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header40.xml" ContentType="application/vnd.openxmlformats-officedocument.wordprocessingml.header+xml"/>
  <Override PartName="/word/header41.xml" ContentType="application/vnd.openxmlformats-officedocument.wordprocessingml.header+xml"/>
  <Override PartName="/word/header42.xml" ContentType="application/vnd.openxmlformats-officedocument.wordprocessingml.header+xml"/>
  <Override PartName="/word/header43.xml" ContentType="application/vnd.openxmlformats-officedocument.wordprocessingml.header+xml"/>
  <Override PartName="/word/header44.xml" ContentType="application/vnd.openxmlformats-officedocument.wordprocessingml.header+xml"/>
  <Override PartName="/word/header45.xml" ContentType="application/vnd.openxmlformats-officedocument.wordprocessingml.header+xml"/>
  <Override PartName="/word/header46.xml" ContentType="application/vnd.openxmlformats-officedocument.wordprocessingml.header+xml"/>
  <Override PartName="/word/header47.xml" ContentType="application/vnd.openxmlformats-officedocument.wordprocessingml.header+xml"/>
  <Override PartName="/word/header48.xml" ContentType="application/vnd.openxmlformats-officedocument.wordprocessingml.header+xml"/>
  <Override PartName="/word/header49.xml" ContentType="application/vnd.openxmlformats-officedocument.wordprocessingml.header+xml"/>
  <Override PartName="/word/header50.xml" ContentType="application/vnd.openxmlformats-officedocument.wordprocessingml.header+xml"/>
  <Override PartName="/word/header51.xml" ContentType="application/vnd.openxmlformats-officedocument.wordprocessingml.header+xml"/>
  <Override PartName="/word/header52.xml" ContentType="application/vnd.openxmlformats-officedocument.wordprocessingml.header+xml"/>
  <Override PartName="/word/header53.xml" ContentType="application/vnd.openxmlformats-officedocument.wordprocessingml.header+xml"/>
  <Override PartName="/word/header54.xml" ContentType="application/vnd.openxmlformats-officedocument.wordprocessingml.header+xml"/>
  <Override PartName="/word/header5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56.xml" ContentType="application/vnd.openxmlformats-officedocument.wordprocessingml.header+xml"/>
  <Override PartName="/word/footer7.xml" ContentType="application/vnd.openxmlformats-officedocument.wordprocessingml.footer+xml"/>
  <Override PartName="/word/header57.xml" ContentType="application/vnd.openxmlformats-officedocument.wordprocessingml.header+xml"/>
  <Override PartName="/word/header58.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59.xml" ContentType="application/vnd.openxmlformats-officedocument.wordprocessingml.header+xml"/>
  <Override PartName="/word/footer10.xml" ContentType="application/vnd.openxmlformats-officedocument.wordprocessingml.footer+xml"/>
  <Override PartName="/word/header60.xml" ContentType="application/vnd.openxmlformats-officedocument.wordprocessingml.header+xml"/>
  <Override PartName="/word/header61.xml" ContentType="application/vnd.openxmlformats-officedocument.wordprocessingml.header+xml"/>
  <Override PartName="/word/footer11.xml" ContentType="application/vnd.openxmlformats-officedocument.wordprocessingml.footer+xml"/>
  <Override PartName="/word/header62.xml" ContentType="application/vnd.openxmlformats-officedocument.wordprocessingml.header+xml"/>
  <Override PartName="/word/footer12.xml" ContentType="application/vnd.openxmlformats-officedocument.wordprocessingml.footer+xml"/>
  <Override PartName="/word/header63.xml" ContentType="application/vnd.openxmlformats-officedocument.wordprocessingml.header+xml"/>
  <Override PartName="/word/header64.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header65.xml" ContentType="application/vnd.openxmlformats-officedocument.wordprocessingml.header+xml"/>
  <Override PartName="/word/header66.xml" ContentType="application/vnd.openxmlformats-officedocument.wordprocessingml.header+xml"/>
  <Override PartName="/word/footer16.xml" ContentType="application/vnd.openxmlformats-officedocument.wordprocessingml.footer+xml"/>
  <Override PartName="/word/footer1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2A5F590" w14:textId="77777777" w:rsidR="00604685" w:rsidRPr="00E54F4E" w:rsidRDefault="00C46AED" w:rsidP="00604685">
      <w:pPr>
        <w:jc w:val="center"/>
        <w:rPr>
          <w:rFonts w:ascii="Arial" w:hAnsi="Arial" w:cs="Arial"/>
        </w:rPr>
      </w:pPr>
      <w:bookmarkStart w:id="0" w:name="_Hlt193080209"/>
      <w:bookmarkStart w:id="1" w:name="_Toc363271339"/>
      <w:bookmarkStart w:id="2" w:name="_Hlt171498549"/>
      <w:bookmarkEnd w:id="0"/>
      <w:r w:rsidRPr="00E54F4E">
        <w:rPr>
          <w:rFonts w:ascii="Arial" w:hAnsi="Arial" w:cs="Arial"/>
          <w:noProof/>
        </w:rPr>
        <w:drawing>
          <wp:inline distT="0" distB="0" distL="0" distR="0" wp14:anchorId="4EBD82FD" wp14:editId="5757156D">
            <wp:extent cx="2286000" cy="1417320"/>
            <wp:effectExtent l="0" t="0" r="0" b="0"/>
            <wp:docPr id="1" name="Picture 1" descr="Health e Vet-Vis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ealth e Vet-Vist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286000" cy="1417320"/>
                    </a:xfrm>
                    <a:prstGeom prst="rect">
                      <a:avLst/>
                    </a:prstGeom>
                    <a:noFill/>
                    <a:ln>
                      <a:noFill/>
                    </a:ln>
                  </pic:spPr>
                </pic:pic>
              </a:graphicData>
            </a:graphic>
          </wp:inline>
        </w:drawing>
      </w:r>
    </w:p>
    <w:bookmarkEnd w:id="1"/>
    <w:p w14:paraId="13CA8961" w14:textId="77777777" w:rsidR="002E1A96" w:rsidRPr="00E54F4E" w:rsidRDefault="002E1A96" w:rsidP="002E1A96">
      <w:pPr>
        <w:jc w:val="center"/>
        <w:rPr>
          <w:rFonts w:ascii="Arial" w:hAnsi="Arial" w:cs="Arial"/>
          <w:bCs/>
        </w:rPr>
      </w:pPr>
    </w:p>
    <w:p w14:paraId="5C050F93" w14:textId="77777777" w:rsidR="00A204F7" w:rsidRPr="00E54F4E" w:rsidRDefault="00A204F7" w:rsidP="002E1A96">
      <w:pPr>
        <w:jc w:val="center"/>
        <w:rPr>
          <w:rFonts w:ascii="Arial" w:hAnsi="Arial" w:cs="Arial"/>
          <w:bCs/>
        </w:rPr>
      </w:pPr>
    </w:p>
    <w:p w14:paraId="4933633A" w14:textId="77777777" w:rsidR="00A204F7" w:rsidRPr="00E54F4E" w:rsidRDefault="00A204F7" w:rsidP="002E1A96">
      <w:pPr>
        <w:jc w:val="center"/>
        <w:rPr>
          <w:rFonts w:ascii="Arial" w:hAnsi="Arial" w:cs="Arial"/>
          <w:bCs/>
        </w:rPr>
      </w:pPr>
    </w:p>
    <w:p w14:paraId="53728654" w14:textId="77777777" w:rsidR="002E1A96" w:rsidRPr="00E54F4E" w:rsidRDefault="002E1A96" w:rsidP="002E1A96">
      <w:pPr>
        <w:jc w:val="center"/>
        <w:rPr>
          <w:rFonts w:ascii="Arial" w:hAnsi="Arial" w:cs="Arial"/>
          <w:bCs/>
        </w:rPr>
      </w:pPr>
    </w:p>
    <w:p w14:paraId="6B9831AF" w14:textId="77777777" w:rsidR="002E1A96" w:rsidRPr="00E54F4E" w:rsidRDefault="002E1A96" w:rsidP="002E1A96">
      <w:pPr>
        <w:jc w:val="center"/>
        <w:rPr>
          <w:rFonts w:ascii="Arial" w:hAnsi="Arial" w:cs="Arial"/>
          <w:b/>
          <w:color w:val="000000"/>
          <w:sz w:val="48"/>
          <w:szCs w:val="48"/>
        </w:rPr>
      </w:pPr>
      <w:r w:rsidRPr="00E54F4E">
        <w:rPr>
          <w:rFonts w:ascii="Arial" w:hAnsi="Arial" w:cs="Arial"/>
          <w:b/>
          <w:bCs/>
          <w:sz w:val="48"/>
          <w:szCs w:val="48"/>
        </w:rPr>
        <w:t>KERNEL AUTHENTICATION &amp; AUTHORIZATION FOR J2EE</w:t>
      </w:r>
      <w:r w:rsidR="00643495" w:rsidRPr="00E54F4E">
        <w:rPr>
          <w:rFonts w:ascii="Arial" w:hAnsi="Arial" w:cs="Arial"/>
          <w:b/>
          <w:bCs/>
          <w:sz w:val="48"/>
          <w:szCs w:val="48"/>
        </w:rPr>
        <w:t xml:space="preserve"> </w:t>
      </w:r>
      <w:r w:rsidRPr="00E54F4E">
        <w:rPr>
          <w:rFonts w:ascii="Arial" w:hAnsi="Arial" w:cs="Arial"/>
          <w:b/>
          <w:bCs/>
          <w:sz w:val="48"/>
          <w:szCs w:val="48"/>
        </w:rPr>
        <w:t xml:space="preserve">(KAAJEE) </w:t>
      </w:r>
      <w:r w:rsidR="00643495" w:rsidRPr="00E54F4E">
        <w:rPr>
          <w:rFonts w:ascii="Arial" w:hAnsi="Arial" w:cs="Arial"/>
          <w:b/>
          <w:sz w:val="48"/>
          <w:szCs w:val="48"/>
        </w:rPr>
        <w:t xml:space="preserve">VERSION </w:t>
      </w:r>
      <w:r w:rsidR="00CD34A6" w:rsidRPr="00E54F4E">
        <w:rPr>
          <w:rFonts w:ascii="Arial" w:hAnsi="Arial" w:cs="Arial"/>
          <w:b/>
          <w:color w:val="000000"/>
          <w:sz w:val="48"/>
          <w:szCs w:val="48"/>
        </w:rPr>
        <w:t>1.2.0</w:t>
      </w:r>
    </w:p>
    <w:p w14:paraId="48B6F95D" w14:textId="77777777" w:rsidR="00643495" w:rsidRPr="00E54F4E" w:rsidRDefault="00643495" w:rsidP="002E1A96">
      <w:pPr>
        <w:jc w:val="center"/>
        <w:rPr>
          <w:rFonts w:ascii="Arial" w:hAnsi="Arial" w:cs="Arial"/>
          <w:b/>
          <w:color w:val="000000"/>
          <w:sz w:val="48"/>
          <w:szCs w:val="48"/>
        </w:rPr>
      </w:pPr>
      <w:r w:rsidRPr="00E54F4E">
        <w:rPr>
          <w:rFonts w:ascii="Arial" w:hAnsi="Arial" w:cs="Arial"/>
          <w:b/>
          <w:color w:val="000000"/>
          <w:sz w:val="48"/>
          <w:szCs w:val="48"/>
        </w:rPr>
        <w:t>and</w:t>
      </w:r>
    </w:p>
    <w:p w14:paraId="2E89491E" w14:textId="77777777" w:rsidR="009774CA" w:rsidRPr="00E54F4E" w:rsidRDefault="002E1A96" w:rsidP="002E1A96">
      <w:pPr>
        <w:jc w:val="center"/>
        <w:rPr>
          <w:rFonts w:ascii="Arial" w:hAnsi="Arial" w:cs="Arial"/>
          <w:b/>
          <w:bCs/>
          <w:sz w:val="48"/>
          <w:szCs w:val="48"/>
        </w:rPr>
      </w:pPr>
      <w:r w:rsidRPr="00E54F4E">
        <w:rPr>
          <w:rFonts w:ascii="Arial" w:hAnsi="Arial" w:cs="Arial"/>
          <w:b/>
          <w:color w:val="000000"/>
          <w:sz w:val="48"/>
          <w:szCs w:val="48"/>
        </w:rPr>
        <w:t>SECURITY SERVICE PROVIDER INTERFACE</w:t>
      </w:r>
      <w:r w:rsidRPr="00E54F4E">
        <w:rPr>
          <w:rFonts w:ascii="Arial" w:hAnsi="Arial" w:cs="Arial"/>
          <w:b/>
          <w:sz w:val="48"/>
          <w:szCs w:val="48"/>
        </w:rPr>
        <w:t xml:space="preserve"> (SSPI)</w:t>
      </w:r>
    </w:p>
    <w:p w14:paraId="63C6BFB0" w14:textId="77777777" w:rsidR="002E1A96" w:rsidRPr="00E54F4E" w:rsidRDefault="009774CA" w:rsidP="002E1A96">
      <w:pPr>
        <w:jc w:val="center"/>
        <w:rPr>
          <w:rFonts w:ascii="Arial" w:hAnsi="Arial" w:cs="Arial"/>
          <w:b/>
          <w:color w:val="000000"/>
          <w:sz w:val="48"/>
          <w:szCs w:val="48"/>
        </w:rPr>
      </w:pPr>
      <w:r w:rsidRPr="00E54F4E">
        <w:rPr>
          <w:rFonts w:ascii="Arial" w:hAnsi="Arial" w:cs="Arial"/>
          <w:b/>
          <w:bCs/>
          <w:sz w:val="48"/>
          <w:szCs w:val="48"/>
        </w:rPr>
        <w:t xml:space="preserve">VERSION </w:t>
      </w:r>
      <w:r w:rsidR="00CD34A6" w:rsidRPr="00E54F4E">
        <w:rPr>
          <w:rFonts w:ascii="Arial" w:hAnsi="Arial" w:cs="Arial"/>
          <w:b/>
          <w:color w:val="000000"/>
          <w:sz w:val="48"/>
          <w:szCs w:val="48"/>
        </w:rPr>
        <w:t>1.2.0</w:t>
      </w:r>
    </w:p>
    <w:p w14:paraId="5AB4C131" w14:textId="77777777" w:rsidR="00643495" w:rsidRPr="00E54F4E" w:rsidRDefault="00643495" w:rsidP="002E1A96">
      <w:pPr>
        <w:jc w:val="center"/>
        <w:rPr>
          <w:rFonts w:ascii="Arial" w:hAnsi="Arial" w:cs="Arial"/>
        </w:rPr>
      </w:pPr>
    </w:p>
    <w:p w14:paraId="6364511C" w14:textId="77777777" w:rsidR="002E1A96" w:rsidRPr="00E54F4E" w:rsidRDefault="002E1A96" w:rsidP="002E1A96">
      <w:pPr>
        <w:jc w:val="center"/>
        <w:rPr>
          <w:rFonts w:ascii="Arial" w:hAnsi="Arial" w:cs="Arial"/>
          <w:b/>
          <w:sz w:val="48"/>
          <w:szCs w:val="48"/>
        </w:rPr>
      </w:pPr>
      <w:r w:rsidRPr="00E54F4E">
        <w:rPr>
          <w:rFonts w:ascii="Arial" w:hAnsi="Arial" w:cs="Arial"/>
          <w:b/>
          <w:sz w:val="48"/>
          <w:szCs w:val="48"/>
        </w:rPr>
        <w:t xml:space="preserve">FOR WEBLOGIC </w:t>
      </w:r>
      <w:r w:rsidR="004F6016" w:rsidRPr="00E54F4E">
        <w:rPr>
          <w:rFonts w:ascii="Arial" w:hAnsi="Arial" w:cs="Arial"/>
          <w:b/>
          <w:sz w:val="48"/>
          <w:szCs w:val="48"/>
        </w:rPr>
        <w:t xml:space="preserve">(WL) </w:t>
      </w:r>
      <w:r w:rsidR="00643495" w:rsidRPr="00E54F4E">
        <w:rPr>
          <w:rFonts w:ascii="Arial" w:hAnsi="Arial" w:cs="Arial"/>
          <w:b/>
          <w:sz w:val="48"/>
          <w:szCs w:val="48"/>
        </w:rPr>
        <w:t xml:space="preserve">VERSIONS </w:t>
      </w:r>
      <w:r w:rsidR="00D74633" w:rsidRPr="00E54F4E">
        <w:rPr>
          <w:rFonts w:ascii="Arial" w:hAnsi="Arial" w:cs="Arial"/>
          <w:b/>
          <w:sz w:val="48"/>
          <w:szCs w:val="48"/>
        </w:rPr>
        <w:t>10.3.6</w:t>
      </w:r>
      <w:r w:rsidRPr="00E54F4E">
        <w:rPr>
          <w:rFonts w:ascii="Arial" w:hAnsi="Arial" w:cs="Arial"/>
          <w:b/>
          <w:sz w:val="48"/>
          <w:szCs w:val="48"/>
        </w:rPr>
        <w:t xml:space="preserve"> </w:t>
      </w:r>
      <w:r w:rsidR="00643495" w:rsidRPr="00E54F4E">
        <w:rPr>
          <w:rFonts w:ascii="Arial" w:hAnsi="Arial" w:cs="Arial"/>
          <w:b/>
          <w:iCs/>
          <w:color w:val="000000"/>
          <w:sz w:val="48"/>
          <w:szCs w:val="48"/>
        </w:rPr>
        <w:t>AND HIGHER</w:t>
      </w:r>
    </w:p>
    <w:p w14:paraId="1A8896FC" w14:textId="77777777" w:rsidR="002E1A96" w:rsidRPr="00E54F4E" w:rsidRDefault="002E1A96" w:rsidP="002E1A96">
      <w:pPr>
        <w:jc w:val="center"/>
        <w:rPr>
          <w:rFonts w:ascii="Arial" w:hAnsi="Arial" w:cs="Arial"/>
        </w:rPr>
      </w:pPr>
    </w:p>
    <w:p w14:paraId="05150609" w14:textId="77777777" w:rsidR="00A204F7" w:rsidRPr="00E54F4E" w:rsidRDefault="00A204F7" w:rsidP="002E1A96">
      <w:pPr>
        <w:jc w:val="center"/>
        <w:rPr>
          <w:rFonts w:ascii="Arial" w:hAnsi="Arial" w:cs="Arial"/>
        </w:rPr>
      </w:pPr>
    </w:p>
    <w:p w14:paraId="12953B7F" w14:textId="77777777" w:rsidR="002E1A96" w:rsidRPr="00E54F4E" w:rsidRDefault="002E1A96" w:rsidP="002E1A96">
      <w:pPr>
        <w:jc w:val="center"/>
        <w:rPr>
          <w:rFonts w:ascii="Arial" w:hAnsi="Arial" w:cs="Arial"/>
        </w:rPr>
      </w:pPr>
    </w:p>
    <w:p w14:paraId="021841C5" w14:textId="77777777" w:rsidR="002E1A96" w:rsidRPr="00E54F4E" w:rsidRDefault="002E1A96" w:rsidP="002E1A96">
      <w:pPr>
        <w:jc w:val="center"/>
        <w:rPr>
          <w:rFonts w:ascii="Arial" w:hAnsi="Arial"/>
          <w:b/>
          <w:sz w:val="48"/>
        </w:rPr>
      </w:pPr>
      <w:r w:rsidRPr="00E54F4E">
        <w:rPr>
          <w:rFonts w:ascii="Arial" w:hAnsi="Arial"/>
          <w:b/>
          <w:sz w:val="48"/>
        </w:rPr>
        <w:t>DEPLOYMENT GUIDE</w:t>
      </w:r>
    </w:p>
    <w:p w14:paraId="779FD2BE" w14:textId="77777777" w:rsidR="002E1A96" w:rsidRPr="00E54F4E" w:rsidRDefault="002E1A96" w:rsidP="002E1A96">
      <w:pPr>
        <w:jc w:val="center"/>
        <w:rPr>
          <w:rFonts w:ascii="Arial" w:hAnsi="Arial" w:cs="Arial"/>
        </w:rPr>
      </w:pPr>
    </w:p>
    <w:p w14:paraId="4964BB5C" w14:textId="77777777" w:rsidR="002E1A96" w:rsidRPr="00E54F4E" w:rsidRDefault="00FC19E9" w:rsidP="002E1A96">
      <w:pPr>
        <w:jc w:val="center"/>
        <w:rPr>
          <w:rFonts w:ascii="Arial" w:hAnsi="Arial" w:cs="Arial"/>
          <w:sz w:val="48"/>
          <w:szCs w:val="48"/>
        </w:rPr>
      </w:pPr>
      <w:r>
        <w:rPr>
          <w:rFonts w:ascii="Arial" w:hAnsi="Arial" w:cs="Arial"/>
          <w:sz w:val="48"/>
          <w:szCs w:val="48"/>
        </w:rPr>
        <w:t>July 2020</w:t>
      </w:r>
    </w:p>
    <w:p w14:paraId="38749E66" w14:textId="77777777" w:rsidR="002E1A96" w:rsidRPr="00E54F4E" w:rsidRDefault="002E1A96" w:rsidP="002E1A96">
      <w:pPr>
        <w:jc w:val="center"/>
        <w:rPr>
          <w:rFonts w:ascii="Arial" w:hAnsi="Arial" w:cs="Arial"/>
        </w:rPr>
      </w:pPr>
    </w:p>
    <w:p w14:paraId="6CED910F" w14:textId="77777777" w:rsidR="00A204F7" w:rsidRPr="00E54F4E" w:rsidRDefault="00A204F7" w:rsidP="002E1A96">
      <w:pPr>
        <w:jc w:val="center"/>
        <w:rPr>
          <w:rFonts w:ascii="Arial" w:hAnsi="Arial" w:cs="Arial"/>
        </w:rPr>
      </w:pPr>
    </w:p>
    <w:p w14:paraId="70E2DCC4" w14:textId="77777777" w:rsidR="00A204F7" w:rsidRPr="00E54F4E" w:rsidRDefault="00A204F7" w:rsidP="002E1A96">
      <w:pPr>
        <w:jc w:val="center"/>
        <w:rPr>
          <w:rFonts w:ascii="Arial" w:hAnsi="Arial" w:cs="Arial"/>
        </w:rPr>
      </w:pPr>
    </w:p>
    <w:p w14:paraId="4A3C2FD5" w14:textId="77777777" w:rsidR="002E1A96" w:rsidRPr="00E54F4E" w:rsidRDefault="002E1A96" w:rsidP="002E1A96">
      <w:pPr>
        <w:jc w:val="center"/>
        <w:rPr>
          <w:rFonts w:ascii="Arial" w:hAnsi="Arial" w:cs="Arial"/>
        </w:rPr>
      </w:pPr>
    </w:p>
    <w:p w14:paraId="0203D620" w14:textId="77777777" w:rsidR="002E1A96" w:rsidRPr="00E54F4E" w:rsidRDefault="002E1A96" w:rsidP="002E1A96">
      <w:pPr>
        <w:jc w:val="center"/>
        <w:rPr>
          <w:rFonts w:ascii="Arial" w:hAnsi="Arial" w:cs="Arial"/>
        </w:rPr>
      </w:pPr>
    </w:p>
    <w:p w14:paraId="683A31A2" w14:textId="77777777" w:rsidR="002E1A96" w:rsidRPr="00E54F4E" w:rsidRDefault="002E1A96" w:rsidP="002E1A96">
      <w:pPr>
        <w:jc w:val="center"/>
        <w:rPr>
          <w:rFonts w:ascii="Arial" w:hAnsi="Arial" w:cs="Arial"/>
        </w:rPr>
      </w:pPr>
    </w:p>
    <w:p w14:paraId="1B8F13E9" w14:textId="77777777" w:rsidR="004B060A" w:rsidRPr="00E54F4E" w:rsidRDefault="004B060A" w:rsidP="00E54F4E">
      <w:pPr>
        <w:pStyle w:val="Footer"/>
      </w:pPr>
      <w:r w:rsidRPr="00E54F4E">
        <w:t>Department of Veterans Affairs</w:t>
      </w:r>
    </w:p>
    <w:p w14:paraId="5AFB8605" w14:textId="77777777" w:rsidR="004B060A" w:rsidRPr="00E54F4E" w:rsidRDefault="004B060A" w:rsidP="00E54F4E">
      <w:pPr>
        <w:pStyle w:val="Footer"/>
      </w:pPr>
      <w:r w:rsidRPr="00E54F4E">
        <w:t>Office of Information and Technology</w:t>
      </w:r>
    </w:p>
    <w:p w14:paraId="7E514661" w14:textId="77777777" w:rsidR="00C84686" w:rsidRPr="00E54F4E" w:rsidRDefault="004B060A" w:rsidP="004B060A">
      <w:pPr>
        <w:jc w:val="center"/>
        <w:rPr>
          <w:rFonts w:ascii="Arial" w:hAnsi="Arial" w:cs="Arial"/>
          <w:b/>
        </w:rPr>
      </w:pPr>
      <w:r w:rsidRPr="00E54F4E">
        <w:rPr>
          <w:rFonts w:ascii="Arial" w:hAnsi="Arial" w:cs="Arial"/>
        </w:rPr>
        <w:t>Product Development</w:t>
      </w:r>
    </w:p>
    <w:p w14:paraId="0F05EBE8" w14:textId="77777777" w:rsidR="004F6016" w:rsidRPr="00E54F4E" w:rsidRDefault="00604685" w:rsidP="00E54F4E">
      <w:pPr>
        <w:rPr>
          <w:rFonts w:ascii="Arial" w:hAnsi="Arial" w:cs="Arial"/>
        </w:rPr>
      </w:pPr>
      <w:r w:rsidRPr="00E54F4E">
        <w:lastRenderedPageBreak/>
        <w:br w:type="page"/>
      </w:r>
    </w:p>
    <w:p w14:paraId="7137CFB6" w14:textId="77777777" w:rsidR="004F6016" w:rsidRPr="00E54F4E" w:rsidRDefault="004F6016" w:rsidP="00604685">
      <w:pPr>
        <w:jc w:val="center"/>
        <w:rPr>
          <w:rFonts w:ascii="Arial" w:hAnsi="Arial" w:cs="Arial"/>
        </w:rPr>
      </w:pPr>
    </w:p>
    <w:p w14:paraId="05286E4F" w14:textId="77777777" w:rsidR="004F6016" w:rsidRPr="00E54F4E" w:rsidRDefault="004F6016" w:rsidP="00604685">
      <w:pPr>
        <w:jc w:val="center"/>
        <w:rPr>
          <w:rFonts w:ascii="Arial" w:hAnsi="Arial" w:cs="Arial"/>
        </w:rPr>
      </w:pPr>
    </w:p>
    <w:p w14:paraId="7B1C8378" w14:textId="77777777" w:rsidR="004F6016" w:rsidRPr="00E54F4E" w:rsidRDefault="004F6016" w:rsidP="00604685">
      <w:pPr>
        <w:jc w:val="center"/>
        <w:rPr>
          <w:rFonts w:ascii="Arial" w:hAnsi="Arial" w:cs="Arial"/>
        </w:rPr>
      </w:pPr>
    </w:p>
    <w:p w14:paraId="0FEC8A55" w14:textId="77777777" w:rsidR="004F6016" w:rsidRPr="00E54F4E" w:rsidRDefault="004F6016" w:rsidP="00604685">
      <w:pPr>
        <w:jc w:val="center"/>
        <w:rPr>
          <w:rFonts w:ascii="Arial" w:hAnsi="Arial" w:cs="Arial"/>
        </w:rPr>
      </w:pPr>
    </w:p>
    <w:p w14:paraId="00839C8D" w14:textId="77777777" w:rsidR="004F6016" w:rsidRPr="00E54F4E" w:rsidRDefault="004F6016" w:rsidP="00604685">
      <w:pPr>
        <w:jc w:val="center"/>
        <w:rPr>
          <w:rFonts w:ascii="Arial" w:hAnsi="Arial" w:cs="Arial"/>
        </w:rPr>
      </w:pPr>
    </w:p>
    <w:p w14:paraId="54196D24" w14:textId="77777777" w:rsidR="004F6016" w:rsidRPr="00E54F4E" w:rsidRDefault="004F6016" w:rsidP="00604685">
      <w:pPr>
        <w:jc w:val="center"/>
        <w:rPr>
          <w:rFonts w:ascii="Arial" w:hAnsi="Arial" w:cs="Arial"/>
        </w:rPr>
      </w:pPr>
    </w:p>
    <w:p w14:paraId="6E7CE674" w14:textId="77777777" w:rsidR="004F6016" w:rsidRPr="00E54F4E" w:rsidRDefault="004F6016" w:rsidP="00604685">
      <w:pPr>
        <w:jc w:val="center"/>
        <w:rPr>
          <w:rFonts w:ascii="Arial" w:hAnsi="Arial" w:cs="Arial"/>
        </w:rPr>
      </w:pPr>
    </w:p>
    <w:p w14:paraId="48A1D66B" w14:textId="77777777" w:rsidR="004F6016" w:rsidRPr="00E54F4E" w:rsidRDefault="004F6016" w:rsidP="00604685">
      <w:pPr>
        <w:jc w:val="center"/>
        <w:rPr>
          <w:rFonts w:ascii="Arial" w:hAnsi="Arial" w:cs="Arial"/>
        </w:rPr>
      </w:pPr>
    </w:p>
    <w:p w14:paraId="03AB9E77" w14:textId="77777777" w:rsidR="004F6016" w:rsidRPr="00E54F4E" w:rsidRDefault="004F6016" w:rsidP="00604685">
      <w:pPr>
        <w:jc w:val="center"/>
        <w:rPr>
          <w:rFonts w:ascii="Arial" w:hAnsi="Arial" w:cs="Arial"/>
        </w:rPr>
      </w:pPr>
    </w:p>
    <w:p w14:paraId="69EAFBAB" w14:textId="77777777" w:rsidR="004F6016" w:rsidRPr="00E54F4E" w:rsidRDefault="004F6016" w:rsidP="00604685">
      <w:pPr>
        <w:jc w:val="center"/>
        <w:rPr>
          <w:rFonts w:ascii="Arial" w:hAnsi="Arial" w:cs="Arial"/>
        </w:rPr>
      </w:pPr>
    </w:p>
    <w:p w14:paraId="76C5B10D" w14:textId="77777777" w:rsidR="004F6016" w:rsidRPr="00E54F4E" w:rsidRDefault="004F6016" w:rsidP="00604685">
      <w:pPr>
        <w:jc w:val="center"/>
        <w:rPr>
          <w:rFonts w:ascii="Arial" w:hAnsi="Arial" w:cs="Arial"/>
        </w:rPr>
      </w:pPr>
    </w:p>
    <w:p w14:paraId="19262913" w14:textId="77777777" w:rsidR="004F6016" w:rsidRPr="00E54F4E" w:rsidRDefault="004F6016" w:rsidP="00604685">
      <w:pPr>
        <w:jc w:val="center"/>
        <w:rPr>
          <w:rFonts w:ascii="Arial" w:hAnsi="Arial" w:cs="Arial"/>
        </w:rPr>
      </w:pPr>
    </w:p>
    <w:p w14:paraId="6802805D" w14:textId="77777777" w:rsidR="004F6016" w:rsidRPr="00E54F4E" w:rsidRDefault="004F6016" w:rsidP="00604685">
      <w:pPr>
        <w:jc w:val="center"/>
        <w:rPr>
          <w:rFonts w:ascii="Arial" w:hAnsi="Arial" w:cs="Arial"/>
        </w:rPr>
      </w:pPr>
    </w:p>
    <w:p w14:paraId="43034E0C" w14:textId="77777777" w:rsidR="004F6016" w:rsidRPr="00E54F4E" w:rsidRDefault="004F6016" w:rsidP="00604685">
      <w:pPr>
        <w:jc w:val="center"/>
        <w:rPr>
          <w:rFonts w:ascii="Arial" w:hAnsi="Arial" w:cs="Arial"/>
        </w:rPr>
      </w:pPr>
    </w:p>
    <w:p w14:paraId="70D5E92A" w14:textId="77777777" w:rsidR="004F6016" w:rsidRPr="00E54F4E" w:rsidRDefault="004F6016" w:rsidP="00604685">
      <w:pPr>
        <w:jc w:val="center"/>
        <w:rPr>
          <w:rFonts w:ascii="Arial" w:hAnsi="Arial" w:cs="Arial"/>
        </w:rPr>
      </w:pPr>
    </w:p>
    <w:p w14:paraId="595EE30C" w14:textId="77777777" w:rsidR="004F6016" w:rsidRPr="00E54F4E" w:rsidRDefault="004F6016" w:rsidP="00604685">
      <w:pPr>
        <w:jc w:val="center"/>
        <w:rPr>
          <w:rFonts w:ascii="Arial" w:hAnsi="Arial" w:cs="Arial"/>
          <w:i/>
        </w:rPr>
        <w:sectPr w:rsidR="004F6016" w:rsidRPr="00E54F4E" w:rsidSect="00257C2D">
          <w:pgSz w:w="12240" w:h="15840" w:code="1"/>
          <w:pgMar w:top="1440" w:right="1440" w:bottom="1440" w:left="1440" w:header="720" w:footer="720" w:gutter="0"/>
          <w:pgNumType w:start="1"/>
          <w:cols w:space="720"/>
          <w:titlePg/>
        </w:sectPr>
      </w:pPr>
      <w:r w:rsidRPr="00E54F4E">
        <w:rPr>
          <w:rFonts w:ascii="Arial" w:hAnsi="Arial" w:cs="Arial"/>
          <w:i/>
        </w:rPr>
        <w:t xml:space="preserve">This page is left blank intentionally. </w:t>
      </w:r>
    </w:p>
    <w:p w14:paraId="283927B1" w14:textId="77777777" w:rsidR="00604685" w:rsidRPr="00E54F4E" w:rsidRDefault="00604685" w:rsidP="00604685">
      <w:pPr>
        <w:pStyle w:val="Heading3"/>
      </w:pPr>
      <w:bookmarkStart w:id="3" w:name="_Toc44314817"/>
      <w:bookmarkStart w:id="4" w:name="_Toc55806490"/>
      <w:bookmarkStart w:id="5" w:name="_Toc83538809"/>
      <w:bookmarkStart w:id="6" w:name="_Toc84036944"/>
      <w:bookmarkStart w:id="7" w:name="_Toc84044166"/>
      <w:bookmarkStart w:id="8" w:name="_Toc202863064"/>
      <w:bookmarkStart w:id="9" w:name="_Toc204421504"/>
      <w:bookmarkStart w:id="10" w:name="_Toc287867533"/>
      <w:r w:rsidRPr="00E54F4E">
        <w:lastRenderedPageBreak/>
        <w:t>Revision History</w:t>
      </w:r>
      <w:bookmarkEnd w:id="3"/>
      <w:bookmarkEnd w:id="4"/>
      <w:bookmarkEnd w:id="5"/>
      <w:bookmarkEnd w:id="6"/>
      <w:bookmarkEnd w:id="7"/>
      <w:bookmarkEnd w:id="8"/>
      <w:bookmarkEnd w:id="9"/>
      <w:bookmarkEnd w:id="10"/>
    </w:p>
    <w:p w14:paraId="33B46D18" w14:textId="77777777" w:rsidR="00604685" w:rsidRPr="00E54F4E" w:rsidRDefault="00604685" w:rsidP="00604685">
      <w:pPr>
        <w:keepNext/>
        <w:keepLines/>
      </w:pPr>
      <w:r w:rsidRPr="00E54F4E">
        <w:rPr>
          <w:color w:val="000000"/>
        </w:rPr>
        <w:fldChar w:fldCharType="begin"/>
      </w:r>
      <w:r w:rsidRPr="00E54F4E">
        <w:rPr>
          <w:color w:val="000000"/>
        </w:rPr>
        <w:instrText>XE "Revision History"</w:instrText>
      </w:r>
      <w:r w:rsidRPr="00E54F4E">
        <w:rPr>
          <w:color w:val="000000"/>
        </w:rPr>
        <w:fldChar w:fldCharType="end"/>
      </w:r>
    </w:p>
    <w:p w14:paraId="2BCA099C" w14:textId="77777777" w:rsidR="00604685" w:rsidRPr="00E54F4E" w:rsidRDefault="00604685" w:rsidP="00604685">
      <w:pPr>
        <w:keepNext/>
        <w:keepLines/>
      </w:pPr>
    </w:p>
    <w:p w14:paraId="00DF81FD" w14:textId="77777777" w:rsidR="00604685" w:rsidRPr="00E54F4E" w:rsidRDefault="00604685" w:rsidP="00604685">
      <w:pPr>
        <w:keepNext/>
        <w:keepLines/>
        <w:rPr>
          <w:b/>
          <w:bCs/>
          <w:sz w:val="32"/>
          <w:szCs w:val="32"/>
        </w:rPr>
      </w:pPr>
      <w:r w:rsidRPr="00E54F4E">
        <w:rPr>
          <w:b/>
          <w:bCs/>
          <w:sz w:val="32"/>
          <w:szCs w:val="32"/>
        </w:rPr>
        <w:t>Documentation Revisions</w:t>
      </w:r>
    </w:p>
    <w:p w14:paraId="198A71FF" w14:textId="77777777" w:rsidR="00604685" w:rsidRPr="00E54F4E" w:rsidRDefault="00604685" w:rsidP="00604685">
      <w:pPr>
        <w:keepNext/>
        <w:keepLines/>
      </w:pPr>
      <w:r w:rsidRPr="00E54F4E">
        <w:rPr>
          <w:color w:val="000000"/>
        </w:rPr>
        <w:fldChar w:fldCharType="begin"/>
      </w:r>
      <w:r w:rsidRPr="00E54F4E">
        <w:rPr>
          <w:color w:val="000000"/>
        </w:rPr>
        <w:instrText>XE "Revision History:Documentation"</w:instrText>
      </w:r>
      <w:r w:rsidRPr="00E54F4E">
        <w:rPr>
          <w:color w:val="000000"/>
        </w:rPr>
        <w:fldChar w:fldCharType="end"/>
      </w:r>
      <w:r w:rsidRPr="00E54F4E">
        <w:rPr>
          <w:color w:val="000000"/>
        </w:rPr>
        <w:fldChar w:fldCharType="begin"/>
      </w:r>
      <w:r w:rsidRPr="00E54F4E">
        <w:rPr>
          <w:color w:val="000000"/>
        </w:rPr>
        <w:instrText>XE "Documentation:Revisions"</w:instrText>
      </w:r>
      <w:r w:rsidRPr="00E54F4E">
        <w:rPr>
          <w:color w:val="000000"/>
        </w:rPr>
        <w:fldChar w:fldCharType="end"/>
      </w:r>
    </w:p>
    <w:p w14:paraId="6F44081F" w14:textId="77777777" w:rsidR="00604685" w:rsidRPr="00E54F4E" w:rsidRDefault="00604685" w:rsidP="00604685">
      <w:pPr>
        <w:keepNext/>
        <w:keepLines/>
      </w:pPr>
      <w:r w:rsidRPr="00E54F4E">
        <w:t>The following table displays the revision history for this manual. Revisions to the documentation are based on patches and new versions released to the field.</w:t>
      </w:r>
    </w:p>
    <w:p w14:paraId="1FF8735B" w14:textId="77777777" w:rsidR="000A7376" w:rsidRPr="00E54F4E" w:rsidRDefault="000A7376" w:rsidP="00604685">
      <w:pPr>
        <w:keepNext/>
        <w:keepLines/>
      </w:pPr>
    </w:p>
    <w:p w14:paraId="196E1D16" w14:textId="77777777" w:rsidR="00604685" w:rsidRPr="00E54F4E" w:rsidRDefault="00604685" w:rsidP="00604685">
      <w:pPr>
        <w:keepNext/>
        <w:keepLines/>
      </w:pPr>
    </w:p>
    <w:p w14:paraId="305EA338" w14:textId="77777777" w:rsidR="00600DA3" w:rsidRPr="00E54F4E" w:rsidRDefault="00600DA3" w:rsidP="00600DA3">
      <w:pPr>
        <w:pStyle w:val="CaptionTable"/>
      </w:pPr>
      <w:bookmarkStart w:id="11" w:name="_Toc202862995"/>
      <w:bookmarkStart w:id="12" w:name="_Toc204421590"/>
      <w:bookmarkStart w:id="13" w:name="_Toc287867683"/>
      <w:r w:rsidRPr="00E54F4E">
        <w:t>Table i. Documentation revision history</w:t>
      </w:r>
      <w:bookmarkEnd w:id="11"/>
      <w:bookmarkEnd w:id="12"/>
      <w:bookmarkEnd w:id="13"/>
    </w:p>
    <w:tbl>
      <w:tblPr>
        <w:tblW w:w="9414" w:type="dxa"/>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044"/>
        <w:gridCol w:w="5040"/>
        <w:gridCol w:w="3330"/>
      </w:tblGrid>
      <w:tr w:rsidR="00064841" w:rsidRPr="00E54F4E" w14:paraId="6FB65765" w14:textId="77777777" w:rsidTr="00A169FF">
        <w:trPr>
          <w:tblHeader/>
        </w:trPr>
        <w:tc>
          <w:tcPr>
            <w:tcW w:w="1044" w:type="dxa"/>
            <w:tcBorders>
              <w:top w:val="single" w:sz="6" w:space="0" w:color="auto"/>
              <w:left w:val="single" w:sz="6" w:space="0" w:color="auto"/>
              <w:bottom w:val="single" w:sz="6" w:space="0" w:color="auto"/>
              <w:right w:val="single" w:sz="6" w:space="0" w:color="auto"/>
            </w:tcBorders>
            <w:shd w:val="pct12" w:color="auto" w:fill="auto"/>
          </w:tcPr>
          <w:p w14:paraId="39A86719" w14:textId="77777777" w:rsidR="00064841" w:rsidRPr="00E54F4E" w:rsidRDefault="00064841" w:rsidP="004F120D">
            <w:pPr>
              <w:pStyle w:val="TableText"/>
              <w:spacing w:before="120" w:after="120"/>
              <w:rPr>
                <w:rFonts w:ascii="Arial" w:hAnsi="Arial" w:cs="Arial"/>
                <w:b/>
                <w:bCs/>
                <w:u w:val="single"/>
              </w:rPr>
            </w:pPr>
            <w:r w:rsidRPr="00E54F4E">
              <w:rPr>
                <w:rFonts w:ascii="Arial" w:hAnsi="Arial" w:cs="Arial"/>
                <w:b/>
                <w:bCs/>
              </w:rPr>
              <w:t>Date</w:t>
            </w:r>
          </w:p>
        </w:tc>
        <w:tc>
          <w:tcPr>
            <w:tcW w:w="5040" w:type="dxa"/>
            <w:tcBorders>
              <w:top w:val="single" w:sz="6" w:space="0" w:color="auto"/>
              <w:left w:val="single" w:sz="6" w:space="0" w:color="auto"/>
              <w:bottom w:val="single" w:sz="6" w:space="0" w:color="auto"/>
              <w:right w:val="single" w:sz="6" w:space="0" w:color="auto"/>
            </w:tcBorders>
            <w:shd w:val="pct12" w:color="auto" w:fill="auto"/>
          </w:tcPr>
          <w:p w14:paraId="0C87F610" w14:textId="77777777" w:rsidR="00064841" w:rsidRPr="00E54F4E" w:rsidRDefault="00064841" w:rsidP="004F120D">
            <w:pPr>
              <w:pStyle w:val="TableText"/>
              <w:spacing w:before="120" w:after="120"/>
              <w:rPr>
                <w:rFonts w:ascii="Arial" w:hAnsi="Arial" w:cs="Arial"/>
                <w:b/>
                <w:bCs/>
                <w:u w:val="single"/>
              </w:rPr>
            </w:pPr>
            <w:r w:rsidRPr="00E54F4E">
              <w:rPr>
                <w:rFonts w:ascii="Arial" w:hAnsi="Arial" w:cs="Arial"/>
                <w:b/>
                <w:bCs/>
              </w:rPr>
              <w:t>Description</w:t>
            </w:r>
          </w:p>
        </w:tc>
        <w:tc>
          <w:tcPr>
            <w:tcW w:w="3330" w:type="dxa"/>
            <w:tcBorders>
              <w:top w:val="single" w:sz="6" w:space="0" w:color="auto"/>
              <w:left w:val="single" w:sz="6" w:space="0" w:color="auto"/>
              <w:bottom w:val="single" w:sz="6" w:space="0" w:color="auto"/>
              <w:right w:val="single" w:sz="6" w:space="0" w:color="auto"/>
            </w:tcBorders>
            <w:shd w:val="pct12" w:color="auto" w:fill="auto"/>
          </w:tcPr>
          <w:p w14:paraId="56F77E55" w14:textId="77777777" w:rsidR="00064841" w:rsidRPr="00E54F4E" w:rsidRDefault="00064841" w:rsidP="004F120D">
            <w:pPr>
              <w:pStyle w:val="TableText"/>
              <w:spacing w:before="120" w:after="120"/>
              <w:rPr>
                <w:rFonts w:ascii="Arial" w:hAnsi="Arial" w:cs="Arial"/>
                <w:b/>
                <w:bCs/>
                <w:u w:val="single"/>
              </w:rPr>
            </w:pPr>
            <w:r w:rsidRPr="00E54F4E">
              <w:rPr>
                <w:rFonts w:ascii="Arial" w:hAnsi="Arial" w:cs="Arial"/>
                <w:b/>
                <w:bCs/>
              </w:rPr>
              <w:t>Author(s)</w:t>
            </w:r>
          </w:p>
        </w:tc>
      </w:tr>
      <w:tr w:rsidR="00143B30" w:rsidRPr="00E54F4E" w14:paraId="6F6F229D" w14:textId="77777777" w:rsidTr="00A169FF">
        <w:tc>
          <w:tcPr>
            <w:tcW w:w="1044" w:type="dxa"/>
            <w:tcBorders>
              <w:top w:val="single" w:sz="6" w:space="0" w:color="auto"/>
              <w:left w:val="single" w:sz="6" w:space="0" w:color="auto"/>
              <w:bottom w:val="single" w:sz="6" w:space="0" w:color="auto"/>
              <w:right w:val="single" w:sz="6" w:space="0" w:color="auto"/>
            </w:tcBorders>
          </w:tcPr>
          <w:p w14:paraId="4143B9B3" w14:textId="77777777" w:rsidR="00143B30" w:rsidRPr="00FC19E9" w:rsidRDefault="00143B30" w:rsidP="008308A6">
            <w:pPr>
              <w:spacing w:before="120" w:after="120"/>
              <w:rPr>
                <w:rFonts w:ascii="Arial" w:hAnsi="Arial" w:cs="Arial"/>
                <w:sz w:val="20"/>
                <w:szCs w:val="20"/>
              </w:rPr>
            </w:pPr>
            <w:r w:rsidRPr="00FC19E9">
              <w:rPr>
                <w:rFonts w:ascii="Arial" w:hAnsi="Arial" w:cs="Arial"/>
                <w:sz w:val="20"/>
                <w:szCs w:val="20"/>
              </w:rPr>
              <w:t>07/2020</w:t>
            </w:r>
          </w:p>
        </w:tc>
        <w:tc>
          <w:tcPr>
            <w:tcW w:w="5040" w:type="dxa"/>
            <w:tcBorders>
              <w:top w:val="single" w:sz="6" w:space="0" w:color="auto"/>
              <w:left w:val="single" w:sz="6" w:space="0" w:color="auto"/>
              <w:bottom w:val="single" w:sz="6" w:space="0" w:color="auto"/>
              <w:right w:val="single" w:sz="6" w:space="0" w:color="auto"/>
            </w:tcBorders>
          </w:tcPr>
          <w:p w14:paraId="5E37D32E" w14:textId="77777777" w:rsidR="00143B30" w:rsidRPr="00E54F4E" w:rsidRDefault="00143B30" w:rsidP="00FC19E9">
            <w:pPr>
              <w:spacing w:before="120" w:after="120"/>
              <w:rPr>
                <w:rFonts w:ascii="Arial" w:hAnsi="Arial" w:cs="Arial"/>
                <w:sz w:val="20"/>
                <w:szCs w:val="20"/>
              </w:rPr>
            </w:pPr>
            <w:r w:rsidRPr="00E54F4E">
              <w:rPr>
                <w:rFonts w:ascii="Arial" w:hAnsi="Arial" w:cs="Arial"/>
                <w:sz w:val="20"/>
                <w:szCs w:val="20"/>
              </w:rPr>
              <w:t xml:space="preserve">Software and documentation for KAAJEE 1.2.x.x, Single Sign-On Web Application Plugin (SSOWAP) 1.1.0.xxx and KAAJEE </w:t>
            </w:r>
            <w:r w:rsidRPr="00E54F4E">
              <w:rPr>
                <w:rFonts w:ascii="Arial" w:hAnsi="Arial" w:cs="Arial"/>
                <w:color w:val="000000"/>
                <w:sz w:val="20"/>
                <w:szCs w:val="20"/>
              </w:rPr>
              <w:t>Security Service Provider Interface</w:t>
            </w:r>
            <w:r w:rsidRPr="00E54F4E">
              <w:rPr>
                <w:rFonts w:ascii="Arial" w:hAnsi="Arial" w:cs="Arial"/>
                <w:sz w:val="20"/>
                <w:szCs w:val="20"/>
              </w:rPr>
              <w:t xml:space="preserve"> (SSPI) 1.2.0.005 referencing VistALink 1.6 and WebLogic </w:t>
            </w:r>
            <w:r w:rsidRPr="00E54F4E">
              <w:rPr>
                <w:rFonts w:ascii="Arial" w:hAnsi="Arial" w:cs="Arial"/>
                <w:iCs/>
                <w:color w:val="000000"/>
                <w:sz w:val="20"/>
                <w:szCs w:val="20"/>
              </w:rPr>
              <w:t>10.3.6 and higher</w:t>
            </w:r>
            <w:r w:rsidRPr="00E54F4E">
              <w:rPr>
                <w:rFonts w:ascii="Arial" w:hAnsi="Arial" w:cs="Arial"/>
                <w:sz w:val="20"/>
                <w:szCs w:val="20"/>
              </w:rPr>
              <w:t>.</w:t>
            </w:r>
          </w:p>
          <w:p w14:paraId="1EAD6CAC" w14:textId="77777777" w:rsidR="00143B30" w:rsidRPr="00E54F4E" w:rsidRDefault="00143B30" w:rsidP="008308A6">
            <w:pPr>
              <w:spacing w:before="120" w:after="120"/>
              <w:rPr>
                <w:rFonts w:ascii="Arial" w:hAnsi="Arial" w:cs="Arial"/>
                <w:sz w:val="20"/>
                <w:szCs w:val="20"/>
              </w:rPr>
            </w:pPr>
            <w:r w:rsidRPr="00E54F4E">
              <w:rPr>
                <w:rFonts w:ascii="Arial" w:hAnsi="Arial" w:cs="Arial"/>
              </w:rPr>
              <w:t>Kernel Patches: XU*8.0*694 and XU*8.0*696</w:t>
            </w:r>
          </w:p>
        </w:tc>
        <w:tc>
          <w:tcPr>
            <w:tcW w:w="3330" w:type="dxa"/>
            <w:tcBorders>
              <w:top w:val="single" w:sz="6" w:space="0" w:color="auto"/>
              <w:left w:val="single" w:sz="6" w:space="0" w:color="auto"/>
              <w:bottom w:val="single" w:sz="6" w:space="0" w:color="auto"/>
              <w:right w:val="single" w:sz="6" w:space="0" w:color="auto"/>
            </w:tcBorders>
          </w:tcPr>
          <w:p w14:paraId="7E2EB79B" w14:textId="77777777" w:rsidR="00143B30" w:rsidRPr="00E54F4E" w:rsidRDefault="00143B30" w:rsidP="00FC19E9">
            <w:pPr>
              <w:pStyle w:val="TableText"/>
              <w:spacing w:before="120" w:after="120"/>
              <w:rPr>
                <w:rFonts w:ascii="Arial" w:hAnsi="Arial" w:cs="Arial"/>
              </w:rPr>
            </w:pPr>
            <w:r w:rsidRPr="00E54F4E">
              <w:rPr>
                <w:rFonts w:ascii="Arial" w:hAnsi="Arial" w:cs="Arial"/>
              </w:rPr>
              <w:t>HPS Admin</w:t>
            </w:r>
          </w:p>
          <w:p w14:paraId="6146AD31" w14:textId="77777777" w:rsidR="00143B30" w:rsidRPr="00E54F4E" w:rsidRDefault="005F6163" w:rsidP="008308A6">
            <w:pPr>
              <w:pStyle w:val="TableText"/>
              <w:spacing w:before="120" w:after="120"/>
              <w:rPr>
                <w:rFonts w:ascii="Arial" w:hAnsi="Arial" w:cs="Arial"/>
              </w:rPr>
            </w:pPr>
            <w:r>
              <w:rPr>
                <w:rFonts w:ascii="Arial" w:hAnsi="Arial" w:cs="Arial"/>
              </w:rPr>
              <w:t>REDACTED</w:t>
            </w:r>
          </w:p>
        </w:tc>
      </w:tr>
      <w:tr w:rsidR="00143B30" w:rsidRPr="00E54F4E" w14:paraId="08FD5EE7" w14:textId="77777777" w:rsidTr="00A169FF">
        <w:tc>
          <w:tcPr>
            <w:tcW w:w="1044" w:type="dxa"/>
            <w:tcBorders>
              <w:top w:val="single" w:sz="6" w:space="0" w:color="auto"/>
              <w:left w:val="single" w:sz="6" w:space="0" w:color="auto"/>
              <w:bottom w:val="single" w:sz="6" w:space="0" w:color="auto"/>
              <w:right w:val="single" w:sz="6" w:space="0" w:color="auto"/>
            </w:tcBorders>
          </w:tcPr>
          <w:p w14:paraId="158FDDDE" w14:textId="77777777" w:rsidR="00143B30" w:rsidRPr="00FC19E9" w:rsidRDefault="00143B30" w:rsidP="00FC19E9">
            <w:pPr>
              <w:pStyle w:val="TableText"/>
              <w:spacing w:before="120" w:after="120"/>
              <w:rPr>
                <w:rFonts w:ascii="Arial" w:hAnsi="Arial" w:cs="Arial"/>
              </w:rPr>
            </w:pPr>
            <w:r w:rsidRPr="00E54F4E">
              <w:rPr>
                <w:rFonts w:ascii="Arial" w:hAnsi="Arial" w:cs="Arial"/>
                <w:color w:val="000000"/>
              </w:rPr>
              <w:t>03/2011</w:t>
            </w:r>
          </w:p>
        </w:tc>
        <w:tc>
          <w:tcPr>
            <w:tcW w:w="5040" w:type="dxa"/>
            <w:tcBorders>
              <w:top w:val="single" w:sz="6" w:space="0" w:color="auto"/>
              <w:left w:val="single" w:sz="6" w:space="0" w:color="auto"/>
              <w:bottom w:val="single" w:sz="6" w:space="0" w:color="auto"/>
              <w:right w:val="single" w:sz="6" w:space="0" w:color="auto"/>
            </w:tcBorders>
          </w:tcPr>
          <w:p w14:paraId="4B3F58CD" w14:textId="77777777" w:rsidR="00143B30" w:rsidRPr="00E54F4E" w:rsidRDefault="00143B30" w:rsidP="00FC19E9">
            <w:pPr>
              <w:spacing w:before="120" w:after="120"/>
              <w:rPr>
                <w:rFonts w:ascii="Arial" w:hAnsi="Arial" w:cs="Arial"/>
                <w:sz w:val="20"/>
                <w:szCs w:val="20"/>
              </w:rPr>
            </w:pPr>
            <w:r w:rsidRPr="00E54F4E">
              <w:rPr>
                <w:rFonts w:ascii="Arial" w:hAnsi="Arial" w:cs="Arial"/>
                <w:sz w:val="20"/>
                <w:szCs w:val="20"/>
              </w:rPr>
              <w:t xml:space="preserve">Software and documentation for KAAJEE 1.1.0.007 and KAAJEE </w:t>
            </w:r>
            <w:r w:rsidRPr="00E54F4E">
              <w:rPr>
                <w:rFonts w:ascii="Arial" w:hAnsi="Arial" w:cs="Arial"/>
                <w:color w:val="000000"/>
                <w:sz w:val="20"/>
                <w:szCs w:val="20"/>
              </w:rPr>
              <w:t>Security Service Provider Interface</w:t>
            </w:r>
            <w:r w:rsidRPr="00E54F4E">
              <w:rPr>
                <w:rFonts w:ascii="Arial" w:hAnsi="Arial" w:cs="Arial"/>
                <w:sz w:val="20"/>
                <w:szCs w:val="20"/>
              </w:rPr>
              <w:t xml:space="preserve"> (SSPI) 1.1.0.002, referencing VistALink 1.6 and WebLogic </w:t>
            </w:r>
            <w:r w:rsidRPr="00E54F4E">
              <w:rPr>
                <w:rFonts w:ascii="Arial" w:hAnsi="Arial" w:cs="Arial"/>
                <w:iCs/>
                <w:color w:val="000000"/>
                <w:sz w:val="20"/>
                <w:szCs w:val="20"/>
              </w:rPr>
              <w:t>9.2 and higher</w:t>
            </w:r>
            <w:r w:rsidRPr="00E54F4E">
              <w:rPr>
                <w:rFonts w:ascii="Arial" w:hAnsi="Arial" w:cs="Arial"/>
                <w:sz w:val="20"/>
                <w:szCs w:val="20"/>
              </w:rPr>
              <w:t>.</w:t>
            </w:r>
          </w:p>
          <w:p w14:paraId="583E916E" w14:textId="77777777" w:rsidR="00143B30" w:rsidRPr="00E54F4E" w:rsidRDefault="00143B30" w:rsidP="00FC19E9">
            <w:pPr>
              <w:spacing w:before="120" w:after="120"/>
              <w:rPr>
                <w:rFonts w:ascii="Arial" w:hAnsi="Arial" w:cs="Arial"/>
                <w:b/>
                <w:sz w:val="20"/>
                <w:szCs w:val="20"/>
              </w:rPr>
            </w:pPr>
            <w:r w:rsidRPr="00E54F4E">
              <w:rPr>
                <w:rFonts w:ascii="Arial" w:hAnsi="Arial" w:cs="Arial"/>
                <w:b/>
                <w:sz w:val="20"/>
                <w:szCs w:val="20"/>
              </w:rPr>
              <w:t>Software Version: 1.1.0.007</w:t>
            </w:r>
          </w:p>
          <w:p w14:paraId="735E0472" w14:textId="77777777" w:rsidR="00143B30" w:rsidRPr="00E54F4E" w:rsidRDefault="00143B30" w:rsidP="00FC19E9">
            <w:pPr>
              <w:spacing w:before="120" w:after="120"/>
              <w:rPr>
                <w:rFonts w:ascii="Arial" w:hAnsi="Arial" w:cs="Arial"/>
                <w:b/>
                <w:sz w:val="20"/>
                <w:szCs w:val="20"/>
              </w:rPr>
            </w:pPr>
            <w:r w:rsidRPr="00E54F4E">
              <w:rPr>
                <w:rFonts w:ascii="Arial" w:hAnsi="Arial" w:cs="Arial"/>
                <w:b/>
                <w:color w:val="000000"/>
                <w:sz w:val="20"/>
                <w:szCs w:val="20"/>
              </w:rPr>
              <w:t>Security Service Provider Interface</w:t>
            </w:r>
            <w:r w:rsidRPr="00E54F4E">
              <w:rPr>
                <w:rFonts w:ascii="Arial" w:hAnsi="Arial" w:cs="Arial"/>
                <w:b/>
                <w:sz w:val="20"/>
                <w:szCs w:val="20"/>
              </w:rPr>
              <w:t xml:space="preserve"> (SSPI) Version: 1.1.0.002</w:t>
            </w:r>
          </w:p>
          <w:p w14:paraId="78DD814C" w14:textId="77777777" w:rsidR="00143B30" w:rsidRPr="00FC19E9" w:rsidRDefault="00143B30" w:rsidP="00FC19E9">
            <w:pPr>
              <w:pStyle w:val="TableText"/>
              <w:spacing w:before="120" w:after="120"/>
              <w:rPr>
                <w:rFonts w:ascii="Arial" w:hAnsi="Arial" w:cs="Arial"/>
              </w:rPr>
            </w:pPr>
            <w:r w:rsidRPr="00E54F4E">
              <w:rPr>
                <w:rFonts w:ascii="Arial" w:hAnsi="Arial" w:cs="Arial"/>
                <w:b/>
              </w:rPr>
              <w:t>Kernel Patch: XU*8.0*504</w:t>
            </w:r>
          </w:p>
        </w:tc>
        <w:tc>
          <w:tcPr>
            <w:tcW w:w="3330" w:type="dxa"/>
            <w:tcBorders>
              <w:top w:val="single" w:sz="6" w:space="0" w:color="auto"/>
              <w:left w:val="single" w:sz="6" w:space="0" w:color="auto"/>
              <w:bottom w:val="single" w:sz="6" w:space="0" w:color="auto"/>
              <w:right w:val="single" w:sz="6" w:space="0" w:color="auto"/>
            </w:tcBorders>
          </w:tcPr>
          <w:p w14:paraId="64B6326C" w14:textId="77777777" w:rsidR="00143B30" w:rsidRPr="00E54F4E" w:rsidRDefault="00143B30" w:rsidP="00FC19E9">
            <w:pPr>
              <w:pStyle w:val="TableText"/>
              <w:spacing w:before="120" w:after="120"/>
              <w:rPr>
                <w:rFonts w:ascii="Arial" w:hAnsi="Arial" w:cs="Arial"/>
              </w:rPr>
            </w:pPr>
            <w:r w:rsidRPr="00E54F4E">
              <w:rPr>
                <w:rFonts w:ascii="Arial" w:hAnsi="Arial" w:cs="Arial"/>
              </w:rPr>
              <w:t xml:space="preserve">Product Development </w:t>
            </w:r>
            <w:r w:rsidRPr="00E54F4E">
              <w:rPr>
                <w:rStyle w:val="organization1"/>
                <w:rFonts w:ascii="Arial" w:hAnsi="Arial" w:cs="Arial"/>
                <w:color w:val="000000"/>
                <w:specVanish w:val="0"/>
              </w:rPr>
              <w:t>Services</w:t>
            </w:r>
            <w:r w:rsidRPr="00E54F4E">
              <w:rPr>
                <w:rFonts w:ascii="Arial" w:hAnsi="Arial" w:cs="Arial"/>
              </w:rPr>
              <w:t xml:space="preserve"> Security Program HWSC development team.</w:t>
            </w:r>
          </w:p>
          <w:p w14:paraId="3CB95624" w14:textId="77777777" w:rsidR="00143B30" w:rsidRPr="00E54F4E" w:rsidRDefault="00143B30" w:rsidP="00FC19E9">
            <w:pPr>
              <w:pStyle w:val="TableText"/>
              <w:spacing w:before="120" w:after="120"/>
              <w:rPr>
                <w:rFonts w:ascii="Arial" w:hAnsi="Arial" w:cs="Arial"/>
              </w:rPr>
            </w:pPr>
            <w:r w:rsidRPr="00E54F4E">
              <w:rPr>
                <w:rFonts w:ascii="Arial" w:hAnsi="Arial" w:cs="Arial"/>
              </w:rPr>
              <w:t>Bay Pines, FL OIFO:</w:t>
            </w:r>
          </w:p>
          <w:p w14:paraId="2D2A750D" w14:textId="77777777" w:rsidR="00143B30" w:rsidRPr="00E54F4E" w:rsidRDefault="005F6163" w:rsidP="00FC19E9">
            <w:pPr>
              <w:pStyle w:val="TableText"/>
              <w:numPr>
                <w:ilvl w:val="0"/>
                <w:numId w:val="93"/>
              </w:numPr>
              <w:tabs>
                <w:tab w:val="clear" w:pos="1080"/>
                <w:tab w:val="left" w:pos="324"/>
              </w:tabs>
              <w:spacing w:before="120" w:after="120"/>
              <w:ind w:left="324" w:hanging="216"/>
              <w:rPr>
                <w:rFonts w:ascii="Arial" w:hAnsi="Arial" w:cs="Arial"/>
              </w:rPr>
            </w:pPr>
            <w:r>
              <w:rPr>
                <w:rFonts w:ascii="Arial" w:hAnsi="Arial" w:cs="Arial"/>
                <w:color w:val="000000"/>
              </w:rPr>
              <w:t>REDACTED</w:t>
            </w:r>
          </w:p>
          <w:p w14:paraId="50D9429F" w14:textId="77777777" w:rsidR="00143B30" w:rsidRPr="00E54F4E" w:rsidRDefault="00143B30" w:rsidP="00FC19E9">
            <w:pPr>
              <w:pStyle w:val="TableText"/>
              <w:spacing w:before="120" w:after="120"/>
              <w:rPr>
                <w:rFonts w:ascii="Arial" w:hAnsi="Arial" w:cs="Arial"/>
              </w:rPr>
            </w:pPr>
            <w:r w:rsidRPr="00E54F4E">
              <w:rPr>
                <w:rFonts w:ascii="Arial" w:hAnsi="Arial" w:cs="Arial"/>
              </w:rPr>
              <w:t>Oakland, CA OIFO:</w:t>
            </w:r>
          </w:p>
          <w:p w14:paraId="39DDB1DE" w14:textId="77777777" w:rsidR="00143B30" w:rsidRPr="00FC19E9" w:rsidRDefault="005F6163" w:rsidP="00FC19E9">
            <w:pPr>
              <w:pStyle w:val="TableText"/>
              <w:spacing w:before="120" w:after="120"/>
              <w:rPr>
                <w:rFonts w:ascii="Arial" w:hAnsi="Arial" w:cs="Arial"/>
              </w:rPr>
            </w:pPr>
            <w:r>
              <w:rPr>
                <w:rFonts w:ascii="Arial" w:hAnsi="Arial" w:cs="Arial"/>
              </w:rPr>
              <w:t>REDACTED</w:t>
            </w:r>
          </w:p>
        </w:tc>
      </w:tr>
      <w:tr w:rsidR="00143B30" w:rsidRPr="00E54F4E" w14:paraId="2347CBCE" w14:textId="77777777" w:rsidTr="0029712B">
        <w:tc>
          <w:tcPr>
            <w:tcW w:w="1044" w:type="dxa"/>
          </w:tcPr>
          <w:p w14:paraId="7B2E81CE" w14:textId="77777777" w:rsidR="00143B30" w:rsidRPr="00E54F4E" w:rsidRDefault="00143B30" w:rsidP="00FC19E9">
            <w:pPr>
              <w:spacing w:before="120" w:after="120"/>
              <w:rPr>
                <w:rFonts w:ascii="Arial" w:hAnsi="Arial" w:cs="Arial"/>
                <w:color w:val="000000"/>
                <w:sz w:val="20"/>
                <w:szCs w:val="20"/>
              </w:rPr>
            </w:pPr>
            <w:r w:rsidRPr="00E54F4E">
              <w:rPr>
                <w:rFonts w:ascii="Arial" w:hAnsi="Arial" w:cs="Arial"/>
                <w:sz w:val="20"/>
                <w:szCs w:val="20"/>
              </w:rPr>
              <w:t>05/2006</w:t>
            </w:r>
          </w:p>
        </w:tc>
        <w:tc>
          <w:tcPr>
            <w:tcW w:w="5040" w:type="dxa"/>
          </w:tcPr>
          <w:p w14:paraId="4236BD63" w14:textId="77777777" w:rsidR="00143B30" w:rsidRPr="00E54F4E" w:rsidRDefault="00143B30" w:rsidP="00FC19E9">
            <w:pPr>
              <w:spacing w:before="120" w:after="120"/>
              <w:rPr>
                <w:rFonts w:ascii="Arial" w:hAnsi="Arial" w:cs="Arial"/>
                <w:sz w:val="20"/>
                <w:szCs w:val="20"/>
              </w:rPr>
            </w:pPr>
            <w:r w:rsidRPr="00E54F4E">
              <w:rPr>
                <w:rFonts w:ascii="Arial" w:hAnsi="Arial" w:cs="Arial"/>
                <w:sz w:val="20"/>
                <w:szCs w:val="20"/>
              </w:rPr>
              <w:t>Initial software and documentation for Kernel Authentication and Authorization Java (2) Enterprise Edition (KAAJEE) 1.0.0.019 and KAAJEE SSPIs 1.0.0.010, referencing VistALink 1.5 and WebLogic 8.1 (SP4 or higher).</w:t>
            </w:r>
          </w:p>
          <w:p w14:paraId="490C5B0D" w14:textId="77777777" w:rsidR="00143B30" w:rsidRPr="00E54F4E" w:rsidRDefault="00143B30" w:rsidP="00FC19E9">
            <w:pPr>
              <w:spacing w:before="120" w:after="120"/>
              <w:rPr>
                <w:rFonts w:ascii="Arial" w:hAnsi="Arial" w:cs="Arial"/>
                <w:b/>
                <w:sz w:val="20"/>
                <w:szCs w:val="20"/>
              </w:rPr>
            </w:pPr>
            <w:r w:rsidRPr="00E54F4E">
              <w:rPr>
                <w:rFonts w:ascii="Arial" w:hAnsi="Arial" w:cs="Arial"/>
                <w:b/>
                <w:sz w:val="20"/>
                <w:szCs w:val="20"/>
              </w:rPr>
              <w:t>Software Version: 1.0.0.019</w:t>
            </w:r>
          </w:p>
          <w:p w14:paraId="7A0DE4A0" w14:textId="77777777" w:rsidR="00143B30" w:rsidRPr="00E54F4E" w:rsidRDefault="00143B30" w:rsidP="00FC19E9">
            <w:pPr>
              <w:spacing w:before="120" w:after="120"/>
              <w:rPr>
                <w:rFonts w:ascii="Arial" w:hAnsi="Arial" w:cs="Arial"/>
                <w:b/>
                <w:sz w:val="20"/>
                <w:szCs w:val="20"/>
              </w:rPr>
            </w:pPr>
            <w:r w:rsidRPr="00E54F4E">
              <w:rPr>
                <w:rFonts w:ascii="Arial" w:hAnsi="Arial" w:cs="Arial"/>
                <w:b/>
                <w:sz w:val="20"/>
                <w:szCs w:val="20"/>
              </w:rPr>
              <w:t>SSPI Version 1.0.0.010</w:t>
            </w:r>
          </w:p>
          <w:p w14:paraId="0208C557" w14:textId="77777777" w:rsidR="00143B30" w:rsidRPr="00E54F4E" w:rsidRDefault="00143B30" w:rsidP="00FC19E9">
            <w:pPr>
              <w:spacing w:before="120" w:after="120"/>
              <w:rPr>
                <w:rFonts w:ascii="Arial" w:hAnsi="Arial" w:cs="Arial"/>
                <w:sz w:val="20"/>
                <w:szCs w:val="20"/>
              </w:rPr>
            </w:pPr>
            <w:r w:rsidRPr="00E54F4E">
              <w:rPr>
                <w:rFonts w:ascii="Arial" w:hAnsi="Arial" w:cs="Arial"/>
                <w:noProof/>
                <w:sz w:val="20"/>
                <w:szCs w:val="20"/>
              </w:rPr>
              <w:drawing>
                <wp:inline distT="0" distB="0" distL="0" distR="0" wp14:anchorId="42DDD78E" wp14:editId="53A33E13">
                  <wp:extent cx="289560" cy="289560"/>
                  <wp:effectExtent l="0" t="0" r="0" b="0"/>
                  <wp:docPr id="22" name="Picture 2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rsidRPr="00E54F4E">
              <w:rPr>
                <w:rFonts w:ascii="Arial" w:hAnsi="Arial" w:cs="Arial"/>
                <w:b/>
                <w:sz w:val="20"/>
                <w:szCs w:val="20"/>
              </w:rPr>
              <w:t xml:space="preserve"> REF: </w:t>
            </w:r>
            <w:r w:rsidRPr="00E54F4E">
              <w:rPr>
                <w:rFonts w:ascii="Arial" w:hAnsi="Arial" w:cs="Arial"/>
                <w:sz w:val="20"/>
                <w:szCs w:val="20"/>
              </w:rPr>
              <w:t>For a description of the current KAAJEE software version numbering scheme, please review the readme.txt file distributed with the KAAJEE software.</w:t>
            </w:r>
          </w:p>
        </w:tc>
        <w:tc>
          <w:tcPr>
            <w:tcW w:w="3330" w:type="dxa"/>
          </w:tcPr>
          <w:p w14:paraId="25874DC9" w14:textId="77777777" w:rsidR="00143B30" w:rsidRPr="00E54F4E" w:rsidRDefault="00143B30" w:rsidP="00FC19E9">
            <w:pPr>
              <w:spacing w:before="120" w:after="120"/>
              <w:rPr>
                <w:rFonts w:ascii="Arial" w:hAnsi="Arial" w:cs="Arial"/>
                <w:sz w:val="20"/>
                <w:szCs w:val="20"/>
              </w:rPr>
            </w:pPr>
            <w:r w:rsidRPr="00E54F4E">
              <w:rPr>
                <w:rFonts w:ascii="Arial" w:hAnsi="Arial" w:cs="Arial"/>
                <w:sz w:val="20"/>
                <w:szCs w:val="20"/>
              </w:rPr>
              <w:t>ISS KAAJEE Development Team, Oakland, CA Oakland Office of Information Field Office (OIFO):</w:t>
            </w:r>
          </w:p>
          <w:p w14:paraId="52BFCDD2" w14:textId="77777777" w:rsidR="00143B30" w:rsidRPr="00E54F4E" w:rsidRDefault="005F6163" w:rsidP="00FC19E9">
            <w:pPr>
              <w:pStyle w:val="TableText"/>
              <w:spacing w:before="120" w:after="120"/>
              <w:rPr>
                <w:rFonts w:ascii="Arial" w:hAnsi="Arial" w:cs="Arial"/>
              </w:rPr>
            </w:pPr>
            <w:r>
              <w:rPr>
                <w:rFonts w:ascii="Arial" w:hAnsi="Arial" w:cs="Arial"/>
              </w:rPr>
              <w:t>REDACTED</w:t>
            </w:r>
          </w:p>
        </w:tc>
      </w:tr>
      <w:tr w:rsidR="00143B30" w:rsidRPr="00E54F4E" w14:paraId="18F2FDF7" w14:textId="77777777" w:rsidTr="00F37227">
        <w:tc>
          <w:tcPr>
            <w:tcW w:w="1044" w:type="dxa"/>
          </w:tcPr>
          <w:p w14:paraId="14626180" w14:textId="77777777" w:rsidR="00143B30" w:rsidRPr="00E54F4E" w:rsidRDefault="00143B30" w:rsidP="00FC19E9">
            <w:pPr>
              <w:spacing w:before="120" w:after="120"/>
              <w:rPr>
                <w:rFonts w:ascii="Arial" w:hAnsi="Arial" w:cs="Arial"/>
                <w:color w:val="000000"/>
                <w:sz w:val="20"/>
                <w:szCs w:val="20"/>
              </w:rPr>
            </w:pPr>
          </w:p>
        </w:tc>
        <w:tc>
          <w:tcPr>
            <w:tcW w:w="5040" w:type="dxa"/>
          </w:tcPr>
          <w:p w14:paraId="1D431FCD" w14:textId="77777777" w:rsidR="00143B30" w:rsidRPr="00E54F4E" w:rsidRDefault="00143B30" w:rsidP="00FC19E9">
            <w:pPr>
              <w:spacing w:before="120" w:after="120"/>
              <w:rPr>
                <w:rFonts w:ascii="Arial" w:hAnsi="Arial" w:cs="Arial"/>
                <w:sz w:val="20"/>
                <w:szCs w:val="20"/>
              </w:rPr>
            </w:pPr>
          </w:p>
        </w:tc>
        <w:tc>
          <w:tcPr>
            <w:tcW w:w="3330" w:type="dxa"/>
          </w:tcPr>
          <w:p w14:paraId="3327CD12" w14:textId="77777777" w:rsidR="00143B30" w:rsidRPr="00E54F4E" w:rsidRDefault="00143B30" w:rsidP="00FC19E9">
            <w:pPr>
              <w:pStyle w:val="TableText"/>
              <w:numPr>
                <w:ilvl w:val="0"/>
                <w:numId w:val="93"/>
              </w:numPr>
              <w:tabs>
                <w:tab w:val="clear" w:pos="1080"/>
                <w:tab w:val="left" w:pos="324"/>
              </w:tabs>
              <w:spacing w:before="120" w:after="120"/>
              <w:ind w:left="324" w:hanging="216"/>
              <w:rPr>
                <w:rFonts w:ascii="Arial" w:hAnsi="Arial" w:cs="Arial"/>
              </w:rPr>
            </w:pPr>
          </w:p>
        </w:tc>
      </w:tr>
      <w:tr w:rsidR="00143B30" w:rsidRPr="00E54F4E" w14:paraId="2A52705C" w14:textId="77777777" w:rsidTr="00A169FF">
        <w:tc>
          <w:tcPr>
            <w:tcW w:w="1044" w:type="dxa"/>
          </w:tcPr>
          <w:p w14:paraId="3D0598B7" w14:textId="77777777" w:rsidR="00143B30" w:rsidRPr="00E54F4E" w:rsidRDefault="00143B30" w:rsidP="00FC19E9">
            <w:pPr>
              <w:spacing w:before="120" w:after="120"/>
              <w:rPr>
                <w:rFonts w:ascii="Arial" w:hAnsi="Arial" w:cs="Arial"/>
                <w:sz w:val="20"/>
                <w:szCs w:val="20"/>
              </w:rPr>
            </w:pPr>
            <w:bookmarkStart w:id="14" w:name="_Hlt200340856"/>
            <w:bookmarkStart w:id="15" w:name="_Hlt200342617"/>
            <w:bookmarkStart w:id="16" w:name="_Hlt200359926"/>
            <w:bookmarkEnd w:id="14"/>
            <w:bookmarkEnd w:id="15"/>
            <w:bookmarkEnd w:id="16"/>
          </w:p>
        </w:tc>
        <w:tc>
          <w:tcPr>
            <w:tcW w:w="5040" w:type="dxa"/>
          </w:tcPr>
          <w:p w14:paraId="1AC06FDC" w14:textId="77777777" w:rsidR="00143B30" w:rsidRPr="00E54F4E" w:rsidRDefault="00143B30" w:rsidP="00FC19E9">
            <w:pPr>
              <w:spacing w:before="120" w:after="120"/>
              <w:ind w:left="540" w:hanging="540"/>
              <w:rPr>
                <w:rFonts w:ascii="Arial" w:hAnsi="Arial" w:cs="Arial"/>
                <w:sz w:val="20"/>
                <w:szCs w:val="20"/>
              </w:rPr>
            </w:pPr>
          </w:p>
        </w:tc>
        <w:tc>
          <w:tcPr>
            <w:tcW w:w="3330" w:type="dxa"/>
          </w:tcPr>
          <w:p w14:paraId="63901A6B" w14:textId="77777777" w:rsidR="00143B30" w:rsidRPr="00E54F4E" w:rsidRDefault="00143B30" w:rsidP="00FC19E9">
            <w:pPr>
              <w:spacing w:before="120" w:after="120"/>
              <w:rPr>
                <w:rFonts w:ascii="Arial" w:hAnsi="Arial" w:cs="Arial"/>
                <w:sz w:val="20"/>
                <w:szCs w:val="20"/>
              </w:rPr>
            </w:pPr>
          </w:p>
        </w:tc>
      </w:tr>
    </w:tbl>
    <w:p w14:paraId="37AD4C12" w14:textId="77777777" w:rsidR="00604685" w:rsidRPr="00E54F4E" w:rsidRDefault="00604685" w:rsidP="00604685"/>
    <w:p w14:paraId="0E4C0F6E" w14:textId="77777777" w:rsidR="00604685" w:rsidRPr="00E54F4E" w:rsidRDefault="00604685" w:rsidP="00604685"/>
    <w:p w14:paraId="16F8ADFA" w14:textId="77777777" w:rsidR="00604685" w:rsidRPr="00E54F4E" w:rsidRDefault="00604685" w:rsidP="00604685">
      <w:pPr>
        <w:keepNext/>
        <w:keepLines/>
        <w:rPr>
          <w:b/>
          <w:bCs/>
          <w:sz w:val="32"/>
          <w:szCs w:val="32"/>
        </w:rPr>
      </w:pPr>
      <w:r w:rsidRPr="00E54F4E">
        <w:rPr>
          <w:b/>
          <w:bCs/>
          <w:sz w:val="32"/>
          <w:szCs w:val="32"/>
        </w:rPr>
        <w:t>Patch Revisions</w:t>
      </w:r>
    </w:p>
    <w:p w14:paraId="5D372071" w14:textId="77777777" w:rsidR="00604685" w:rsidRPr="00E54F4E" w:rsidRDefault="00604685" w:rsidP="00604685">
      <w:pPr>
        <w:keepNext/>
        <w:keepLines/>
      </w:pPr>
      <w:r w:rsidRPr="00E54F4E">
        <w:rPr>
          <w:color w:val="000000"/>
        </w:rPr>
        <w:fldChar w:fldCharType="begin"/>
      </w:r>
      <w:r w:rsidRPr="00E54F4E">
        <w:rPr>
          <w:color w:val="000000"/>
        </w:rPr>
        <w:instrText>XE "Revision History:Patches"</w:instrText>
      </w:r>
      <w:r w:rsidRPr="00E54F4E">
        <w:rPr>
          <w:color w:val="000000"/>
        </w:rPr>
        <w:fldChar w:fldCharType="end"/>
      </w:r>
      <w:r w:rsidRPr="00E54F4E">
        <w:rPr>
          <w:color w:val="000000"/>
        </w:rPr>
        <w:fldChar w:fldCharType="begin"/>
      </w:r>
      <w:r w:rsidRPr="00E54F4E">
        <w:rPr>
          <w:color w:val="000000"/>
        </w:rPr>
        <w:instrText>XE "Patches:Revisions"</w:instrText>
      </w:r>
      <w:r w:rsidRPr="00E54F4E">
        <w:rPr>
          <w:color w:val="000000"/>
        </w:rPr>
        <w:fldChar w:fldCharType="end"/>
      </w:r>
    </w:p>
    <w:p w14:paraId="26E479FA" w14:textId="77777777" w:rsidR="00C84686" w:rsidRPr="00E54F4E" w:rsidRDefault="00604685" w:rsidP="00F55891">
      <w:pPr>
        <w:keepNext/>
        <w:keepLines/>
      </w:pPr>
      <w:r w:rsidRPr="00E54F4E">
        <w:t>For a complete list of patches related to this software, please refer to the Patch Module on FORUM.</w:t>
      </w:r>
    </w:p>
    <w:p w14:paraId="26282704" w14:textId="77777777" w:rsidR="00604685" w:rsidRPr="00E54F4E" w:rsidRDefault="00604685" w:rsidP="00604685">
      <w:pPr>
        <w:keepNext/>
        <w:keepLines/>
      </w:pPr>
    </w:p>
    <w:tbl>
      <w:tblPr>
        <w:tblW w:w="0" w:type="auto"/>
        <w:tblLayout w:type="fixed"/>
        <w:tblLook w:val="0000" w:firstRow="0" w:lastRow="0" w:firstColumn="0" w:lastColumn="0" w:noHBand="0" w:noVBand="0"/>
      </w:tblPr>
      <w:tblGrid>
        <w:gridCol w:w="738"/>
        <w:gridCol w:w="8730"/>
      </w:tblGrid>
      <w:tr w:rsidR="00DF0AD3" w:rsidRPr="00E54F4E" w14:paraId="1CC17CF9" w14:textId="77777777">
        <w:trPr>
          <w:cantSplit/>
        </w:trPr>
        <w:tc>
          <w:tcPr>
            <w:tcW w:w="738" w:type="dxa"/>
          </w:tcPr>
          <w:p w14:paraId="6D6D8AF5" w14:textId="77777777" w:rsidR="00DF0AD3" w:rsidRPr="00E54F4E" w:rsidRDefault="00C46AED" w:rsidP="00EB43E1">
            <w:pPr>
              <w:spacing w:before="60" w:after="60"/>
              <w:ind w:left="-18"/>
              <w:rPr>
                <w:rFonts w:cs="Times New Roman"/>
              </w:rPr>
            </w:pPr>
            <w:r w:rsidRPr="00E54F4E">
              <w:rPr>
                <w:rFonts w:cs="Times New Roman"/>
                <w:noProof/>
              </w:rPr>
              <w:drawing>
                <wp:inline distT="0" distB="0" distL="0" distR="0" wp14:anchorId="3891306D" wp14:editId="34FB910D">
                  <wp:extent cx="289560" cy="289560"/>
                  <wp:effectExtent l="0" t="0" r="0" b="0"/>
                  <wp:docPr id="3" name="Picture 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1E78D649" w14:textId="77777777" w:rsidR="00DF0AD3" w:rsidRPr="00E54F4E" w:rsidRDefault="00DF0AD3" w:rsidP="00EB43E1">
            <w:pPr>
              <w:keepNext/>
              <w:keepLines/>
              <w:spacing w:before="60" w:after="60"/>
              <w:rPr>
                <w:rFonts w:cs="Times New Roman"/>
              </w:rPr>
            </w:pPr>
            <w:r w:rsidRPr="00E54F4E">
              <w:rPr>
                <w:rFonts w:cs="Times New Roman"/>
                <w:b/>
              </w:rPr>
              <w:t>NOTE:</w:t>
            </w:r>
            <w:r w:rsidRPr="00E54F4E">
              <w:rPr>
                <w:rFonts w:cs="Times New Roman"/>
              </w:rPr>
              <w:t xml:space="preserve"> Kernel </w:t>
            </w:r>
            <w:r w:rsidR="000121EC" w:rsidRPr="00E54F4E">
              <w:rPr>
                <w:rFonts w:cs="Times New Roman"/>
              </w:rPr>
              <w:t xml:space="preserve">is </w:t>
            </w:r>
            <w:r w:rsidRPr="00E54F4E">
              <w:rPr>
                <w:rFonts w:cs="Times New Roman"/>
              </w:rPr>
              <w:t xml:space="preserve">the designated custodial software </w:t>
            </w:r>
            <w:r w:rsidR="000121EC" w:rsidRPr="00E54F4E">
              <w:rPr>
                <w:rFonts w:cs="Times New Roman"/>
              </w:rPr>
              <w:t>application</w:t>
            </w:r>
            <w:r w:rsidRPr="00E54F4E">
              <w:rPr>
                <w:rFonts w:cs="Times New Roman"/>
              </w:rPr>
              <w:t xml:space="preserve"> for KAAJEE</w:t>
            </w:r>
            <w:r w:rsidR="00043A39" w:rsidRPr="00E54F4E">
              <w:rPr>
                <w:rFonts w:cs="Times New Roman"/>
              </w:rPr>
              <w:t>; however,</w:t>
            </w:r>
            <w:r w:rsidRPr="00E54F4E">
              <w:rPr>
                <w:rFonts w:cs="Times New Roman"/>
              </w:rPr>
              <w:t xml:space="preserve"> KAAJEE comprises multiple patches and software releases from several </w:t>
            </w:r>
            <w:r w:rsidR="000A6B53" w:rsidRPr="00E54F4E">
              <w:rPr>
                <w:rFonts w:cs="Times New Roman"/>
                <w:bCs/>
              </w:rPr>
              <w:t>HealtheVet</w:t>
            </w:r>
            <w:r w:rsidRPr="00E54F4E">
              <w:rPr>
                <w:rFonts w:cs="Times New Roman"/>
                <w:bCs/>
              </w:rPr>
              <w:t>-</w:t>
            </w:r>
            <w:r w:rsidR="0096216A" w:rsidRPr="00E54F4E">
              <w:rPr>
                <w:rFonts w:cs="Times New Roman"/>
              </w:rPr>
              <w:t>VistA applications.</w:t>
            </w:r>
          </w:p>
        </w:tc>
      </w:tr>
    </w:tbl>
    <w:p w14:paraId="45E416C0" w14:textId="77777777" w:rsidR="00F379A6" w:rsidRPr="00E54F4E" w:rsidRDefault="00F379A6" w:rsidP="00604685"/>
    <w:p w14:paraId="5A49A9BA" w14:textId="77777777" w:rsidR="00F379A6" w:rsidRPr="00E54F4E" w:rsidRDefault="00F379A6" w:rsidP="00604685">
      <w:pPr>
        <w:sectPr w:rsidR="00F379A6" w:rsidRPr="00E54F4E" w:rsidSect="00257C2D">
          <w:headerReference w:type="even" r:id="rId10"/>
          <w:headerReference w:type="default" r:id="rId11"/>
          <w:footerReference w:type="even" r:id="rId12"/>
          <w:footerReference w:type="default" r:id="rId13"/>
          <w:headerReference w:type="first" r:id="rId14"/>
          <w:footerReference w:type="first" r:id="rId15"/>
          <w:pgSz w:w="12240" w:h="15840" w:code="1"/>
          <w:pgMar w:top="1440" w:right="1440" w:bottom="1440" w:left="1440" w:header="720" w:footer="720" w:gutter="0"/>
          <w:pgNumType w:fmt="lowerRoman"/>
          <w:cols w:space="720"/>
          <w:titlePg/>
        </w:sectPr>
      </w:pPr>
    </w:p>
    <w:p w14:paraId="57012693" w14:textId="77777777" w:rsidR="00604685" w:rsidRPr="00E54F4E" w:rsidRDefault="00604685" w:rsidP="00604685">
      <w:pPr>
        <w:rPr>
          <w:rFonts w:ascii="Arial" w:hAnsi="Arial" w:cs="Arial"/>
          <w:sz w:val="36"/>
          <w:szCs w:val="36"/>
        </w:rPr>
      </w:pPr>
      <w:r w:rsidRPr="00E54F4E">
        <w:rPr>
          <w:rFonts w:ascii="Arial" w:hAnsi="Arial" w:cs="Arial"/>
          <w:sz w:val="36"/>
          <w:szCs w:val="36"/>
        </w:rPr>
        <w:lastRenderedPageBreak/>
        <w:t>Contents</w:t>
      </w:r>
    </w:p>
    <w:p w14:paraId="6231C5B8" w14:textId="77777777" w:rsidR="00604685" w:rsidRPr="00E54F4E" w:rsidRDefault="00604685" w:rsidP="00604685">
      <w:r w:rsidRPr="00E54F4E">
        <w:rPr>
          <w:color w:val="000000"/>
        </w:rPr>
        <w:fldChar w:fldCharType="begin"/>
      </w:r>
      <w:r w:rsidRPr="00E54F4E">
        <w:rPr>
          <w:color w:val="000000"/>
        </w:rPr>
        <w:instrText>XE "Contents"</w:instrText>
      </w:r>
      <w:r w:rsidRPr="00E54F4E">
        <w:rPr>
          <w:color w:val="000000"/>
        </w:rPr>
        <w:fldChar w:fldCharType="end"/>
      </w:r>
      <w:r w:rsidRPr="00E54F4E">
        <w:rPr>
          <w:color w:val="000000"/>
        </w:rPr>
        <w:fldChar w:fldCharType="begin"/>
      </w:r>
      <w:r w:rsidRPr="00E54F4E">
        <w:rPr>
          <w:color w:val="000000"/>
        </w:rPr>
        <w:instrText>XE "</w:instrText>
      </w:r>
      <w:r w:rsidRPr="00E54F4E">
        <w:rPr>
          <w:color w:val="000000"/>
          <w:kern w:val="2"/>
        </w:rPr>
        <w:instrText>Table of Contents</w:instrText>
      </w:r>
      <w:r w:rsidRPr="00E54F4E">
        <w:rPr>
          <w:color w:val="000000"/>
        </w:rPr>
        <w:instrText>"</w:instrText>
      </w:r>
      <w:r w:rsidRPr="00E54F4E">
        <w:rPr>
          <w:color w:val="000000"/>
        </w:rPr>
        <w:fldChar w:fldCharType="end"/>
      </w:r>
    </w:p>
    <w:p w14:paraId="2A7B0866" w14:textId="77777777" w:rsidR="00604685" w:rsidRPr="00E54F4E" w:rsidRDefault="00604685" w:rsidP="00604685"/>
    <w:p w14:paraId="4CFE01C1" w14:textId="6115B1BA" w:rsidR="00C45C3B" w:rsidRPr="00E54F4E" w:rsidRDefault="00080753">
      <w:pPr>
        <w:pStyle w:val="TOC3"/>
        <w:rPr>
          <w:rFonts w:ascii="Calibri" w:hAnsi="Calibri" w:cs="Times New Roman"/>
          <w:noProof/>
        </w:rPr>
      </w:pPr>
      <w:r w:rsidRPr="00E54F4E">
        <w:fldChar w:fldCharType="begin"/>
      </w:r>
      <w:r w:rsidRPr="00E54F4E">
        <w:instrText xml:space="preserve"> TOC \o "1-4" \h \z \u </w:instrText>
      </w:r>
      <w:r w:rsidRPr="00E54F4E">
        <w:fldChar w:fldCharType="separate"/>
      </w:r>
      <w:hyperlink w:anchor="_Toc287867533" w:history="1">
        <w:r w:rsidR="00C45C3B" w:rsidRPr="00E54F4E">
          <w:rPr>
            <w:rStyle w:val="Hyperlink"/>
            <w:noProof/>
          </w:rPr>
          <w:t>Revision History</w:t>
        </w:r>
        <w:r w:rsidR="00C45C3B" w:rsidRPr="00E54F4E">
          <w:rPr>
            <w:noProof/>
            <w:webHidden/>
          </w:rPr>
          <w:tab/>
        </w:r>
        <w:r w:rsidR="00C45C3B" w:rsidRPr="00E54F4E">
          <w:rPr>
            <w:noProof/>
            <w:webHidden/>
          </w:rPr>
          <w:fldChar w:fldCharType="begin"/>
        </w:r>
        <w:r w:rsidR="00C45C3B" w:rsidRPr="00E54F4E">
          <w:rPr>
            <w:noProof/>
            <w:webHidden/>
          </w:rPr>
          <w:instrText xml:space="preserve"> PAGEREF _Toc287867533 \h </w:instrText>
        </w:r>
        <w:r w:rsidR="00C45C3B" w:rsidRPr="00E54F4E">
          <w:rPr>
            <w:noProof/>
            <w:webHidden/>
          </w:rPr>
        </w:r>
        <w:r w:rsidR="00C45C3B" w:rsidRPr="00E54F4E">
          <w:rPr>
            <w:noProof/>
            <w:webHidden/>
          </w:rPr>
          <w:fldChar w:fldCharType="separate"/>
        </w:r>
        <w:r w:rsidR="00C97B49">
          <w:rPr>
            <w:noProof/>
            <w:webHidden/>
          </w:rPr>
          <w:t>iv</w:t>
        </w:r>
        <w:r w:rsidR="00C45C3B" w:rsidRPr="00E54F4E">
          <w:rPr>
            <w:noProof/>
            <w:webHidden/>
          </w:rPr>
          <w:fldChar w:fldCharType="end"/>
        </w:r>
      </w:hyperlink>
    </w:p>
    <w:p w14:paraId="479614A4" w14:textId="43195F22" w:rsidR="00C45C3B" w:rsidRPr="00E54F4E" w:rsidRDefault="00794636">
      <w:pPr>
        <w:pStyle w:val="TOC3"/>
        <w:rPr>
          <w:rFonts w:ascii="Calibri" w:hAnsi="Calibri" w:cs="Times New Roman"/>
          <w:noProof/>
        </w:rPr>
      </w:pPr>
      <w:hyperlink w:anchor="_Toc287867534" w:history="1">
        <w:r w:rsidR="00C45C3B" w:rsidRPr="00E54F4E">
          <w:rPr>
            <w:rStyle w:val="Hyperlink"/>
            <w:noProof/>
          </w:rPr>
          <w:t>Figures</w:t>
        </w:r>
        <w:r w:rsidR="00C45C3B" w:rsidRPr="00E54F4E">
          <w:rPr>
            <w:noProof/>
            <w:webHidden/>
          </w:rPr>
          <w:tab/>
        </w:r>
        <w:r w:rsidR="00C45C3B" w:rsidRPr="00E54F4E">
          <w:rPr>
            <w:noProof/>
            <w:webHidden/>
          </w:rPr>
          <w:fldChar w:fldCharType="begin"/>
        </w:r>
        <w:r w:rsidR="00C45C3B" w:rsidRPr="00E54F4E">
          <w:rPr>
            <w:noProof/>
            <w:webHidden/>
          </w:rPr>
          <w:instrText xml:space="preserve"> PAGEREF _Toc287867534 \h </w:instrText>
        </w:r>
        <w:r w:rsidR="00C45C3B" w:rsidRPr="00E54F4E">
          <w:rPr>
            <w:noProof/>
            <w:webHidden/>
          </w:rPr>
        </w:r>
        <w:r w:rsidR="00C45C3B" w:rsidRPr="00E54F4E">
          <w:rPr>
            <w:noProof/>
            <w:webHidden/>
          </w:rPr>
          <w:fldChar w:fldCharType="separate"/>
        </w:r>
        <w:r w:rsidR="00C97B49">
          <w:rPr>
            <w:noProof/>
            <w:webHidden/>
          </w:rPr>
          <w:t>x</w:t>
        </w:r>
        <w:r w:rsidR="00C45C3B" w:rsidRPr="00E54F4E">
          <w:rPr>
            <w:noProof/>
            <w:webHidden/>
          </w:rPr>
          <w:fldChar w:fldCharType="end"/>
        </w:r>
      </w:hyperlink>
    </w:p>
    <w:p w14:paraId="63A2B503" w14:textId="65E706B8" w:rsidR="00C45C3B" w:rsidRPr="00E54F4E" w:rsidRDefault="00794636">
      <w:pPr>
        <w:pStyle w:val="TOC3"/>
        <w:rPr>
          <w:rFonts w:ascii="Calibri" w:hAnsi="Calibri" w:cs="Times New Roman"/>
          <w:noProof/>
        </w:rPr>
      </w:pPr>
      <w:hyperlink w:anchor="_Toc287867535" w:history="1">
        <w:r w:rsidR="00C45C3B" w:rsidRPr="00E54F4E">
          <w:rPr>
            <w:rStyle w:val="Hyperlink"/>
            <w:noProof/>
          </w:rPr>
          <w:t>Tables</w:t>
        </w:r>
        <w:r w:rsidR="00C45C3B" w:rsidRPr="00E54F4E">
          <w:rPr>
            <w:noProof/>
            <w:webHidden/>
          </w:rPr>
          <w:tab/>
        </w:r>
        <w:r w:rsidR="00C45C3B" w:rsidRPr="00E54F4E">
          <w:rPr>
            <w:noProof/>
            <w:webHidden/>
          </w:rPr>
          <w:fldChar w:fldCharType="begin"/>
        </w:r>
        <w:r w:rsidR="00C45C3B" w:rsidRPr="00E54F4E">
          <w:rPr>
            <w:noProof/>
            <w:webHidden/>
          </w:rPr>
          <w:instrText xml:space="preserve"> PAGEREF _Toc287867535 \h </w:instrText>
        </w:r>
        <w:r w:rsidR="00C45C3B" w:rsidRPr="00E54F4E">
          <w:rPr>
            <w:noProof/>
            <w:webHidden/>
          </w:rPr>
        </w:r>
        <w:r w:rsidR="00C45C3B" w:rsidRPr="00E54F4E">
          <w:rPr>
            <w:noProof/>
            <w:webHidden/>
          </w:rPr>
          <w:fldChar w:fldCharType="separate"/>
        </w:r>
        <w:r w:rsidR="00C97B49">
          <w:rPr>
            <w:noProof/>
            <w:webHidden/>
          </w:rPr>
          <w:t>xii</w:t>
        </w:r>
        <w:r w:rsidR="00C45C3B" w:rsidRPr="00E54F4E">
          <w:rPr>
            <w:noProof/>
            <w:webHidden/>
          </w:rPr>
          <w:fldChar w:fldCharType="end"/>
        </w:r>
      </w:hyperlink>
    </w:p>
    <w:p w14:paraId="74072155" w14:textId="09B4E371" w:rsidR="00C45C3B" w:rsidRPr="00E54F4E" w:rsidRDefault="00794636">
      <w:pPr>
        <w:pStyle w:val="TOC3"/>
        <w:rPr>
          <w:rFonts w:ascii="Calibri" w:hAnsi="Calibri" w:cs="Times New Roman"/>
          <w:noProof/>
        </w:rPr>
      </w:pPr>
      <w:hyperlink w:anchor="_Toc287867536" w:history="1">
        <w:r w:rsidR="00C45C3B" w:rsidRPr="00E54F4E">
          <w:rPr>
            <w:rStyle w:val="Hyperlink"/>
            <w:noProof/>
          </w:rPr>
          <w:t>Orientation</w:t>
        </w:r>
        <w:r w:rsidR="00C45C3B" w:rsidRPr="00E54F4E">
          <w:rPr>
            <w:noProof/>
            <w:webHidden/>
          </w:rPr>
          <w:tab/>
        </w:r>
        <w:r w:rsidR="00C45C3B" w:rsidRPr="00E54F4E">
          <w:rPr>
            <w:noProof/>
            <w:webHidden/>
          </w:rPr>
          <w:fldChar w:fldCharType="begin"/>
        </w:r>
        <w:r w:rsidR="00C45C3B" w:rsidRPr="00E54F4E">
          <w:rPr>
            <w:noProof/>
            <w:webHidden/>
          </w:rPr>
          <w:instrText xml:space="preserve"> PAGEREF _Toc287867536 \h </w:instrText>
        </w:r>
        <w:r w:rsidR="00C45C3B" w:rsidRPr="00E54F4E">
          <w:rPr>
            <w:noProof/>
            <w:webHidden/>
          </w:rPr>
        </w:r>
        <w:r w:rsidR="00C45C3B" w:rsidRPr="00E54F4E">
          <w:rPr>
            <w:noProof/>
            <w:webHidden/>
          </w:rPr>
          <w:fldChar w:fldCharType="separate"/>
        </w:r>
        <w:r w:rsidR="00C97B49">
          <w:rPr>
            <w:noProof/>
            <w:webHidden/>
          </w:rPr>
          <w:t>xiv</w:t>
        </w:r>
        <w:r w:rsidR="00C45C3B" w:rsidRPr="00E54F4E">
          <w:rPr>
            <w:noProof/>
            <w:webHidden/>
          </w:rPr>
          <w:fldChar w:fldCharType="end"/>
        </w:r>
      </w:hyperlink>
    </w:p>
    <w:p w14:paraId="5096B3A3" w14:textId="6265E386" w:rsidR="00C45C3B" w:rsidRPr="00E54F4E" w:rsidRDefault="00794636">
      <w:pPr>
        <w:pStyle w:val="TOC1"/>
        <w:rPr>
          <w:rFonts w:ascii="Calibri" w:hAnsi="Calibri" w:cs="Times New Roman"/>
          <w:b w:val="0"/>
          <w:noProof/>
        </w:rPr>
      </w:pPr>
      <w:hyperlink w:anchor="_Toc287867537" w:history="1">
        <w:r w:rsidR="00C45C3B" w:rsidRPr="00E54F4E">
          <w:rPr>
            <w:rStyle w:val="Hyperlink"/>
            <w:noProof/>
          </w:rPr>
          <w:t>I.</w:t>
        </w:r>
        <w:r w:rsidR="00C45C3B" w:rsidRPr="00E54F4E">
          <w:rPr>
            <w:rFonts w:ascii="Calibri" w:hAnsi="Calibri" w:cs="Times New Roman"/>
            <w:b w:val="0"/>
            <w:noProof/>
          </w:rPr>
          <w:tab/>
        </w:r>
        <w:r w:rsidR="00C45C3B" w:rsidRPr="00E54F4E">
          <w:rPr>
            <w:rStyle w:val="Hyperlink"/>
            <w:noProof/>
          </w:rPr>
          <w:t>User Guide</w:t>
        </w:r>
        <w:r w:rsidR="00C45C3B" w:rsidRPr="00E54F4E">
          <w:rPr>
            <w:noProof/>
            <w:webHidden/>
          </w:rPr>
          <w:tab/>
        </w:r>
        <w:r w:rsidR="00C45C3B" w:rsidRPr="00E54F4E">
          <w:rPr>
            <w:noProof/>
            <w:webHidden/>
          </w:rPr>
          <w:fldChar w:fldCharType="begin"/>
        </w:r>
        <w:r w:rsidR="00C45C3B" w:rsidRPr="00E54F4E">
          <w:rPr>
            <w:noProof/>
            <w:webHidden/>
          </w:rPr>
          <w:instrText xml:space="preserve"> PAGEREF _Toc287867537 \h </w:instrText>
        </w:r>
        <w:r w:rsidR="00C45C3B" w:rsidRPr="00E54F4E">
          <w:rPr>
            <w:noProof/>
            <w:webHidden/>
          </w:rPr>
        </w:r>
        <w:r w:rsidR="00C45C3B" w:rsidRPr="00E54F4E">
          <w:rPr>
            <w:noProof/>
            <w:webHidden/>
          </w:rPr>
          <w:fldChar w:fldCharType="separate"/>
        </w:r>
        <w:r w:rsidR="00C97B49">
          <w:rPr>
            <w:noProof/>
            <w:webHidden/>
          </w:rPr>
          <w:t>I-1</w:t>
        </w:r>
        <w:r w:rsidR="00C45C3B" w:rsidRPr="00E54F4E">
          <w:rPr>
            <w:noProof/>
            <w:webHidden/>
          </w:rPr>
          <w:fldChar w:fldCharType="end"/>
        </w:r>
      </w:hyperlink>
    </w:p>
    <w:p w14:paraId="4076547F" w14:textId="33D5D066" w:rsidR="00C45C3B" w:rsidRPr="00E54F4E" w:rsidRDefault="00794636">
      <w:pPr>
        <w:pStyle w:val="TOC2"/>
        <w:rPr>
          <w:rFonts w:ascii="Calibri" w:hAnsi="Calibri" w:cs="Times New Roman"/>
          <w:noProof/>
        </w:rPr>
      </w:pPr>
      <w:hyperlink w:anchor="_Toc287867538" w:history="1">
        <w:r w:rsidR="00C45C3B" w:rsidRPr="00E54F4E">
          <w:rPr>
            <w:rStyle w:val="Hyperlink"/>
            <w:noProof/>
          </w:rPr>
          <w:t>1.</w:t>
        </w:r>
        <w:r w:rsidR="00C45C3B" w:rsidRPr="00E54F4E">
          <w:rPr>
            <w:rFonts w:ascii="Calibri" w:hAnsi="Calibri" w:cs="Times New Roman"/>
            <w:noProof/>
          </w:rPr>
          <w:tab/>
        </w:r>
        <w:r w:rsidR="00C45C3B" w:rsidRPr="00E54F4E">
          <w:rPr>
            <w:rStyle w:val="Hyperlink"/>
            <w:noProof/>
          </w:rPr>
          <w:t>KAAJEE Overview</w:t>
        </w:r>
        <w:r w:rsidR="00C45C3B" w:rsidRPr="00E54F4E">
          <w:rPr>
            <w:noProof/>
            <w:webHidden/>
          </w:rPr>
          <w:tab/>
        </w:r>
        <w:r w:rsidR="00C45C3B" w:rsidRPr="00E54F4E">
          <w:rPr>
            <w:noProof/>
            <w:webHidden/>
          </w:rPr>
          <w:fldChar w:fldCharType="begin"/>
        </w:r>
        <w:r w:rsidR="00C45C3B" w:rsidRPr="00E54F4E">
          <w:rPr>
            <w:noProof/>
            <w:webHidden/>
          </w:rPr>
          <w:instrText xml:space="preserve"> PAGEREF _Toc287867538 \h </w:instrText>
        </w:r>
        <w:r w:rsidR="00C45C3B" w:rsidRPr="00E54F4E">
          <w:rPr>
            <w:noProof/>
            <w:webHidden/>
          </w:rPr>
        </w:r>
        <w:r w:rsidR="00C45C3B" w:rsidRPr="00E54F4E">
          <w:rPr>
            <w:noProof/>
            <w:webHidden/>
          </w:rPr>
          <w:fldChar w:fldCharType="separate"/>
        </w:r>
        <w:r w:rsidR="00C97B49">
          <w:rPr>
            <w:noProof/>
            <w:webHidden/>
          </w:rPr>
          <w:t>1-1</w:t>
        </w:r>
        <w:r w:rsidR="00C45C3B" w:rsidRPr="00E54F4E">
          <w:rPr>
            <w:noProof/>
            <w:webHidden/>
          </w:rPr>
          <w:fldChar w:fldCharType="end"/>
        </w:r>
      </w:hyperlink>
    </w:p>
    <w:p w14:paraId="169475A3" w14:textId="5E70D209" w:rsidR="00C45C3B" w:rsidRPr="00E54F4E" w:rsidRDefault="00794636">
      <w:pPr>
        <w:pStyle w:val="TOC4"/>
        <w:rPr>
          <w:rFonts w:ascii="Calibri" w:hAnsi="Calibri" w:cs="Times New Roman"/>
          <w:color w:val="auto"/>
        </w:rPr>
      </w:pPr>
      <w:hyperlink w:anchor="_Toc287867539" w:history="1">
        <w:r w:rsidR="00C45C3B" w:rsidRPr="00E54F4E">
          <w:rPr>
            <w:rStyle w:val="Hyperlink"/>
          </w:rPr>
          <w:t>Introduction</w:t>
        </w:r>
        <w:r w:rsidR="00C45C3B" w:rsidRPr="00E54F4E">
          <w:rPr>
            <w:webHidden/>
          </w:rPr>
          <w:tab/>
        </w:r>
        <w:r w:rsidR="00C45C3B" w:rsidRPr="00E54F4E">
          <w:rPr>
            <w:webHidden/>
          </w:rPr>
          <w:fldChar w:fldCharType="begin"/>
        </w:r>
        <w:r w:rsidR="00C45C3B" w:rsidRPr="00E54F4E">
          <w:rPr>
            <w:webHidden/>
          </w:rPr>
          <w:instrText xml:space="preserve"> PAGEREF _Toc287867539 \h </w:instrText>
        </w:r>
        <w:r w:rsidR="00C45C3B" w:rsidRPr="00E54F4E">
          <w:rPr>
            <w:webHidden/>
          </w:rPr>
        </w:r>
        <w:r w:rsidR="00C45C3B" w:rsidRPr="00E54F4E">
          <w:rPr>
            <w:webHidden/>
          </w:rPr>
          <w:fldChar w:fldCharType="separate"/>
        </w:r>
        <w:r w:rsidR="00C97B49">
          <w:rPr>
            <w:webHidden/>
          </w:rPr>
          <w:t>1-1</w:t>
        </w:r>
        <w:r w:rsidR="00C45C3B" w:rsidRPr="00E54F4E">
          <w:rPr>
            <w:webHidden/>
          </w:rPr>
          <w:fldChar w:fldCharType="end"/>
        </w:r>
      </w:hyperlink>
    </w:p>
    <w:p w14:paraId="5871BE76" w14:textId="2C0E19F7" w:rsidR="00C45C3B" w:rsidRPr="00E54F4E" w:rsidRDefault="00794636">
      <w:pPr>
        <w:pStyle w:val="TOC4"/>
        <w:rPr>
          <w:rFonts w:ascii="Calibri" w:hAnsi="Calibri" w:cs="Times New Roman"/>
          <w:color w:val="auto"/>
        </w:rPr>
      </w:pPr>
      <w:hyperlink w:anchor="_Toc287867540" w:history="1">
        <w:r w:rsidR="00C45C3B" w:rsidRPr="00E54F4E">
          <w:rPr>
            <w:rStyle w:val="Hyperlink"/>
          </w:rPr>
          <w:t>Security Service Provider Interfaces (SSPI)</w:t>
        </w:r>
        <w:r w:rsidR="00C45C3B" w:rsidRPr="00E54F4E">
          <w:rPr>
            <w:webHidden/>
          </w:rPr>
          <w:tab/>
        </w:r>
        <w:r w:rsidR="00C45C3B" w:rsidRPr="00E54F4E">
          <w:rPr>
            <w:webHidden/>
          </w:rPr>
          <w:fldChar w:fldCharType="begin"/>
        </w:r>
        <w:r w:rsidR="00C45C3B" w:rsidRPr="00E54F4E">
          <w:rPr>
            <w:webHidden/>
          </w:rPr>
          <w:instrText xml:space="preserve"> PAGEREF _Toc287867540 \h </w:instrText>
        </w:r>
        <w:r w:rsidR="00C45C3B" w:rsidRPr="00E54F4E">
          <w:rPr>
            <w:webHidden/>
          </w:rPr>
        </w:r>
        <w:r w:rsidR="00C45C3B" w:rsidRPr="00E54F4E">
          <w:rPr>
            <w:webHidden/>
          </w:rPr>
          <w:fldChar w:fldCharType="separate"/>
        </w:r>
        <w:r w:rsidR="00C97B49">
          <w:rPr>
            <w:webHidden/>
          </w:rPr>
          <w:t>1-6</w:t>
        </w:r>
        <w:r w:rsidR="00C45C3B" w:rsidRPr="00E54F4E">
          <w:rPr>
            <w:webHidden/>
          </w:rPr>
          <w:fldChar w:fldCharType="end"/>
        </w:r>
      </w:hyperlink>
    </w:p>
    <w:p w14:paraId="1EA4A350" w14:textId="05954AC1" w:rsidR="00C45C3B" w:rsidRPr="00E54F4E" w:rsidRDefault="00794636">
      <w:pPr>
        <w:pStyle w:val="TOC4"/>
        <w:rPr>
          <w:rFonts w:ascii="Calibri" w:hAnsi="Calibri" w:cs="Times New Roman"/>
          <w:color w:val="auto"/>
        </w:rPr>
      </w:pPr>
      <w:hyperlink w:anchor="_Toc287867541" w:history="1">
        <w:r w:rsidR="00C45C3B" w:rsidRPr="00E54F4E">
          <w:rPr>
            <w:rStyle w:val="Hyperlink"/>
          </w:rPr>
          <w:t>KAAJEE Process Flow Overview</w:t>
        </w:r>
        <w:r w:rsidR="00C45C3B" w:rsidRPr="00E54F4E">
          <w:rPr>
            <w:webHidden/>
          </w:rPr>
          <w:tab/>
        </w:r>
        <w:r w:rsidR="00C45C3B" w:rsidRPr="00E54F4E">
          <w:rPr>
            <w:webHidden/>
          </w:rPr>
          <w:fldChar w:fldCharType="begin"/>
        </w:r>
        <w:r w:rsidR="00C45C3B" w:rsidRPr="00E54F4E">
          <w:rPr>
            <w:webHidden/>
          </w:rPr>
          <w:instrText xml:space="preserve"> PAGEREF _Toc287867541 \h </w:instrText>
        </w:r>
        <w:r w:rsidR="00C45C3B" w:rsidRPr="00E54F4E">
          <w:rPr>
            <w:webHidden/>
          </w:rPr>
        </w:r>
        <w:r w:rsidR="00C45C3B" w:rsidRPr="00E54F4E">
          <w:rPr>
            <w:webHidden/>
          </w:rPr>
          <w:fldChar w:fldCharType="separate"/>
        </w:r>
        <w:r w:rsidR="00C97B49">
          <w:rPr>
            <w:webHidden/>
          </w:rPr>
          <w:t>1-8</w:t>
        </w:r>
        <w:r w:rsidR="00C45C3B" w:rsidRPr="00E54F4E">
          <w:rPr>
            <w:webHidden/>
          </w:rPr>
          <w:fldChar w:fldCharType="end"/>
        </w:r>
      </w:hyperlink>
    </w:p>
    <w:p w14:paraId="2D1A03DD" w14:textId="78088044" w:rsidR="00C45C3B" w:rsidRPr="00E54F4E" w:rsidRDefault="00794636">
      <w:pPr>
        <w:pStyle w:val="TOC4"/>
        <w:rPr>
          <w:rFonts w:ascii="Calibri" w:hAnsi="Calibri" w:cs="Times New Roman"/>
          <w:color w:val="auto"/>
        </w:rPr>
      </w:pPr>
      <w:hyperlink w:anchor="_Toc287867542" w:history="1">
        <w:r w:rsidR="00C45C3B" w:rsidRPr="00E54F4E">
          <w:rPr>
            <w:rStyle w:val="Hyperlink"/>
          </w:rPr>
          <w:t>Using Industry Standard Form-based Authentication</w:t>
        </w:r>
        <w:r w:rsidR="00C45C3B" w:rsidRPr="00E54F4E">
          <w:rPr>
            <w:webHidden/>
          </w:rPr>
          <w:tab/>
        </w:r>
        <w:r w:rsidR="00C45C3B" w:rsidRPr="00E54F4E">
          <w:rPr>
            <w:webHidden/>
          </w:rPr>
          <w:fldChar w:fldCharType="begin"/>
        </w:r>
        <w:r w:rsidR="00C45C3B" w:rsidRPr="00E54F4E">
          <w:rPr>
            <w:webHidden/>
          </w:rPr>
          <w:instrText xml:space="preserve"> PAGEREF _Toc287867542 \h </w:instrText>
        </w:r>
        <w:r w:rsidR="00C45C3B" w:rsidRPr="00E54F4E">
          <w:rPr>
            <w:webHidden/>
          </w:rPr>
        </w:r>
        <w:r w:rsidR="00C45C3B" w:rsidRPr="00E54F4E">
          <w:rPr>
            <w:webHidden/>
          </w:rPr>
          <w:fldChar w:fldCharType="separate"/>
        </w:r>
        <w:r w:rsidR="00C97B49">
          <w:rPr>
            <w:webHidden/>
          </w:rPr>
          <w:t>1-9</w:t>
        </w:r>
        <w:r w:rsidR="00C45C3B" w:rsidRPr="00E54F4E">
          <w:rPr>
            <w:webHidden/>
          </w:rPr>
          <w:fldChar w:fldCharType="end"/>
        </w:r>
      </w:hyperlink>
    </w:p>
    <w:p w14:paraId="5A12F9EB" w14:textId="64F4B38C" w:rsidR="00C45C3B" w:rsidRPr="00E54F4E" w:rsidRDefault="00794636">
      <w:pPr>
        <w:pStyle w:val="TOC4"/>
        <w:rPr>
          <w:rFonts w:ascii="Calibri" w:hAnsi="Calibri" w:cs="Times New Roman"/>
          <w:color w:val="auto"/>
        </w:rPr>
      </w:pPr>
      <w:hyperlink w:anchor="_Toc287867543" w:history="1">
        <w:r w:rsidR="00C45C3B" w:rsidRPr="00E54F4E">
          <w:rPr>
            <w:rStyle w:val="Hyperlink"/>
          </w:rPr>
          <w:t>KAAJEE's Use of Form-based Authentication</w:t>
        </w:r>
        <w:r w:rsidR="00C45C3B" w:rsidRPr="00E54F4E">
          <w:rPr>
            <w:webHidden/>
          </w:rPr>
          <w:tab/>
        </w:r>
        <w:r w:rsidR="00C45C3B" w:rsidRPr="00E54F4E">
          <w:rPr>
            <w:webHidden/>
          </w:rPr>
          <w:fldChar w:fldCharType="begin"/>
        </w:r>
        <w:r w:rsidR="00C45C3B" w:rsidRPr="00E54F4E">
          <w:rPr>
            <w:webHidden/>
          </w:rPr>
          <w:instrText xml:space="preserve"> PAGEREF _Toc287867543 \h </w:instrText>
        </w:r>
        <w:r w:rsidR="00C45C3B" w:rsidRPr="00E54F4E">
          <w:rPr>
            <w:webHidden/>
          </w:rPr>
        </w:r>
        <w:r w:rsidR="00C45C3B" w:rsidRPr="00E54F4E">
          <w:rPr>
            <w:webHidden/>
          </w:rPr>
          <w:fldChar w:fldCharType="separate"/>
        </w:r>
        <w:r w:rsidR="00C97B49">
          <w:rPr>
            <w:webHidden/>
          </w:rPr>
          <w:t>1-10</w:t>
        </w:r>
        <w:r w:rsidR="00C45C3B" w:rsidRPr="00E54F4E">
          <w:rPr>
            <w:webHidden/>
          </w:rPr>
          <w:fldChar w:fldCharType="end"/>
        </w:r>
      </w:hyperlink>
    </w:p>
    <w:p w14:paraId="250A94E6" w14:textId="7AD9F284" w:rsidR="00C45C3B" w:rsidRPr="00E54F4E" w:rsidRDefault="00794636">
      <w:pPr>
        <w:pStyle w:val="TOC4"/>
        <w:rPr>
          <w:rFonts w:ascii="Calibri" w:hAnsi="Calibri" w:cs="Times New Roman"/>
          <w:color w:val="auto"/>
        </w:rPr>
      </w:pPr>
      <w:hyperlink w:anchor="_Toc287867544" w:history="1">
        <w:r w:rsidR="00C45C3B" w:rsidRPr="00E54F4E">
          <w:rPr>
            <w:rStyle w:val="Hyperlink"/>
          </w:rPr>
          <w:t>Container Security Detecting Authorization Failures</w:t>
        </w:r>
        <w:r w:rsidR="00C45C3B" w:rsidRPr="00E54F4E">
          <w:rPr>
            <w:webHidden/>
          </w:rPr>
          <w:tab/>
        </w:r>
        <w:r w:rsidR="00C45C3B" w:rsidRPr="00E54F4E">
          <w:rPr>
            <w:webHidden/>
          </w:rPr>
          <w:fldChar w:fldCharType="begin"/>
        </w:r>
        <w:r w:rsidR="00C45C3B" w:rsidRPr="00E54F4E">
          <w:rPr>
            <w:webHidden/>
          </w:rPr>
          <w:instrText xml:space="preserve"> PAGEREF _Toc287867544 \h </w:instrText>
        </w:r>
        <w:r w:rsidR="00C45C3B" w:rsidRPr="00E54F4E">
          <w:rPr>
            <w:webHidden/>
          </w:rPr>
        </w:r>
        <w:r w:rsidR="00C45C3B" w:rsidRPr="00E54F4E">
          <w:rPr>
            <w:webHidden/>
          </w:rPr>
          <w:fldChar w:fldCharType="separate"/>
        </w:r>
        <w:r w:rsidR="00C97B49">
          <w:rPr>
            <w:webHidden/>
          </w:rPr>
          <w:t>1-11</w:t>
        </w:r>
        <w:r w:rsidR="00C45C3B" w:rsidRPr="00E54F4E">
          <w:rPr>
            <w:webHidden/>
          </w:rPr>
          <w:fldChar w:fldCharType="end"/>
        </w:r>
      </w:hyperlink>
    </w:p>
    <w:p w14:paraId="21FEFDF1" w14:textId="3D94445E" w:rsidR="00C45C3B" w:rsidRPr="00E54F4E" w:rsidRDefault="00794636">
      <w:pPr>
        <w:pStyle w:val="TOC4"/>
        <w:rPr>
          <w:rFonts w:ascii="Calibri" w:hAnsi="Calibri" w:cs="Times New Roman"/>
          <w:color w:val="auto"/>
        </w:rPr>
      </w:pPr>
      <w:hyperlink w:anchor="_Toc287867545" w:history="1">
        <w:r w:rsidR="00C45C3B" w:rsidRPr="00E54F4E">
          <w:rPr>
            <w:rStyle w:val="Hyperlink"/>
          </w:rPr>
          <w:t>KAAJEE J2EE Web-based Application Login Page</w:t>
        </w:r>
        <w:r w:rsidR="00C45C3B" w:rsidRPr="00E54F4E">
          <w:rPr>
            <w:webHidden/>
          </w:rPr>
          <w:tab/>
        </w:r>
        <w:r w:rsidR="00C45C3B" w:rsidRPr="00E54F4E">
          <w:rPr>
            <w:webHidden/>
          </w:rPr>
          <w:fldChar w:fldCharType="begin"/>
        </w:r>
        <w:r w:rsidR="00C45C3B" w:rsidRPr="00E54F4E">
          <w:rPr>
            <w:webHidden/>
          </w:rPr>
          <w:instrText xml:space="preserve"> PAGEREF _Toc287867545 \h </w:instrText>
        </w:r>
        <w:r w:rsidR="00C45C3B" w:rsidRPr="00E54F4E">
          <w:rPr>
            <w:webHidden/>
          </w:rPr>
        </w:r>
        <w:r w:rsidR="00C45C3B" w:rsidRPr="00E54F4E">
          <w:rPr>
            <w:webHidden/>
          </w:rPr>
          <w:fldChar w:fldCharType="separate"/>
        </w:r>
        <w:r w:rsidR="00C97B49">
          <w:rPr>
            <w:webHidden/>
          </w:rPr>
          <w:t>1-12</w:t>
        </w:r>
        <w:r w:rsidR="00C45C3B" w:rsidRPr="00E54F4E">
          <w:rPr>
            <w:webHidden/>
          </w:rPr>
          <w:fldChar w:fldCharType="end"/>
        </w:r>
      </w:hyperlink>
    </w:p>
    <w:p w14:paraId="4E60DDD7" w14:textId="7C7AF074" w:rsidR="00C45C3B" w:rsidRPr="00E54F4E" w:rsidRDefault="00794636">
      <w:pPr>
        <w:pStyle w:val="TOC2"/>
        <w:rPr>
          <w:rFonts w:ascii="Calibri" w:hAnsi="Calibri" w:cs="Times New Roman"/>
          <w:noProof/>
        </w:rPr>
      </w:pPr>
      <w:hyperlink w:anchor="_Toc287867546" w:history="1">
        <w:r w:rsidR="00C45C3B" w:rsidRPr="00E54F4E">
          <w:rPr>
            <w:rStyle w:val="Hyperlink"/>
            <w:noProof/>
          </w:rPr>
          <w:t>2.</w:t>
        </w:r>
        <w:r w:rsidR="00C45C3B" w:rsidRPr="00E54F4E">
          <w:rPr>
            <w:rFonts w:ascii="Calibri" w:hAnsi="Calibri" w:cs="Times New Roman"/>
            <w:noProof/>
          </w:rPr>
          <w:tab/>
        </w:r>
        <w:r w:rsidR="00C45C3B" w:rsidRPr="00E54F4E">
          <w:rPr>
            <w:rStyle w:val="Hyperlink"/>
            <w:noProof/>
          </w:rPr>
          <w:t>Future Software Implementations</w:t>
        </w:r>
        <w:r w:rsidR="00C45C3B" w:rsidRPr="00E54F4E">
          <w:rPr>
            <w:noProof/>
            <w:webHidden/>
          </w:rPr>
          <w:tab/>
        </w:r>
        <w:r w:rsidR="00C45C3B" w:rsidRPr="00E54F4E">
          <w:rPr>
            <w:noProof/>
            <w:webHidden/>
          </w:rPr>
          <w:fldChar w:fldCharType="begin"/>
        </w:r>
        <w:r w:rsidR="00C45C3B" w:rsidRPr="00E54F4E">
          <w:rPr>
            <w:noProof/>
            <w:webHidden/>
          </w:rPr>
          <w:instrText xml:space="preserve"> PAGEREF _Toc287867546 \h </w:instrText>
        </w:r>
        <w:r w:rsidR="00C45C3B" w:rsidRPr="00E54F4E">
          <w:rPr>
            <w:noProof/>
            <w:webHidden/>
          </w:rPr>
        </w:r>
        <w:r w:rsidR="00C45C3B" w:rsidRPr="00E54F4E">
          <w:rPr>
            <w:noProof/>
            <w:webHidden/>
          </w:rPr>
          <w:fldChar w:fldCharType="separate"/>
        </w:r>
        <w:r w:rsidR="00C97B49">
          <w:rPr>
            <w:noProof/>
            <w:webHidden/>
          </w:rPr>
          <w:t>2-1</w:t>
        </w:r>
        <w:r w:rsidR="00C45C3B" w:rsidRPr="00E54F4E">
          <w:rPr>
            <w:noProof/>
            <w:webHidden/>
          </w:rPr>
          <w:fldChar w:fldCharType="end"/>
        </w:r>
      </w:hyperlink>
    </w:p>
    <w:p w14:paraId="752B7265" w14:textId="064698A7" w:rsidR="00C45C3B" w:rsidRPr="00E54F4E" w:rsidRDefault="00794636">
      <w:pPr>
        <w:pStyle w:val="TOC4"/>
        <w:rPr>
          <w:rFonts w:ascii="Calibri" w:hAnsi="Calibri" w:cs="Times New Roman"/>
          <w:color w:val="auto"/>
        </w:rPr>
      </w:pPr>
      <w:hyperlink w:anchor="_Toc287867547" w:history="1">
        <w:r w:rsidR="00C45C3B" w:rsidRPr="00E54F4E">
          <w:rPr>
            <w:rStyle w:val="Hyperlink"/>
          </w:rPr>
          <w:t>Outstanding Issues</w:t>
        </w:r>
        <w:r w:rsidR="00C45C3B" w:rsidRPr="00E54F4E">
          <w:rPr>
            <w:webHidden/>
          </w:rPr>
          <w:tab/>
        </w:r>
        <w:r w:rsidR="00C45C3B" w:rsidRPr="00E54F4E">
          <w:rPr>
            <w:webHidden/>
          </w:rPr>
          <w:fldChar w:fldCharType="begin"/>
        </w:r>
        <w:r w:rsidR="00C45C3B" w:rsidRPr="00E54F4E">
          <w:rPr>
            <w:webHidden/>
          </w:rPr>
          <w:instrText xml:space="preserve"> PAGEREF _Toc287867547 \h </w:instrText>
        </w:r>
        <w:r w:rsidR="00C45C3B" w:rsidRPr="00E54F4E">
          <w:rPr>
            <w:webHidden/>
          </w:rPr>
        </w:r>
        <w:r w:rsidR="00C45C3B" w:rsidRPr="00E54F4E">
          <w:rPr>
            <w:webHidden/>
          </w:rPr>
          <w:fldChar w:fldCharType="separate"/>
        </w:r>
        <w:r w:rsidR="00C97B49">
          <w:rPr>
            <w:webHidden/>
          </w:rPr>
          <w:t>2-1</w:t>
        </w:r>
        <w:r w:rsidR="00C45C3B" w:rsidRPr="00E54F4E">
          <w:rPr>
            <w:webHidden/>
          </w:rPr>
          <w:fldChar w:fldCharType="end"/>
        </w:r>
      </w:hyperlink>
    </w:p>
    <w:p w14:paraId="1ED07F1C" w14:textId="0486ECF0" w:rsidR="00C45C3B" w:rsidRPr="00E54F4E" w:rsidRDefault="00794636">
      <w:pPr>
        <w:pStyle w:val="TOC4"/>
        <w:rPr>
          <w:rFonts w:ascii="Calibri" w:hAnsi="Calibri" w:cs="Times New Roman"/>
          <w:color w:val="auto"/>
        </w:rPr>
      </w:pPr>
      <w:hyperlink w:anchor="_Toc287867548" w:history="1">
        <w:r w:rsidR="00C45C3B" w:rsidRPr="00E54F4E">
          <w:rPr>
            <w:rStyle w:val="Hyperlink"/>
          </w:rPr>
          <w:t>Future Enhancements</w:t>
        </w:r>
        <w:r w:rsidR="00C45C3B" w:rsidRPr="00E54F4E">
          <w:rPr>
            <w:webHidden/>
          </w:rPr>
          <w:tab/>
        </w:r>
        <w:r w:rsidR="00C45C3B" w:rsidRPr="00E54F4E">
          <w:rPr>
            <w:webHidden/>
          </w:rPr>
          <w:fldChar w:fldCharType="begin"/>
        </w:r>
        <w:r w:rsidR="00C45C3B" w:rsidRPr="00E54F4E">
          <w:rPr>
            <w:webHidden/>
          </w:rPr>
          <w:instrText xml:space="preserve"> PAGEREF _Toc287867548 \h </w:instrText>
        </w:r>
        <w:r w:rsidR="00C45C3B" w:rsidRPr="00E54F4E">
          <w:rPr>
            <w:webHidden/>
          </w:rPr>
        </w:r>
        <w:r w:rsidR="00C45C3B" w:rsidRPr="00E54F4E">
          <w:rPr>
            <w:webHidden/>
          </w:rPr>
          <w:fldChar w:fldCharType="separate"/>
        </w:r>
        <w:r w:rsidR="00C97B49">
          <w:rPr>
            <w:webHidden/>
          </w:rPr>
          <w:t>2-1</w:t>
        </w:r>
        <w:r w:rsidR="00C45C3B" w:rsidRPr="00E54F4E">
          <w:rPr>
            <w:webHidden/>
          </w:rPr>
          <w:fldChar w:fldCharType="end"/>
        </w:r>
      </w:hyperlink>
    </w:p>
    <w:p w14:paraId="3FA916BC" w14:textId="7235C532" w:rsidR="00C45C3B" w:rsidRPr="00E54F4E" w:rsidRDefault="00794636">
      <w:pPr>
        <w:pStyle w:val="TOC1"/>
        <w:rPr>
          <w:rFonts w:ascii="Calibri" w:hAnsi="Calibri" w:cs="Times New Roman"/>
          <w:b w:val="0"/>
          <w:noProof/>
        </w:rPr>
      </w:pPr>
      <w:hyperlink w:anchor="_Toc287867549" w:history="1">
        <w:r w:rsidR="00C45C3B" w:rsidRPr="00E54F4E">
          <w:rPr>
            <w:rStyle w:val="Hyperlink"/>
            <w:noProof/>
          </w:rPr>
          <w:t>II.</w:t>
        </w:r>
        <w:r w:rsidR="00C45C3B" w:rsidRPr="00E54F4E">
          <w:rPr>
            <w:rFonts w:ascii="Calibri" w:hAnsi="Calibri" w:cs="Times New Roman"/>
            <w:b w:val="0"/>
            <w:noProof/>
          </w:rPr>
          <w:tab/>
        </w:r>
        <w:r w:rsidR="00C45C3B" w:rsidRPr="00E54F4E">
          <w:rPr>
            <w:rStyle w:val="Hyperlink"/>
            <w:noProof/>
          </w:rPr>
          <w:t>Developer's Guide</w:t>
        </w:r>
        <w:r w:rsidR="00C45C3B" w:rsidRPr="00E54F4E">
          <w:rPr>
            <w:noProof/>
            <w:webHidden/>
          </w:rPr>
          <w:tab/>
        </w:r>
        <w:r w:rsidR="00C45C3B" w:rsidRPr="00E54F4E">
          <w:rPr>
            <w:noProof/>
            <w:webHidden/>
          </w:rPr>
          <w:fldChar w:fldCharType="begin"/>
        </w:r>
        <w:r w:rsidR="00C45C3B" w:rsidRPr="00E54F4E">
          <w:rPr>
            <w:noProof/>
            <w:webHidden/>
          </w:rPr>
          <w:instrText xml:space="preserve"> PAGEREF _Toc287867549 \h </w:instrText>
        </w:r>
        <w:r w:rsidR="00C45C3B" w:rsidRPr="00E54F4E">
          <w:rPr>
            <w:noProof/>
            <w:webHidden/>
          </w:rPr>
        </w:r>
        <w:r w:rsidR="00C45C3B" w:rsidRPr="00E54F4E">
          <w:rPr>
            <w:noProof/>
            <w:webHidden/>
          </w:rPr>
          <w:fldChar w:fldCharType="separate"/>
        </w:r>
        <w:r w:rsidR="00C97B49">
          <w:rPr>
            <w:noProof/>
            <w:webHidden/>
          </w:rPr>
          <w:t>II-1</w:t>
        </w:r>
        <w:r w:rsidR="00C45C3B" w:rsidRPr="00E54F4E">
          <w:rPr>
            <w:noProof/>
            <w:webHidden/>
          </w:rPr>
          <w:fldChar w:fldCharType="end"/>
        </w:r>
      </w:hyperlink>
    </w:p>
    <w:p w14:paraId="54DA01AA" w14:textId="548D8A9E" w:rsidR="00C45C3B" w:rsidRPr="00E54F4E" w:rsidRDefault="00794636">
      <w:pPr>
        <w:pStyle w:val="TOC2"/>
        <w:rPr>
          <w:rFonts w:ascii="Calibri" w:hAnsi="Calibri" w:cs="Times New Roman"/>
          <w:noProof/>
        </w:rPr>
      </w:pPr>
      <w:hyperlink w:anchor="_Toc287867550" w:history="1">
        <w:r w:rsidR="00C45C3B" w:rsidRPr="00E54F4E">
          <w:rPr>
            <w:rStyle w:val="Hyperlink"/>
            <w:noProof/>
          </w:rPr>
          <w:t>3.</w:t>
        </w:r>
        <w:r w:rsidR="00C45C3B" w:rsidRPr="00E54F4E">
          <w:rPr>
            <w:rFonts w:ascii="Calibri" w:hAnsi="Calibri" w:cs="Times New Roman"/>
            <w:noProof/>
          </w:rPr>
          <w:tab/>
        </w:r>
        <w:r w:rsidR="00C45C3B" w:rsidRPr="00E54F4E">
          <w:rPr>
            <w:rStyle w:val="Hyperlink"/>
            <w:noProof/>
          </w:rPr>
          <w:t>KAAJEE Installation Instructions for Developers</w:t>
        </w:r>
        <w:r w:rsidR="00C45C3B" w:rsidRPr="00E54F4E">
          <w:rPr>
            <w:noProof/>
            <w:webHidden/>
          </w:rPr>
          <w:tab/>
        </w:r>
        <w:r w:rsidR="00C45C3B" w:rsidRPr="00E54F4E">
          <w:rPr>
            <w:noProof/>
            <w:webHidden/>
          </w:rPr>
          <w:fldChar w:fldCharType="begin"/>
        </w:r>
        <w:r w:rsidR="00C45C3B" w:rsidRPr="00E54F4E">
          <w:rPr>
            <w:noProof/>
            <w:webHidden/>
          </w:rPr>
          <w:instrText xml:space="preserve"> PAGEREF _Toc287867550 \h </w:instrText>
        </w:r>
        <w:r w:rsidR="00C45C3B" w:rsidRPr="00E54F4E">
          <w:rPr>
            <w:noProof/>
            <w:webHidden/>
          </w:rPr>
        </w:r>
        <w:r w:rsidR="00C45C3B" w:rsidRPr="00E54F4E">
          <w:rPr>
            <w:noProof/>
            <w:webHidden/>
          </w:rPr>
          <w:fldChar w:fldCharType="separate"/>
        </w:r>
        <w:r w:rsidR="00C97B49">
          <w:rPr>
            <w:noProof/>
            <w:webHidden/>
          </w:rPr>
          <w:t>3-1</w:t>
        </w:r>
        <w:r w:rsidR="00C45C3B" w:rsidRPr="00E54F4E">
          <w:rPr>
            <w:noProof/>
            <w:webHidden/>
          </w:rPr>
          <w:fldChar w:fldCharType="end"/>
        </w:r>
      </w:hyperlink>
    </w:p>
    <w:p w14:paraId="4A7EA8A7" w14:textId="3D6AE3AF" w:rsidR="00C45C3B" w:rsidRPr="00E54F4E" w:rsidRDefault="00794636">
      <w:pPr>
        <w:pStyle w:val="TOC4"/>
        <w:rPr>
          <w:rFonts w:ascii="Calibri" w:hAnsi="Calibri" w:cs="Times New Roman"/>
          <w:color w:val="auto"/>
        </w:rPr>
      </w:pPr>
      <w:hyperlink w:anchor="_Toc287867551" w:history="1">
        <w:r w:rsidR="00C45C3B" w:rsidRPr="00E54F4E">
          <w:rPr>
            <w:rStyle w:val="Hyperlink"/>
          </w:rPr>
          <w:t>Dependencies: Preliminary Considerations for Developer Workstation Requirements</w:t>
        </w:r>
        <w:r w:rsidR="00C45C3B" w:rsidRPr="00E54F4E">
          <w:rPr>
            <w:webHidden/>
          </w:rPr>
          <w:tab/>
        </w:r>
        <w:r w:rsidR="00C45C3B" w:rsidRPr="00E54F4E">
          <w:rPr>
            <w:webHidden/>
          </w:rPr>
          <w:fldChar w:fldCharType="begin"/>
        </w:r>
        <w:r w:rsidR="00C45C3B" w:rsidRPr="00E54F4E">
          <w:rPr>
            <w:webHidden/>
          </w:rPr>
          <w:instrText xml:space="preserve"> PAGEREF _Toc287867551 \h </w:instrText>
        </w:r>
        <w:r w:rsidR="00C45C3B" w:rsidRPr="00E54F4E">
          <w:rPr>
            <w:webHidden/>
          </w:rPr>
        </w:r>
        <w:r w:rsidR="00C45C3B" w:rsidRPr="00E54F4E">
          <w:rPr>
            <w:webHidden/>
          </w:rPr>
          <w:fldChar w:fldCharType="separate"/>
        </w:r>
        <w:r w:rsidR="00C97B49">
          <w:rPr>
            <w:webHidden/>
          </w:rPr>
          <w:t>3-1</w:t>
        </w:r>
        <w:r w:rsidR="00C45C3B" w:rsidRPr="00E54F4E">
          <w:rPr>
            <w:webHidden/>
          </w:rPr>
          <w:fldChar w:fldCharType="end"/>
        </w:r>
      </w:hyperlink>
    </w:p>
    <w:p w14:paraId="7818FCF6" w14:textId="43424616" w:rsidR="00C45C3B" w:rsidRPr="00E54F4E" w:rsidRDefault="00794636">
      <w:pPr>
        <w:pStyle w:val="TOC4"/>
        <w:rPr>
          <w:rFonts w:ascii="Calibri" w:hAnsi="Calibri" w:cs="Times New Roman"/>
          <w:color w:val="auto"/>
        </w:rPr>
      </w:pPr>
      <w:hyperlink w:anchor="_Toc287867552" w:history="1">
        <w:r w:rsidR="00C45C3B" w:rsidRPr="00E54F4E">
          <w:rPr>
            <w:rStyle w:val="Hyperlink"/>
          </w:rPr>
          <w:t>Dependencies: KAAJEE and VistALink Software</w:t>
        </w:r>
        <w:r w:rsidR="00C45C3B" w:rsidRPr="00E54F4E">
          <w:rPr>
            <w:webHidden/>
          </w:rPr>
          <w:tab/>
        </w:r>
        <w:r w:rsidR="00C45C3B" w:rsidRPr="00E54F4E">
          <w:rPr>
            <w:webHidden/>
          </w:rPr>
          <w:fldChar w:fldCharType="begin"/>
        </w:r>
        <w:r w:rsidR="00C45C3B" w:rsidRPr="00E54F4E">
          <w:rPr>
            <w:webHidden/>
          </w:rPr>
          <w:instrText xml:space="preserve"> PAGEREF _Toc287867552 \h </w:instrText>
        </w:r>
        <w:r w:rsidR="00C45C3B" w:rsidRPr="00E54F4E">
          <w:rPr>
            <w:webHidden/>
          </w:rPr>
        </w:r>
        <w:r w:rsidR="00C45C3B" w:rsidRPr="00E54F4E">
          <w:rPr>
            <w:webHidden/>
          </w:rPr>
          <w:fldChar w:fldCharType="separate"/>
        </w:r>
        <w:r w:rsidR="00C97B49">
          <w:rPr>
            <w:webHidden/>
          </w:rPr>
          <w:t>3-3</w:t>
        </w:r>
        <w:r w:rsidR="00C45C3B" w:rsidRPr="00E54F4E">
          <w:rPr>
            <w:webHidden/>
          </w:rPr>
          <w:fldChar w:fldCharType="end"/>
        </w:r>
      </w:hyperlink>
    </w:p>
    <w:p w14:paraId="71AD5197" w14:textId="4D6736BB" w:rsidR="00C45C3B" w:rsidRPr="00E54F4E" w:rsidRDefault="00794636">
      <w:pPr>
        <w:pStyle w:val="TOC4"/>
        <w:rPr>
          <w:rFonts w:ascii="Calibri" w:hAnsi="Calibri" w:cs="Times New Roman"/>
          <w:color w:val="auto"/>
        </w:rPr>
      </w:pPr>
      <w:hyperlink w:anchor="_Toc287867553" w:history="1">
        <w:r w:rsidR="00C45C3B" w:rsidRPr="00E54F4E">
          <w:rPr>
            <w:rStyle w:val="Hyperlink"/>
          </w:rPr>
          <w:t>Dependencies: KAAJEE-Related Software Applications/Modules</w:t>
        </w:r>
        <w:r w:rsidR="00C45C3B" w:rsidRPr="00E54F4E">
          <w:rPr>
            <w:webHidden/>
          </w:rPr>
          <w:tab/>
        </w:r>
        <w:r w:rsidR="00C45C3B" w:rsidRPr="00E54F4E">
          <w:rPr>
            <w:webHidden/>
          </w:rPr>
          <w:fldChar w:fldCharType="begin"/>
        </w:r>
        <w:r w:rsidR="00C45C3B" w:rsidRPr="00E54F4E">
          <w:rPr>
            <w:webHidden/>
          </w:rPr>
          <w:instrText xml:space="preserve"> PAGEREF _Toc287867553 \h </w:instrText>
        </w:r>
        <w:r w:rsidR="00C45C3B" w:rsidRPr="00E54F4E">
          <w:rPr>
            <w:webHidden/>
          </w:rPr>
        </w:r>
        <w:r w:rsidR="00C45C3B" w:rsidRPr="00E54F4E">
          <w:rPr>
            <w:webHidden/>
          </w:rPr>
          <w:fldChar w:fldCharType="separate"/>
        </w:r>
        <w:r w:rsidR="00C97B49">
          <w:rPr>
            <w:webHidden/>
          </w:rPr>
          <w:t>3-3</w:t>
        </w:r>
        <w:r w:rsidR="00C45C3B" w:rsidRPr="00E54F4E">
          <w:rPr>
            <w:webHidden/>
          </w:rPr>
          <w:fldChar w:fldCharType="end"/>
        </w:r>
      </w:hyperlink>
    </w:p>
    <w:p w14:paraId="2120012C" w14:textId="4C94CBA5" w:rsidR="00C45C3B" w:rsidRPr="00E54F4E" w:rsidRDefault="00794636">
      <w:pPr>
        <w:pStyle w:val="TOC4"/>
        <w:rPr>
          <w:rFonts w:ascii="Calibri" w:hAnsi="Calibri" w:cs="Times New Roman"/>
          <w:color w:val="auto"/>
        </w:rPr>
      </w:pPr>
      <w:hyperlink w:anchor="_Toc287867554" w:history="1">
        <w:r w:rsidR="00C45C3B" w:rsidRPr="00E54F4E">
          <w:rPr>
            <w:rStyle w:val="Hyperlink"/>
          </w:rPr>
          <w:t>KAAJEE Installation Instructions</w:t>
        </w:r>
        <w:r w:rsidR="00C45C3B" w:rsidRPr="00E54F4E">
          <w:rPr>
            <w:webHidden/>
          </w:rPr>
          <w:tab/>
        </w:r>
        <w:r w:rsidR="00C45C3B" w:rsidRPr="00E54F4E">
          <w:rPr>
            <w:webHidden/>
          </w:rPr>
          <w:fldChar w:fldCharType="begin"/>
        </w:r>
        <w:r w:rsidR="00C45C3B" w:rsidRPr="00E54F4E">
          <w:rPr>
            <w:webHidden/>
          </w:rPr>
          <w:instrText xml:space="preserve"> PAGEREF _Toc287867554 \h </w:instrText>
        </w:r>
        <w:r w:rsidR="00C45C3B" w:rsidRPr="00E54F4E">
          <w:rPr>
            <w:webHidden/>
          </w:rPr>
        </w:r>
        <w:r w:rsidR="00C45C3B" w:rsidRPr="00E54F4E">
          <w:rPr>
            <w:webHidden/>
          </w:rPr>
          <w:fldChar w:fldCharType="separate"/>
        </w:r>
        <w:r w:rsidR="00C97B49">
          <w:rPr>
            <w:webHidden/>
          </w:rPr>
          <w:t>3-4</w:t>
        </w:r>
        <w:r w:rsidR="00C45C3B" w:rsidRPr="00E54F4E">
          <w:rPr>
            <w:webHidden/>
          </w:rPr>
          <w:fldChar w:fldCharType="end"/>
        </w:r>
      </w:hyperlink>
    </w:p>
    <w:p w14:paraId="63D9BD70" w14:textId="7C5B288E" w:rsidR="00C45C3B" w:rsidRPr="00E54F4E" w:rsidRDefault="00794636">
      <w:pPr>
        <w:pStyle w:val="TOC2"/>
        <w:rPr>
          <w:rFonts w:ascii="Calibri" w:hAnsi="Calibri" w:cs="Times New Roman"/>
          <w:noProof/>
        </w:rPr>
      </w:pPr>
      <w:hyperlink w:anchor="_Toc287867555" w:history="1">
        <w:r w:rsidR="00C45C3B" w:rsidRPr="00E54F4E">
          <w:rPr>
            <w:rStyle w:val="Hyperlink"/>
            <w:noProof/>
          </w:rPr>
          <w:t>4.</w:t>
        </w:r>
        <w:r w:rsidR="00C45C3B" w:rsidRPr="00E54F4E">
          <w:rPr>
            <w:rFonts w:ascii="Calibri" w:hAnsi="Calibri" w:cs="Times New Roman"/>
            <w:noProof/>
          </w:rPr>
          <w:tab/>
        </w:r>
        <w:r w:rsidR="00C45C3B" w:rsidRPr="00E54F4E">
          <w:rPr>
            <w:rStyle w:val="Hyperlink"/>
            <w:noProof/>
          </w:rPr>
          <w:t>Integrating KAAJEE with an Application</w:t>
        </w:r>
        <w:r w:rsidR="00C45C3B" w:rsidRPr="00E54F4E">
          <w:rPr>
            <w:noProof/>
            <w:webHidden/>
          </w:rPr>
          <w:tab/>
        </w:r>
        <w:r w:rsidR="00C45C3B" w:rsidRPr="00E54F4E">
          <w:rPr>
            <w:noProof/>
            <w:webHidden/>
          </w:rPr>
          <w:fldChar w:fldCharType="begin"/>
        </w:r>
        <w:r w:rsidR="00C45C3B" w:rsidRPr="00E54F4E">
          <w:rPr>
            <w:noProof/>
            <w:webHidden/>
          </w:rPr>
          <w:instrText xml:space="preserve"> PAGEREF _Toc287867555 \h </w:instrText>
        </w:r>
        <w:r w:rsidR="00C45C3B" w:rsidRPr="00E54F4E">
          <w:rPr>
            <w:noProof/>
            <w:webHidden/>
          </w:rPr>
        </w:r>
        <w:r w:rsidR="00C45C3B" w:rsidRPr="00E54F4E">
          <w:rPr>
            <w:noProof/>
            <w:webHidden/>
          </w:rPr>
          <w:fldChar w:fldCharType="separate"/>
        </w:r>
        <w:r w:rsidR="00C97B49">
          <w:rPr>
            <w:noProof/>
            <w:webHidden/>
          </w:rPr>
          <w:t>4-1</w:t>
        </w:r>
        <w:r w:rsidR="00C45C3B" w:rsidRPr="00E54F4E">
          <w:rPr>
            <w:noProof/>
            <w:webHidden/>
          </w:rPr>
          <w:fldChar w:fldCharType="end"/>
        </w:r>
      </w:hyperlink>
    </w:p>
    <w:p w14:paraId="33456454" w14:textId="567CB309" w:rsidR="00C45C3B" w:rsidRPr="00E54F4E" w:rsidRDefault="00794636">
      <w:pPr>
        <w:pStyle w:val="TOC4"/>
        <w:rPr>
          <w:rFonts w:ascii="Calibri" w:hAnsi="Calibri" w:cs="Times New Roman"/>
          <w:color w:val="auto"/>
        </w:rPr>
      </w:pPr>
      <w:hyperlink w:anchor="_Toc287867556" w:history="1">
        <w:r w:rsidR="00C45C3B" w:rsidRPr="00E54F4E">
          <w:rPr>
            <w:rStyle w:val="Hyperlink"/>
          </w:rPr>
          <w:t>Assumptions When Implementing KAAJEE</w:t>
        </w:r>
        <w:r w:rsidR="00C45C3B" w:rsidRPr="00E54F4E">
          <w:rPr>
            <w:webHidden/>
          </w:rPr>
          <w:tab/>
        </w:r>
        <w:r w:rsidR="00C45C3B" w:rsidRPr="00E54F4E">
          <w:rPr>
            <w:webHidden/>
          </w:rPr>
          <w:fldChar w:fldCharType="begin"/>
        </w:r>
        <w:r w:rsidR="00C45C3B" w:rsidRPr="00E54F4E">
          <w:rPr>
            <w:webHidden/>
          </w:rPr>
          <w:instrText xml:space="preserve"> PAGEREF _Toc287867556 \h </w:instrText>
        </w:r>
        <w:r w:rsidR="00C45C3B" w:rsidRPr="00E54F4E">
          <w:rPr>
            <w:webHidden/>
          </w:rPr>
        </w:r>
        <w:r w:rsidR="00C45C3B" w:rsidRPr="00E54F4E">
          <w:rPr>
            <w:webHidden/>
          </w:rPr>
          <w:fldChar w:fldCharType="separate"/>
        </w:r>
        <w:r w:rsidR="00C97B49">
          <w:rPr>
            <w:webHidden/>
          </w:rPr>
          <w:t>4-1</w:t>
        </w:r>
        <w:r w:rsidR="00C45C3B" w:rsidRPr="00E54F4E">
          <w:rPr>
            <w:webHidden/>
          </w:rPr>
          <w:fldChar w:fldCharType="end"/>
        </w:r>
      </w:hyperlink>
    </w:p>
    <w:p w14:paraId="0826C0E9" w14:textId="1125A6F9" w:rsidR="00C45C3B" w:rsidRPr="00E54F4E" w:rsidRDefault="00794636">
      <w:pPr>
        <w:pStyle w:val="TOC4"/>
        <w:rPr>
          <w:rFonts w:ascii="Calibri" w:hAnsi="Calibri" w:cs="Times New Roman"/>
          <w:color w:val="auto"/>
        </w:rPr>
      </w:pPr>
      <w:hyperlink w:anchor="_Toc287867557" w:history="1">
        <w:r w:rsidR="00C45C3B" w:rsidRPr="00E54F4E">
          <w:rPr>
            <w:rStyle w:val="Hyperlink"/>
          </w:rPr>
          <w:t>Software Requirements/Dependencies</w:t>
        </w:r>
        <w:r w:rsidR="00C45C3B" w:rsidRPr="00E54F4E">
          <w:rPr>
            <w:webHidden/>
          </w:rPr>
          <w:tab/>
        </w:r>
        <w:r w:rsidR="00C45C3B" w:rsidRPr="00E54F4E">
          <w:rPr>
            <w:webHidden/>
          </w:rPr>
          <w:fldChar w:fldCharType="begin"/>
        </w:r>
        <w:r w:rsidR="00C45C3B" w:rsidRPr="00E54F4E">
          <w:rPr>
            <w:webHidden/>
          </w:rPr>
          <w:instrText xml:space="preserve"> PAGEREF _Toc287867557 \h </w:instrText>
        </w:r>
        <w:r w:rsidR="00C45C3B" w:rsidRPr="00E54F4E">
          <w:rPr>
            <w:webHidden/>
          </w:rPr>
        </w:r>
        <w:r w:rsidR="00C45C3B" w:rsidRPr="00E54F4E">
          <w:rPr>
            <w:webHidden/>
          </w:rPr>
          <w:fldChar w:fldCharType="separate"/>
        </w:r>
        <w:r w:rsidR="00C97B49">
          <w:rPr>
            <w:webHidden/>
          </w:rPr>
          <w:t>4-2</w:t>
        </w:r>
        <w:r w:rsidR="00C45C3B" w:rsidRPr="00E54F4E">
          <w:rPr>
            <w:webHidden/>
          </w:rPr>
          <w:fldChar w:fldCharType="end"/>
        </w:r>
      </w:hyperlink>
    </w:p>
    <w:p w14:paraId="51C36EAE" w14:textId="08914578" w:rsidR="00C45C3B" w:rsidRPr="00E54F4E" w:rsidRDefault="00794636">
      <w:pPr>
        <w:pStyle w:val="TOC4"/>
        <w:rPr>
          <w:rFonts w:ascii="Calibri" w:hAnsi="Calibri" w:cs="Times New Roman"/>
          <w:color w:val="auto"/>
        </w:rPr>
      </w:pPr>
      <w:hyperlink w:anchor="_Toc287867558" w:history="1">
        <w:r w:rsidR="00C45C3B" w:rsidRPr="00E54F4E">
          <w:rPr>
            <w:rStyle w:val="Hyperlink"/>
          </w:rPr>
          <w:t>Web-based Application Procedures to Implement KAAJEE</w:t>
        </w:r>
        <w:r w:rsidR="00C45C3B" w:rsidRPr="00E54F4E">
          <w:rPr>
            <w:webHidden/>
          </w:rPr>
          <w:tab/>
        </w:r>
        <w:r w:rsidR="00C45C3B" w:rsidRPr="00E54F4E">
          <w:rPr>
            <w:webHidden/>
          </w:rPr>
          <w:fldChar w:fldCharType="begin"/>
        </w:r>
        <w:r w:rsidR="00C45C3B" w:rsidRPr="00E54F4E">
          <w:rPr>
            <w:webHidden/>
          </w:rPr>
          <w:instrText xml:space="preserve"> PAGEREF _Toc287867558 \h </w:instrText>
        </w:r>
        <w:r w:rsidR="00C45C3B" w:rsidRPr="00E54F4E">
          <w:rPr>
            <w:webHidden/>
          </w:rPr>
        </w:r>
        <w:r w:rsidR="00C45C3B" w:rsidRPr="00E54F4E">
          <w:rPr>
            <w:webHidden/>
          </w:rPr>
          <w:fldChar w:fldCharType="separate"/>
        </w:r>
        <w:r w:rsidR="00C97B49">
          <w:rPr>
            <w:webHidden/>
          </w:rPr>
          <w:t>4-3</w:t>
        </w:r>
        <w:r w:rsidR="00C45C3B" w:rsidRPr="00E54F4E">
          <w:rPr>
            <w:webHidden/>
          </w:rPr>
          <w:fldChar w:fldCharType="end"/>
        </w:r>
      </w:hyperlink>
    </w:p>
    <w:p w14:paraId="5179E05A" w14:textId="78A23F09" w:rsidR="00C45C3B" w:rsidRPr="00E54F4E" w:rsidRDefault="00794636">
      <w:pPr>
        <w:pStyle w:val="TOC4"/>
        <w:rPr>
          <w:rFonts w:ascii="Calibri" w:hAnsi="Calibri" w:cs="Times New Roman"/>
          <w:color w:val="auto"/>
        </w:rPr>
      </w:pPr>
      <w:hyperlink w:anchor="_Toc287867559" w:history="1">
        <w:r w:rsidR="00C45C3B" w:rsidRPr="00E54F4E">
          <w:rPr>
            <w:rStyle w:val="Hyperlink"/>
          </w:rPr>
          <w:t>SSO/UC/CCOW Functionality Enabled</w:t>
        </w:r>
        <w:r w:rsidR="00C45C3B" w:rsidRPr="00E54F4E">
          <w:rPr>
            <w:webHidden/>
          </w:rPr>
          <w:tab/>
        </w:r>
        <w:r w:rsidR="00C45C3B" w:rsidRPr="00E54F4E">
          <w:rPr>
            <w:webHidden/>
          </w:rPr>
          <w:fldChar w:fldCharType="begin"/>
        </w:r>
        <w:r w:rsidR="00C45C3B" w:rsidRPr="00E54F4E">
          <w:rPr>
            <w:webHidden/>
          </w:rPr>
          <w:instrText xml:space="preserve"> PAGEREF _Toc287867559 \h </w:instrText>
        </w:r>
        <w:r w:rsidR="00C45C3B" w:rsidRPr="00E54F4E">
          <w:rPr>
            <w:webHidden/>
          </w:rPr>
        </w:r>
        <w:r w:rsidR="00C45C3B" w:rsidRPr="00E54F4E">
          <w:rPr>
            <w:webHidden/>
          </w:rPr>
          <w:fldChar w:fldCharType="separate"/>
        </w:r>
        <w:r w:rsidR="00C97B49">
          <w:rPr>
            <w:webHidden/>
          </w:rPr>
          <w:t>4-15</w:t>
        </w:r>
        <w:r w:rsidR="00C45C3B" w:rsidRPr="00E54F4E">
          <w:rPr>
            <w:webHidden/>
          </w:rPr>
          <w:fldChar w:fldCharType="end"/>
        </w:r>
      </w:hyperlink>
    </w:p>
    <w:p w14:paraId="4BA0C00D" w14:textId="0FAB9424" w:rsidR="00C45C3B" w:rsidRPr="00E54F4E" w:rsidRDefault="00794636">
      <w:pPr>
        <w:pStyle w:val="TOC2"/>
        <w:rPr>
          <w:rFonts w:ascii="Calibri" w:hAnsi="Calibri" w:cs="Times New Roman"/>
          <w:noProof/>
        </w:rPr>
      </w:pPr>
      <w:hyperlink w:anchor="_Toc287867560" w:history="1">
        <w:r w:rsidR="00C45C3B" w:rsidRPr="00E54F4E">
          <w:rPr>
            <w:rStyle w:val="Hyperlink"/>
            <w:noProof/>
          </w:rPr>
          <w:t>5.</w:t>
        </w:r>
        <w:r w:rsidR="00C45C3B" w:rsidRPr="00E54F4E">
          <w:rPr>
            <w:rFonts w:ascii="Calibri" w:hAnsi="Calibri" w:cs="Times New Roman"/>
            <w:noProof/>
          </w:rPr>
          <w:tab/>
        </w:r>
        <w:r w:rsidR="00C45C3B" w:rsidRPr="00E54F4E">
          <w:rPr>
            <w:rStyle w:val="Hyperlink"/>
            <w:noProof/>
          </w:rPr>
          <w:t>Role Design/Setup/Administration</w:t>
        </w:r>
        <w:r w:rsidR="00C45C3B" w:rsidRPr="00E54F4E">
          <w:rPr>
            <w:noProof/>
            <w:webHidden/>
          </w:rPr>
          <w:tab/>
        </w:r>
        <w:r w:rsidR="00C45C3B" w:rsidRPr="00E54F4E">
          <w:rPr>
            <w:noProof/>
            <w:webHidden/>
          </w:rPr>
          <w:fldChar w:fldCharType="begin"/>
        </w:r>
        <w:r w:rsidR="00C45C3B" w:rsidRPr="00E54F4E">
          <w:rPr>
            <w:noProof/>
            <w:webHidden/>
          </w:rPr>
          <w:instrText xml:space="preserve"> PAGEREF _Toc287867560 \h </w:instrText>
        </w:r>
        <w:r w:rsidR="00C45C3B" w:rsidRPr="00E54F4E">
          <w:rPr>
            <w:noProof/>
            <w:webHidden/>
          </w:rPr>
        </w:r>
        <w:r w:rsidR="00C45C3B" w:rsidRPr="00E54F4E">
          <w:rPr>
            <w:noProof/>
            <w:webHidden/>
          </w:rPr>
          <w:fldChar w:fldCharType="separate"/>
        </w:r>
        <w:r w:rsidR="00C97B49">
          <w:rPr>
            <w:noProof/>
            <w:webHidden/>
          </w:rPr>
          <w:t>5-1</w:t>
        </w:r>
        <w:r w:rsidR="00C45C3B" w:rsidRPr="00E54F4E">
          <w:rPr>
            <w:noProof/>
            <w:webHidden/>
          </w:rPr>
          <w:fldChar w:fldCharType="end"/>
        </w:r>
      </w:hyperlink>
    </w:p>
    <w:p w14:paraId="70F48704" w14:textId="0711DBD2" w:rsidR="00C45C3B" w:rsidRPr="00E54F4E" w:rsidRDefault="00794636">
      <w:pPr>
        <w:pStyle w:val="TOC4"/>
        <w:rPr>
          <w:rFonts w:ascii="Calibri" w:hAnsi="Calibri" w:cs="Times New Roman"/>
          <w:color w:val="auto"/>
        </w:rPr>
      </w:pPr>
      <w:hyperlink w:anchor="_Toc287867561" w:history="1">
        <w:r w:rsidR="00C45C3B" w:rsidRPr="00E54F4E">
          <w:rPr>
            <w:rStyle w:val="Hyperlink"/>
          </w:rPr>
          <w:t>1.</w:t>
        </w:r>
        <w:r w:rsidR="00C45C3B" w:rsidRPr="00E54F4E">
          <w:rPr>
            <w:rFonts w:ascii="Calibri" w:hAnsi="Calibri" w:cs="Times New Roman"/>
            <w:color w:val="auto"/>
          </w:rPr>
          <w:tab/>
        </w:r>
        <w:r w:rsidR="00C45C3B" w:rsidRPr="00E54F4E">
          <w:rPr>
            <w:rStyle w:val="Hyperlink"/>
          </w:rPr>
          <w:t>Declare Groups (weblogic.xml file)</w:t>
        </w:r>
        <w:r w:rsidR="00C45C3B" w:rsidRPr="00E54F4E">
          <w:rPr>
            <w:webHidden/>
          </w:rPr>
          <w:tab/>
        </w:r>
        <w:r w:rsidR="00C45C3B" w:rsidRPr="00E54F4E">
          <w:rPr>
            <w:webHidden/>
          </w:rPr>
          <w:fldChar w:fldCharType="begin"/>
        </w:r>
        <w:r w:rsidR="00C45C3B" w:rsidRPr="00E54F4E">
          <w:rPr>
            <w:webHidden/>
          </w:rPr>
          <w:instrText xml:space="preserve"> PAGEREF _Toc287867561 \h </w:instrText>
        </w:r>
        <w:r w:rsidR="00C45C3B" w:rsidRPr="00E54F4E">
          <w:rPr>
            <w:webHidden/>
          </w:rPr>
        </w:r>
        <w:r w:rsidR="00C45C3B" w:rsidRPr="00E54F4E">
          <w:rPr>
            <w:webHidden/>
          </w:rPr>
          <w:fldChar w:fldCharType="separate"/>
        </w:r>
        <w:r w:rsidR="00C97B49">
          <w:rPr>
            <w:webHidden/>
          </w:rPr>
          <w:t>5-2</w:t>
        </w:r>
        <w:r w:rsidR="00C45C3B" w:rsidRPr="00E54F4E">
          <w:rPr>
            <w:webHidden/>
          </w:rPr>
          <w:fldChar w:fldCharType="end"/>
        </w:r>
      </w:hyperlink>
    </w:p>
    <w:p w14:paraId="6FEC8B8D" w14:textId="2A23592D" w:rsidR="00C45C3B" w:rsidRPr="00E54F4E" w:rsidRDefault="00794636">
      <w:pPr>
        <w:pStyle w:val="TOC4"/>
        <w:rPr>
          <w:rFonts w:ascii="Calibri" w:hAnsi="Calibri" w:cs="Times New Roman"/>
          <w:color w:val="auto"/>
        </w:rPr>
      </w:pPr>
      <w:hyperlink w:anchor="_Toc287867562" w:history="1">
        <w:r w:rsidR="00C45C3B" w:rsidRPr="00E54F4E">
          <w:rPr>
            <w:rStyle w:val="Hyperlink"/>
          </w:rPr>
          <w:t>2.</w:t>
        </w:r>
        <w:r w:rsidR="00C45C3B" w:rsidRPr="00E54F4E">
          <w:rPr>
            <w:rFonts w:ascii="Calibri" w:hAnsi="Calibri" w:cs="Times New Roman"/>
            <w:color w:val="auto"/>
          </w:rPr>
          <w:tab/>
        </w:r>
        <w:r w:rsidR="00C45C3B" w:rsidRPr="00E54F4E">
          <w:rPr>
            <w:rStyle w:val="Hyperlink"/>
          </w:rPr>
          <w:t>Create VistA M Server J2EE Security Keys Corresponding to WebLogic Group Names</w:t>
        </w:r>
        <w:r w:rsidR="00C45C3B" w:rsidRPr="00E54F4E">
          <w:rPr>
            <w:webHidden/>
          </w:rPr>
          <w:tab/>
        </w:r>
        <w:r w:rsidR="00C45C3B" w:rsidRPr="00E54F4E">
          <w:rPr>
            <w:webHidden/>
          </w:rPr>
          <w:fldChar w:fldCharType="begin"/>
        </w:r>
        <w:r w:rsidR="00C45C3B" w:rsidRPr="00E54F4E">
          <w:rPr>
            <w:webHidden/>
          </w:rPr>
          <w:instrText xml:space="preserve"> PAGEREF _Toc287867562 \h </w:instrText>
        </w:r>
        <w:r w:rsidR="00C45C3B" w:rsidRPr="00E54F4E">
          <w:rPr>
            <w:webHidden/>
          </w:rPr>
        </w:r>
        <w:r w:rsidR="00C45C3B" w:rsidRPr="00E54F4E">
          <w:rPr>
            <w:webHidden/>
          </w:rPr>
          <w:fldChar w:fldCharType="separate"/>
        </w:r>
        <w:r w:rsidR="00C97B49">
          <w:rPr>
            <w:webHidden/>
          </w:rPr>
          <w:t>5-3</w:t>
        </w:r>
        <w:r w:rsidR="00C45C3B" w:rsidRPr="00E54F4E">
          <w:rPr>
            <w:webHidden/>
          </w:rPr>
          <w:fldChar w:fldCharType="end"/>
        </w:r>
      </w:hyperlink>
    </w:p>
    <w:p w14:paraId="60B29E07" w14:textId="6ED380A2" w:rsidR="00C45C3B" w:rsidRPr="00E54F4E" w:rsidRDefault="00794636">
      <w:pPr>
        <w:pStyle w:val="TOC4"/>
        <w:rPr>
          <w:rFonts w:ascii="Calibri" w:hAnsi="Calibri" w:cs="Times New Roman"/>
          <w:color w:val="auto"/>
        </w:rPr>
      </w:pPr>
      <w:hyperlink w:anchor="_Toc287867563" w:history="1">
        <w:r w:rsidR="00C45C3B" w:rsidRPr="00E54F4E">
          <w:rPr>
            <w:rStyle w:val="Hyperlink"/>
          </w:rPr>
          <w:t>3.</w:t>
        </w:r>
        <w:r w:rsidR="00C45C3B" w:rsidRPr="00E54F4E">
          <w:rPr>
            <w:rFonts w:ascii="Calibri" w:hAnsi="Calibri" w:cs="Times New Roman"/>
            <w:color w:val="auto"/>
          </w:rPr>
          <w:tab/>
        </w:r>
        <w:r w:rsidR="00C45C3B" w:rsidRPr="00E54F4E">
          <w:rPr>
            <w:rStyle w:val="Hyperlink"/>
          </w:rPr>
          <w:t>Declare J2EE Security Role Names</w:t>
        </w:r>
        <w:r w:rsidR="00C45C3B" w:rsidRPr="00E54F4E">
          <w:rPr>
            <w:webHidden/>
          </w:rPr>
          <w:tab/>
        </w:r>
        <w:r w:rsidR="00C45C3B" w:rsidRPr="00E54F4E">
          <w:rPr>
            <w:webHidden/>
          </w:rPr>
          <w:fldChar w:fldCharType="begin"/>
        </w:r>
        <w:r w:rsidR="00C45C3B" w:rsidRPr="00E54F4E">
          <w:rPr>
            <w:webHidden/>
          </w:rPr>
          <w:instrText xml:space="preserve"> PAGEREF _Toc287867563 \h </w:instrText>
        </w:r>
        <w:r w:rsidR="00C45C3B" w:rsidRPr="00E54F4E">
          <w:rPr>
            <w:webHidden/>
          </w:rPr>
        </w:r>
        <w:r w:rsidR="00C45C3B" w:rsidRPr="00E54F4E">
          <w:rPr>
            <w:webHidden/>
          </w:rPr>
          <w:fldChar w:fldCharType="separate"/>
        </w:r>
        <w:r w:rsidR="00C97B49">
          <w:rPr>
            <w:webHidden/>
          </w:rPr>
          <w:t>5-3</w:t>
        </w:r>
        <w:r w:rsidR="00C45C3B" w:rsidRPr="00E54F4E">
          <w:rPr>
            <w:webHidden/>
          </w:rPr>
          <w:fldChar w:fldCharType="end"/>
        </w:r>
      </w:hyperlink>
    </w:p>
    <w:p w14:paraId="3F654B7C" w14:textId="28406698" w:rsidR="00C45C3B" w:rsidRPr="00E54F4E" w:rsidRDefault="00794636">
      <w:pPr>
        <w:pStyle w:val="TOC4"/>
        <w:rPr>
          <w:rFonts w:ascii="Calibri" w:hAnsi="Calibri" w:cs="Times New Roman"/>
          <w:color w:val="auto"/>
        </w:rPr>
      </w:pPr>
      <w:hyperlink w:anchor="_Toc287867564" w:history="1">
        <w:r w:rsidR="00C45C3B" w:rsidRPr="00E54F4E">
          <w:rPr>
            <w:rStyle w:val="Hyperlink"/>
          </w:rPr>
          <w:t>4.</w:t>
        </w:r>
        <w:r w:rsidR="00C45C3B" w:rsidRPr="00E54F4E">
          <w:rPr>
            <w:rFonts w:ascii="Calibri" w:hAnsi="Calibri" w:cs="Times New Roman"/>
            <w:color w:val="auto"/>
          </w:rPr>
          <w:tab/>
        </w:r>
        <w:r w:rsidR="00C45C3B" w:rsidRPr="00E54F4E">
          <w:rPr>
            <w:rStyle w:val="Hyperlink"/>
          </w:rPr>
          <w:t>Map J2EE Security Role Names to WebLogic Group Names (weblogic.xml file)</w:t>
        </w:r>
        <w:r w:rsidR="00C45C3B" w:rsidRPr="00E54F4E">
          <w:rPr>
            <w:webHidden/>
          </w:rPr>
          <w:tab/>
        </w:r>
        <w:r w:rsidR="00C45C3B" w:rsidRPr="00E54F4E">
          <w:rPr>
            <w:webHidden/>
          </w:rPr>
          <w:fldChar w:fldCharType="begin"/>
        </w:r>
        <w:r w:rsidR="00C45C3B" w:rsidRPr="00E54F4E">
          <w:rPr>
            <w:webHidden/>
          </w:rPr>
          <w:instrText xml:space="preserve"> PAGEREF _Toc287867564 \h </w:instrText>
        </w:r>
        <w:r w:rsidR="00C45C3B" w:rsidRPr="00E54F4E">
          <w:rPr>
            <w:webHidden/>
          </w:rPr>
        </w:r>
        <w:r w:rsidR="00C45C3B" w:rsidRPr="00E54F4E">
          <w:rPr>
            <w:webHidden/>
          </w:rPr>
          <w:fldChar w:fldCharType="separate"/>
        </w:r>
        <w:r w:rsidR="00C97B49">
          <w:rPr>
            <w:webHidden/>
          </w:rPr>
          <w:t>5-4</w:t>
        </w:r>
        <w:r w:rsidR="00C45C3B" w:rsidRPr="00E54F4E">
          <w:rPr>
            <w:webHidden/>
          </w:rPr>
          <w:fldChar w:fldCharType="end"/>
        </w:r>
      </w:hyperlink>
    </w:p>
    <w:p w14:paraId="2C0D9ED4" w14:textId="7C38787F" w:rsidR="00C45C3B" w:rsidRPr="00E54F4E" w:rsidRDefault="00794636">
      <w:pPr>
        <w:pStyle w:val="TOC4"/>
        <w:rPr>
          <w:rFonts w:ascii="Calibri" w:hAnsi="Calibri" w:cs="Times New Roman"/>
          <w:color w:val="auto"/>
        </w:rPr>
      </w:pPr>
      <w:hyperlink w:anchor="_Toc287867565" w:history="1">
        <w:r w:rsidR="00C45C3B" w:rsidRPr="00E54F4E">
          <w:rPr>
            <w:rStyle w:val="Hyperlink"/>
          </w:rPr>
          <w:t>5.</w:t>
        </w:r>
        <w:r w:rsidR="00C45C3B" w:rsidRPr="00E54F4E">
          <w:rPr>
            <w:rFonts w:ascii="Calibri" w:hAnsi="Calibri" w:cs="Times New Roman"/>
            <w:color w:val="auto"/>
          </w:rPr>
          <w:tab/>
        </w:r>
        <w:r w:rsidR="00C45C3B" w:rsidRPr="00E54F4E">
          <w:rPr>
            <w:rStyle w:val="Hyperlink"/>
          </w:rPr>
          <w:t>Configure Web-based Application for J2EE Form-based Authentication</w:t>
        </w:r>
        <w:r w:rsidR="00C45C3B" w:rsidRPr="00E54F4E">
          <w:rPr>
            <w:webHidden/>
          </w:rPr>
          <w:tab/>
        </w:r>
        <w:r w:rsidR="00C45C3B" w:rsidRPr="00E54F4E">
          <w:rPr>
            <w:webHidden/>
          </w:rPr>
          <w:fldChar w:fldCharType="begin"/>
        </w:r>
        <w:r w:rsidR="00C45C3B" w:rsidRPr="00E54F4E">
          <w:rPr>
            <w:webHidden/>
          </w:rPr>
          <w:instrText xml:space="preserve"> PAGEREF _Toc287867565 \h </w:instrText>
        </w:r>
        <w:r w:rsidR="00C45C3B" w:rsidRPr="00E54F4E">
          <w:rPr>
            <w:webHidden/>
          </w:rPr>
        </w:r>
        <w:r w:rsidR="00C45C3B" w:rsidRPr="00E54F4E">
          <w:rPr>
            <w:webHidden/>
          </w:rPr>
          <w:fldChar w:fldCharType="separate"/>
        </w:r>
        <w:r w:rsidR="00C97B49">
          <w:rPr>
            <w:webHidden/>
          </w:rPr>
          <w:t>5-4</w:t>
        </w:r>
        <w:r w:rsidR="00C45C3B" w:rsidRPr="00E54F4E">
          <w:rPr>
            <w:webHidden/>
          </w:rPr>
          <w:fldChar w:fldCharType="end"/>
        </w:r>
      </w:hyperlink>
    </w:p>
    <w:p w14:paraId="2192E922" w14:textId="74F27CC5" w:rsidR="00C45C3B" w:rsidRPr="00E54F4E" w:rsidRDefault="00794636">
      <w:pPr>
        <w:pStyle w:val="TOC4"/>
        <w:rPr>
          <w:rFonts w:ascii="Calibri" w:hAnsi="Calibri" w:cs="Times New Roman"/>
          <w:color w:val="auto"/>
        </w:rPr>
      </w:pPr>
      <w:hyperlink w:anchor="_Toc287867566" w:history="1">
        <w:r w:rsidR="00C45C3B" w:rsidRPr="00E54F4E">
          <w:rPr>
            <w:rStyle w:val="Hyperlink"/>
          </w:rPr>
          <w:t>6.</w:t>
        </w:r>
        <w:r w:rsidR="00C45C3B" w:rsidRPr="00E54F4E">
          <w:rPr>
            <w:rFonts w:ascii="Calibri" w:hAnsi="Calibri" w:cs="Times New Roman"/>
            <w:color w:val="auto"/>
          </w:rPr>
          <w:tab/>
        </w:r>
        <w:r w:rsidR="00C45C3B" w:rsidRPr="00E54F4E">
          <w:rPr>
            <w:rStyle w:val="Hyperlink"/>
          </w:rPr>
          <w:t>Protect Resources in Your J2EE Application</w:t>
        </w:r>
        <w:r w:rsidR="00C45C3B" w:rsidRPr="00E54F4E">
          <w:rPr>
            <w:webHidden/>
          </w:rPr>
          <w:tab/>
        </w:r>
        <w:r w:rsidR="00C45C3B" w:rsidRPr="00E54F4E">
          <w:rPr>
            <w:webHidden/>
          </w:rPr>
          <w:fldChar w:fldCharType="begin"/>
        </w:r>
        <w:r w:rsidR="00C45C3B" w:rsidRPr="00E54F4E">
          <w:rPr>
            <w:webHidden/>
          </w:rPr>
          <w:instrText xml:space="preserve"> PAGEREF _Toc287867566 \h </w:instrText>
        </w:r>
        <w:r w:rsidR="00C45C3B" w:rsidRPr="00E54F4E">
          <w:rPr>
            <w:webHidden/>
          </w:rPr>
        </w:r>
        <w:r w:rsidR="00C45C3B" w:rsidRPr="00E54F4E">
          <w:rPr>
            <w:webHidden/>
          </w:rPr>
          <w:fldChar w:fldCharType="separate"/>
        </w:r>
        <w:r w:rsidR="00C97B49">
          <w:rPr>
            <w:webHidden/>
          </w:rPr>
          <w:t>5-5</w:t>
        </w:r>
        <w:r w:rsidR="00C45C3B" w:rsidRPr="00E54F4E">
          <w:rPr>
            <w:webHidden/>
          </w:rPr>
          <w:fldChar w:fldCharType="end"/>
        </w:r>
      </w:hyperlink>
    </w:p>
    <w:p w14:paraId="1C068715" w14:textId="243330EF" w:rsidR="00C45C3B" w:rsidRPr="00E54F4E" w:rsidRDefault="00794636">
      <w:pPr>
        <w:pStyle w:val="TOC4"/>
        <w:rPr>
          <w:rFonts w:ascii="Calibri" w:hAnsi="Calibri" w:cs="Times New Roman"/>
          <w:color w:val="auto"/>
        </w:rPr>
      </w:pPr>
      <w:hyperlink w:anchor="_Toc287867567" w:history="1">
        <w:r w:rsidR="00C45C3B" w:rsidRPr="00E54F4E">
          <w:rPr>
            <w:rStyle w:val="Hyperlink"/>
          </w:rPr>
          <w:t>7.</w:t>
        </w:r>
        <w:r w:rsidR="00C45C3B" w:rsidRPr="00E54F4E">
          <w:rPr>
            <w:rFonts w:ascii="Calibri" w:hAnsi="Calibri" w:cs="Times New Roman"/>
            <w:color w:val="auto"/>
          </w:rPr>
          <w:tab/>
        </w:r>
        <w:r w:rsidR="00C45C3B" w:rsidRPr="00E54F4E">
          <w:rPr>
            <w:rStyle w:val="Hyperlink"/>
          </w:rPr>
          <w:t>Grant Special Group to All Authenticated Users (Magic Role)</w:t>
        </w:r>
        <w:r w:rsidR="00C45C3B" w:rsidRPr="00E54F4E">
          <w:rPr>
            <w:webHidden/>
          </w:rPr>
          <w:tab/>
        </w:r>
        <w:r w:rsidR="00C45C3B" w:rsidRPr="00E54F4E">
          <w:rPr>
            <w:webHidden/>
          </w:rPr>
          <w:fldChar w:fldCharType="begin"/>
        </w:r>
        <w:r w:rsidR="00C45C3B" w:rsidRPr="00E54F4E">
          <w:rPr>
            <w:webHidden/>
          </w:rPr>
          <w:instrText xml:space="preserve"> PAGEREF _Toc287867567 \h </w:instrText>
        </w:r>
        <w:r w:rsidR="00C45C3B" w:rsidRPr="00E54F4E">
          <w:rPr>
            <w:webHidden/>
          </w:rPr>
        </w:r>
        <w:r w:rsidR="00C45C3B" w:rsidRPr="00E54F4E">
          <w:rPr>
            <w:webHidden/>
          </w:rPr>
          <w:fldChar w:fldCharType="separate"/>
        </w:r>
        <w:r w:rsidR="00C97B49">
          <w:rPr>
            <w:webHidden/>
          </w:rPr>
          <w:t>5-5</w:t>
        </w:r>
        <w:r w:rsidR="00C45C3B" w:rsidRPr="00E54F4E">
          <w:rPr>
            <w:webHidden/>
          </w:rPr>
          <w:fldChar w:fldCharType="end"/>
        </w:r>
      </w:hyperlink>
    </w:p>
    <w:p w14:paraId="41790047" w14:textId="3A606C90" w:rsidR="00C45C3B" w:rsidRPr="00E54F4E" w:rsidRDefault="00794636">
      <w:pPr>
        <w:pStyle w:val="TOC4"/>
        <w:rPr>
          <w:rFonts w:ascii="Calibri" w:hAnsi="Calibri" w:cs="Times New Roman"/>
          <w:color w:val="auto"/>
        </w:rPr>
      </w:pPr>
      <w:hyperlink w:anchor="_Toc287867568" w:history="1">
        <w:r w:rsidR="00C45C3B" w:rsidRPr="00E54F4E">
          <w:rPr>
            <w:rStyle w:val="Hyperlink"/>
          </w:rPr>
          <w:t>8.</w:t>
        </w:r>
        <w:r w:rsidR="00C45C3B" w:rsidRPr="00E54F4E">
          <w:rPr>
            <w:rFonts w:ascii="Calibri" w:hAnsi="Calibri" w:cs="Times New Roman"/>
            <w:color w:val="auto"/>
          </w:rPr>
          <w:tab/>
        </w:r>
        <w:r w:rsidR="00C45C3B" w:rsidRPr="00E54F4E">
          <w:rPr>
            <w:rStyle w:val="Hyperlink"/>
          </w:rPr>
          <w:t>Administer Users</w:t>
        </w:r>
        <w:r w:rsidR="00C45C3B" w:rsidRPr="00E54F4E">
          <w:rPr>
            <w:webHidden/>
          </w:rPr>
          <w:tab/>
        </w:r>
        <w:r w:rsidR="00C45C3B" w:rsidRPr="00E54F4E">
          <w:rPr>
            <w:webHidden/>
          </w:rPr>
          <w:fldChar w:fldCharType="begin"/>
        </w:r>
        <w:r w:rsidR="00C45C3B" w:rsidRPr="00E54F4E">
          <w:rPr>
            <w:webHidden/>
          </w:rPr>
          <w:instrText xml:space="preserve"> PAGEREF _Toc287867568 \h </w:instrText>
        </w:r>
        <w:r w:rsidR="00C45C3B" w:rsidRPr="00E54F4E">
          <w:rPr>
            <w:webHidden/>
          </w:rPr>
        </w:r>
        <w:r w:rsidR="00C45C3B" w:rsidRPr="00E54F4E">
          <w:rPr>
            <w:webHidden/>
          </w:rPr>
          <w:fldChar w:fldCharType="separate"/>
        </w:r>
        <w:r w:rsidR="00C97B49">
          <w:rPr>
            <w:webHidden/>
          </w:rPr>
          <w:t>5-6</w:t>
        </w:r>
        <w:r w:rsidR="00C45C3B" w:rsidRPr="00E54F4E">
          <w:rPr>
            <w:webHidden/>
          </w:rPr>
          <w:fldChar w:fldCharType="end"/>
        </w:r>
      </w:hyperlink>
    </w:p>
    <w:p w14:paraId="5A0C80DA" w14:textId="29CCE933" w:rsidR="00C45C3B" w:rsidRPr="00E54F4E" w:rsidRDefault="00794636">
      <w:pPr>
        <w:pStyle w:val="TOC4"/>
        <w:rPr>
          <w:rFonts w:ascii="Calibri" w:hAnsi="Calibri" w:cs="Times New Roman"/>
          <w:color w:val="auto"/>
        </w:rPr>
      </w:pPr>
      <w:hyperlink w:anchor="_Toc287867569" w:history="1">
        <w:r w:rsidR="00C45C3B" w:rsidRPr="00E54F4E">
          <w:rPr>
            <w:rStyle w:val="Hyperlink"/>
          </w:rPr>
          <w:t>9.</w:t>
        </w:r>
        <w:r w:rsidR="00C45C3B" w:rsidRPr="00E54F4E">
          <w:rPr>
            <w:rFonts w:ascii="Calibri" w:hAnsi="Calibri" w:cs="Times New Roman"/>
            <w:color w:val="auto"/>
          </w:rPr>
          <w:tab/>
        </w:r>
        <w:r w:rsidR="00C45C3B" w:rsidRPr="00E54F4E">
          <w:rPr>
            <w:rStyle w:val="Hyperlink"/>
          </w:rPr>
          <w:t>Administer Roles</w:t>
        </w:r>
        <w:r w:rsidR="00C45C3B" w:rsidRPr="00E54F4E">
          <w:rPr>
            <w:webHidden/>
          </w:rPr>
          <w:tab/>
        </w:r>
        <w:r w:rsidR="00C45C3B" w:rsidRPr="00E54F4E">
          <w:rPr>
            <w:webHidden/>
          </w:rPr>
          <w:fldChar w:fldCharType="begin"/>
        </w:r>
        <w:r w:rsidR="00C45C3B" w:rsidRPr="00E54F4E">
          <w:rPr>
            <w:webHidden/>
          </w:rPr>
          <w:instrText xml:space="preserve"> PAGEREF _Toc287867569 \h </w:instrText>
        </w:r>
        <w:r w:rsidR="00C45C3B" w:rsidRPr="00E54F4E">
          <w:rPr>
            <w:webHidden/>
          </w:rPr>
        </w:r>
        <w:r w:rsidR="00C45C3B" w:rsidRPr="00E54F4E">
          <w:rPr>
            <w:webHidden/>
          </w:rPr>
          <w:fldChar w:fldCharType="separate"/>
        </w:r>
        <w:r w:rsidR="00C97B49">
          <w:rPr>
            <w:webHidden/>
          </w:rPr>
          <w:t>5-6</w:t>
        </w:r>
        <w:r w:rsidR="00C45C3B" w:rsidRPr="00E54F4E">
          <w:rPr>
            <w:webHidden/>
          </w:rPr>
          <w:fldChar w:fldCharType="end"/>
        </w:r>
      </w:hyperlink>
    </w:p>
    <w:p w14:paraId="2CB81BF7" w14:textId="698DE855" w:rsidR="00C45C3B" w:rsidRPr="00E54F4E" w:rsidRDefault="00794636">
      <w:pPr>
        <w:pStyle w:val="TOC2"/>
        <w:rPr>
          <w:rFonts w:ascii="Calibri" w:hAnsi="Calibri" w:cs="Times New Roman"/>
          <w:noProof/>
        </w:rPr>
      </w:pPr>
      <w:hyperlink w:anchor="_Toc287867570" w:history="1">
        <w:r w:rsidR="00C45C3B" w:rsidRPr="00E54F4E">
          <w:rPr>
            <w:rStyle w:val="Hyperlink"/>
            <w:noProof/>
          </w:rPr>
          <w:t>6.</w:t>
        </w:r>
        <w:r w:rsidR="00C45C3B" w:rsidRPr="00E54F4E">
          <w:rPr>
            <w:rFonts w:ascii="Calibri" w:hAnsi="Calibri" w:cs="Times New Roman"/>
            <w:noProof/>
          </w:rPr>
          <w:tab/>
        </w:r>
        <w:r w:rsidR="00C45C3B" w:rsidRPr="00E54F4E">
          <w:rPr>
            <w:rStyle w:val="Hyperlink"/>
            <w:noProof/>
          </w:rPr>
          <w:t>KAAJEE Configuration File</w:t>
        </w:r>
        <w:r w:rsidR="00C45C3B" w:rsidRPr="00E54F4E">
          <w:rPr>
            <w:noProof/>
            <w:webHidden/>
          </w:rPr>
          <w:tab/>
        </w:r>
        <w:r w:rsidR="00C45C3B" w:rsidRPr="00E54F4E">
          <w:rPr>
            <w:noProof/>
            <w:webHidden/>
          </w:rPr>
          <w:fldChar w:fldCharType="begin"/>
        </w:r>
        <w:r w:rsidR="00C45C3B" w:rsidRPr="00E54F4E">
          <w:rPr>
            <w:noProof/>
            <w:webHidden/>
          </w:rPr>
          <w:instrText xml:space="preserve"> PAGEREF _Toc287867570 \h </w:instrText>
        </w:r>
        <w:r w:rsidR="00C45C3B" w:rsidRPr="00E54F4E">
          <w:rPr>
            <w:noProof/>
            <w:webHidden/>
          </w:rPr>
        </w:r>
        <w:r w:rsidR="00C45C3B" w:rsidRPr="00E54F4E">
          <w:rPr>
            <w:noProof/>
            <w:webHidden/>
          </w:rPr>
          <w:fldChar w:fldCharType="separate"/>
        </w:r>
        <w:r w:rsidR="00C97B49">
          <w:rPr>
            <w:noProof/>
            <w:webHidden/>
          </w:rPr>
          <w:t>6-1</w:t>
        </w:r>
        <w:r w:rsidR="00C45C3B" w:rsidRPr="00E54F4E">
          <w:rPr>
            <w:noProof/>
            <w:webHidden/>
          </w:rPr>
          <w:fldChar w:fldCharType="end"/>
        </w:r>
      </w:hyperlink>
    </w:p>
    <w:p w14:paraId="2E15945E" w14:textId="7F1FCB58" w:rsidR="00C45C3B" w:rsidRPr="00E54F4E" w:rsidRDefault="00794636">
      <w:pPr>
        <w:pStyle w:val="TOC4"/>
        <w:rPr>
          <w:rFonts w:ascii="Calibri" w:hAnsi="Calibri" w:cs="Times New Roman"/>
          <w:color w:val="auto"/>
        </w:rPr>
      </w:pPr>
      <w:hyperlink w:anchor="_Toc287867571" w:history="1">
        <w:r w:rsidR="00C45C3B" w:rsidRPr="00E54F4E">
          <w:rPr>
            <w:rStyle w:val="Hyperlink"/>
          </w:rPr>
          <w:t>KAAJEE Configuration File Tags</w:t>
        </w:r>
        <w:r w:rsidR="00C45C3B" w:rsidRPr="00E54F4E">
          <w:rPr>
            <w:webHidden/>
          </w:rPr>
          <w:tab/>
        </w:r>
        <w:r w:rsidR="00C45C3B" w:rsidRPr="00E54F4E">
          <w:rPr>
            <w:webHidden/>
          </w:rPr>
          <w:fldChar w:fldCharType="begin"/>
        </w:r>
        <w:r w:rsidR="00C45C3B" w:rsidRPr="00E54F4E">
          <w:rPr>
            <w:webHidden/>
          </w:rPr>
          <w:instrText xml:space="preserve"> PAGEREF _Toc287867571 \h </w:instrText>
        </w:r>
        <w:r w:rsidR="00C45C3B" w:rsidRPr="00E54F4E">
          <w:rPr>
            <w:webHidden/>
          </w:rPr>
        </w:r>
        <w:r w:rsidR="00C45C3B" w:rsidRPr="00E54F4E">
          <w:rPr>
            <w:webHidden/>
          </w:rPr>
          <w:fldChar w:fldCharType="separate"/>
        </w:r>
        <w:r w:rsidR="00C97B49">
          <w:rPr>
            <w:webHidden/>
          </w:rPr>
          <w:t>6-1</w:t>
        </w:r>
        <w:r w:rsidR="00C45C3B" w:rsidRPr="00E54F4E">
          <w:rPr>
            <w:webHidden/>
          </w:rPr>
          <w:fldChar w:fldCharType="end"/>
        </w:r>
      </w:hyperlink>
    </w:p>
    <w:p w14:paraId="0CE9B87D" w14:textId="151ED637" w:rsidR="00C45C3B" w:rsidRPr="00E54F4E" w:rsidRDefault="00794636">
      <w:pPr>
        <w:pStyle w:val="TOC4"/>
        <w:rPr>
          <w:rFonts w:ascii="Calibri" w:hAnsi="Calibri" w:cs="Times New Roman"/>
          <w:color w:val="auto"/>
        </w:rPr>
      </w:pPr>
      <w:hyperlink w:anchor="_Toc287867572" w:history="1">
        <w:r w:rsidR="00C45C3B" w:rsidRPr="00E54F4E">
          <w:rPr>
            <w:rStyle w:val="Hyperlink"/>
          </w:rPr>
          <w:t>Suggested System Announcement Text</w:t>
        </w:r>
        <w:r w:rsidR="00C45C3B" w:rsidRPr="00E54F4E">
          <w:rPr>
            <w:webHidden/>
          </w:rPr>
          <w:tab/>
        </w:r>
        <w:r w:rsidR="00C45C3B" w:rsidRPr="00E54F4E">
          <w:rPr>
            <w:webHidden/>
          </w:rPr>
          <w:fldChar w:fldCharType="begin"/>
        </w:r>
        <w:r w:rsidR="00C45C3B" w:rsidRPr="00E54F4E">
          <w:rPr>
            <w:webHidden/>
          </w:rPr>
          <w:instrText xml:space="preserve"> PAGEREF _Toc287867572 \h </w:instrText>
        </w:r>
        <w:r w:rsidR="00C45C3B" w:rsidRPr="00E54F4E">
          <w:rPr>
            <w:webHidden/>
          </w:rPr>
        </w:r>
        <w:r w:rsidR="00C45C3B" w:rsidRPr="00E54F4E">
          <w:rPr>
            <w:webHidden/>
          </w:rPr>
          <w:fldChar w:fldCharType="separate"/>
        </w:r>
        <w:r w:rsidR="00C97B49">
          <w:rPr>
            <w:webHidden/>
          </w:rPr>
          <w:t>6-4</w:t>
        </w:r>
        <w:r w:rsidR="00C45C3B" w:rsidRPr="00E54F4E">
          <w:rPr>
            <w:webHidden/>
          </w:rPr>
          <w:fldChar w:fldCharType="end"/>
        </w:r>
      </w:hyperlink>
    </w:p>
    <w:p w14:paraId="7D573AD2" w14:textId="0FF92C97" w:rsidR="00C45C3B" w:rsidRPr="00E54F4E" w:rsidRDefault="00794636">
      <w:pPr>
        <w:pStyle w:val="TOC4"/>
        <w:rPr>
          <w:rFonts w:ascii="Calibri" w:hAnsi="Calibri" w:cs="Times New Roman"/>
          <w:color w:val="auto"/>
        </w:rPr>
      </w:pPr>
      <w:hyperlink w:anchor="_Toc287867573" w:history="1">
        <w:r w:rsidR="00C45C3B" w:rsidRPr="00E54F4E">
          <w:rPr>
            <w:rStyle w:val="Hyperlink"/>
          </w:rPr>
          <w:t>KAAJEE Configuration File (i.e., kaajeeConfig.xml)</w:t>
        </w:r>
        <w:r w:rsidR="00C45C3B" w:rsidRPr="00E54F4E">
          <w:rPr>
            <w:webHidden/>
          </w:rPr>
          <w:tab/>
        </w:r>
        <w:r w:rsidR="00C45C3B" w:rsidRPr="00E54F4E">
          <w:rPr>
            <w:webHidden/>
          </w:rPr>
          <w:fldChar w:fldCharType="begin"/>
        </w:r>
        <w:r w:rsidR="00C45C3B" w:rsidRPr="00E54F4E">
          <w:rPr>
            <w:webHidden/>
          </w:rPr>
          <w:instrText xml:space="preserve"> PAGEREF _Toc287867573 \h </w:instrText>
        </w:r>
        <w:r w:rsidR="00C45C3B" w:rsidRPr="00E54F4E">
          <w:rPr>
            <w:webHidden/>
          </w:rPr>
        </w:r>
        <w:r w:rsidR="00C45C3B" w:rsidRPr="00E54F4E">
          <w:rPr>
            <w:webHidden/>
          </w:rPr>
          <w:fldChar w:fldCharType="separate"/>
        </w:r>
        <w:r w:rsidR="00C97B49">
          <w:rPr>
            <w:webHidden/>
          </w:rPr>
          <w:t>6-5</w:t>
        </w:r>
        <w:r w:rsidR="00C45C3B" w:rsidRPr="00E54F4E">
          <w:rPr>
            <w:webHidden/>
          </w:rPr>
          <w:fldChar w:fldCharType="end"/>
        </w:r>
      </w:hyperlink>
    </w:p>
    <w:p w14:paraId="167878F6" w14:textId="07FFB025" w:rsidR="00C45C3B" w:rsidRPr="00E54F4E" w:rsidRDefault="00794636">
      <w:pPr>
        <w:pStyle w:val="TOC2"/>
        <w:rPr>
          <w:rFonts w:ascii="Calibri" w:hAnsi="Calibri" w:cs="Times New Roman"/>
          <w:noProof/>
        </w:rPr>
      </w:pPr>
      <w:hyperlink w:anchor="_Toc287867574" w:history="1">
        <w:r w:rsidR="00C45C3B" w:rsidRPr="00E54F4E">
          <w:rPr>
            <w:rStyle w:val="Hyperlink"/>
            <w:noProof/>
          </w:rPr>
          <w:t>7.</w:t>
        </w:r>
        <w:r w:rsidR="00C45C3B" w:rsidRPr="00E54F4E">
          <w:rPr>
            <w:rFonts w:ascii="Calibri" w:hAnsi="Calibri" w:cs="Times New Roman"/>
            <w:noProof/>
          </w:rPr>
          <w:tab/>
        </w:r>
        <w:r w:rsidR="00C45C3B" w:rsidRPr="00E54F4E">
          <w:rPr>
            <w:rStyle w:val="Hyperlink"/>
            <w:noProof/>
          </w:rPr>
          <w:t>Programming Guidelines</w:t>
        </w:r>
        <w:r w:rsidR="00C45C3B" w:rsidRPr="00E54F4E">
          <w:rPr>
            <w:noProof/>
            <w:webHidden/>
          </w:rPr>
          <w:tab/>
        </w:r>
        <w:r w:rsidR="00C45C3B" w:rsidRPr="00E54F4E">
          <w:rPr>
            <w:noProof/>
            <w:webHidden/>
          </w:rPr>
          <w:fldChar w:fldCharType="begin"/>
        </w:r>
        <w:r w:rsidR="00C45C3B" w:rsidRPr="00E54F4E">
          <w:rPr>
            <w:noProof/>
            <w:webHidden/>
          </w:rPr>
          <w:instrText xml:space="preserve"> PAGEREF _Toc287867574 \h </w:instrText>
        </w:r>
        <w:r w:rsidR="00C45C3B" w:rsidRPr="00E54F4E">
          <w:rPr>
            <w:noProof/>
            <w:webHidden/>
          </w:rPr>
        </w:r>
        <w:r w:rsidR="00C45C3B" w:rsidRPr="00E54F4E">
          <w:rPr>
            <w:noProof/>
            <w:webHidden/>
          </w:rPr>
          <w:fldChar w:fldCharType="separate"/>
        </w:r>
        <w:r w:rsidR="00C97B49">
          <w:rPr>
            <w:noProof/>
            <w:webHidden/>
          </w:rPr>
          <w:t>7-1</w:t>
        </w:r>
        <w:r w:rsidR="00C45C3B" w:rsidRPr="00E54F4E">
          <w:rPr>
            <w:noProof/>
            <w:webHidden/>
          </w:rPr>
          <w:fldChar w:fldCharType="end"/>
        </w:r>
      </w:hyperlink>
    </w:p>
    <w:p w14:paraId="26C533C9" w14:textId="006599B0" w:rsidR="00C45C3B" w:rsidRPr="00E54F4E" w:rsidRDefault="00794636">
      <w:pPr>
        <w:pStyle w:val="TOC4"/>
        <w:rPr>
          <w:rFonts w:ascii="Calibri" w:hAnsi="Calibri" w:cs="Times New Roman"/>
          <w:color w:val="auto"/>
        </w:rPr>
      </w:pPr>
      <w:hyperlink w:anchor="_Toc287867575" w:history="1">
        <w:r w:rsidR="00C45C3B" w:rsidRPr="00E54F4E">
          <w:rPr>
            <w:rStyle w:val="Hyperlink"/>
          </w:rPr>
          <w:t>Application Involvement in User/Role Management</w:t>
        </w:r>
        <w:r w:rsidR="00C45C3B" w:rsidRPr="00E54F4E">
          <w:rPr>
            <w:webHidden/>
          </w:rPr>
          <w:tab/>
        </w:r>
        <w:r w:rsidR="00C45C3B" w:rsidRPr="00E54F4E">
          <w:rPr>
            <w:webHidden/>
          </w:rPr>
          <w:fldChar w:fldCharType="begin"/>
        </w:r>
        <w:r w:rsidR="00C45C3B" w:rsidRPr="00E54F4E">
          <w:rPr>
            <w:webHidden/>
          </w:rPr>
          <w:instrText xml:space="preserve"> PAGEREF _Toc287867575 \h </w:instrText>
        </w:r>
        <w:r w:rsidR="00C45C3B" w:rsidRPr="00E54F4E">
          <w:rPr>
            <w:webHidden/>
          </w:rPr>
        </w:r>
        <w:r w:rsidR="00C45C3B" w:rsidRPr="00E54F4E">
          <w:rPr>
            <w:webHidden/>
          </w:rPr>
          <w:fldChar w:fldCharType="separate"/>
        </w:r>
        <w:r w:rsidR="00C97B49">
          <w:rPr>
            <w:webHidden/>
          </w:rPr>
          <w:t>7-1</w:t>
        </w:r>
        <w:r w:rsidR="00C45C3B" w:rsidRPr="00E54F4E">
          <w:rPr>
            <w:webHidden/>
          </w:rPr>
          <w:fldChar w:fldCharType="end"/>
        </w:r>
      </w:hyperlink>
    </w:p>
    <w:p w14:paraId="76606542" w14:textId="3E87346C" w:rsidR="00C45C3B" w:rsidRPr="00E54F4E" w:rsidRDefault="00794636">
      <w:pPr>
        <w:pStyle w:val="TOC4"/>
        <w:rPr>
          <w:rFonts w:ascii="Calibri" w:hAnsi="Calibri" w:cs="Times New Roman"/>
          <w:color w:val="auto"/>
        </w:rPr>
      </w:pPr>
      <w:hyperlink w:anchor="_Toc287867576" w:history="1">
        <w:r w:rsidR="00C45C3B" w:rsidRPr="00E54F4E">
          <w:rPr>
            <w:rStyle w:val="Hyperlink"/>
          </w:rPr>
          <w:t>J2EE Container-enforced Security Interfaces</w:t>
        </w:r>
        <w:r w:rsidR="00C45C3B" w:rsidRPr="00E54F4E">
          <w:rPr>
            <w:webHidden/>
          </w:rPr>
          <w:tab/>
        </w:r>
        <w:r w:rsidR="00C45C3B" w:rsidRPr="00E54F4E">
          <w:rPr>
            <w:webHidden/>
          </w:rPr>
          <w:fldChar w:fldCharType="begin"/>
        </w:r>
        <w:r w:rsidR="00C45C3B" w:rsidRPr="00E54F4E">
          <w:rPr>
            <w:webHidden/>
          </w:rPr>
          <w:instrText xml:space="preserve"> PAGEREF _Toc287867576 \h </w:instrText>
        </w:r>
        <w:r w:rsidR="00C45C3B" w:rsidRPr="00E54F4E">
          <w:rPr>
            <w:webHidden/>
          </w:rPr>
        </w:r>
        <w:r w:rsidR="00C45C3B" w:rsidRPr="00E54F4E">
          <w:rPr>
            <w:webHidden/>
          </w:rPr>
          <w:fldChar w:fldCharType="separate"/>
        </w:r>
        <w:r w:rsidR="00C97B49">
          <w:rPr>
            <w:webHidden/>
          </w:rPr>
          <w:t>7-1</w:t>
        </w:r>
        <w:r w:rsidR="00C45C3B" w:rsidRPr="00E54F4E">
          <w:rPr>
            <w:webHidden/>
          </w:rPr>
          <w:fldChar w:fldCharType="end"/>
        </w:r>
      </w:hyperlink>
    </w:p>
    <w:p w14:paraId="6B197A81" w14:textId="79050901" w:rsidR="00C45C3B" w:rsidRPr="00E54F4E" w:rsidRDefault="00794636">
      <w:pPr>
        <w:pStyle w:val="TOC4"/>
        <w:rPr>
          <w:rFonts w:ascii="Calibri" w:hAnsi="Calibri" w:cs="Times New Roman"/>
          <w:color w:val="auto"/>
        </w:rPr>
      </w:pPr>
      <w:hyperlink w:anchor="_Toc287867577" w:history="1">
        <w:r w:rsidR="00C45C3B" w:rsidRPr="00E54F4E">
          <w:rPr>
            <w:rStyle w:val="Hyperlink"/>
          </w:rPr>
          <w:t>J2EE Username Format</w:t>
        </w:r>
        <w:r w:rsidR="00C45C3B" w:rsidRPr="00E54F4E">
          <w:rPr>
            <w:webHidden/>
          </w:rPr>
          <w:tab/>
        </w:r>
        <w:r w:rsidR="00C45C3B" w:rsidRPr="00E54F4E">
          <w:rPr>
            <w:webHidden/>
          </w:rPr>
          <w:fldChar w:fldCharType="begin"/>
        </w:r>
        <w:r w:rsidR="00C45C3B" w:rsidRPr="00E54F4E">
          <w:rPr>
            <w:webHidden/>
          </w:rPr>
          <w:instrText xml:space="preserve"> PAGEREF _Toc287867577 \h </w:instrText>
        </w:r>
        <w:r w:rsidR="00C45C3B" w:rsidRPr="00E54F4E">
          <w:rPr>
            <w:webHidden/>
          </w:rPr>
        </w:r>
        <w:r w:rsidR="00C45C3B" w:rsidRPr="00E54F4E">
          <w:rPr>
            <w:webHidden/>
          </w:rPr>
          <w:fldChar w:fldCharType="separate"/>
        </w:r>
        <w:r w:rsidR="00C97B49">
          <w:rPr>
            <w:webHidden/>
          </w:rPr>
          <w:t>7-1</w:t>
        </w:r>
        <w:r w:rsidR="00C45C3B" w:rsidRPr="00E54F4E">
          <w:rPr>
            <w:webHidden/>
          </w:rPr>
          <w:fldChar w:fldCharType="end"/>
        </w:r>
      </w:hyperlink>
    </w:p>
    <w:p w14:paraId="4B7D857F" w14:textId="53468C87" w:rsidR="00C45C3B" w:rsidRPr="00E54F4E" w:rsidRDefault="00794636">
      <w:pPr>
        <w:pStyle w:val="TOC4"/>
        <w:rPr>
          <w:rFonts w:ascii="Calibri" w:hAnsi="Calibri" w:cs="Times New Roman"/>
          <w:color w:val="auto"/>
        </w:rPr>
      </w:pPr>
      <w:hyperlink w:anchor="_Toc287867578" w:history="1">
        <w:r w:rsidR="00C45C3B" w:rsidRPr="00E54F4E">
          <w:rPr>
            <w:rStyle w:val="Hyperlink"/>
          </w:rPr>
          <w:t>LoginUserInfoVO Object</w:t>
        </w:r>
        <w:r w:rsidR="00C45C3B" w:rsidRPr="00E54F4E">
          <w:rPr>
            <w:webHidden/>
          </w:rPr>
          <w:tab/>
        </w:r>
        <w:r w:rsidR="00C45C3B" w:rsidRPr="00E54F4E">
          <w:rPr>
            <w:webHidden/>
          </w:rPr>
          <w:fldChar w:fldCharType="begin"/>
        </w:r>
        <w:r w:rsidR="00C45C3B" w:rsidRPr="00E54F4E">
          <w:rPr>
            <w:webHidden/>
          </w:rPr>
          <w:instrText xml:space="preserve"> PAGEREF _Toc287867578 \h </w:instrText>
        </w:r>
        <w:r w:rsidR="00C45C3B" w:rsidRPr="00E54F4E">
          <w:rPr>
            <w:webHidden/>
          </w:rPr>
        </w:r>
        <w:r w:rsidR="00C45C3B" w:rsidRPr="00E54F4E">
          <w:rPr>
            <w:webHidden/>
          </w:rPr>
          <w:fldChar w:fldCharType="separate"/>
        </w:r>
        <w:r w:rsidR="00C97B49">
          <w:rPr>
            <w:webHidden/>
          </w:rPr>
          <w:t>7-2</w:t>
        </w:r>
        <w:r w:rsidR="00C45C3B" w:rsidRPr="00E54F4E">
          <w:rPr>
            <w:webHidden/>
          </w:rPr>
          <w:fldChar w:fldCharType="end"/>
        </w:r>
      </w:hyperlink>
    </w:p>
    <w:p w14:paraId="297742DD" w14:textId="4EC4D36A" w:rsidR="00C45C3B" w:rsidRPr="00E54F4E" w:rsidRDefault="00794636">
      <w:pPr>
        <w:pStyle w:val="TOC4"/>
        <w:rPr>
          <w:rFonts w:ascii="Calibri" w:hAnsi="Calibri" w:cs="Times New Roman"/>
          <w:color w:val="auto"/>
        </w:rPr>
      </w:pPr>
      <w:hyperlink w:anchor="_Toc287867579" w:history="1">
        <w:r w:rsidR="00C45C3B" w:rsidRPr="00E54F4E">
          <w:rPr>
            <w:rStyle w:val="Hyperlink"/>
          </w:rPr>
          <w:t>VistaDivisionVO Object</w:t>
        </w:r>
        <w:r w:rsidR="00C45C3B" w:rsidRPr="00E54F4E">
          <w:rPr>
            <w:webHidden/>
          </w:rPr>
          <w:tab/>
        </w:r>
        <w:r w:rsidR="00C45C3B" w:rsidRPr="00E54F4E">
          <w:rPr>
            <w:webHidden/>
          </w:rPr>
          <w:fldChar w:fldCharType="begin"/>
        </w:r>
        <w:r w:rsidR="00C45C3B" w:rsidRPr="00E54F4E">
          <w:rPr>
            <w:webHidden/>
          </w:rPr>
          <w:instrText xml:space="preserve"> PAGEREF _Toc287867579 \h </w:instrText>
        </w:r>
        <w:r w:rsidR="00C45C3B" w:rsidRPr="00E54F4E">
          <w:rPr>
            <w:webHidden/>
          </w:rPr>
        </w:r>
        <w:r w:rsidR="00C45C3B" w:rsidRPr="00E54F4E">
          <w:rPr>
            <w:webHidden/>
          </w:rPr>
          <w:fldChar w:fldCharType="separate"/>
        </w:r>
        <w:r w:rsidR="00C97B49">
          <w:rPr>
            <w:webHidden/>
          </w:rPr>
          <w:t>7-8</w:t>
        </w:r>
        <w:r w:rsidR="00C45C3B" w:rsidRPr="00E54F4E">
          <w:rPr>
            <w:webHidden/>
          </w:rPr>
          <w:fldChar w:fldCharType="end"/>
        </w:r>
      </w:hyperlink>
    </w:p>
    <w:p w14:paraId="5F4CD713" w14:textId="4E94F590" w:rsidR="00C45C3B" w:rsidRPr="00E54F4E" w:rsidRDefault="00794636">
      <w:pPr>
        <w:pStyle w:val="TOC4"/>
        <w:rPr>
          <w:rFonts w:ascii="Calibri" w:hAnsi="Calibri" w:cs="Times New Roman"/>
          <w:color w:val="auto"/>
        </w:rPr>
      </w:pPr>
      <w:hyperlink w:anchor="_Toc287867580" w:history="1">
        <w:r w:rsidR="00C45C3B" w:rsidRPr="00E54F4E">
          <w:rPr>
            <w:rStyle w:val="Hyperlink"/>
          </w:rPr>
          <w:t>VistALink Connection Specs for Subsequent VistALink Calls</w:t>
        </w:r>
        <w:r w:rsidR="00C45C3B" w:rsidRPr="00E54F4E">
          <w:rPr>
            <w:webHidden/>
          </w:rPr>
          <w:tab/>
        </w:r>
        <w:r w:rsidR="00C45C3B" w:rsidRPr="00E54F4E">
          <w:rPr>
            <w:webHidden/>
          </w:rPr>
          <w:fldChar w:fldCharType="begin"/>
        </w:r>
        <w:r w:rsidR="00C45C3B" w:rsidRPr="00E54F4E">
          <w:rPr>
            <w:webHidden/>
          </w:rPr>
          <w:instrText xml:space="preserve"> PAGEREF _Toc287867580 \h </w:instrText>
        </w:r>
        <w:r w:rsidR="00C45C3B" w:rsidRPr="00E54F4E">
          <w:rPr>
            <w:webHidden/>
          </w:rPr>
        </w:r>
        <w:r w:rsidR="00C45C3B" w:rsidRPr="00E54F4E">
          <w:rPr>
            <w:webHidden/>
          </w:rPr>
          <w:fldChar w:fldCharType="separate"/>
        </w:r>
        <w:r w:rsidR="00C97B49">
          <w:rPr>
            <w:webHidden/>
          </w:rPr>
          <w:t>7-10</w:t>
        </w:r>
        <w:r w:rsidR="00C45C3B" w:rsidRPr="00E54F4E">
          <w:rPr>
            <w:webHidden/>
          </w:rPr>
          <w:fldChar w:fldCharType="end"/>
        </w:r>
      </w:hyperlink>
    </w:p>
    <w:p w14:paraId="21E3D5FC" w14:textId="0A987304" w:rsidR="00C45C3B" w:rsidRPr="00E54F4E" w:rsidRDefault="00794636">
      <w:pPr>
        <w:pStyle w:val="TOC4"/>
        <w:rPr>
          <w:rFonts w:ascii="Calibri" w:hAnsi="Calibri" w:cs="Times New Roman"/>
          <w:color w:val="auto"/>
        </w:rPr>
      </w:pPr>
      <w:hyperlink w:anchor="_Toc287867581" w:history="1">
        <w:r w:rsidR="00C45C3B" w:rsidRPr="00E54F4E">
          <w:rPr>
            <w:rStyle w:val="Hyperlink"/>
          </w:rPr>
          <w:t>Providing the Ability for the User to Switch Divisions</w:t>
        </w:r>
        <w:r w:rsidR="00C45C3B" w:rsidRPr="00E54F4E">
          <w:rPr>
            <w:webHidden/>
          </w:rPr>
          <w:tab/>
        </w:r>
        <w:r w:rsidR="00C45C3B" w:rsidRPr="00E54F4E">
          <w:rPr>
            <w:webHidden/>
          </w:rPr>
          <w:fldChar w:fldCharType="begin"/>
        </w:r>
        <w:r w:rsidR="00C45C3B" w:rsidRPr="00E54F4E">
          <w:rPr>
            <w:webHidden/>
          </w:rPr>
          <w:instrText xml:space="preserve"> PAGEREF _Toc287867581 \h </w:instrText>
        </w:r>
        <w:r w:rsidR="00C45C3B" w:rsidRPr="00E54F4E">
          <w:rPr>
            <w:webHidden/>
          </w:rPr>
        </w:r>
        <w:r w:rsidR="00C45C3B" w:rsidRPr="00E54F4E">
          <w:rPr>
            <w:webHidden/>
          </w:rPr>
          <w:fldChar w:fldCharType="separate"/>
        </w:r>
        <w:r w:rsidR="00C97B49">
          <w:rPr>
            <w:webHidden/>
          </w:rPr>
          <w:t>7-11</w:t>
        </w:r>
        <w:r w:rsidR="00C45C3B" w:rsidRPr="00E54F4E">
          <w:rPr>
            <w:webHidden/>
          </w:rPr>
          <w:fldChar w:fldCharType="end"/>
        </w:r>
      </w:hyperlink>
    </w:p>
    <w:p w14:paraId="3C94F578" w14:textId="12E3AEC6" w:rsidR="00C45C3B" w:rsidRPr="00E54F4E" w:rsidRDefault="00794636">
      <w:pPr>
        <w:pStyle w:val="TOC4"/>
        <w:rPr>
          <w:rFonts w:ascii="Calibri" w:hAnsi="Calibri" w:cs="Times New Roman"/>
          <w:color w:val="auto"/>
        </w:rPr>
      </w:pPr>
      <w:hyperlink w:anchor="_Toc287867582" w:history="1">
        <w:r w:rsidR="00C45C3B" w:rsidRPr="00E54F4E">
          <w:rPr>
            <w:rStyle w:val="Hyperlink"/>
          </w:rPr>
          <w:t>logout.jsp File</w:t>
        </w:r>
        <w:r w:rsidR="00C45C3B" w:rsidRPr="00E54F4E">
          <w:rPr>
            <w:webHidden/>
          </w:rPr>
          <w:tab/>
        </w:r>
        <w:r w:rsidR="00C45C3B" w:rsidRPr="00E54F4E">
          <w:rPr>
            <w:webHidden/>
          </w:rPr>
          <w:fldChar w:fldCharType="begin"/>
        </w:r>
        <w:r w:rsidR="00C45C3B" w:rsidRPr="00E54F4E">
          <w:rPr>
            <w:webHidden/>
          </w:rPr>
          <w:instrText xml:space="preserve"> PAGEREF _Toc287867582 \h </w:instrText>
        </w:r>
        <w:r w:rsidR="00C45C3B" w:rsidRPr="00E54F4E">
          <w:rPr>
            <w:webHidden/>
          </w:rPr>
        </w:r>
        <w:r w:rsidR="00C45C3B" w:rsidRPr="00E54F4E">
          <w:rPr>
            <w:webHidden/>
          </w:rPr>
          <w:fldChar w:fldCharType="separate"/>
        </w:r>
        <w:r w:rsidR="00C97B49">
          <w:rPr>
            <w:webHidden/>
          </w:rPr>
          <w:t>7-12</w:t>
        </w:r>
        <w:r w:rsidR="00C45C3B" w:rsidRPr="00E54F4E">
          <w:rPr>
            <w:webHidden/>
          </w:rPr>
          <w:fldChar w:fldCharType="end"/>
        </w:r>
      </w:hyperlink>
    </w:p>
    <w:p w14:paraId="3999DD07" w14:textId="059A5D01" w:rsidR="00C45C3B" w:rsidRPr="00E54F4E" w:rsidRDefault="00794636">
      <w:pPr>
        <w:pStyle w:val="TOC1"/>
        <w:rPr>
          <w:rFonts w:ascii="Calibri" w:hAnsi="Calibri" w:cs="Times New Roman"/>
          <w:b w:val="0"/>
          <w:noProof/>
        </w:rPr>
      </w:pPr>
      <w:hyperlink w:anchor="_Toc287867583" w:history="1">
        <w:r w:rsidR="00C45C3B" w:rsidRPr="00E54F4E">
          <w:rPr>
            <w:rStyle w:val="Hyperlink"/>
            <w:noProof/>
          </w:rPr>
          <w:t>III.</w:t>
        </w:r>
        <w:r w:rsidR="00C45C3B" w:rsidRPr="00E54F4E">
          <w:rPr>
            <w:rFonts w:ascii="Calibri" w:hAnsi="Calibri" w:cs="Times New Roman"/>
            <w:b w:val="0"/>
            <w:noProof/>
          </w:rPr>
          <w:tab/>
        </w:r>
        <w:r w:rsidR="00C45C3B" w:rsidRPr="00E54F4E">
          <w:rPr>
            <w:rStyle w:val="Hyperlink"/>
            <w:noProof/>
          </w:rPr>
          <w:t>Systems Management Guide</w:t>
        </w:r>
        <w:r w:rsidR="00C45C3B" w:rsidRPr="00E54F4E">
          <w:rPr>
            <w:noProof/>
            <w:webHidden/>
          </w:rPr>
          <w:tab/>
        </w:r>
        <w:r w:rsidR="00C45C3B" w:rsidRPr="00E54F4E">
          <w:rPr>
            <w:noProof/>
            <w:webHidden/>
          </w:rPr>
          <w:fldChar w:fldCharType="begin"/>
        </w:r>
        <w:r w:rsidR="00C45C3B" w:rsidRPr="00E54F4E">
          <w:rPr>
            <w:noProof/>
            <w:webHidden/>
          </w:rPr>
          <w:instrText xml:space="preserve"> PAGEREF _Toc287867583 \h </w:instrText>
        </w:r>
        <w:r w:rsidR="00C45C3B" w:rsidRPr="00E54F4E">
          <w:rPr>
            <w:noProof/>
            <w:webHidden/>
          </w:rPr>
        </w:r>
        <w:r w:rsidR="00C45C3B" w:rsidRPr="00E54F4E">
          <w:rPr>
            <w:noProof/>
            <w:webHidden/>
          </w:rPr>
          <w:fldChar w:fldCharType="separate"/>
        </w:r>
        <w:r w:rsidR="00C97B49">
          <w:rPr>
            <w:noProof/>
            <w:webHidden/>
          </w:rPr>
          <w:t>III-1</w:t>
        </w:r>
        <w:r w:rsidR="00C45C3B" w:rsidRPr="00E54F4E">
          <w:rPr>
            <w:noProof/>
            <w:webHidden/>
          </w:rPr>
          <w:fldChar w:fldCharType="end"/>
        </w:r>
      </w:hyperlink>
    </w:p>
    <w:p w14:paraId="5EC1269D" w14:textId="164EAAC4" w:rsidR="00C45C3B" w:rsidRPr="00E54F4E" w:rsidRDefault="00794636">
      <w:pPr>
        <w:pStyle w:val="TOC2"/>
        <w:rPr>
          <w:rFonts w:ascii="Calibri" w:hAnsi="Calibri" w:cs="Times New Roman"/>
          <w:noProof/>
        </w:rPr>
      </w:pPr>
      <w:hyperlink w:anchor="_Toc287867584" w:history="1">
        <w:r w:rsidR="00C45C3B" w:rsidRPr="00E54F4E">
          <w:rPr>
            <w:rStyle w:val="Hyperlink"/>
            <w:noProof/>
          </w:rPr>
          <w:t>8.</w:t>
        </w:r>
        <w:r w:rsidR="00C45C3B" w:rsidRPr="00E54F4E">
          <w:rPr>
            <w:rFonts w:ascii="Calibri" w:hAnsi="Calibri" w:cs="Times New Roman"/>
            <w:noProof/>
          </w:rPr>
          <w:tab/>
        </w:r>
        <w:r w:rsidR="00C45C3B" w:rsidRPr="00E54F4E">
          <w:rPr>
            <w:rStyle w:val="Hyperlink"/>
            <w:noProof/>
          </w:rPr>
          <w:t>Implementation and Maintenance</w:t>
        </w:r>
        <w:r w:rsidR="00C45C3B" w:rsidRPr="00E54F4E">
          <w:rPr>
            <w:noProof/>
            <w:webHidden/>
          </w:rPr>
          <w:tab/>
        </w:r>
        <w:r w:rsidR="00C45C3B" w:rsidRPr="00E54F4E">
          <w:rPr>
            <w:noProof/>
            <w:webHidden/>
          </w:rPr>
          <w:fldChar w:fldCharType="begin"/>
        </w:r>
        <w:r w:rsidR="00C45C3B" w:rsidRPr="00E54F4E">
          <w:rPr>
            <w:noProof/>
            <w:webHidden/>
          </w:rPr>
          <w:instrText xml:space="preserve"> PAGEREF _Toc287867584 \h </w:instrText>
        </w:r>
        <w:r w:rsidR="00C45C3B" w:rsidRPr="00E54F4E">
          <w:rPr>
            <w:noProof/>
            <w:webHidden/>
          </w:rPr>
        </w:r>
        <w:r w:rsidR="00C45C3B" w:rsidRPr="00E54F4E">
          <w:rPr>
            <w:noProof/>
            <w:webHidden/>
          </w:rPr>
          <w:fldChar w:fldCharType="separate"/>
        </w:r>
        <w:r w:rsidR="00C97B49">
          <w:rPr>
            <w:noProof/>
            <w:webHidden/>
          </w:rPr>
          <w:t>8-1</w:t>
        </w:r>
        <w:r w:rsidR="00C45C3B" w:rsidRPr="00E54F4E">
          <w:rPr>
            <w:noProof/>
            <w:webHidden/>
          </w:rPr>
          <w:fldChar w:fldCharType="end"/>
        </w:r>
      </w:hyperlink>
    </w:p>
    <w:p w14:paraId="32F34368" w14:textId="242A76DA" w:rsidR="00C45C3B" w:rsidRPr="00E54F4E" w:rsidRDefault="00794636">
      <w:pPr>
        <w:pStyle w:val="TOC4"/>
        <w:rPr>
          <w:rFonts w:ascii="Calibri" w:hAnsi="Calibri" w:cs="Times New Roman"/>
          <w:color w:val="auto"/>
        </w:rPr>
      </w:pPr>
      <w:hyperlink w:anchor="_Toc287867585" w:history="1">
        <w:r w:rsidR="00C45C3B" w:rsidRPr="00E54F4E">
          <w:rPr>
            <w:rStyle w:val="Hyperlink"/>
          </w:rPr>
          <w:t>Namespace</w:t>
        </w:r>
        <w:r w:rsidR="00C45C3B" w:rsidRPr="00E54F4E">
          <w:rPr>
            <w:webHidden/>
          </w:rPr>
          <w:tab/>
        </w:r>
        <w:r w:rsidR="00C45C3B" w:rsidRPr="00E54F4E">
          <w:rPr>
            <w:webHidden/>
          </w:rPr>
          <w:fldChar w:fldCharType="begin"/>
        </w:r>
        <w:r w:rsidR="00C45C3B" w:rsidRPr="00E54F4E">
          <w:rPr>
            <w:webHidden/>
          </w:rPr>
          <w:instrText xml:space="preserve"> PAGEREF _Toc287867585 \h </w:instrText>
        </w:r>
        <w:r w:rsidR="00C45C3B" w:rsidRPr="00E54F4E">
          <w:rPr>
            <w:webHidden/>
          </w:rPr>
        </w:r>
        <w:r w:rsidR="00C45C3B" w:rsidRPr="00E54F4E">
          <w:rPr>
            <w:webHidden/>
          </w:rPr>
          <w:fldChar w:fldCharType="separate"/>
        </w:r>
        <w:r w:rsidR="00C97B49">
          <w:rPr>
            <w:webHidden/>
          </w:rPr>
          <w:t>8-1</w:t>
        </w:r>
        <w:r w:rsidR="00C45C3B" w:rsidRPr="00E54F4E">
          <w:rPr>
            <w:webHidden/>
          </w:rPr>
          <w:fldChar w:fldCharType="end"/>
        </w:r>
      </w:hyperlink>
    </w:p>
    <w:p w14:paraId="396DB59D" w14:textId="026E7D1B" w:rsidR="00C45C3B" w:rsidRPr="00E54F4E" w:rsidRDefault="00794636">
      <w:pPr>
        <w:pStyle w:val="TOC4"/>
        <w:rPr>
          <w:rFonts w:ascii="Calibri" w:hAnsi="Calibri" w:cs="Times New Roman"/>
          <w:color w:val="auto"/>
        </w:rPr>
      </w:pPr>
      <w:hyperlink w:anchor="_Toc287867586" w:history="1">
        <w:r w:rsidR="00C45C3B" w:rsidRPr="00E54F4E">
          <w:rPr>
            <w:rStyle w:val="Hyperlink"/>
          </w:rPr>
          <w:t>Site Configuration</w:t>
        </w:r>
        <w:r w:rsidR="00C45C3B" w:rsidRPr="00E54F4E">
          <w:rPr>
            <w:webHidden/>
          </w:rPr>
          <w:tab/>
        </w:r>
        <w:r w:rsidR="00C45C3B" w:rsidRPr="00E54F4E">
          <w:rPr>
            <w:webHidden/>
          </w:rPr>
          <w:fldChar w:fldCharType="begin"/>
        </w:r>
        <w:r w:rsidR="00C45C3B" w:rsidRPr="00E54F4E">
          <w:rPr>
            <w:webHidden/>
          </w:rPr>
          <w:instrText xml:space="preserve"> PAGEREF _Toc287867586 \h </w:instrText>
        </w:r>
        <w:r w:rsidR="00C45C3B" w:rsidRPr="00E54F4E">
          <w:rPr>
            <w:webHidden/>
          </w:rPr>
        </w:r>
        <w:r w:rsidR="00C45C3B" w:rsidRPr="00E54F4E">
          <w:rPr>
            <w:webHidden/>
          </w:rPr>
          <w:fldChar w:fldCharType="separate"/>
        </w:r>
        <w:r w:rsidR="00C97B49">
          <w:rPr>
            <w:webHidden/>
          </w:rPr>
          <w:t>8-1</w:t>
        </w:r>
        <w:r w:rsidR="00C45C3B" w:rsidRPr="00E54F4E">
          <w:rPr>
            <w:webHidden/>
          </w:rPr>
          <w:fldChar w:fldCharType="end"/>
        </w:r>
      </w:hyperlink>
    </w:p>
    <w:p w14:paraId="40DD10CA" w14:textId="27F56833" w:rsidR="00C45C3B" w:rsidRPr="00E54F4E" w:rsidRDefault="00794636">
      <w:pPr>
        <w:pStyle w:val="TOC4"/>
        <w:rPr>
          <w:rFonts w:ascii="Calibri" w:hAnsi="Calibri" w:cs="Times New Roman"/>
          <w:color w:val="auto"/>
        </w:rPr>
      </w:pPr>
      <w:hyperlink w:anchor="_Toc287867587" w:history="1">
        <w:r w:rsidR="00C45C3B" w:rsidRPr="00E54F4E">
          <w:rPr>
            <w:rStyle w:val="Hyperlink"/>
          </w:rPr>
          <w:t>Security Key</w:t>
        </w:r>
        <w:r w:rsidR="00C45C3B" w:rsidRPr="00E54F4E">
          <w:rPr>
            <w:webHidden/>
          </w:rPr>
          <w:tab/>
        </w:r>
        <w:r w:rsidR="00C45C3B" w:rsidRPr="00E54F4E">
          <w:rPr>
            <w:webHidden/>
          </w:rPr>
          <w:fldChar w:fldCharType="begin"/>
        </w:r>
        <w:r w:rsidR="00C45C3B" w:rsidRPr="00E54F4E">
          <w:rPr>
            <w:webHidden/>
          </w:rPr>
          <w:instrText xml:space="preserve"> PAGEREF _Toc287867587 \h </w:instrText>
        </w:r>
        <w:r w:rsidR="00C45C3B" w:rsidRPr="00E54F4E">
          <w:rPr>
            <w:webHidden/>
          </w:rPr>
        </w:r>
        <w:r w:rsidR="00C45C3B" w:rsidRPr="00E54F4E">
          <w:rPr>
            <w:webHidden/>
          </w:rPr>
          <w:fldChar w:fldCharType="separate"/>
        </w:r>
        <w:r w:rsidR="00C97B49">
          <w:rPr>
            <w:webHidden/>
          </w:rPr>
          <w:t>8-3</w:t>
        </w:r>
        <w:r w:rsidR="00C45C3B" w:rsidRPr="00E54F4E">
          <w:rPr>
            <w:webHidden/>
          </w:rPr>
          <w:fldChar w:fldCharType="end"/>
        </w:r>
      </w:hyperlink>
    </w:p>
    <w:p w14:paraId="7BD9FD88" w14:textId="1EE5D649" w:rsidR="00C45C3B" w:rsidRPr="00E54F4E" w:rsidRDefault="00794636">
      <w:pPr>
        <w:pStyle w:val="TOC4"/>
        <w:rPr>
          <w:rFonts w:ascii="Calibri" w:hAnsi="Calibri" w:cs="Times New Roman"/>
          <w:color w:val="auto"/>
        </w:rPr>
      </w:pPr>
      <w:hyperlink w:anchor="_Toc287867588" w:history="1">
        <w:r w:rsidR="00C45C3B" w:rsidRPr="00E54F4E">
          <w:rPr>
            <w:rStyle w:val="Hyperlink"/>
          </w:rPr>
          <w:t>KAAJEE SSPI Tables—Deleting Entries</w:t>
        </w:r>
        <w:r w:rsidR="00C45C3B" w:rsidRPr="00E54F4E">
          <w:rPr>
            <w:webHidden/>
          </w:rPr>
          <w:tab/>
        </w:r>
        <w:r w:rsidR="00C45C3B" w:rsidRPr="00E54F4E">
          <w:rPr>
            <w:webHidden/>
          </w:rPr>
          <w:fldChar w:fldCharType="begin"/>
        </w:r>
        <w:r w:rsidR="00C45C3B" w:rsidRPr="00E54F4E">
          <w:rPr>
            <w:webHidden/>
          </w:rPr>
          <w:instrText xml:space="preserve"> PAGEREF _Toc287867588 \h </w:instrText>
        </w:r>
        <w:r w:rsidR="00C45C3B" w:rsidRPr="00E54F4E">
          <w:rPr>
            <w:webHidden/>
          </w:rPr>
        </w:r>
        <w:r w:rsidR="00C45C3B" w:rsidRPr="00E54F4E">
          <w:rPr>
            <w:webHidden/>
          </w:rPr>
          <w:fldChar w:fldCharType="separate"/>
        </w:r>
        <w:r w:rsidR="00C97B49">
          <w:rPr>
            <w:webHidden/>
          </w:rPr>
          <w:t>8-4</w:t>
        </w:r>
        <w:r w:rsidR="00C45C3B" w:rsidRPr="00E54F4E">
          <w:rPr>
            <w:webHidden/>
          </w:rPr>
          <w:fldChar w:fldCharType="end"/>
        </w:r>
      </w:hyperlink>
    </w:p>
    <w:p w14:paraId="74E036AD" w14:textId="1026688C" w:rsidR="00C45C3B" w:rsidRPr="00E54F4E" w:rsidRDefault="00794636">
      <w:pPr>
        <w:pStyle w:val="TOC4"/>
        <w:rPr>
          <w:rFonts w:ascii="Calibri" w:hAnsi="Calibri" w:cs="Times New Roman"/>
          <w:color w:val="auto"/>
        </w:rPr>
      </w:pPr>
      <w:hyperlink w:anchor="_Toc287867589" w:history="1">
        <w:r w:rsidR="00C45C3B" w:rsidRPr="00E54F4E">
          <w:rPr>
            <w:rStyle w:val="Hyperlink"/>
          </w:rPr>
          <w:t>KAAJEE Login Server Requirements</w:t>
        </w:r>
        <w:r w:rsidR="00C45C3B" w:rsidRPr="00E54F4E">
          <w:rPr>
            <w:webHidden/>
          </w:rPr>
          <w:tab/>
        </w:r>
        <w:r w:rsidR="00C45C3B" w:rsidRPr="00E54F4E">
          <w:rPr>
            <w:webHidden/>
          </w:rPr>
          <w:fldChar w:fldCharType="begin"/>
        </w:r>
        <w:r w:rsidR="00C45C3B" w:rsidRPr="00E54F4E">
          <w:rPr>
            <w:webHidden/>
          </w:rPr>
          <w:instrText xml:space="preserve"> PAGEREF _Toc287867589 \h </w:instrText>
        </w:r>
        <w:r w:rsidR="00C45C3B" w:rsidRPr="00E54F4E">
          <w:rPr>
            <w:webHidden/>
          </w:rPr>
        </w:r>
        <w:r w:rsidR="00C45C3B" w:rsidRPr="00E54F4E">
          <w:rPr>
            <w:webHidden/>
          </w:rPr>
          <w:fldChar w:fldCharType="separate"/>
        </w:r>
        <w:r w:rsidR="00C97B49">
          <w:rPr>
            <w:webHidden/>
          </w:rPr>
          <w:t>8-4</w:t>
        </w:r>
        <w:r w:rsidR="00C45C3B" w:rsidRPr="00E54F4E">
          <w:rPr>
            <w:webHidden/>
          </w:rPr>
          <w:fldChar w:fldCharType="end"/>
        </w:r>
      </w:hyperlink>
    </w:p>
    <w:p w14:paraId="589E76D1" w14:textId="153C6863" w:rsidR="00C45C3B" w:rsidRPr="00E54F4E" w:rsidRDefault="00794636">
      <w:pPr>
        <w:pStyle w:val="TOC4"/>
        <w:rPr>
          <w:rFonts w:ascii="Calibri" w:hAnsi="Calibri" w:cs="Times New Roman"/>
          <w:color w:val="auto"/>
        </w:rPr>
      </w:pPr>
      <w:hyperlink w:anchor="_Toc287867590" w:history="1">
        <w:r w:rsidR="00C45C3B" w:rsidRPr="00E54F4E">
          <w:rPr>
            <w:rStyle w:val="Hyperlink"/>
          </w:rPr>
          <w:t>Administrative User</w:t>
        </w:r>
        <w:r w:rsidR="00C45C3B" w:rsidRPr="00E54F4E">
          <w:rPr>
            <w:webHidden/>
          </w:rPr>
          <w:tab/>
        </w:r>
        <w:r w:rsidR="00C45C3B" w:rsidRPr="00E54F4E">
          <w:rPr>
            <w:webHidden/>
          </w:rPr>
          <w:fldChar w:fldCharType="begin"/>
        </w:r>
        <w:r w:rsidR="00C45C3B" w:rsidRPr="00E54F4E">
          <w:rPr>
            <w:webHidden/>
          </w:rPr>
          <w:instrText xml:space="preserve"> PAGEREF _Toc287867590 \h </w:instrText>
        </w:r>
        <w:r w:rsidR="00C45C3B" w:rsidRPr="00E54F4E">
          <w:rPr>
            <w:webHidden/>
          </w:rPr>
        </w:r>
        <w:r w:rsidR="00C45C3B" w:rsidRPr="00E54F4E">
          <w:rPr>
            <w:webHidden/>
          </w:rPr>
          <w:fldChar w:fldCharType="separate"/>
        </w:r>
        <w:r w:rsidR="00C97B49">
          <w:rPr>
            <w:webHidden/>
          </w:rPr>
          <w:t>8-4</w:t>
        </w:r>
        <w:r w:rsidR="00C45C3B" w:rsidRPr="00E54F4E">
          <w:rPr>
            <w:webHidden/>
          </w:rPr>
          <w:fldChar w:fldCharType="end"/>
        </w:r>
      </w:hyperlink>
    </w:p>
    <w:p w14:paraId="52412663" w14:textId="66A1B99E" w:rsidR="00C45C3B" w:rsidRPr="00E54F4E" w:rsidRDefault="00794636">
      <w:pPr>
        <w:pStyle w:val="TOC4"/>
        <w:rPr>
          <w:rFonts w:ascii="Calibri" w:hAnsi="Calibri" w:cs="Times New Roman"/>
          <w:color w:val="auto"/>
        </w:rPr>
      </w:pPr>
      <w:hyperlink w:anchor="_Toc287867591" w:history="1">
        <w:r w:rsidR="00C45C3B" w:rsidRPr="00E54F4E">
          <w:rPr>
            <w:rStyle w:val="Hyperlink"/>
          </w:rPr>
          <w:t>Log4J Configuration</w:t>
        </w:r>
        <w:r w:rsidR="00C45C3B" w:rsidRPr="00E54F4E">
          <w:rPr>
            <w:webHidden/>
          </w:rPr>
          <w:tab/>
        </w:r>
        <w:r w:rsidR="00C45C3B" w:rsidRPr="00E54F4E">
          <w:rPr>
            <w:webHidden/>
          </w:rPr>
          <w:fldChar w:fldCharType="begin"/>
        </w:r>
        <w:r w:rsidR="00C45C3B" w:rsidRPr="00E54F4E">
          <w:rPr>
            <w:webHidden/>
          </w:rPr>
          <w:instrText xml:space="preserve"> PAGEREF _Toc287867591 \h </w:instrText>
        </w:r>
        <w:r w:rsidR="00C45C3B" w:rsidRPr="00E54F4E">
          <w:rPr>
            <w:webHidden/>
          </w:rPr>
        </w:r>
        <w:r w:rsidR="00C45C3B" w:rsidRPr="00E54F4E">
          <w:rPr>
            <w:webHidden/>
          </w:rPr>
          <w:fldChar w:fldCharType="separate"/>
        </w:r>
        <w:r w:rsidR="00C97B49">
          <w:rPr>
            <w:webHidden/>
          </w:rPr>
          <w:t>8-6</w:t>
        </w:r>
        <w:r w:rsidR="00C45C3B" w:rsidRPr="00E54F4E">
          <w:rPr>
            <w:webHidden/>
          </w:rPr>
          <w:fldChar w:fldCharType="end"/>
        </w:r>
      </w:hyperlink>
    </w:p>
    <w:p w14:paraId="286A8479" w14:textId="69F64827" w:rsidR="00C45C3B" w:rsidRPr="00E54F4E" w:rsidRDefault="00794636">
      <w:pPr>
        <w:pStyle w:val="TOC4"/>
        <w:rPr>
          <w:rFonts w:ascii="Calibri" w:hAnsi="Calibri" w:cs="Times New Roman"/>
          <w:color w:val="auto"/>
        </w:rPr>
      </w:pPr>
      <w:hyperlink w:anchor="_Toc287867592" w:history="1">
        <w:r w:rsidR="00C45C3B" w:rsidRPr="00E54F4E">
          <w:rPr>
            <w:rStyle w:val="Hyperlink"/>
          </w:rPr>
          <w:t>Log Monitoring</w:t>
        </w:r>
        <w:r w:rsidR="00C45C3B" w:rsidRPr="00E54F4E">
          <w:rPr>
            <w:webHidden/>
          </w:rPr>
          <w:tab/>
        </w:r>
        <w:r w:rsidR="00C45C3B" w:rsidRPr="00E54F4E">
          <w:rPr>
            <w:webHidden/>
          </w:rPr>
          <w:fldChar w:fldCharType="begin"/>
        </w:r>
        <w:r w:rsidR="00C45C3B" w:rsidRPr="00E54F4E">
          <w:rPr>
            <w:webHidden/>
          </w:rPr>
          <w:instrText xml:space="preserve"> PAGEREF _Toc287867592 \h </w:instrText>
        </w:r>
        <w:r w:rsidR="00C45C3B" w:rsidRPr="00E54F4E">
          <w:rPr>
            <w:webHidden/>
          </w:rPr>
        </w:r>
        <w:r w:rsidR="00C45C3B" w:rsidRPr="00E54F4E">
          <w:rPr>
            <w:webHidden/>
          </w:rPr>
          <w:fldChar w:fldCharType="separate"/>
        </w:r>
        <w:r w:rsidR="00C97B49">
          <w:rPr>
            <w:webHidden/>
          </w:rPr>
          <w:t>8-7</w:t>
        </w:r>
        <w:r w:rsidR="00C45C3B" w:rsidRPr="00E54F4E">
          <w:rPr>
            <w:webHidden/>
          </w:rPr>
          <w:fldChar w:fldCharType="end"/>
        </w:r>
      </w:hyperlink>
    </w:p>
    <w:p w14:paraId="1968EE00" w14:textId="753D4B39" w:rsidR="00C45C3B" w:rsidRPr="00E54F4E" w:rsidRDefault="00794636">
      <w:pPr>
        <w:pStyle w:val="TOC4"/>
        <w:rPr>
          <w:rFonts w:ascii="Calibri" w:hAnsi="Calibri" w:cs="Times New Roman"/>
          <w:color w:val="auto"/>
        </w:rPr>
      </w:pPr>
      <w:hyperlink w:anchor="_Toc287867593" w:history="1">
        <w:r w:rsidR="00C45C3B" w:rsidRPr="00E54F4E">
          <w:rPr>
            <w:rStyle w:val="Hyperlink"/>
          </w:rPr>
          <w:t>Remote Procedure Calls (RPCs)</w:t>
        </w:r>
        <w:r w:rsidR="00C45C3B" w:rsidRPr="00E54F4E">
          <w:rPr>
            <w:webHidden/>
          </w:rPr>
          <w:tab/>
        </w:r>
        <w:r w:rsidR="00C45C3B" w:rsidRPr="00E54F4E">
          <w:rPr>
            <w:webHidden/>
          </w:rPr>
          <w:fldChar w:fldCharType="begin"/>
        </w:r>
        <w:r w:rsidR="00C45C3B" w:rsidRPr="00E54F4E">
          <w:rPr>
            <w:webHidden/>
          </w:rPr>
          <w:instrText xml:space="preserve"> PAGEREF _Toc287867593 \h </w:instrText>
        </w:r>
        <w:r w:rsidR="00C45C3B" w:rsidRPr="00E54F4E">
          <w:rPr>
            <w:webHidden/>
          </w:rPr>
        </w:r>
        <w:r w:rsidR="00C45C3B" w:rsidRPr="00E54F4E">
          <w:rPr>
            <w:webHidden/>
          </w:rPr>
          <w:fldChar w:fldCharType="separate"/>
        </w:r>
        <w:r w:rsidR="00C97B49">
          <w:rPr>
            <w:webHidden/>
          </w:rPr>
          <w:t>8-9</w:t>
        </w:r>
        <w:r w:rsidR="00C45C3B" w:rsidRPr="00E54F4E">
          <w:rPr>
            <w:webHidden/>
          </w:rPr>
          <w:fldChar w:fldCharType="end"/>
        </w:r>
      </w:hyperlink>
    </w:p>
    <w:p w14:paraId="697F39E2" w14:textId="653795D3" w:rsidR="00C45C3B" w:rsidRPr="00E54F4E" w:rsidRDefault="00794636">
      <w:pPr>
        <w:pStyle w:val="TOC4"/>
        <w:rPr>
          <w:rFonts w:ascii="Calibri" w:hAnsi="Calibri" w:cs="Times New Roman"/>
          <w:color w:val="auto"/>
        </w:rPr>
      </w:pPr>
      <w:hyperlink w:anchor="_Toc287867594" w:history="1">
        <w:r w:rsidR="00C45C3B" w:rsidRPr="00E54F4E">
          <w:rPr>
            <w:rStyle w:val="Hyperlink"/>
          </w:rPr>
          <w:t>Files and Fields</w:t>
        </w:r>
        <w:r w:rsidR="00C45C3B" w:rsidRPr="00E54F4E">
          <w:rPr>
            <w:webHidden/>
          </w:rPr>
          <w:tab/>
        </w:r>
        <w:r w:rsidR="00C45C3B" w:rsidRPr="00E54F4E">
          <w:rPr>
            <w:webHidden/>
          </w:rPr>
          <w:fldChar w:fldCharType="begin"/>
        </w:r>
        <w:r w:rsidR="00C45C3B" w:rsidRPr="00E54F4E">
          <w:rPr>
            <w:webHidden/>
          </w:rPr>
          <w:instrText xml:space="preserve"> PAGEREF _Toc287867594 \h </w:instrText>
        </w:r>
        <w:r w:rsidR="00C45C3B" w:rsidRPr="00E54F4E">
          <w:rPr>
            <w:webHidden/>
          </w:rPr>
        </w:r>
        <w:r w:rsidR="00C45C3B" w:rsidRPr="00E54F4E">
          <w:rPr>
            <w:webHidden/>
          </w:rPr>
          <w:fldChar w:fldCharType="separate"/>
        </w:r>
        <w:r w:rsidR="00C97B49">
          <w:rPr>
            <w:webHidden/>
          </w:rPr>
          <w:t>8-11</w:t>
        </w:r>
        <w:r w:rsidR="00C45C3B" w:rsidRPr="00E54F4E">
          <w:rPr>
            <w:webHidden/>
          </w:rPr>
          <w:fldChar w:fldCharType="end"/>
        </w:r>
      </w:hyperlink>
    </w:p>
    <w:p w14:paraId="50DC82AB" w14:textId="418E1F01" w:rsidR="00C45C3B" w:rsidRPr="00E54F4E" w:rsidRDefault="00794636">
      <w:pPr>
        <w:pStyle w:val="TOC4"/>
        <w:rPr>
          <w:rFonts w:ascii="Calibri" w:hAnsi="Calibri" w:cs="Times New Roman"/>
          <w:color w:val="auto"/>
        </w:rPr>
      </w:pPr>
      <w:hyperlink w:anchor="_Toc287867595" w:history="1">
        <w:r w:rsidR="00C45C3B" w:rsidRPr="00E54F4E">
          <w:rPr>
            <w:rStyle w:val="Hyperlink"/>
          </w:rPr>
          <w:t>Global Mapping/Translation, Journaling, and Protection</w:t>
        </w:r>
        <w:r w:rsidR="00C45C3B" w:rsidRPr="00E54F4E">
          <w:rPr>
            <w:webHidden/>
          </w:rPr>
          <w:tab/>
        </w:r>
        <w:r w:rsidR="00C45C3B" w:rsidRPr="00E54F4E">
          <w:rPr>
            <w:webHidden/>
          </w:rPr>
          <w:fldChar w:fldCharType="begin"/>
        </w:r>
        <w:r w:rsidR="00C45C3B" w:rsidRPr="00E54F4E">
          <w:rPr>
            <w:webHidden/>
          </w:rPr>
          <w:instrText xml:space="preserve"> PAGEREF _Toc287867595 \h </w:instrText>
        </w:r>
        <w:r w:rsidR="00C45C3B" w:rsidRPr="00E54F4E">
          <w:rPr>
            <w:webHidden/>
          </w:rPr>
        </w:r>
        <w:r w:rsidR="00C45C3B" w:rsidRPr="00E54F4E">
          <w:rPr>
            <w:webHidden/>
          </w:rPr>
          <w:fldChar w:fldCharType="separate"/>
        </w:r>
        <w:r w:rsidR="00C97B49">
          <w:rPr>
            <w:webHidden/>
          </w:rPr>
          <w:t>8-11</w:t>
        </w:r>
        <w:r w:rsidR="00C45C3B" w:rsidRPr="00E54F4E">
          <w:rPr>
            <w:webHidden/>
          </w:rPr>
          <w:fldChar w:fldCharType="end"/>
        </w:r>
      </w:hyperlink>
    </w:p>
    <w:p w14:paraId="368DC5B8" w14:textId="641E89DC" w:rsidR="00C45C3B" w:rsidRPr="00E54F4E" w:rsidRDefault="00794636">
      <w:pPr>
        <w:pStyle w:val="TOC4"/>
        <w:rPr>
          <w:rFonts w:ascii="Calibri" w:hAnsi="Calibri" w:cs="Times New Roman"/>
          <w:color w:val="auto"/>
        </w:rPr>
      </w:pPr>
      <w:hyperlink w:anchor="_Toc287867596" w:history="1">
        <w:r w:rsidR="00C45C3B" w:rsidRPr="00E54F4E">
          <w:rPr>
            <w:rStyle w:val="Hyperlink"/>
          </w:rPr>
          <w:t>Application Proxies</w:t>
        </w:r>
        <w:r w:rsidR="00C45C3B" w:rsidRPr="00E54F4E">
          <w:rPr>
            <w:webHidden/>
          </w:rPr>
          <w:tab/>
        </w:r>
        <w:r w:rsidR="00C45C3B" w:rsidRPr="00E54F4E">
          <w:rPr>
            <w:webHidden/>
          </w:rPr>
          <w:fldChar w:fldCharType="begin"/>
        </w:r>
        <w:r w:rsidR="00C45C3B" w:rsidRPr="00E54F4E">
          <w:rPr>
            <w:webHidden/>
          </w:rPr>
          <w:instrText xml:space="preserve"> PAGEREF _Toc287867596 \h </w:instrText>
        </w:r>
        <w:r w:rsidR="00C45C3B" w:rsidRPr="00E54F4E">
          <w:rPr>
            <w:webHidden/>
          </w:rPr>
        </w:r>
        <w:r w:rsidR="00C45C3B" w:rsidRPr="00E54F4E">
          <w:rPr>
            <w:webHidden/>
          </w:rPr>
          <w:fldChar w:fldCharType="separate"/>
        </w:r>
        <w:r w:rsidR="00C97B49">
          <w:rPr>
            <w:webHidden/>
          </w:rPr>
          <w:t>8-12</w:t>
        </w:r>
        <w:r w:rsidR="00C45C3B" w:rsidRPr="00E54F4E">
          <w:rPr>
            <w:webHidden/>
          </w:rPr>
          <w:fldChar w:fldCharType="end"/>
        </w:r>
      </w:hyperlink>
    </w:p>
    <w:p w14:paraId="77E6F763" w14:textId="2B4EAAD3" w:rsidR="00C45C3B" w:rsidRPr="00E54F4E" w:rsidRDefault="00794636">
      <w:pPr>
        <w:pStyle w:val="TOC4"/>
        <w:rPr>
          <w:rFonts w:ascii="Calibri" w:hAnsi="Calibri" w:cs="Times New Roman"/>
          <w:color w:val="auto"/>
        </w:rPr>
      </w:pPr>
      <w:hyperlink w:anchor="_Toc287867597" w:history="1">
        <w:r w:rsidR="00C45C3B" w:rsidRPr="00E54F4E">
          <w:rPr>
            <w:rStyle w:val="Hyperlink"/>
          </w:rPr>
          <w:t>Exported Options</w:t>
        </w:r>
        <w:r w:rsidR="00C45C3B" w:rsidRPr="00E54F4E">
          <w:rPr>
            <w:webHidden/>
          </w:rPr>
          <w:tab/>
        </w:r>
        <w:r w:rsidR="00C45C3B" w:rsidRPr="00E54F4E">
          <w:rPr>
            <w:webHidden/>
          </w:rPr>
          <w:fldChar w:fldCharType="begin"/>
        </w:r>
        <w:r w:rsidR="00C45C3B" w:rsidRPr="00E54F4E">
          <w:rPr>
            <w:webHidden/>
          </w:rPr>
          <w:instrText xml:space="preserve"> PAGEREF _Toc287867597 \h </w:instrText>
        </w:r>
        <w:r w:rsidR="00C45C3B" w:rsidRPr="00E54F4E">
          <w:rPr>
            <w:webHidden/>
          </w:rPr>
        </w:r>
        <w:r w:rsidR="00C45C3B" w:rsidRPr="00E54F4E">
          <w:rPr>
            <w:webHidden/>
          </w:rPr>
          <w:fldChar w:fldCharType="separate"/>
        </w:r>
        <w:r w:rsidR="00C97B49">
          <w:rPr>
            <w:webHidden/>
          </w:rPr>
          <w:t>8-12</w:t>
        </w:r>
        <w:r w:rsidR="00C45C3B" w:rsidRPr="00E54F4E">
          <w:rPr>
            <w:webHidden/>
          </w:rPr>
          <w:fldChar w:fldCharType="end"/>
        </w:r>
      </w:hyperlink>
    </w:p>
    <w:p w14:paraId="72AD7F1B" w14:textId="7CEA0D21" w:rsidR="00C45C3B" w:rsidRPr="00E54F4E" w:rsidRDefault="00794636">
      <w:pPr>
        <w:pStyle w:val="TOC4"/>
        <w:rPr>
          <w:rFonts w:ascii="Calibri" w:hAnsi="Calibri" w:cs="Times New Roman"/>
          <w:color w:val="auto"/>
        </w:rPr>
      </w:pPr>
      <w:hyperlink w:anchor="_Toc287867598" w:history="1">
        <w:r w:rsidR="00C45C3B" w:rsidRPr="00E54F4E">
          <w:rPr>
            <w:rStyle w:val="Hyperlink"/>
          </w:rPr>
          <w:t>Archiving and Purging</w:t>
        </w:r>
        <w:r w:rsidR="00C45C3B" w:rsidRPr="00E54F4E">
          <w:rPr>
            <w:webHidden/>
          </w:rPr>
          <w:tab/>
        </w:r>
        <w:r w:rsidR="00C45C3B" w:rsidRPr="00E54F4E">
          <w:rPr>
            <w:webHidden/>
          </w:rPr>
          <w:fldChar w:fldCharType="begin"/>
        </w:r>
        <w:r w:rsidR="00C45C3B" w:rsidRPr="00E54F4E">
          <w:rPr>
            <w:webHidden/>
          </w:rPr>
          <w:instrText xml:space="preserve"> PAGEREF _Toc287867598 \h </w:instrText>
        </w:r>
        <w:r w:rsidR="00C45C3B" w:rsidRPr="00E54F4E">
          <w:rPr>
            <w:webHidden/>
          </w:rPr>
        </w:r>
        <w:r w:rsidR="00C45C3B" w:rsidRPr="00E54F4E">
          <w:rPr>
            <w:webHidden/>
          </w:rPr>
          <w:fldChar w:fldCharType="separate"/>
        </w:r>
        <w:r w:rsidR="00C97B49">
          <w:rPr>
            <w:webHidden/>
          </w:rPr>
          <w:t>8-13</w:t>
        </w:r>
        <w:r w:rsidR="00C45C3B" w:rsidRPr="00E54F4E">
          <w:rPr>
            <w:webHidden/>
          </w:rPr>
          <w:fldChar w:fldCharType="end"/>
        </w:r>
      </w:hyperlink>
    </w:p>
    <w:p w14:paraId="04F22F9D" w14:textId="2AA3626A" w:rsidR="00C45C3B" w:rsidRPr="00E54F4E" w:rsidRDefault="00794636">
      <w:pPr>
        <w:pStyle w:val="TOC4"/>
        <w:rPr>
          <w:rFonts w:ascii="Calibri" w:hAnsi="Calibri" w:cs="Times New Roman"/>
          <w:color w:val="auto"/>
        </w:rPr>
      </w:pPr>
      <w:hyperlink w:anchor="_Toc287867599" w:history="1">
        <w:r w:rsidR="00C45C3B" w:rsidRPr="00E54F4E">
          <w:rPr>
            <w:rStyle w:val="Hyperlink"/>
            <w:snapToGrid w:val="0"/>
          </w:rPr>
          <w:t>Callable Routines</w:t>
        </w:r>
        <w:r w:rsidR="00C45C3B" w:rsidRPr="00E54F4E">
          <w:rPr>
            <w:webHidden/>
          </w:rPr>
          <w:tab/>
        </w:r>
        <w:r w:rsidR="00C45C3B" w:rsidRPr="00E54F4E">
          <w:rPr>
            <w:webHidden/>
          </w:rPr>
          <w:fldChar w:fldCharType="begin"/>
        </w:r>
        <w:r w:rsidR="00C45C3B" w:rsidRPr="00E54F4E">
          <w:rPr>
            <w:webHidden/>
          </w:rPr>
          <w:instrText xml:space="preserve"> PAGEREF _Toc287867599 \h </w:instrText>
        </w:r>
        <w:r w:rsidR="00C45C3B" w:rsidRPr="00E54F4E">
          <w:rPr>
            <w:webHidden/>
          </w:rPr>
        </w:r>
        <w:r w:rsidR="00C45C3B" w:rsidRPr="00E54F4E">
          <w:rPr>
            <w:webHidden/>
          </w:rPr>
          <w:fldChar w:fldCharType="separate"/>
        </w:r>
        <w:r w:rsidR="00C97B49">
          <w:rPr>
            <w:webHidden/>
          </w:rPr>
          <w:t>8-13</w:t>
        </w:r>
        <w:r w:rsidR="00C45C3B" w:rsidRPr="00E54F4E">
          <w:rPr>
            <w:webHidden/>
          </w:rPr>
          <w:fldChar w:fldCharType="end"/>
        </w:r>
      </w:hyperlink>
    </w:p>
    <w:p w14:paraId="5A1956CD" w14:textId="6E179CE4" w:rsidR="00C45C3B" w:rsidRPr="00E54F4E" w:rsidRDefault="00794636">
      <w:pPr>
        <w:pStyle w:val="TOC4"/>
        <w:rPr>
          <w:rFonts w:ascii="Calibri" w:hAnsi="Calibri" w:cs="Times New Roman"/>
          <w:color w:val="auto"/>
        </w:rPr>
      </w:pPr>
      <w:hyperlink w:anchor="_Toc287867600" w:history="1">
        <w:r w:rsidR="00C45C3B" w:rsidRPr="00E54F4E">
          <w:rPr>
            <w:rStyle w:val="Hyperlink"/>
            <w:snapToGrid w:val="0"/>
          </w:rPr>
          <w:t>External Relations</w:t>
        </w:r>
        <w:r w:rsidR="00C45C3B" w:rsidRPr="00E54F4E">
          <w:rPr>
            <w:webHidden/>
          </w:rPr>
          <w:tab/>
        </w:r>
        <w:r w:rsidR="00C45C3B" w:rsidRPr="00E54F4E">
          <w:rPr>
            <w:webHidden/>
          </w:rPr>
          <w:fldChar w:fldCharType="begin"/>
        </w:r>
        <w:r w:rsidR="00C45C3B" w:rsidRPr="00E54F4E">
          <w:rPr>
            <w:webHidden/>
          </w:rPr>
          <w:instrText xml:space="preserve"> PAGEREF _Toc287867600 \h </w:instrText>
        </w:r>
        <w:r w:rsidR="00C45C3B" w:rsidRPr="00E54F4E">
          <w:rPr>
            <w:webHidden/>
          </w:rPr>
        </w:r>
        <w:r w:rsidR="00C45C3B" w:rsidRPr="00E54F4E">
          <w:rPr>
            <w:webHidden/>
          </w:rPr>
          <w:fldChar w:fldCharType="separate"/>
        </w:r>
        <w:r w:rsidR="00C97B49">
          <w:rPr>
            <w:webHidden/>
          </w:rPr>
          <w:t>8-13</w:t>
        </w:r>
        <w:r w:rsidR="00C45C3B" w:rsidRPr="00E54F4E">
          <w:rPr>
            <w:webHidden/>
          </w:rPr>
          <w:fldChar w:fldCharType="end"/>
        </w:r>
      </w:hyperlink>
    </w:p>
    <w:p w14:paraId="1923DC3A" w14:textId="3E4AFF73" w:rsidR="00C45C3B" w:rsidRPr="00E54F4E" w:rsidRDefault="00794636">
      <w:pPr>
        <w:pStyle w:val="TOC4"/>
        <w:rPr>
          <w:rFonts w:ascii="Calibri" w:hAnsi="Calibri" w:cs="Times New Roman"/>
          <w:color w:val="auto"/>
        </w:rPr>
      </w:pPr>
      <w:hyperlink w:anchor="_Toc287867601" w:history="1">
        <w:r w:rsidR="00C45C3B" w:rsidRPr="00E54F4E">
          <w:rPr>
            <w:rStyle w:val="Hyperlink"/>
          </w:rPr>
          <w:t>Internal Relations</w:t>
        </w:r>
        <w:r w:rsidR="00C45C3B" w:rsidRPr="00E54F4E">
          <w:rPr>
            <w:webHidden/>
          </w:rPr>
          <w:tab/>
        </w:r>
        <w:r w:rsidR="00C45C3B" w:rsidRPr="00E54F4E">
          <w:rPr>
            <w:webHidden/>
          </w:rPr>
          <w:fldChar w:fldCharType="begin"/>
        </w:r>
        <w:r w:rsidR="00C45C3B" w:rsidRPr="00E54F4E">
          <w:rPr>
            <w:webHidden/>
          </w:rPr>
          <w:instrText xml:space="preserve"> PAGEREF _Toc287867601 \h </w:instrText>
        </w:r>
        <w:r w:rsidR="00C45C3B" w:rsidRPr="00E54F4E">
          <w:rPr>
            <w:webHidden/>
          </w:rPr>
        </w:r>
        <w:r w:rsidR="00C45C3B" w:rsidRPr="00E54F4E">
          <w:rPr>
            <w:webHidden/>
          </w:rPr>
          <w:fldChar w:fldCharType="separate"/>
        </w:r>
        <w:r w:rsidR="00C97B49">
          <w:rPr>
            <w:webHidden/>
          </w:rPr>
          <w:t>8-16</w:t>
        </w:r>
        <w:r w:rsidR="00C45C3B" w:rsidRPr="00E54F4E">
          <w:rPr>
            <w:webHidden/>
          </w:rPr>
          <w:fldChar w:fldCharType="end"/>
        </w:r>
      </w:hyperlink>
    </w:p>
    <w:p w14:paraId="0FC46A2D" w14:textId="73A5FEF5" w:rsidR="00C45C3B" w:rsidRPr="00E54F4E" w:rsidRDefault="00794636">
      <w:pPr>
        <w:pStyle w:val="TOC4"/>
        <w:rPr>
          <w:rFonts w:ascii="Calibri" w:hAnsi="Calibri" w:cs="Times New Roman"/>
          <w:color w:val="auto"/>
        </w:rPr>
      </w:pPr>
      <w:hyperlink w:anchor="_Toc287867602" w:history="1">
        <w:r w:rsidR="00C45C3B" w:rsidRPr="00E54F4E">
          <w:rPr>
            <w:rStyle w:val="Hyperlink"/>
          </w:rPr>
          <w:t>Software-wide and Key Variables</w:t>
        </w:r>
        <w:r w:rsidR="00C45C3B" w:rsidRPr="00E54F4E">
          <w:rPr>
            <w:webHidden/>
          </w:rPr>
          <w:tab/>
        </w:r>
        <w:r w:rsidR="00C45C3B" w:rsidRPr="00E54F4E">
          <w:rPr>
            <w:webHidden/>
          </w:rPr>
          <w:fldChar w:fldCharType="begin"/>
        </w:r>
        <w:r w:rsidR="00C45C3B" w:rsidRPr="00E54F4E">
          <w:rPr>
            <w:webHidden/>
          </w:rPr>
          <w:instrText xml:space="preserve"> PAGEREF _Toc287867602 \h </w:instrText>
        </w:r>
        <w:r w:rsidR="00C45C3B" w:rsidRPr="00E54F4E">
          <w:rPr>
            <w:webHidden/>
          </w:rPr>
        </w:r>
        <w:r w:rsidR="00C45C3B" w:rsidRPr="00E54F4E">
          <w:rPr>
            <w:webHidden/>
          </w:rPr>
          <w:fldChar w:fldCharType="separate"/>
        </w:r>
        <w:r w:rsidR="00C97B49">
          <w:rPr>
            <w:webHidden/>
          </w:rPr>
          <w:t>8-16</w:t>
        </w:r>
        <w:r w:rsidR="00C45C3B" w:rsidRPr="00E54F4E">
          <w:rPr>
            <w:webHidden/>
          </w:rPr>
          <w:fldChar w:fldCharType="end"/>
        </w:r>
      </w:hyperlink>
    </w:p>
    <w:p w14:paraId="7D29F04C" w14:textId="36852A51" w:rsidR="00C45C3B" w:rsidRPr="00E54F4E" w:rsidRDefault="00794636">
      <w:pPr>
        <w:pStyle w:val="TOC4"/>
        <w:rPr>
          <w:rFonts w:ascii="Calibri" w:hAnsi="Calibri" w:cs="Times New Roman"/>
          <w:color w:val="auto"/>
        </w:rPr>
      </w:pPr>
      <w:hyperlink w:anchor="_Toc287867603" w:history="1">
        <w:r w:rsidR="00C45C3B" w:rsidRPr="00E54F4E">
          <w:rPr>
            <w:rStyle w:val="Hyperlink"/>
          </w:rPr>
          <w:t>SACC Exemptions</w:t>
        </w:r>
        <w:r w:rsidR="00C45C3B" w:rsidRPr="00E54F4E">
          <w:rPr>
            <w:webHidden/>
          </w:rPr>
          <w:tab/>
        </w:r>
        <w:r w:rsidR="00C45C3B" w:rsidRPr="00E54F4E">
          <w:rPr>
            <w:webHidden/>
          </w:rPr>
          <w:fldChar w:fldCharType="begin"/>
        </w:r>
        <w:r w:rsidR="00C45C3B" w:rsidRPr="00E54F4E">
          <w:rPr>
            <w:webHidden/>
          </w:rPr>
          <w:instrText xml:space="preserve"> PAGEREF _Toc287867603 \h </w:instrText>
        </w:r>
        <w:r w:rsidR="00C45C3B" w:rsidRPr="00E54F4E">
          <w:rPr>
            <w:webHidden/>
          </w:rPr>
        </w:r>
        <w:r w:rsidR="00C45C3B" w:rsidRPr="00E54F4E">
          <w:rPr>
            <w:webHidden/>
          </w:rPr>
          <w:fldChar w:fldCharType="separate"/>
        </w:r>
        <w:r w:rsidR="00C97B49">
          <w:rPr>
            <w:webHidden/>
          </w:rPr>
          <w:t>8-16</w:t>
        </w:r>
        <w:r w:rsidR="00C45C3B" w:rsidRPr="00E54F4E">
          <w:rPr>
            <w:webHidden/>
          </w:rPr>
          <w:fldChar w:fldCharType="end"/>
        </w:r>
      </w:hyperlink>
    </w:p>
    <w:p w14:paraId="4CF49D67" w14:textId="1E9EF5FD" w:rsidR="00C45C3B" w:rsidRPr="00E54F4E" w:rsidRDefault="00794636">
      <w:pPr>
        <w:pStyle w:val="TOC2"/>
        <w:rPr>
          <w:rFonts w:ascii="Calibri" w:hAnsi="Calibri" w:cs="Times New Roman"/>
          <w:noProof/>
        </w:rPr>
      </w:pPr>
      <w:hyperlink w:anchor="_Toc287867604" w:history="1">
        <w:r w:rsidR="00C45C3B" w:rsidRPr="00E54F4E">
          <w:rPr>
            <w:rStyle w:val="Hyperlink"/>
            <w:noProof/>
          </w:rPr>
          <w:t>9.</w:t>
        </w:r>
        <w:r w:rsidR="00C45C3B" w:rsidRPr="00E54F4E">
          <w:rPr>
            <w:rFonts w:ascii="Calibri" w:hAnsi="Calibri" w:cs="Times New Roman"/>
            <w:noProof/>
          </w:rPr>
          <w:tab/>
        </w:r>
        <w:r w:rsidR="00C45C3B" w:rsidRPr="00E54F4E">
          <w:rPr>
            <w:rStyle w:val="Hyperlink"/>
            <w:noProof/>
          </w:rPr>
          <w:t>Software Product Security</w:t>
        </w:r>
        <w:r w:rsidR="00C45C3B" w:rsidRPr="00E54F4E">
          <w:rPr>
            <w:noProof/>
            <w:webHidden/>
          </w:rPr>
          <w:tab/>
        </w:r>
        <w:r w:rsidR="00C45C3B" w:rsidRPr="00E54F4E">
          <w:rPr>
            <w:noProof/>
            <w:webHidden/>
          </w:rPr>
          <w:fldChar w:fldCharType="begin"/>
        </w:r>
        <w:r w:rsidR="00C45C3B" w:rsidRPr="00E54F4E">
          <w:rPr>
            <w:noProof/>
            <w:webHidden/>
          </w:rPr>
          <w:instrText xml:space="preserve"> PAGEREF _Toc287867604 \h </w:instrText>
        </w:r>
        <w:r w:rsidR="00C45C3B" w:rsidRPr="00E54F4E">
          <w:rPr>
            <w:noProof/>
            <w:webHidden/>
          </w:rPr>
        </w:r>
        <w:r w:rsidR="00C45C3B" w:rsidRPr="00E54F4E">
          <w:rPr>
            <w:noProof/>
            <w:webHidden/>
          </w:rPr>
          <w:fldChar w:fldCharType="separate"/>
        </w:r>
        <w:r w:rsidR="00C97B49">
          <w:rPr>
            <w:noProof/>
            <w:webHidden/>
          </w:rPr>
          <w:t>9-1</w:t>
        </w:r>
        <w:r w:rsidR="00C45C3B" w:rsidRPr="00E54F4E">
          <w:rPr>
            <w:noProof/>
            <w:webHidden/>
          </w:rPr>
          <w:fldChar w:fldCharType="end"/>
        </w:r>
      </w:hyperlink>
    </w:p>
    <w:p w14:paraId="5F4753C1" w14:textId="31A9E00F" w:rsidR="00C45C3B" w:rsidRPr="00E54F4E" w:rsidRDefault="00794636">
      <w:pPr>
        <w:pStyle w:val="TOC4"/>
        <w:rPr>
          <w:rFonts w:ascii="Calibri" w:hAnsi="Calibri" w:cs="Times New Roman"/>
          <w:color w:val="auto"/>
        </w:rPr>
      </w:pPr>
      <w:hyperlink w:anchor="_Toc287867605" w:history="1">
        <w:r w:rsidR="00C45C3B" w:rsidRPr="00E54F4E">
          <w:rPr>
            <w:rStyle w:val="Hyperlink"/>
          </w:rPr>
          <w:t>Security Management</w:t>
        </w:r>
        <w:r w:rsidR="00C45C3B" w:rsidRPr="00E54F4E">
          <w:rPr>
            <w:webHidden/>
          </w:rPr>
          <w:tab/>
        </w:r>
        <w:r w:rsidR="00C45C3B" w:rsidRPr="00E54F4E">
          <w:rPr>
            <w:webHidden/>
          </w:rPr>
          <w:fldChar w:fldCharType="begin"/>
        </w:r>
        <w:r w:rsidR="00C45C3B" w:rsidRPr="00E54F4E">
          <w:rPr>
            <w:webHidden/>
          </w:rPr>
          <w:instrText xml:space="preserve"> PAGEREF _Toc287867605 \h </w:instrText>
        </w:r>
        <w:r w:rsidR="00C45C3B" w:rsidRPr="00E54F4E">
          <w:rPr>
            <w:webHidden/>
          </w:rPr>
        </w:r>
        <w:r w:rsidR="00C45C3B" w:rsidRPr="00E54F4E">
          <w:rPr>
            <w:webHidden/>
          </w:rPr>
          <w:fldChar w:fldCharType="separate"/>
        </w:r>
        <w:r w:rsidR="00C97B49">
          <w:rPr>
            <w:webHidden/>
          </w:rPr>
          <w:t>9-1</w:t>
        </w:r>
        <w:r w:rsidR="00C45C3B" w:rsidRPr="00E54F4E">
          <w:rPr>
            <w:webHidden/>
          </w:rPr>
          <w:fldChar w:fldCharType="end"/>
        </w:r>
      </w:hyperlink>
    </w:p>
    <w:p w14:paraId="4E64FD10" w14:textId="345E90D3" w:rsidR="00C45C3B" w:rsidRPr="00E54F4E" w:rsidRDefault="00794636">
      <w:pPr>
        <w:pStyle w:val="TOC4"/>
        <w:rPr>
          <w:rFonts w:ascii="Calibri" w:hAnsi="Calibri" w:cs="Times New Roman"/>
          <w:color w:val="auto"/>
        </w:rPr>
      </w:pPr>
      <w:hyperlink w:anchor="_Toc287867606" w:history="1">
        <w:r w:rsidR="00C45C3B" w:rsidRPr="00E54F4E">
          <w:rPr>
            <w:rStyle w:val="Hyperlink"/>
          </w:rPr>
          <w:t>Mail Groups, Alerts, and Bulletins</w:t>
        </w:r>
        <w:r w:rsidR="00C45C3B" w:rsidRPr="00E54F4E">
          <w:rPr>
            <w:webHidden/>
          </w:rPr>
          <w:tab/>
        </w:r>
        <w:r w:rsidR="00C45C3B" w:rsidRPr="00E54F4E">
          <w:rPr>
            <w:webHidden/>
          </w:rPr>
          <w:fldChar w:fldCharType="begin"/>
        </w:r>
        <w:r w:rsidR="00C45C3B" w:rsidRPr="00E54F4E">
          <w:rPr>
            <w:webHidden/>
          </w:rPr>
          <w:instrText xml:space="preserve"> PAGEREF _Toc287867606 \h </w:instrText>
        </w:r>
        <w:r w:rsidR="00C45C3B" w:rsidRPr="00E54F4E">
          <w:rPr>
            <w:webHidden/>
          </w:rPr>
        </w:r>
        <w:r w:rsidR="00C45C3B" w:rsidRPr="00E54F4E">
          <w:rPr>
            <w:webHidden/>
          </w:rPr>
          <w:fldChar w:fldCharType="separate"/>
        </w:r>
        <w:r w:rsidR="00C97B49">
          <w:rPr>
            <w:webHidden/>
          </w:rPr>
          <w:t>9-1</w:t>
        </w:r>
        <w:r w:rsidR="00C45C3B" w:rsidRPr="00E54F4E">
          <w:rPr>
            <w:webHidden/>
          </w:rPr>
          <w:fldChar w:fldCharType="end"/>
        </w:r>
      </w:hyperlink>
    </w:p>
    <w:p w14:paraId="134D2283" w14:textId="729DBBD5" w:rsidR="00C45C3B" w:rsidRPr="00E54F4E" w:rsidRDefault="00794636">
      <w:pPr>
        <w:pStyle w:val="TOC4"/>
        <w:rPr>
          <w:rFonts w:ascii="Calibri" w:hAnsi="Calibri" w:cs="Times New Roman"/>
          <w:color w:val="auto"/>
        </w:rPr>
      </w:pPr>
      <w:hyperlink w:anchor="_Toc287867607" w:history="1">
        <w:r w:rsidR="00C45C3B" w:rsidRPr="00E54F4E">
          <w:rPr>
            <w:rStyle w:val="Hyperlink"/>
          </w:rPr>
          <w:t>Auditing—Log Monitoring</w:t>
        </w:r>
        <w:r w:rsidR="00C45C3B" w:rsidRPr="00E54F4E">
          <w:rPr>
            <w:webHidden/>
          </w:rPr>
          <w:tab/>
        </w:r>
        <w:r w:rsidR="00C45C3B" w:rsidRPr="00E54F4E">
          <w:rPr>
            <w:webHidden/>
          </w:rPr>
          <w:fldChar w:fldCharType="begin"/>
        </w:r>
        <w:r w:rsidR="00C45C3B" w:rsidRPr="00E54F4E">
          <w:rPr>
            <w:webHidden/>
          </w:rPr>
          <w:instrText xml:space="preserve"> PAGEREF _Toc287867607 \h </w:instrText>
        </w:r>
        <w:r w:rsidR="00C45C3B" w:rsidRPr="00E54F4E">
          <w:rPr>
            <w:webHidden/>
          </w:rPr>
        </w:r>
        <w:r w:rsidR="00C45C3B" w:rsidRPr="00E54F4E">
          <w:rPr>
            <w:webHidden/>
          </w:rPr>
          <w:fldChar w:fldCharType="separate"/>
        </w:r>
        <w:r w:rsidR="00C97B49">
          <w:rPr>
            <w:webHidden/>
          </w:rPr>
          <w:t>9-1</w:t>
        </w:r>
        <w:r w:rsidR="00C45C3B" w:rsidRPr="00E54F4E">
          <w:rPr>
            <w:webHidden/>
          </w:rPr>
          <w:fldChar w:fldCharType="end"/>
        </w:r>
      </w:hyperlink>
    </w:p>
    <w:p w14:paraId="1131AAF3" w14:textId="1746A59B" w:rsidR="00C45C3B" w:rsidRPr="00E54F4E" w:rsidRDefault="00794636">
      <w:pPr>
        <w:pStyle w:val="TOC4"/>
        <w:rPr>
          <w:rFonts w:ascii="Calibri" w:hAnsi="Calibri" w:cs="Times New Roman"/>
          <w:color w:val="auto"/>
        </w:rPr>
      </w:pPr>
      <w:hyperlink w:anchor="_Toc287867608" w:history="1">
        <w:r w:rsidR="00C45C3B" w:rsidRPr="00E54F4E">
          <w:rPr>
            <w:rStyle w:val="Hyperlink"/>
          </w:rPr>
          <w:t>Remote Access/Transmissions</w:t>
        </w:r>
        <w:r w:rsidR="00C45C3B" w:rsidRPr="00E54F4E">
          <w:rPr>
            <w:webHidden/>
          </w:rPr>
          <w:tab/>
        </w:r>
        <w:r w:rsidR="00C45C3B" w:rsidRPr="00E54F4E">
          <w:rPr>
            <w:webHidden/>
          </w:rPr>
          <w:fldChar w:fldCharType="begin"/>
        </w:r>
        <w:r w:rsidR="00C45C3B" w:rsidRPr="00E54F4E">
          <w:rPr>
            <w:webHidden/>
          </w:rPr>
          <w:instrText xml:space="preserve"> PAGEREF _Toc287867608 \h </w:instrText>
        </w:r>
        <w:r w:rsidR="00C45C3B" w:rsidRPr="00E54F4E">
          <w:rPr>
            <w:webHidden/>
          </w:rPr>
        </w:r>
        <w:r w:rsidR="00C45C3B" w:rsidRPr="00E54F4E">
          <w:rPr>
            <w:webHidden/>
          </w:rPr>
          <w:fldChar w:fldCharType="separate"/>
        </w:r>
        <w:r w:rsidR="00C97B49">
          <w:rPr>
            <w:webHidden/>
          </w:rPr>
          <w:t>9-2</w:t>
        </w:r>
        <w:r w:rsidR="00C45C3B" w:rsidRPr="00E54F4E">
          <w:rPr>
            <w:webHidden/>
          </w:rPr>
          <w:fldChar w:fldCharType="end"/>
        </w:r>
      </w:hyperlink>
    </w:p>
    <w:p w14:paraId="3977D7F6" w14:textId="573E24B7" w:rsidR="00C45C3B" w:rsidRPr="00E54F4E" w:rsidRDefault="00794636">
      <w:pPr>
        <w:pStyle w:val="TOC4"/>
        <w:rPr>
          <w:rFonts w:ascii="Calibri" w:hAnsi="Calibri" w:cs="Times New Roman"/>
          <w:color w:val="auto"/>
        </w:rPr>
      </w:pPr>
      <w:hyperlink w:anchor="_Toc287867609" w:history="1">
        <w:r w:rsidR="00C45C3B" w:rsidRPr="00E54F4E">
          <w:rPr>
            <w:rStyle w:val="Hyperlink"/>
          </w:rPr>
          <w:t>Interfaces</w:t>
        </w:r>
        <w:r w:rsidR="00C45C3B" w:rsidRPr="00E54F4E">
          <w:rPr>
            <w:webHidden/>
          </w:rPr>
          <w:tab/>
        </w:r>
        <w:r w:rsidR="00C45C3B" w:rsidRPr="00E54F4E">
          <w:rPr>
            <w:webHidden/>
          </w:rPr>
          <w:fldChar w:fldCharType="begin"/>
        </w:r>
        <w:r w:rsidR="00C45C3B" w:rsidRPr="00E54F4E">
          <w:rPr>
            <w:webHidden/>
          </w:rPr>
          <w:instrText xml:space="preserve"> PAGEREF _Toc287867609 \h </w:instrText>
        </w:r>
        <w:r w:rsidR="00C45C3B" w:rsidRPr="00E54F4E">
          <w:rPr>
            <w:webHidden/>
          </w:rPr>
        </w:r>
        <w:r w:rsidR="00C45C3B" w:rsidRPr="00E54F4E">
          <w:rPr>
            <w:webHidden/>
          </w:rPr>
          <w:fldChar w:fldCharType="separate"/>
        </w:r>
        <w:r w:rsidR="00C97B49">
          <w:rPr>
            <w:webHidden/>
          </w:rPr>
          <w:t>9-3</w:t>
        </w:r>
        <w:r w:rsidR="00C45C3B" w:rsidRPr="00E54F4E">
          <w:rPr>
            <w:webHidden/>
          </w:rPr>
          <w:fldChar w:fldCharType="end"/>
        </w:r>
      </w:hyperlink>
    </w:p>
    <w:p w14:paraId="45A4CE3C" w14:textId="2FD029B6" w:rsidR="00C45C3B" w:rsidRPr="00E54F4E" w:rsidRDefault="00794636">
      <w:pPr>
        <w:pStyle w:val="TOC4"/>
        <w:rPr>
          <w:rFonts w:ascii="Calibri" w:hAnsi="Calibri" w:cs="Times New Roman"/>
          <w:color w:val="auto"/>
        </w:rPr>
      </w:pPr>
      <w:hyperlink w:anchor="_Toc287867610" w:history="1">
        <w:r w:rsidR="00C45C3B" w:rsidRPr="00E54F4E">
          <w:rPr>
            <w:rStyle w:val="Hyperlink"/>
          </w:rPr>
          <w:t>Electronic Signatures</w:t>
        </w:r>
        <w:r w:rsidR="00C45C3B" w:rsidRPr="00E54F4E">
          <w:rPr>
            <w:webHidden/>
          </w:rPr>
          <w:tab/>
        </w:r>
        <w:r w:rsidR="00C45C3B" w:rsidRPr="00E54F4E">
          <w:rPr>
            <w:webHidden/>
          </w:rPr>
          <w:fldChar w:fldCharType="begin"/>
        </w:r>
        <w:r w:rsidR="00C45C3B" w:rsidRPr="00E54F4E">
          <w:rPr>
            <w:webHidden/>
          </w:rPr>
          <w:instrText xml:space="preserve"> PAGEREF _Toc287867610 \h </w:instrText>
        </w:r>
        <w:r w:rsidR="00C45C3B" w:rsidRPr="00E54F4E">
          <w:rPr>
            <w:webHidden/>
          </w:rPr>
        </w:r>
        <w:r w:rsidR="00C45C3B" w:rsidRPr="00E54F4E">
          <w:rPr>
            <w:webHidden/>
          </w:rPr>
          <w:fldChar w:fldCharType="separate"/>
        </w:r>
        <w:r w:rsidR="00C97B49">
          <w:rPr>
            <w:webHidden/>
          </w:rPr>
          <w:t>9-3</w:t>
        </w:r>
        <w:r w:rsidR="00C45C3B" w:rsidRPr="00E54F4E">
          <w:rPr>
            <w:webHidden/>
          </w:rPr>
          <w:fldChar w:fldCharType="end"/>
        </w:r>
      </w:hyperlink>
    </w:p>
    <w:p w14:paraId="5E88B3C7" w14:textId="3C592515" w:rsidR="00C45C3B" w:rsidRPr="00E54F4E" w:rsidRDefault="00794636">
      <w:pPr>
        <w:pStyle w:val="TOC4"/>
        <w:rPr>
          <w:rFonts w:ascii="Calibri" w:hAnsi="Calibri" w:cs="Times New Roman"/>
          <w:color w:val="auto"/>
        </w:rPr>
      </w:pPr>
      <w:hyperlink w:anchor="_Toc287867611" w:history="1">
        <w:r w:rsidR="00C45C3B" w:rsidRPr="00E54F4E">
          <w:rPr>
            <w:rStyle w:val="Hyperlink"/>
          </w:rPr>
          <w:t>Security Keys</w:t>
        </w:r>
        <w:r w:rsidR="00C45C3B" w:rsidRPr="00E54F4E">
          <w:rPr>
            <w:webHidden/>
          </w:rPr>
          <w:tab/>
        </w:r>
        <w:r w:rsidR="00C45C3B" w:rsidRPr="00E54F4E">
          <w:rPr>
            <w:webHidden/>
          </w:rPr>
          <w:fldChar w:fldCharType="begin"/>
        </w:r>
        <w:r w:rsidR="00C45C3B" w:rsidRPr="00E54F4E">
          <w:rPr>
            <w:webHidden/>
          </w:rPr>
          <w:instrText xml:space="preserve"> PAGEREF _Toc287867611 \h </w:instrText>
        </w:r>
        <w:r w:rsidR="00C45C3B" w:rsidRPr="00E54F4E">
          <w:rPr>
            <w:webHidden/>
          </w:rPr>
        </w:r>
        <w:r w:rsidR="00C45C3B" w:rsidRPr="00E54F4E">
          <w:rPr>
            <w:webHidden/>
          </w:rPr>
          <w:fldChar w:fldCharType="separate"/>
        </w:r>
        <w:r w:rsidR="00C97B49">
          <w:rPr>
            <w:webHidden/>
          </w:rPr>
          <w:t>9-4</w:t>
        </w:r>
        <w:r w:rsidR="00C45C3B" w:rsidRPr="00E54F4E">
          <w:rPr>
            <w:webHidden/>
          </w:rPr>
          <w:fldChar w:fldCharType="end"/>
        </w:r>
      </w:hyperlink>
    </w:p>
    <w:p w14:paraId="3D65CD48" w14:textId="1CEC5F35" w:rsidR="00C45C3B" w:rsidRPr="00E54F4E" w:rsidRDefault="00794636">
      <w:pPr>
        <w:pStyle w:val="TOC4"/>
        <w:rPr>
          <w:rFonts w:ascii="Calibri" w:hAnsi="Calibri" w:cs="Times New Roman"/>
          <w:color w:val="auto"/>
        </w:rPr>
      </w:pPr>
      <w:hyperlink w:anchor="_Toc287867612" w:history="1">
        <w:r w:rsidR="00C45C3B" w:rsidRPr="00E54F4E">
          <w:rPr>
            <w:rStyle w:val="Hyperlink"/>
          </w:rPr>
          <w:t>File Security</w:t>
        </w:r>
        <w:r w:rsidR="00C45C3B" w:rsidRPr="00E54F4E">
          <w:rPr>
            <w:webHidden/>
          </w:rPr>
          <w:tab/>
        </w:r>
        <w:r w:rsidR="00C45C3B" w:rsidRPr="00E54F4E">
          <w:rPr>
            <w:webHidden/>
          </w:rPr>
          <w:fldChar w:fldCharType="begin"/>
        </w:r>
        <w:r w:rsidR="00C45C3B" w:rsidRPr="00E54F4E">
          <w:rPr>
            <w:webHidden/>
          </w:rPr>
          <w:instrText xml:space="preserve"> PAGEREF _Toc287867612 \h </w:instrText>
        </w:r>
        <w:r w:rsidR="00C45C3B" w:rsidRPr="00E54F4E">
          <w:rPr>
            <w:webHidden/>
          </w:rPr>
        </w:r>
        <w:r w:rsidR="00C45C3B" w:rsidRPr="00E54F4E">
          <w:rPr>
            <w:webHidden/>
          </w:rPr>
          <w:fldChar w:fldCharType="separate"/>
        </w:r>
        <w:r w:rsidR="00C97B49">
          <w:rPr>
            <w:webHidden/>
          </w:rPr>
          <w:t>9-4</w:t>
        </w:r>
        <w:r w:rsidR="00C45C3B" w:rsidRPr="00E54F4E">
          <w:rPr>
            <w:webHidden/>
          </w:rPr>
          <w:fldChar w:fldCharType="end"/>
        </w:r>
      </w:hyperlink>
    </w:p>
    <w:p w14:paraId="058123E4" w14:textId="1E2C7AE8" w:rsidR="00C45C3B" w:rsidRPr="00E54F4E" w:rsidRDefault="00794636">
      <w:pPr>
        <w:pStyle w:val="TOC4"/>
        <w:rPr>
          <w:rFonts w:ascii="Calibri" w:hAnsi="Calibri" w:cs="Times New Roman"/>
          <w:color w:val="auto"/>
        </w:rPr>
      </w:pPr>
      <w:hyperlink w:anchor="_Toc287867613" w:history="1">
        <w:r w:rsidR="00C45C3B" w:rsidRPr="00E54F4E">
          <w:rPr>
            <w:rStyle w:val="Hyperlink"/>
          </w:rPr>
          <w:t>Contingency Planning</w:t>
        </w:r>
        <w:r w:rsidR="00C45C3B" w:rsidRPr="00E54F4E">
          <w:rPr>
            <w:webHidden/>
          </w:rPr>
          <w:tab/>
        </w:r>
        <w:r w:rsidR="00C45C3B" w:rsidRPr="00E54F4E">
          <w:rPr>
            <w:webHidden/>
          </w:rPr>
          <w:fldChar w:fldCharType="begin"/>
        </w:r>
        <w:r w:rsidR="00C45C3B" w:rsidRPr="00E54F4E">
          <w:rPr>
            <w:webHidden/>
          </w:rPr>
          <w:instrText xml:space="preserve"> PAGEREF _Toc287867613 \h </w:instrText>
        </w:r>
        <w:r w:rsidR="00C45C3B" w:rsidRPr="00E54F4E">
          <w:rPr>
            <w:webHidden/>
          </w:rPr>
        </w:r>
        <w:r w:rsidR="00C45C3B" w:rsidRPr="00E54F4E">
          <w:rPr>
            <w:webHidden/>
          </w:rPr>
          <w:fldChar w:fldCharType="separate"/>
        </w:r>
        <w:r w:rsidR="00C97B49">
          <w:rPr>
            <w:webHidden/>
          </w:rPr>
          <w:t>9-4</w:t>
        </w:r>
        <w:r w:rsidR="00C45C3B" w:rsidRPr="00E54F4E">
          <w:rPr>
            <w:webHidden/>
          </w:rPr>
          <w:fldChar w:fldCharType="end"/>
        </w:r>
      </w:hyperlink>
    </w:p>
    <w:p w14:paraId="464AA869" w14:textId="141E4881" w:rsidR="00C45C3B" w:rsidRPr="00E54F4E" w:rsidRDefault="00794636">
      <w:pPr>
        <w:pStyle w:val="TOC4"/>
        <w:rPr>
          <w:rFonts w:ascii="Calibri" w:hAnsi="Calibri" w:cs="Times New Roman"/>
          <w:color w:val="auto"/>
        </w:rPr>
      </w:pPr>
      <w:hyperlink w:anchor="_Toc287867614" w:history="1">
        <w:r w:rsidR="00C45C3B" w:rsidRPr="00E54F4E">
          <w:rPr>
            <w:rStyle w:val="Hyperlink"/>
          </w:rPr>
          <w:t>Official Policies</w:t>
        </w:r>
        <w:r w:rsidR="00C45C3B" w:rsidRPr="00E54F4E">
          <w:rPr>
            <w:webHidden/>
          </w:rPr>
          <w:tab/>
        </w:r>
        <w:r w:rsidR="00C45C3B" w:rsidRPr="00E54F4E">
          <w:rPr>
            <w:webHidden/>
          </w:rPr>
          <w:fldChar w:fldCharType="begin"/>
        </w:r>
        <w:r w:rsidR="00C45C3B" w:rsidRPr="00E54F4E">
          <w:rPr>
            <w:webHidden/>
          </w:rPr>
          <w:instrText xml:space="preserve"> PAGEREF _Toc287867614 \h </w:instrText>
        </w:r>
        <w:r w:rsidR="00C45C3B" w:rsidRPr="00E54F4E">
          <w:rPr>
            <w:webHidden/>
          </w:rPr>
        </w:r>
        <w:r w:rsidR="00C45C3B" w:rsidRPr="00E54F4E">
          <w:rPr>
            <w:webHidden/>
          </w:rPr>
          <w:fldChar w:fldCharType="separate"/>
        </w:r>
        <w:r w:rsidR="00C97B49">
          <w:rPr>
            <w:webHidden/>
          </w:rPr>
          <w:t>9-4</w:t>
        </w:r>
        <w:r w:rsidR="00C45C3B" w:rsidRPr="00E54F4E">
          <w:rPr>
            <w:webHidden/>
          </w:rPr>
          <w:fldChar w:fldCharType="end"/>
        </w:r>
      </w:hyperlink>
    </w:p>
    <w:p w14:paraId="392BA208" w14:textId="18734D68" w:rsidR="00C45C3B" w:rsidRPr="00E54F4E" w:rsidRDefault="00794636">
      <w:pPr>
        <w:pStyle w:val="TOC2"/>
        <w:rPr>
          <w:rFonts w:ascii="Calibri" w:hAnsi="Calibri" w:cs="Times New Roman"/>
          <w:noProof/>
        </w:rPr>
      </w:pPr>
      <w:hyperlink w:anchor="_Toc287867615" w:history="1">
        <w:r w:rsidR="00C45C3B" w:rsidRPr="00E54F4E">
          <w:rPr>
            <w:rStyle w:val="Hyperlink"/>
            <w:noProof/>
          </w:rPr>
          <w:t>10.</w:t>
        </w:r>
        <w:r w:rsidR="00C45C3B" w:rsidRPr="00E54F4E">
          <w:rPr>
            <w:rFonts w:ascii="Calibri" w:hAnsi="Calibri" w:cs="Times New Roman"/>
            <w:noProof/>
          </w:rPr>
          <w:tab/>
        </w:r>
        <w:r w:rsidR="00C45C3B" w:rsidRPr="00E54F4E">
          <w:rPr>
            <w:rStyle w:val="Hyperlink"/>
            <w:noProof/>
          </w:rPr>
          <w:t>Cactus Testing with KAAJEE</w:t>
        </w:r>
        <w:r w:rsidR="00C45C3B" w:rsidRPr="00E54F4E">
          <w:rPr>
            <w:noProof/>
            <w:webHidden/>
          </w:rPr>
          <w:tab/>
        </w:r>
        <w:r w:rsidR="00C45C3B" w:rsidRPr="00E54F4E">
          <w:rPr>
            <w:noProof/>
            <w:webHidden/>
          </w:rPr>
          <w:fldChar w:fldCharType="begin"/>
        </w:r>
        <w:r w:rsidR="00C45C3B" w:rsidRPr="00E54F4E">
          <w:rPr>
            <w:noProof/>
            <w:webHidden/>
          </w:rPr>
          <w:instrText xml:space="preserve"> PAGEREF _Toc287867615 \h </w:instrText>
        </w:r>
        <w:r w:rsidR="00C45C3B" w:rsidRPr="00E54F4E">
          <w:rPr>
            <w:noProof/>
            <w:webHidden/>
          </w:rPr>
        </w:r>
        <w:r w:rsidR="00C45C3B" w:rsidRPr="00E54F4E">
          <w:rPr>
            <w:noProof/>
            <w:webHidden/>
          </w:rPr>
          <w:fldChar w:fldCharType="separate"/>
        </w:r>
        <w:r w:rsidR="00C97B49">
          <w:rPr>
            <w:noProof/>
            <w:webHidden/>
          </w:rPr>
          <w:t>10-1</w:t>
        </w:r>
        <w:r w:rsidR="00C45C3B" w:rsidRPr="00E54F4E">
          <w:rPr>
            <w:noProof/>
            <w:webHidden/>
          </w:rPr>
          <w:fldChar w:fldCharType="end"/>
        </w:r>
      </w:hyperlink>
    </w:p>
    <w:p w14:paraId="59F3D73C" w14:textId="6D938423" w:rsidR="00C45C3B" w:rsidRPr="00E54F4E" w:rsidRDefault="00794636">
      <w:pPr>
        <w:pStyle w:val="TOC4"/>
        <w:rPr>
          <w:rFonts w:ascii="Calibri" w:hAnsi="Calibri" w:cs="Times New Roman"/>
          <w:color w:val="auto"/>
        </w:rPr>
      </w:pPr>
      <w:hyperlink w:anchor="_Toc287867616" w:history="1">
        <w:r w:rsidR="00C45C3B" w:rsidRPr="00E54F4E">
          <w:rPr>
            <w:rStyle w:val="Hyperlink"/>
          </w:rPr>
          <w:t>Enabling Cactus Unit Test Support</w:t>
        </w:r>
        <w:r w:rsidR="00C45C3B" w:rsidRPr="00E54F4E">
          <w:rPr>
            <w:webHidden/>
          </w:rPr>
          <w:tab/>
        </w:r>
        <w:r w:rsidR="00C45C3B" w:rsidRPr="00E54F4E">
          <w:rPr>
            <w:webHidden/>
          </w:rPr>
          <w:fldChar w:fldCharType="begin"/>
        </w:r>
        <w:r w:rsidR="00C45C3B" w:rsidRPr="00E54F4E">
          <w:rPr>
            <w:webHidden/>
          </w:rPr>
          <w:instrText xml:space="preserve"> PAGEREF _Toc287867616 \h </w:instrText>
        </w:r>
        <w:r w:rsidR="00C45C3B" w:rsidRPr="00E54F4E">
          <w:rPr>
            <w:webHidden/>
          </w:rPr>
        </w:r>
        <w:r w:rsidR="00C45C3B" w:rsidRPr="00E54F4E">
          <w:rPr>
            <w:webHidden/>
          </w:rPr>
          <w:fldChar w:fldCharType="separate"/>
        </w:r>
        <w:r w:rsidR="00C97B49">
          <w:rPr>
            <w:webHidden/>
          </w:rPr>
          <w:t>10-1</w:t>
        </w:r>
        <w:r w:rsidR="00C45C3B" w:rsidRPr="00E54F4E">
          <w:rPr>
            <w:webHidden/>
          </w:rPr>
          <w:fldChar w:fldCharType="end"/>
        </w:r>
      </w:hyperlink>
    </w:p>
    <w:p w14:paraId="7A94F9D3" w14:textId="1000F917" w:rsidR="00C45C3B" w:rsidRPr="00E54F4E" w:rsidRDefault="00794636">
      <w:pPr>
        <w:pStyle w:val="TOC4"/>
        <w:rPr>
          <w:rFonts w:ascii="Calibri" w:hAnsi="Calibri" w:cs="Times New Roman"/>
          <w:color w:val="auto"/>
        </w:rPr>
      </w:pPr>
      <w:hyperlink w:anchor="_Toc287867617" w:history="1">
        <w:r w:rsidR="00C45C3B" w:rsidRPr="00E54F4E">
          <w:rPr>
            <w:rStyle w:val="Hyperlink"/>
          </w:rPr>
          <w:t>Using Cactus in a KAAJEE-Secured Application</w:t>
        </w:r>
        <w:r w:rsidR="00C45C3B" w:rsidRPr="00E54F4E">
          <w:rPr>
            <w:webHidden/>
          </w:rPr>
          <w:tab/>
        </w:r>
        <w:r w:rsidR="00C45C3B" w:rsidRPr="00E54F4E">
          <w:rPr>
            <w:webHidden/>
          </w:rPr>
          <w:fldChar w:fldCharType="begin"/>
        </w:r>
        <w:r w:rsidR="00C45C3B" w:rsidRPr="00E54F4E">
          <w:rPr>
            <w:webHidden/>
          </w:rPr>
          <w:instrText xml:space="preserve"> PAGEREF _Toc287867617 \h </w:instrText>
        </w:r>
        <w:r w:rsidR="00C45C3B" w:rsidRPr="00E54F4E">
          <w:rPr>
            <w:webHidden/>
          </w:rPr>
        </w:r>
        <w:r w:rsidR="00C45C3B" w:rsidRPr="00E54F4E">
          <w:rPr>
            <w:webHidden/>
          </w:rPr>
          <w:fldChar w:fldCharType="separate"/>
        </w:r>
        <w:r w:rsidR="00C97B49">
          <w:rPr>
            <w:webHidden/>
          </w:rPr>
          <w:t>10-2</w:t>
        </w:r>
        <w:r w:rsidR="00C45C3B" w:rsidRPr="00E54F4E">
          <w:rPr>
            <w:webHidden/>
          </w:rPr>
          <w:fldChar w:fldCharType="end"/>
        </w:r>
      </w:hyperlink>
    </w:p>
    <w:p w14:paraId="40411C79" w14:textId="6420DA8F" w:rsidR="00C45C3B" w:rsidRPr="00E54F4E" w:rsidRDefault="00794636">
      <w:pPr>
        <w:pStyle w:val="TOC4"/>
        <w:rPr>
          <w:rFonts w:ascii="Calibri" w:hAnsi="Calibri" w:cs="Times New Roman"/>
          <w:color w:val="auto"/>
        </w:rPr>
      </w:pPr>
      <w:hyperlink w:anchor="_Toc287867618" w:history="1">
        <w:r w:rsidR="00C45C3B" w:rsidRPr="00E54F4E">
          <w:rPr>
            <w:rStyle w:val="Hyperlink"/>
          </w:rPr>
          <w:t>Cactus ServletTestCase Example</w:t>
        </w:r>
        <w:r w:rsidR="00C45C3B" w:rsidRPr="00E54F4E">
          <w:rPr>
            <w:webHidden/>
          </w:rPr>
          <w:tab/>
        </w:r>
        <w:r w:rsidR="00C45C3B" w:rsidRPr="00E54F4E">
          <w:rPr>
            <w:webHidden/>
          </w:rPr>
          <w:fldChar w:fldCharType="begin"/>
        </w:r>
        <w:r w:rsidR="00C45C3B" w:rsidRPr="00E54F4E">
          <w:rPr>
            <w:webHidden/>
          </w:rPr>
          <w:instrText xml:space="preserve"> PAGEREF _Toc287867618 \h </w:instrText>
        </w:r>
        <w:r w:rsidR="00C45C3B" w:rsidRPr="00E54F4E">
          <w:rPr>
            <w:webHidden/>
          </w:rPr>
        </w:r>
        <w:r w:rsidR="00C45C3B" w:rsidRPr="00E54F4E">
          <w:rPr>
            <w:webHidden/>
          </w:rPr>
          <w:fldChar w:fldCharType="separate"/>
        </w:r>
        <w:r w:rsidR="00C97B49">
          <w:rPr>
            <w:webHidden/>
          </w:rPr>
          <w:t>10-4</w:t>
        </w:r>
        <w:r w:rsidR="00C45C3B" w:rsidRPr="00E54F4E">
          <w:rPr>
            <w:webHidden/>
          </w:rPr>
          <w:fldChar w:fldCharType="end"/>
        </w:r>
      </w:hyperlink>
    </w:p>
    <w:p w14:paraId="1CEE1B83" w14:textId="150DC7B8" w:rsidR="00C45C3B" w:rsidRPr="00E54F4E" w:rsidRDefault="00794636">
      <w:pPr>
        <w:pStyle w:val="TOC4"/>
        <w:rPr>
          <w:rFonts w:ascii="Calibri" w:hAnsi="Calibri" w:cs="Times New Roman"/>
          <w:color w:val="auto"/>
        </w:rPr>
      </w:pPr>
      <w:hyperlink w:anchor="_Toc287867619" w:history="1">
        <w:r w:rsidR="00C45C3B" w:rsidRPr="00E54F4E">
          <w:rPr>
            <w:rStyle w:val="Hyperlink"/>
          </w:rPr>
          <w:t xml:space="preserve">Other Approaches </w:t>
        </w:r>
        <w:r w:rsidR="00C45C3B" w:rsidRPr="00E54F4E">
          <w:rPr>
            <w:rStyle w:val="Hyperlink"/>
            <w:i/>
            <w:iCs/>
          </w:rPr>
          <w:t>Not</w:t>
        </w:r>
        <w:r w:rsidR="00C45C3B" w:rsidRPr="00E54F4E">
          <w:rPr>
            <w:rStyle w:val="Hyperlink"/>
          </w:rPr>
          <w:t xml:space="preserve"> Recommended</w:t>
        </w:r>
        <w:r w:rsidR="00C45C3B" w:rsidRPr="00E54F4E">
          <w:rPr>
            <w:webHidden/>
          </w:rPr>
          <w:tab/>
        </w:r>
        <w:r w:rsidR="00C45C3B" w:rsidRPr="00E54F4E">
          <w:rPr>
            <w:webHidden/>
          </w:rPr>
          <w:fldChar w:fldCharType="begin"/>
        </w:r>
        <w:r w:rsidR="00C45C3B" w:rsidRPr="00E54F4E">
          <w:rPr>
            <w:webHidden/>
          </w:rPr>
          <w:instrText xml:space="preserve"> PAGEREF _Toc287867619 \h </w:instrText>
        </w:r>
        <w:r w:rsidR="00C45C3B" w:rsidRPr="00E54F4E">
          <w:rPr>
            <w:webHidden/>
          </w:rPr>
        </w:r>
        <w:r w:rsidR="00C45C3B" w:rsidRPr="00E54F4E">
          <w:rPr>
            <w:webHidden/>
          </w:rPr>
          <w:fldChar w:fldCharType="separate"/>
        </w:r>
        <w:r w:rsidR="00C97B49">
          <w:rPr>
            <w:webHidden/>
          </w:rPr>
          <w:t>10-6</w:t>
        </w:r>
        <w:r w:rsidR="00C45C3B" w:rsidRPr="00E54F4E">
          <w:rPr>
            <w:webHidden/>
          </w:rPr>
          <w:fldChar w:fldCharType="end"/>
        </w:r>
      </w:hyperlink>
    </w:p>
    <w:p w14:paraId="75A223FD" w14:textId="1EB87586" w:rsidR="00C45C3B" w:rsidRPr="00E54F4E" w:rsidRDefault="00794636">
      <w:pPr>
        <w:pStyle w:val="TOC2"/>
        <w:rPr>
          <w:rFonts w:ascii="Calibri" w:hAnsi="Calibri" w:cs="Times New Roman"/>
          <w:noProof/>
        </w:rPr>
      </w:pPr>
      <w:hyperlink w:anchor="_Toc287867620" w:history="1">
        <w:r w:rsidR="00C45C3B" w:rsidRPr="00E54F4E">
          <w:rPr>
            <w:rStyle w:val="Hyperlink"/>
            <w:noProof/>
          </w:rPr>
          <w:t>11.</w:t>
        </w:r>
        <w:r w:rsidR="00C45C3B" w:rsidRPr="00E54F4E">
          <w:rPr>
            <w:rFonts w:ascii="Calibri" w:hAnsi="Calibri" w:cs="Times New Roman"/>
            <w:noProof/>
          </w:rPr>
          <w:tab/>
        </w:r>
        <w:r w:rsidR="00C45C3B" w:rsidRPr="00E54F4E">
          <w:rPr>
            <w:rStyle w:val="Hyperlink"/>
            <w:noProof/>
          </w:rPr>
          <w:t>Troubleshooting</w:t>
        </w:r>
        <w:r w:rsidR="00C45C3B" w:rsidRPr="00E54F4E">
          <w:rPr>
            <w:noProof/>
            <w:webHidden/>
          </w:rPr>
          <w:tab/>
        </w:r>
        <w:r w:rsidR="00C45C3B" w:rsidRPr="00E54F4E">
          <w:rPr>
            <w:noProof/>
            <w:webHidden/>
          </w:rPr>
          <w:fldChar w:fldCharType="begin"/>
        </w:r>
        <w:r w:rsidR="00C45C3B" w:rsidRPr="00E54F4E">
          <w:rPr>
            <w:noProof/>
            <w:webHidden/>
          </w:rPr>
          <w:instrText xml:space="preserve"> PAGEREF _Toc287867620 \h </w:instrText>
        </w:r>
        <w:r w:rsidR="00C45C3B" w:rsidRPr="00E54F4E">
          <w:rPr>
            <w:noProof/>
            <w:webHidden/>
          </w:rPr>
        </w:r>
        <w:r w:rsidR="00C45C3B" w:rsidRPr="00E54F4E">
          <w:rPr>
            <w:noProof/>
            <w:webHidden/>
          </w:rPr>
          <w:fldChar w:fldCharType="separate"/>
        </w:r>
        <w:r w:rsidR="00C97B49">
          <w:rPr>
            <w:noProof/>
            <w:webHidden/>
          </w:rPr>
          <w:t>11-1</w:t>
        </w:r>
        <w:r w:rsidR="00C45C3B" w:rsidRPr="00E54F4E">
          <w:rPr>
            <w:noProof/>
            <w:webHidden/>
          </w:rPr>
          <w:fldChar w:fldCharType="end"/>
        </w:r>
      </w:hyperlink>
    </w:p>
    <w:p w14:paraId="684B91FA" w14:textId="70B17DB8" w:rsidR="00C45C3B" w:rsidRPr="00E54F4E" w:rsidRDefault="00794636">
      <w:pPr>
        <w:pStyle w:val="TOC4"/>
        <w:rPr>
          <w:rFonts w:ascii="Calibri" w:hAnsi="Calibri" w:cs="Times New Roman"/>
          <w:color w:val="auto"/>
        </w:rPr>
      </w:pPr>
      <w:hyperlink w:anchor="_Toc287867621" w:history="1">
        <w:r w:rsidR="00C45C3B" w:rsidRPr="00E54F4E">
          <w:rPr>
            <w:rStyle w:val="Hyperlink"/>
          </w:rPr>
          <w:t>Common Login-related Error Messages</w:t>
        </w:r>
        <w:r w:rsidR="00C45C3B" w:rsidRPr="00E54F4E">
          <w:rPr>
            <w:webHidden/>
          </w:rPr>
          <w:tab/>
        </w:r>
        <w:r w:rsidR="00C45C3B" w:rsidRPr="00E54F4E">
          <w:rPr>
            <w:webHidden/>
          </w:rPr>
          <w:fldChar w:fldCharType="begin"/>
        </w:r>
        <w:r w:rsidR="00C45C3B" w:rsidRPr="00E54F4E">
          <w:rPr>
            <w:webHidden/>
          </w:rPr>
          <w:instrText xml:space="preserve"> PAGEREF _Toc287867621 \h </w:instrText>
        </w:r>
        <w:r w:rsidR="00C45C3B" w:rsidRPr="00E54F4E">
          <w:rPr>
            <w:webHidden/>
          </w:rPr>
        </w:r>
        <w:r w:rsidR="00C45C3B" w:rsidRPr="00E54F4E">
          <w:rPr>
            <w:webHidden/>
          </w:rPr>
          <w:fldChar w:fldCharType="separate"/>
        </w:r>
        <w:r w:rsidR="00C97B49">
          <w:rPr>
            <w:webHidden/>
          </w:rPr>
          <w:t>11-1</w:t>
        </w:r>
        <w:r w:rsidR="00C45C3B" w:rsidRPr="00E54F4E">
          <w:rPr>
            <w:webHidden/>
          </w:rPr>
          <w:fldChar w:fldCharType="end"/>
        </w:r>
      </w:hyperlink>
    </w:p>
    <w:p w14:paraId="362C0168" w14:textId="45B55085" w:rsidR="00C45C3B" w:rsidRPr="00E54F4E" w:rsidRDefault="00794636">
      <w:pPr>
        <w:pStyle w:val="TOC3"/>
        <w:rPr>
          <w:rFonts w:ascii="Calibri" w:hAnsi="Calibri" w:cs="Times New Roman"/>
          <w:noProof/>
        </w:rPr>
      </w:pPr>
      <w:hyperlink w:anchor="_Toc287867622" w:history="1">
        <w:r w:rsidR="00C45C3B" w:rsidRPr="00E54F4E">
          <w:rPr>
            <w:rStyle w:val="Hyperlink"/>
            <w:noProof/>
          </w:rPr>
          <w:t>Glossary</w:t>
        </w:r>
        <w:r w:rsidR="00C45C3B" w:rsidRPr="00E54F4E">
          <w:rPr>
            <w:noProof/>
            <w:webHidden/>
          </w:rPr>
          <w:tab/>
          <w:t>Glossary-</w:t>
        </w:r>
        <w:r w:rsidR="00C45C3B" w:rsidRPr="00E54F4E">
          <w:rPr>
            <w:noProof/>
            <w:webHidden/>
          </w:rPr>
          <w:fldChar w:fldCharType="begin"/>
        </w:r>
        <w:r w:rsidR="00C45C3B" w:rsidRPr="00E54F4E">
          <w:rPr>
            <w:noProof/>
            <w:webHidden/>
          </w:rPr>
          <w:instrText xml:space="preserve"> PAGEREF _Toc287867622 \h </w:instrText>
        </w:r>
        <w:r w:rsidR="00C45C3B" w:rsidRPr="00E54F4E">
          <w:rPr>
            <w:noProof/>
            <w:webHidden/>
          </w:rPr>
        </w:r>
        <w:r w:rsidR="00C45C3B" w:rsidRPr="00E54F4E">
          <w:rPr>
            <w:noProof/>
            <w:webHidden/>
          </w:rPr>
          <w:fldChar w:fldCharType="separate"/>
        </w:r>
        <w:r w:rsidR="00C97B49">
          <w:rPr>
            <w:noProof/>
            <w:webHidden/>
          </w:rPr>
          <w:t>1</w:t>
        </w:r>
        <w:r w:rsidR="00C45C3B" w:rsidRPr="00E54F4E">
          <w:rPr>
            <w:noProof/>
            <w:webHidden/>
          </w:rPr>
          <w:fldChar w:fldCharType="end"/>
        </w:r>
      </w:hyperlink>
    </w:p>
    <w:p w14:paraId="513EC799" w14:textId="18E101AF" w:rsidR="00C45C3B" w:rsidRPr="00E54F4E" w:rsidRDefault="00794636">
      <w:pPr>
        <w:pStyle w:val="TOC3"/>
        <w:rPr>
          <w:rFonts w:ascii="Calibri" w:hAnsi="Calibri" w:cs="Times New Roman"/>
          <w:noProof/>
        </w:rPr>
      </w:pPr>
      <w:hyperlink w:anchor="_Toc287867623" w:history="1">
        <w:r w:rsidR="00C45C3B" w:rsidRPr="00E54F4E">
          <w:rPr>
            <w:rStyle w:val="Hyperlink"/>
            <w:noProof/>
          </w:rPr>
          <w:t>Appendix A—Sample Deployment Descriptors</w:t>
        </w:r>
        <w:r w:rsidR="00C45C3B" w:rsidRPr="00E54F4E">
          <w:rPr>
            <w:noProof/>
            <w:webHidden/>
          </w:rPr>
          <w:tab/>
          <w:t>Appendix A-</w:t>
        </w:r>
        <w:r w:rsidR="00C45C3B" w:rsidRPr="00E54F4E">
          <w:rPr>
            <w:noProof/>
            <w:webHidden/>
          </w:rPr>
          <w:fldChar w:fldCharType="begin"/>
        </w:r>
        <w:r w:rsidR="00C45C3B" w:rsidRPr="00E54F4E">
          <w:rPr>
            <w:noProof/>
            <w:webHidden/>
          </w:rPr>
          <w:instrText xml:space="preserve"> PAGEREF _Toc287867623 \h </w:instrText>
        </w:r>
        <w:r w:rsidR="00C45C3B" w:rsidRPr="00E54F4E">
          <w:rPr>
            <w:noProof/>
            <w:webHidden/>
          </w:rPr>
        </w:r>
        <w:r w:rsidR="00C45C3B" w:rsidRPr="00E54F4E">
          <w:rPr>
            <w:noProof/>
            <w:webHidden/>
          </w:rPr>
          <w:fldChar w:fldCharType="separate"/>
        </w:r>
        <w:r w:rsidR="00C97B49">
          <w:rPr>
            <w:noProof/>
            <w:webHidden/>
          </w:rPr>
          <w:t>1</w:t>
        </w:r>
        <w:r w:rsidR="00C45C3B" w:rsidRPr="00E54F4E">
          <w:rPr>
            <w:noProof/>
            <w:webHidden/>
          </w:rPr>
          <w:fldChar w:fldCharType="end"/>
        </w:r>
      </w:hyperlink>
    </w:p>
    <w:p w14:paraId="707C2A19" w14:textId="25A4FC70" w:rsidR="00C45C3B" w:rsidRPr="00E54F4E" w:rsidRDefault="00794636">
      <w:pPr>
        <w:pStyle w:val="TOC3"/>
        <w:rPr>
          <w:rFonts w:ascii="Calibri" w:hAnsi="Calibri" w:cs="Times New Roman"/>
          <w:noProof/>
        </w:rPr>
      </w:pPr>
      <w:hyperlink w:anchor="_Toc287867624" w:history="1">
        <w:r w:rsidR="00C45C3B" w:rsidRPr="00E54F4E">
          <w:rPr>
            <w:rStyle w:val="Hyperlink"/>
            <w:noProof/>
          </w:rPr>
          <w:t>Appendix B—Mapping WebLogic Group Names with J2EE Security Role Names</w:t>
        </w:r>
        <w:r w:rsidR="00C45C3B" w:rsidRPr="00E54F4E">
          <w:rPr>
            <w:noProof/>
            <w:webHidden/>
          </w:rPr>
          <w:tab/>
          <w:t>Appendix B-</w:t>
        </w:r>
        <w:r w:rsidR="00C45C3B" w:rsidRPr="00E54F4E">
          <w:rPr>
            <w:noProof/>
            <w:webHidden/>
          </w:rPr>
          <w:fldChar w:fldCharType="begin"/>
        </w:r>
        <w:r w:rsidR="00C45C3B" w:rsidRPr="00E54F4E">
          <w:rPr>
            <w:noProof/>
            <w:webHidden/>
          </w:rPr>
          <w:instrText xml:space="preserve"> PAGEREF _Toc287867624 \h </w:instrText>
        </w:r>
        <w:r w:rsidR="00C45C3B" w:rsidRPr="00E54F4E">
          <w:rPr>
            <w:noProof/>
            <w:webHidden/>
          </w:rPr>
        </w:r>
        <w:r w:rsidR="00C45C3B" w:rsidRPr="00E54F4E">
          <w:rPr>
            <w:noProof/>
            <w:webHidden/>
          </w:rPr>
          <w:fldChar w:fldCharType="separate"/>
        </w:r>
        <w:r w:rsidR="00C97B49">
          <w:rPr>
            <w:noProof/>
            <w:webHidden/>
          </w:rPr>
          <w:t>1</w:t>
        </w:r>
        <w:r w:rsidR="00C45C3B" w:rsidRPr="00E54F4E">
          <w:rPr>
            <w:noProof/>
            <w:webHidden/>
          </w:rPr>
          <w:fldChar w:fldCharType="end"/>
        </w:r>
      </w:hyperlink>
    </w:p>
    <w:p w14:paraId="6667E20A" w14:textId="39E5F578" w:rsidR="00C45C3B" w:rsidRPr="00E54F4E" w:rsidRDefault="00794636">
      <w:pPr>
        <w:pStyle w:val="TOC3"/>
        <w:rPr>
          <w:rFonts w:ascii="Calibri" w:hAnsi="Calibri" w:cs="Times New Roman"/>
          <w:noProof/>
        </w:rPr>
      </w:pPr>
      <w:hyperlink w:anchor="_Toc287867625" w:history="1">
        <w:r w:rsidR="00C45C3B" w:rsidRPr="00E54F4E">
          <w:rPr>
            <w:rStyle w:val="Hyperlink"/>
            <w:noProof/>
          </w:rPr>
          <w:t>Index</w:t>
        </w:r>
        <w:r w:rsidR="00C45C3B" w:rsidRPr="00E54F4E">
          <w:rPr>
            <w:noProof/>
            <w:webHidden/>
          </w:rPr>
          <w:tab/>
          <w:t>Index-</w:t>
        </w:r>
        <w:r w:rsidR="00C45C3B" w:rsidRPr="00E54F4E">
          <w:rPr>
            <w:noProof/>
            <w:webHidden/>
          </w:rPr>
          <w:fldChar w:fldCharType="begin"/>
        </w:r>
        <w:r w:rsidR="00C45C3B" w:rsidRPr="00E54F4E">
          <w:rPr>
            <w:noProof/>
            <w:webHidden/>
          </w:rPr>
          <w:instrText xml:space="preserve"> PAGEREF _Toc287867625 \h </w:instrText>
        </w:r>
        <w:r w:rsidR="00C45C3B" w:rsidRPr="00E54F4E">
          <w:rPr>
            <w:noProof/>
            <w:webHidden/>
          </w:rPr>
        </w:r>
        <w:r w:rsidR="00C45C3B" w:rsidRPr="00E54F4E">
          <w:rPr>
            <w:noProof/>
            <w:webHidden/>
          </w:rPr>
          <w:fldChar w:fldCharType="separate"/>
        </w:r>
        <w:r w:rsidR="00C97B49">
          <w:rPr>
            <w:noProof/>
            <w:webHidden/>
          </w:rPr>
          <w:t>1</w:t>
        </w:r>
        <w:r w:rsidR="00C45C3B" w:rsidRPr="00E54F4E">
          <w:rPr>
            <w:noProof/>
            <w:webHidden/>
          </w:rPr>
          <w:fldChar w:fldCharType="end"/>
        </w:r>
      </w:hyperlink>
    </w:p>
    <w:p w14:paraId="3A577545" w14:textId="77777777" w:rsidR="00604685" w:rsidRPr="00E54F4E" w:rsidRDefault="00080753" w:rsidP="00604685">
      <w:r w:rsidRPr="00E54F4E">
        <w:fldChar w:fldCharType="end"/>
      </w:r>
    </w:p>
    <w:p w14:paraId="483AB786" w14:textId="77777777" w:rsidR="00604685" w:rsidRPr="00E54F4E" w:rsidRDefault="00604685" w:rsidP="00604685">
      <w:r w:rsidRPr="00E54F4E">
        <w:br w:type="page"/>
      </w:r>
    </w:p>
    <w:p w14:paraId="0F9F7942" w14:textId="77777777" w:rsidR="00604685" w:rsidRPr="00E54F4E" w:rsidRDefault="00604685" w:rsidP="00604685"/>
    <w:p w14:paraId="73FB89D4" w14:textId="77777777" w:rsidR="00604685" w:rsidRPr="00E54F4E" w:rsidRDefault="00604685" w:rsidP="00604685"/>
    <w:p w14:paraId="13E37458" w14:textId="77777777" w:rsidR="00604685" w:rsidRPr="00E54F4E" w:rsidRDefault="00604685" w:rsidP="00604685"/>
    <w:p w14:paraId="17F2FDDB" w14:textId="77777777" w:rsidR="004F6016" w:rsidRPr="00E54F4E" w:rsidRDefault="004F6016" w:rsidP="00604685"/>
    <w:p w14:paraId="600182A3" w14:textId="77777777" w:rsidR="004F6016" w:rsidRPr="00E54F4E" w:rsidRDefault="004F6016" w:rsidP="00604685"/>
    <w:p w14:paraId="34FD9D61" w14:textId="77777777" w:rsidR="004F6016" w:rsidRPr="00E54F4E" w:rsidRDefault="004F6016" w:rsidP="00604685"/>
    <w:p w14:paraId="008B56E0" w14:textId="77777777" w:rsidR="004F6016" w:rsidRPr="00E54F4E" w:rsidRDefault="004F6016" w:rsidP="00604685"/>
    <w:p w14:paraId="7C909189" w14:textId="77777777" w:rsidR="004F6016" w:rsidRPr="00E54F4E" w:rsidRDefault="004F6016" w:rsidP="00604685"/>
    <w:p w14:paraId="512C1D85" w14:textId="77777777" w:rsidR="004F6016" w:rsidRPr="00E54F4E" w:rsidRDefault="004F6016" w:rsidP="00604685"/>
    <w:p w14:paraId="24755A26" w14:textId="77777777" w:rsidR="004F6016" w:rsidRPr="00E54F4E" w:rsidRDefault="004F6016" w:rsidP="00604685"/>
    <w:p w14:paraId="45102DAF" w14:textId="77777777" w:rsidR="004F6016" w:rsidRPr="00E54F4E" w:rsidRDefault="004F6016" w:rsidP="00604685"/>
    <w:p w14:paraId="18B5702A" w14:textId="77777777" w:rsidR="004F6016" w:rsidRPr="00E54F4E" w:rsidRDefault="004F6016" w:rsidP="00604685"/>
    <w:p w14:paraId="039CA9B8" w14:textId="77777777" w:rsidR="004F6016" w:rsidRPr="00E54F4E" w:rsidRDefault="004F6016" w:rsidP="00604685"/>
    <w:p w14:paraId="2C279CA3" w14:textId="77777777" w:rsidR="004F6016" w:rsidRPr="00E54F4E" w:rsidRDefault="004F6016" w:rsidP="00604685"/>
    <w:p w14:paraId="06B0D3D0" w14:textId="77777777" w:rsidR="004F6016" w:rsidRPr="00E54F4E" w:rsidRDefault="004F6016" w:rsidP="00604685"/>
    <w:p w14:paraId="48BA87B0" w14:textId="77777777" w:rsidR="004F6016" w:rsidRPr="00E54F4E" w:rsidRDefault="004F6016" w:rsidP="00604685"/>
    <w:p w14:paraId="36F43C76" w14:textId="77777777" w:rsidR="004F6016" w:rsidRPr="00E54F4E" w:rsidRDefault="004F6016" w:rsidP="00604685"/>
    <w:p w14:paraId="52C04652" w14:textId="77777777" w:rsidR="004F6016" w:rsidRPr="00E54F4E" w:rsidRDefault="004F6016" w:rsidP="00604685"/>
    <w:p w14:paraId="35568E42" w14:textId="77777777" w:rsidR="004F6016" w:rsidRPr="00E54F4E" w:rsidRDefault="004F6016" w:rsidP="00604685"/>
    <w:p w14:paraId="549C44FB" w14:textId="77777777" w:rsidR="004F6016" w:rsidRPr="00E54F4E" w:rsidRDefault="004F6016" w:rsidP="00604685"/>
    <w:p w14:paraId="0A0F2435" w14:textId="77777777" w:rsidR="004F6016" w:rsidRPr="00E54F4E" w:rsidRDefault="004F6016" w:rsidP="00604685"/>
    <w:p w14:paraId="01ECC2A0" w14:textId="77777777" w:rsidR="004F6016" w:rsidRPr="00E54F4E" w:rsidRDefault="004F6016" w:rsidP="00604685"/>
    <w:p w14:paraId="72F31E88" w14:textId="77777777" w:rsidR="00E54F4E" w:rsidRPr="00E54F4E" w:rsidRDefault="004F6016" w:rsidP="00E54F4E">
      <w:pPr>
        <w:jc w:val="center"/>
        <w:rPr>
          <w:i/>
        </w:rPr>
        <w:sectPr w:rsidR="00E54F4E" w:rsidRPr="00E54F4E" w:rsidSect="00257C2D">
          <w:headerReference w:type="even" r:id="rId16"/>
          <w:headerReference w:type="default" r:id="rId17"/>
          <w:footerReference w:type="default" r:id="rId18"/>
          <w:headerReference w:type="first" r:id="rId19"/>
          <w:pgSz w:w="12240" w:h="15840" w:code="1"/>
          <w:pgMar w:top="1440" w:right="1440" w:bottom="1440" w:left="1440" w:header="720" w:footer="720" w:gutter="0"/>
          <w:pgNumType w:fmt="lowerRoman"/>
          <w:cols w:space="720"/>
          <w:titlePg/>
        </w:sectPr>
      </w:pPr>
      <w:r w:rsidRPr="00E54F4E">
        <w:rPr>
          <w:i/>
        </w:rPr>
        <w:t xml:space="preserve">This page is left blank intentionally. </w:t>
      </w:r>
    </w:p>
    <w:p w14:paraId="73E74044" w14:textId="77777777" w:rsidR="00604685" w:rsidRPr="00E54F4E" w:rsidRDefault="00604685" w:rsidP="00604685">
      <w:pPr>
        <w:pStyle w:val="Heading3"/>
      </w:pPr>
      <w:bookmarkStart w:id="20" w:name="_Toc83538810"/>
      <w:bookmarkStart w:id="21" w:name="_Toc84036945"/>
      <w:bookmarkStart w:id="22" w:name="_Toc84044167"/>
      <w:bookmarkStart w:id="23" w:name="_Toc202863065"/>
      <w:bookmarkStart w:id="24" w:name="_Toc204421505"/>
      <w:bookmarkStart w:id="25" w:name="_Toc287867534"/>
      <w:r w:rsidRPr="00E54F4E">
        <w:lastRenderedPageBreak/>
        <w:t>Figures</w:t>
      </w:r>
      <w:bookmarkEnd w:id="20"/>
      <w:bookmarkEnd w:id="21"/>
      <w:bookmarkEnd w:id="22"/>
      <w:bookmarkEnd w:id="23"/>
      <w:bookmarkEnd w:id="24"/>
      <w:bookmarkEnd w:id="25"/>
    </w:p>
    <w:p w14:paraId="09996106" w14:textId="77777777" w:rsidR="00604685" w:rsidRPr="00E54F4E" w:rsidRDefault="00604685" w:rsidP="00604685">
      <w:pPr>
        <w:keepNext/>
        <w:keepLines/>
      </w:pPr>
      <w:r w:rsidRPr="00E54F4E">
        <w:rPr>
          <w:color w:val="000000"/>
        </w:rPr>
        <w:fldChar w:fldCharType="begin"/>
      </w:r>
      <w:r w:rsidRPr="00E54F4E">
        <w:rPr>
          <w:color w:val="000000"/>
        </w:rPr>
        <w:instrText>XE "Figures and Tables"</w:instrText>
      </w:r>
      <w:r w:rsidRPr="00E54F4E">
        <w:rPr>
          <w:color w:val="000000"/>
        </w:rPr>
        <w:fldChar w:fldCharType="end"/>
      </w:r>
      <w:r w:rsidRPr="00E54F4E">
        <w:rPr>
          <w:color w:val="000000"/>
        </w:rPr>
        <w:fldChar w:fldCharType="begin"/>
      </w:r>
      <w:r w:rsidRPr="00E54F4E">
        <w:rPr>
          <w:color w:val="000000"/>
        </w:rPr>
        <w:instrText>XE "Tables and Figures"</w:instrText>
      </w:r>
      <w:r w:rsidRPr="00E54F4E">
        <w:rPr>
          <w:color w:val="000000"/>
        </w:rPr>
        <w:fldChar w:fldCharType="end"/>
      </w:r>
    </w:p>
    <w:p w14:paraId="5C2BE172" w14:textId="23963089" w:rsidR="00C45C3B" w:rsidRPr="00E54F4E" w:rsidRDefault="00F50537">
      <w:pPr>
        <w:pStyle w:val="TableofFigures"/>
        <w:rPr>
          <w:rFonts w:ascii="Calibri" w:hAnsi="Calibri"/>
          <w:noProof/>
        </w:rPr>
      </w:pPr>
      <w:r w:rsidRPr="00E54F4E">
        <w:fldChar w:fldCharType="begin"/>
      </w:r>
      <w:r w:rsidRPr="00E54F4E">
        <w:instrText xml:space="preserve"> TOC \h \z \t "Caption" \c </w:instrText>
      </w:r>
      <w:r w:rsidRPr="00E54F4E">
        <w:fldChar w:fldCharType="separate"/>
      </w:r>
      <w:hyperlink w:anchor="_Toc287867638" w:history="1">
        <w:r w:rsidR="00C45C3B" w:rsidRPr="00E54F4E">
          <w:rPr>
            <w:rStyle w:val="Hyperlink"/>
            <w:noProof/>
          </w:rPr>
          <w:t>Figure 1</w:t>
        </w:r>
        <w:r w:rsidR="00C45C3B" w:rsidRPr="00E54F4E">
          <w:rPr>
            <w:rStyle w:val="Hyperlink"/>
            <w:noProof/>
          </w:rPr>
          <w:noBreakHyphen/>
          <w:t>1. KAAJEE &amp; J2EE Web-based application process overview diagram</w:t>
        </w:r>
        <w:r w:rsidR="00C45C3B" w:rsidRPr="00E54F4E">
          <w:rPr>
            <w:noProof/>
            <w:webHidden/>
          </w:rPr>
          <w:tab/>
        </w:r>
        <w:r w:rsidR="00C45C3B" w:rsidRPr="00E54F4E">
          <w:rPr>
            <w:noProof/>
            <w:webHidden/>
          </w:rPr>
          <w:fldChar w:fldCharType="begin"/>
        </w:r>
        <w:r w:rsidR="00C45C3B" w:rsidRPr="00E54F4E">
          <w:rPr>
            <w:noProof/>
            <w:webHidden/>
          </w:rPr>
          <w:instrText xml:space="preserve"> PAGEREF _Toc287867638 \h </w:instrText>
        </w:r>
        <w:r w:rsidR="00C45C3B" w:rsidRPr="00E54F4E">
          <w:rPr>
            <w:noProof/>
            <w:webHidden/>
          </w:rPr>
        </w:r>
        <w:r w:rsidR="00C45C3B" w:rsidRPr="00E54F4E">
          <w:rPr>
            <w:noProof/>
            <w:webHidden/>
          </w:rPr>
          <w:fldChar w:fldCharType="separate"/>
        </w:r>
        <w:r w:rsidR="00C97B49">
          <w:rPr>
            <w:noProof/>
            <w:webHidden/>
          </w:rPr>
          <w:t>1-8</w:t>
        </w:r>
        <w:r w:rsidR="00C45C3B" w:rsidRPr="00E54F4E">
          <w:rPr>
            <w:noProof/>
            <w:webHidden/>
          </w:rPr>
          <w:fldChar w:fldCharType="end"/>
        </w:r>
      </w:hyperlink>
    </w:p>
    <w:p w14:paraId="1A74AA15" w14:textId="0890F2B1" w:rsidR="00C45C3B" w:rsidRPr="00E54F4E" w:rsidRDefault="00794636">
      <w:pPr>
        <w:pStyle w:val="TableofFigures"/>
        <w:rPr>
          <w:rFonts w:ascii="Calibri" w:hAnsi="Calibri"/>
          <w:noProof/>
        </w:rPr>
      </w:pPr>
      <w:hyperlink w:anchor="_Toc287867639" w:history="1">
        <w:r w:rsidR="00C45C3B" w:rsidRPr="00E54F4E">
          <w:rPr>
            <w:rStyle w:val="Hyperlink"/>
            <w:noProof/>
          </w:rPr>
          <w:t>Figure 1</w:t>
        </w:r>
        <w:r w:rsidR="00C45C3B" w:rsidRPr="00E54F4E">
          <w:rPr>
            <w:rStyle w:val="Hyperlink"/>
            <w:noProof/>
          </w:rPr>
          <w:noBreakHyphen/>
          <w:t>2. Industry Standard for Form-Based Authentication overview</w:t>
        </w:r>
        <w:r w:rsidR="00C45C3B" w:rsidRPr="00E54F4E">
          <w:rPr>
            <w:noProof/>
            <w:webHidden/>
          </w:rPr>
          <w:tab/>
        </w:r>
        <w:r w:rsidR="00C45C3B" w:rsidRPr="00E54F4E">
          <w:rPr>
            <w:noProof/>
            <w:webHidden/>
          </w:rPr>
          <w:fldChar w:fldCharType="begin"/>
        </w:r>
        <w:r w:rsidR="00C45C3B" w:rsidRPr="00E54F4E">
          <w:rPr>
            <w:noProof/>
            <w:webHidden/>
          </w:rPr>
          <w:instrText xml:space="preserve"> PAGEREF _Toc287867639 \h </w:instrText>
        </w:r>
        <w:r w:rsidR="00C45C3B" w:rsidRPr="00E54F4E">
          <w:rPr>
            <w:noProof/>
            <w:webHidden/>
          </w:rPr>
        </w:r>
        <w:r w:rsidR="00C45C3B" w:rsidRPr="00E54F4E">
          <w:rPr>
            <w:noProof/>
            <w:webHidden/>
          </w:rPr>
          <w:fldChar w:fldCharType="separate"/>
        </w:r>
        <w:r w:rsidR="00C97B49">
          <w:rPr>
            <w:noProof/>
            <w:webHidden/>
          </w:rPr>
          <w:t>1-9</w:t>
        </w:r>
        <w:r w:rsidR="00C45C3B" w:rsidRPr="00E54F4E">
          <w:rPr>
            <w:noProof/>
            <w:webHidden/>
          </w:rPr>
          <w:fldChar w:fldCharType="end"/>
        </w:r>
      </w:hyperlink>
    </w:p>
    <w:p w14:paraId="08ADAF0A" w14:textId="133ED327" w:rsidR="00C45C3B" w:rsidRPr="00E54F4E" w:rsidRDefault="00794636">
      <w:pPr>
        <w:pStyle w:val="TableofFigures"/>
        <w:rPr>
          <w:rFonts w:ascii="Calibri" w:hAnsi="Calibri"/>
          <w:noProof/>
        </w:rPr>
      </w:pPr>
      <w:hyperlink w:anchor="_Toc287867640" w:history="1">
        <w:r w:rsidR="00C45C3B" w:rsidRPr="00E54F4E">
          <w:rPr>
            <w:rStyle w:val="Hyperlink"/>
            <w:noProof/>
          </w:rPr>
          <w:t>Figure 1</w:t>
        </w:r>
        <w:r w:rsidR="00C45C3B" w:rsidRPr="00E54F4E">
          <w:rPr>
            <w:rStyle w:val="Hyperlink"/>
            <w:noProof/>
          </w:rPr>
          <w:noBreakHyphen/>
          <w:t>3. Sample KAAJEE Web login page (i.e., login.jsp)</w:t>
        </w:r>
        <w:r w:rsidR="00C45C3B" w:rsidRPr="00E54F4E">
          <w:rPr>
            <w:noProof/>
            <w:webHidden/>
          </w:rPr>
          <w:tab/>
        </w:r>
        <w:r w:rsidR="00C45C3B" w:rsidRPr="00E54F4E">
          <w:rPr>
            <w:noProof/>
            <w:webHidden/>
          </w:rPr>
          <w:fldChar w:fldCharType="begin"/>
        </w:r>
        <w:r w:rsidR="00C45C3B" w:rsidRPr="00E54F4E">
          <w:rPr>
            <w:noProof/>
            <w:webHidden/>
          </w:rPr>
          <w:instrText xml:space="preserve"> PAGEREF _Toc287867640 \h </w:instrText>
        </w:r>
        <w:r w:rsidR="00C45C3B" w:rsidRPr="00E54F4E">
          <w:rPr>
            <w:noProof/>
            <w:webHidden/>
          </w:rPr>
        </w:r>
        <w:r w:rsidR="00C45C3B" w:rsidRPr="00E54F4E">
          <w:rPr>
            <w:noProof/>
            <w:webHidden/>
          </w:rPr>
          <w:fldChar w:fldCharType="separate"/>
        </w:r>
        <w:r w:rsidR="00C97B49">
          <w:rPr>
            <w:noProof/>
            <w:webHidden/>
          </w:rPr>
          <w:t>1-12</w:t>
        </w:r>
        <w:r w:rsidR="00C45C3B" w:rsidRPr="00E54F4E">
          <w:rPr>
            <w:noProof/>
            <w:webHidden/>
          </w:rPr>
          <w:fldChar w:fldCharType="end"/>
        </w:r>
      </w:hyperlink>
    </w:p>
    <w:p w14:paraId="0A20CA15" w14:textId="1D0ED092" w:rsidR="00C45C3B" w:rsidRPr="00E54F4E" w:rsidRDefault="00794636">
      <w:pPr>
        <w:pStyle w:val="TableofFigures"/>
        <w:rPr>
          <w:rFonts w:ascii="Calibri" w:hAnsi="Calibri"/>
          <w:noProof/>
        </w:rPr>
      </w:pPr>
      <w:hyperlink w:anchor="_Toc287867641" w:history="1">
        <w:r w:rsidR="00C45C3B" w:rsidRPr="00E54F4E">
          <w:rPr>
            <w:rStyle w:val="Hyperlink"/>
            <w:noProof/>
          </w:rPr>
          <w:t>Figure 1</w:t>
        </w:r>
        <w:r w:rsidR="00C45C3B" w:rsidRPr="00E54F4E">
          <w:rPr>
            <w:rStyle w:val="Hyperlink"/>
            <w:noProof/>
          </w:rPr>
          <w:noBreakHyphen/>
          <w:t>4. Sample login persistent cookie information</w:t>
        </w:r>
        <w:r w:rsidR="00C45C3B" w:rsidRPr="00E54F4E">
          <w:rPr>
            <w:noProof/>
            <w:webHidden/>
          </w:rPr>
          <w:tab/>
        </w:r>
        <w:r w:rsidR="00C45C3B" w:rsidRPr="00E54F4E">
          <w:rPr>
            <w:noProof/>
            <w:webHidden/>
          </w:rPr>
          <w:fldChar w:fldCharType="begin"/>
        </w:r>
        <w:r w:rsidR="00C45C3B" w:rsidRPr="00E54F4E">
          <w:rPr>
            <w:noProof/>
            <w:webHidden/>
          </w:rPr>
          <w:instrText xml:space="preserve"> PAGEREF _Toc287867641 \h </w:instrText>
        </w:r>
        <w:r w:rsidR="00C45C3B" w:rsidRPr="00E54F4E">
          <w:rPr>
            <w:noProof/>
            <w:webHidden/>
          </w:rPr>
        </w:r>
        <w:r w:rsidR="00C45C3B" w:rsidRPr="00E54F4E">
          <w:rPr>
            <w:noProof/>
            <w:webHidden/>
          </w:rPr>
          <w:fldChar w:fldCharType="separate"/>
        </w:r>
        <w:r w:rsidR="00C97B49">
          <w:rPr>
            <w:noProof/>
            <w:webHidden/>
          </w:rPr>
          <w:t>1-19</w:t>
        </w:r>
        <w:r w:rsidR="00C45C3B" w:rsidRPr="00E54F4E">
          <w:rPr>
            <w:noProof/>
            <w:webHidden/>
          </w:rPr>
          <w:fldChar w:fldCharType="end"/>
        </w:r>
      </w:hyperlink>
    </w:p>
    <w:p w14:paraId="26F54AFE" w14:textId="0D74389B" w:rsidR="00C45C3B" w:rsidRPr="00E54F4E" w:rsidRDefault="00794636">
      <w:pPr>
        <w:pStyle w:val="TableofFigures"/>
        <w:rPr>
          <w:rFonts w:ascii="Calibri" w:hAnsi="Calibri"/>
          <w:noProof/>
        </w:rPr>
      </w:pPr>
      <w:hyperlink w:anchor="_Toc287867642" w:history="1">
        <w:r w:rsidR="00C45C3B" w:rsidRPr="00E54F4E">
          <w:rPr>
            <w:rStyle w:val="Hyperlink"/>
            <w:noProof/>
          </w:rPr>
          <w:t>Figure 3</w:t>
        </w:r>
        <w:r w:rsidR="00C45C3B" w:rsidRPr="00E54F4E">
          <w:rPr>
            <w:rStyle w:val="Hyperlink"/>
            <w:noProof/>
          </w:rPr>
          <w:noBreakHyphen/>
          <w:t>1. Sample application weblogic.xml file (e.g., KAAJEE Sample Web Application)</w:t>
        </w:r>
        <w:r w:rsidR="00C45C3B" w:rsidRPr="00E54F4E">
          <w:rPr>
            <w:noProof/>
            <w:webHidden/>
          </w:rPr>
          <w:tab/>
        </w:r>
        <w:r w:rsidR="00C45C3B" w:rsidRPr="00E54F4E">
          <w:rPr>
            <w:noProof/>
            <w:webHidden/>
          </w:rPr>
          <w:fldChar w:fldCharType="begin"/>
        </w:r>
        <w:r w:rsidR="00C45C3B" w:rsidRPr="00E54F4E">
          <w:rPr>
            <w:noProof/>
            <w:webHidden/>
          </w:rPr>
          <w:instrText xml:space="preserve"> PAGEREF _Toc287867642 \h </w:instrText>
        </w:r>
        <w:r w:rsidR="00C45C3B" w:rsidRPr="00E54F4E">
          <w:rPr>
            <w:noProof/>
            <w:webHidden/>
          </w:rPr>
        </w:r>
        <w:r w:rsidR="00C45C3B" w:rsidRPr="00E54F4E">
          <w:rPr>
            <w:noProof/>
            <w:webHidden/>
          </w:rPr>
          <w:fldChar w:fldCharType="separate"/>
        </w:r>
        <w:r w:rsidR="00C97B49">
          <w:rPr>
            <w:noProof/>
            <w:webHidden/>
          </w:rPr>
          <w:t>3-8</w:t>
        </w:r>
        <w:r w:rsidR="00C45C3B" w:rsidRPr="00E54F4E">
          <w:rPr>
            <w:noProof/>
            <w:webHidden/>
          </w:rPr>
          <w:fldChar w:fldCharType="end"/>
        </w:r>
      </w:hyperlink>
    </w:p>
    <w:p w14:paraId="2B4AB111" w14:textId="71AD854F" w:rsidR="00C45C3B" w:rsidRPr="00E54F4E" w:rsidRDefault="00794636">
      <w:pPr>
        <w:pStyle w:val="TableofFigures"/>
        <w:rPr>
          <w:rFonts w:ascii="Calibri" w:hAnsi="Calibri"/>
          <w:noProof/>
        </w:rPr>
      </w:pPr>
      <w:hyperlink w:anchor="_Toc287867643" w:history="1">
        <w:r w:rsidR="00C45C3B" w:rsidRPr="00E54F4E">
          <w:rPr>
            <w:rStyle w:val="Hyperlink"/>
            <w:noProof/>
          </w:rPr>
          <w:t>Figure 3</w:t>
        </w:r>
        <w:r w:rsidR="00C45C3B" w:rsidRPr="00E54F4E">
          <w:rPr>
            <w:rStyle w:val="Hyperlink"/>
            <w:noProof/>
          </w:rPr>
          <w:noBreakHyphen/>
          <w:t>2. Sample excerpt from a web.xml file—Using the run-as tag</w:t>
        </w:r>
        <w:r w:rsidR="00C45C3B" w:rsidRPr="00E54F4E">
          <w:rPr>
            <w:noProof/>
            <w:webHidden/>
          </w:rPr>
          <w:tab/>
        </w:r>
        <w:r w:rsidR="00C45C3B" w:rsidRPr="00E54F4E">
          <w:rPr>
            <w:noProof/>
            <w:webHidden/>
          </w:rPr>
          <w:fldChar w:fldCharType="begin"/>
        </w:r>
        <w:r w:rsidR="00C45C3B" w:rsidRPr="00E54F4E">
          <w:rPr>
            <w:noProof/>
            <w:webHidden/>
          </w:rPr>
          <w:instrText xml:space="preserve"> PAGEREF _Toc287867643 \h </w:instrText>
        </w:r>
        <w:r w:rsidR="00C45C3B" w:rsidRPr="00E54F4E">
          <w:rPr>
            <w:noProof/>
            <w:webHidden/>
          </w:rPr>
        </w:r>
        <w:r w:rsidR="00C45C3B" w:rsidRPr="00E54F4E">
          <w:rPr>
            <w:noProof/>
            <w:webHidden/>
          </w:rPr>
          <w:fldChar w:fldCharType="separate"/>
        </w:r>
        <w:r w:rsidR="00C97B49">
          <w:rPr>
            <w:noProof/>
            <w:webHidden/>
          </w:rPr>
          <w:t>3-9</w:t>
        </w:r>
        <w:r w:rsidR="00C45C3B" w:rsidRPr="00E54F4E">
          <w:rPr>
            <w:noProof/>
            <w:webHidden/>
          </w:rPr>
          <w:fldChar w:fldCharType="end"/>
        </w:r>
      </w:hyperlink>
    </w:p>
    <w:p w14:paraId="6B7794E4" w14:textId="3A61DAED" w:rsidR="00C45C3B" w:rsidRPr="00E54F4E" w:rsidRDefault="00794636">
      <w:pPr>
        <w:pStyle w:val="TableofFigures"/>
        <w:rPr>
          <w:rFonts w:ascii="Calibri" w:hAnsi="Calibri"/>
          <w:noProof/>
        </w:rPr>
      </w:pPr>
      <w:hyperlink w:anchor="_Toc287867644" w:history="1">
        <w:r w:rsidR="00C45C3B" w:rsidRPr="00E54F4E">
          <w:rPr>
            <w:rStyle w:val="Hyperlink"/>
            <w:noProof/>
          </w:rPr>
          <w:t>Figure 3</w:t>
        </w:r>
        <w:r w:rsidR="00C45C3B" w:rsidRPr="00E54F4E">
          <w:rPr>
            <w:rStyle w:val="Hyperlink"/>
            <w:noProof/>
          </w:rPr>
          <w:noBreakHyphen/>
          <w:t>3. Sample &lt;context-root-name&gt; tag found in the kaajeeConfig.xml file</w:t>
        </w:r>
        <w:r w:rsidR="00C45C3B" w:rsidRPr="00E54F4E">
          <w:rPr>
            <w:noProof/>
            <w:webHidden/>
          </w:rPr>
          <w:tab/>
        </w:r>
        <w:r w:rsidR="00C45C3B" w:rsidRPr="00E54F4E">
          <w:rPr>
            <w:noProof/>
            <w:webHidden/>
          </w:rPr>
          <w:fldChar w:fldCharType="begin"/>
        </w:r>
        <w:r w:rsidR="00C45C3B" w:rsidRPr="00E54F4E">
          <w:rPr>
            <w:noProof/>
            <w:webHidden/>
          </w:rPr>
          <w:instrText xml:space="preserve"> PAGEREF _Toc287867644 \h </w:instrText>
        </w:r>
        <w:r w:rsidR="00C45C3B" w:rsidRPr="00E54F4E">
          <w:rPr>
            <w:noProof/>
            <w:webHidden/>
          </w:rPr>
        </w:r>
        <w:r w:rsidR="00C45C3B" w:rsidRPr="00E54F4E">
          <w:rPr>
            <w:noProof/>
            <w:webHidden/>
          </w:rPr>
          <w:fldChar w:fldCharType="separate"/>
        </w:r>
        <w:r w:rsidR="00C97B49">
          <w:rPr>
            <w:noProof/>
            <w:webHidden/>
          </w:rPr>
          <w:t>3-9</w:t>
        </w:r>
        <w:r w:rsidR="00C45C3B" w:rsidRPr="00E54F4E">
          <w:rPr>
            <w:noProof/>
            <w:webHidden/>
          </w:rPr>
          <w:fldChar w:fldCharType="end"/>
        </w:r>
      </w:hyperlink>
    </w:p>
    <w:p w14:paraId="6597E61D" w14:textId="60CD4498" w:rsidR="00C45C3B" w:rsidRPr="00E54F4E" w:rsidRDefault="00794636">
      <w:pPr>
        <w:pStyle w:val="TableofFigures"/>
        <w:rPr>
          <w:rFonts w:ascii="Calibri" w:hAnsi="Calibri"/>
          <w:noProof/>
        </w:rPr>
      </w:pPr>
      <w:hyperlink w:anchor="_Toc287867645" w:history="1">
        <w:r w:rsidR="00C45C3B" w:rsidRPr="00E54F4E">
          <w:rPr>
            <w:rStyle w:val="Hyperlink"/>
            <w:noProof/>
          </w:rPr>
          <w:t>Figure 4</w:t>
        </w:r>
        <w:r w:rsidR="00C45C3B" w:rsidRPr="00E54F4E">
          <w:rPr>
            <w:rStyle w:val="Hyperlink"/>
            <w:noProof/>
          </w:rPr>
          <w:noBreakHyphen/>
          <w:t>1. Sample jdbc.properties.cache file</w:t>
        </w:r>
        <w:r w:rsidR="00C45C3B" w:rsidRPr="00E54F4E">
          <w:rPr>
            <w:noProof/>
            <w:webHidden/>
          </w:rPr>
          <w:tab/>
        </w:r>
        <w:r w:rsidR="00C45C3B" w:rsidRPr="00E54F4E">
          <w:rPr>
            <w:noProof/>
            <w:webHidden/>
          </w:rPr>
          <w:fldChar w:fldCharType="begin"/>
        </w:r>
        <w:r w:rsidR="00C45C3B" w:rsidRPr="00E54F4E">
          <w:rPr>
            <w:noProof/>
            <w:webHidden/>
          </w:rPr>
          <w:instrText xml:space="preserve"> PAGEREF _Toc287867645 \h </w:instrText>
        </w:r>
        <w:r w:rsidR="00C45C3B" w:rsidRPr="00E54F4E">
          <w:rPr>
            <w:noProof/>
            <w:webHidden/>
          </w:rPr>
        </w:r>
        <w:r w:rsidR="00C45C3B" w:rsidRPr="00E54F4E">
          <w:rPr>
            <w:noProof/>
            <w:webHidden/>
          </w:rPr>
          <w:fldChar w:fldCharType="separate"/>
        </w:r>
        <w:r w:rsidR="00C97B49">
          <w:rPr>
            <w:noProof/>
            <w:webHidden/>
          </w:rPr>
          <w:t>4-4</w:t>
        </w:r>
        <w:r w:rsidR="00C45C3B" w:rsidRPr="00E54F4E">
          <w:rPr>
            <w:noProof/>
            <w:webHidden/>
          </w:rPr>
          <w:fldChar w:fldCharType="end"/>
        </w:r>
      </w:hyperlink>
    </w:p>
    <w:p w14:paraId="0F63C6F9" w14:textId="0E04DB6B" w:rsidR="00C45C3B" w:rsidRPr="00E54F4E" w:rsidRDefault="00794636">
      <w:pPr>
        <w:pStyle w:val="TableofFigures"/>
        <w:rPr>
          <w:rFonts w:ascii="Calibri" w:hAnsi="Calibri"/>
          <w:noProof/>
        </w:rPr>
      </w:pPr>
      <w:hyperlink w:anchor="_Toc287867646" w:history="1">
        <w:r w:rsidR="00C45C3B" w:rsidRPr="00E54F4E">
          <w:rPr>
            <w:rStyle w:val="Hyperlink"/>
            <w:noProof/>
          </w:rPr>
          <w:t>Figure 4</w:t>
        </w:r>
        <w:r w:rsidR="00C45C3B" w:rsidRPr="00E54F4E">
          <w:rPr>
            <w:rStyle w:val="Hyperlink"/>
            <w:noProof/>
          </w:rPr>
          <w:noBreakHyphen/>
          <w:t>2. Sample jdbc.properties.oracle file</w:t>
        </w:r>
        <w:r w:rsidR="00C45C3B" w:rsidRPr="00E54F4E">
          <w:rPr>
            <w:noProof/>
            <w:webHidden/>
          </w:rPr>
          <w:tab/>
        </w:r>
        <w:r w:rsidR="00C45C3B" w:rsidRPr="00E54F4E">
          <w:rPr>
            <w:noProof/>
            <w:webHidden/>
          </w:rPr>
          <w:fldChar w:fldCharType="begin"/>
        </w:r>
        <w:r w:rsidR="00C45C3B" w:rsidRPr="00E54F4E">
          <w:rPr>
            <w:noProof/>
            <w:webHidden/>
          </w:rPr>
          <w:instrText xml:space="preserve"> PAGEREF _Toc287867646 \h </w:instrText>
        </w:r>
        <w:r w:rsidR="00C45C3B" w:rsidRPr="00E54F4E">
          <w:rPr>
            <w:noProof/>
            <w:webHidden/>
          </w:rPr>
        </w:r>
        <w:r w:rsidR="00C45C3B" w:rsidRPr="00E54F4E">
          <w:rPr>
            <w:noProof/>
            <w:webHidden/>
          </w:rPr>
          <w:fldChar w:fldCharType="separate"/>
        </w:r>
        <w:r w:rsidR="00C97B49">
          <w:rPr>
            <w:noProof/>
            <w:webHidden/>
          </w:rPr>
          <w:t>4-5</w:t>
        </w:r>
        <w:r w:rsidR="00C45C3B" w:rsidRPr="00E54F4E">
          <w:rPr>
            <w:noProof/>
            <w:webHidden/>
          </w:rPr>
          <w:fldChar w:fldCharType="end"/>
        </w:r>
      </w:hyperlink>
    </w:p>
    <w:p w14:paraId="01D4E92C" w14:textId="381922AA" w:rsidR="00C45C3B" w:rsidRPr="00E54F4E" w:rsidRDefault="00794636">
      <w:pPr>
        <w:pStyle w:val="TableofFigures"/>
        <w:rPr>
          <w:rFonts w:ascii="Calibri" w:hAnsi="Calibri"/>
          <w:noProof/>
        </w:rPr>
      </w:pPr>
      <w:hyperlink w:anchor="_Toc287867647" w:history="1">
        <w:r w:rsidR="00C45C3B" w:rsidRPr="00E54F4E">
          <w:rPr>
            <w:rStyle w:val="Hyperlink"/>
            <w:noProof/>
          </w:rPr>
          <w:t>Figure 4</w:t>
        </w:r>
        <w:r w:rsidR="00C45C3B" w:rsidRPr="00E54F4E">
          <w:rPr>
            <w:rStyle w:val="Hyperlink"/>
            <w:noProof/>
          </w:rPr>
          <w:noBreakHyphen/>
          <w:t>3. Sample empty KAAJEE configuration file</w:t>
        </w:r>
        <w:r w:rsidR="00C45C3B" w:rsidRPr="00E54F4E">
          <w:rPr>
            <w:noProof/>
            <w:webHidden/>
          </w:rPr>
          <w:tab/>
        </w:r>
        <w:r w:rsidR="00C45C3B" w:rsidRPr="00E54F4E">
          <w:rPr>
            <w:noProof/>
            <w:webHidden/>
          </w:rPr>
          <w:fldChar w:fldCharType="begin"/>
        </w:r>
        <w:r w:rsidR="00C45C3B" w:rsidRPr="00E54F4E">
          <w:rPr>
            <w:noProof/>
            <w:webHidden/>
          </w:rPr>
          <w:instrText xml:space="preserve"> PAGEREF _Toc287867647 \h </w:instrText>
        </w:r>
        <w:r w:rsidR="00C45C3B" w:rsidRPr="00E54F4E">
          <w:rPr>
            <w:noProof/>
            <w:webHidden/>
          </w:rPr>
        </w:r>
        <w:r w:rsidR="00C45C3B" w:rsidRPr="00E54F4E">
          <w:rPr>
            <w:noProof/>
            <w:webHidden/>
          </w:rPr>
          <w:fldChar w:fldCharType="separate"/>
        </w:r>
        <w:r w:rsidR="00C97B49">
          <w:rPr>
            <w:noProof/>
            <w:webHidden/>
          </w:rPr>
          <w:t>4-10</w:t>
        </w:r>
        <w:r w:rsidR="00C45C3B" w:rsidRPr="00E54F4E">
          <w:rPr>
            <w:noProof/>
            <w:webHidden/>
          </w:rPr>
          <w:fldChar w:fldCharType="end"/>
        </w:r>
      </w:hyperlink>
    </w:p>
    <w:p w14:paraId="6001DEA0" w14:textId="1F182530" w:rsidR="00C45C3B" w:rsidRPr="00E54F4E" w:rsidRDefault="00794636">
      <w:pPr>
        <w:pStyle w:val="TableofFigures"/>
        <w:rPr>
          <w:rFonts w:ascii="Calibri" w:hAnsi="Calibri"/>
          <w:noProof/>
        </w:rPr>
      </w:pPr>
      <w:hyperlink w:anchor="_Toc287867648" w:history="1">
        <w:r w:rsidR="00C45C3B" w:rsidRPr="00E54F4E">
          <w:rPr>
            <w:rStyle w:val="Hyperlink"/>
            <w:noProof/>
          </w:rPr>
          <w:t>Figure 4</w:t>
        </w:r>
        <w:r w:rsidR="00C45C3B" w:rsidRPr="00E54F4E">
          <w:rPr>
            <w:rStyle w:val="Hyperlink"/>
            <w:noProof/>
          </w:rPr>
          <w:noBreakHyphen/>
          <w:t>4. Sample excerpt of the KAAJEE web.xml file—Initialization servlet</w:t>
        </w:r>
        <w:r w:rsidR="00C45C3B" w:rsidRPr="00E54F4E">
          <w:rPr>
            <w:noProof/>
            <w:webHidden/>
          </w:rPr>
          <w:tab/>
        </w:r>
        <w:r w:rsidR="00C45C3B" w:rsidRPr="00E54F4E">
          <w:rPr>
            <w:noProof/>
            <w:webHidden/>
          </w:rPr>
          <w:fldChar w:fldCharType="begin"/>
        </w:r>
        <w:r w:rsidR="00C45C3B" w:rsidRPr="00E54F4E">
          <w:rPr>
            <w:noProof/>
            <w:webHidden/>
          </w:rPr>
          <w:instrText xml:space="preserve"> PAGEREF _Toc287867648 \h </w:instrText>
        </w:r>
        <w:r w:rsidR="00C45C3B" w:rsidRPr="00E54F4E">
          <w:rPr>
            <w:noProof/>
            <w:webHidden/>
          </w:rPr>
        </w:r>
        <w:r w:rsidR="00C45C3B" w:rsidRPr="00E54F4E">
          <w:rPr>
            <w:noProof/>
            <w:webHidden/>
          </w:rPr>
          <w:fldChar w:fldCharType="separate"/>
        </w:r>
        <w:r w:rsidR="00C97B49">
          <w:rPr>
            <w:noProof/>
            <w:webHidden/>
          </w:rPr>
          <w:t>4-11</w:t>
        </w:r>
        <w:r w:rsidR="00C45C3B" w:rsidRPr="00E54F4E">
          <w:rPr>
            <w:noProof/>
            <w:webHidden/>
          </w:rPr>
          <w:fldChar w:fldCharType="end"/>
        </w:r>
      </w:hyperlink>
    </w:p>
    <w:p w14:paraId="42C68F52" w14:textId="41BAD350" w:rsidR="00C45C3B" w:rsidRPr="00E54F4E" w:rsidRDefault="00794636">
      <w:pPr>
        <w:pStyle w:val="TableofFigures"/>
        <w:rPr>
          <w:rFonts w:ascii="Calibri" w:hAnsi="Calibri"/>
          <w:noProof/>
        </w:rPr>
      </w:pPr>
      <w:hyperlink w:anchor="_Toc287867649" w:history="1">
        <w:r w:rsidR="00C45C3B" w:rsidRPr="00E54F4E">
          <w:rPr>
            <w:rStyle w:val="Hyperlink"/>
            <w:noProof/>
          </w:rPr>
          <w:t>Figure 4</w:t>
        </w:r>
        <w:r w:rsidR="00C45C3B" w:rsidRPr="00E54F4E">
          <w:rPr>
            <w:rStyle w:val="Hyperlink"/>
            <w:noProof/>
          </w:rPr>
          <w:noBreakHyphen/>
          <w:t>5. Sample excerpt of the KAAJEE web.xml file—LoginController servlet configuration</w:t>
        </w:r>
        <w:r w:rsidR="00C45C3B" w:rsidRPr="00E54F4E">
          <w:rPr>
            <w:noProof/>
            <w:webHidden/>
          </w:rPr>
          <w:tab/>
        </w:r>
        <w:r w:rsidR="00C45C3B" w:rsidRPr="00E54F4E">
          <w:rPr>
            <w:noProof/>
            <w:webHidden/>
          </w:rPr>
          <w:fldChar w:fldCharType="begin"/>
        </w:r>
        <w:r w:rsidR="00C45C3B" w:rsidRPr="00E54F4E">
          <w:rPr>
            <w:noProof/>
            <w:webHidden/>
          </w:rPr>
          <w:instrText xml:space="preserve"> PAGEREF _Toc287867649 \h </w:instrText>
        </w:r>
        <w:r w:rsidR="00C45C3B" w:rsidRPr="00E54F4E">
          <w:rPr>
            <w:noProof/>
            <w:webHidden/>
          </w:rPr>
        </w:r>
        <w:r w:rsidR="00C45C3B" w:rsidRPr="00E54F4E">
          <w:rPr>
            <w:noProof/>
            <w:webHidden/>
          </w:rPr>
          <w:fldChar w:fldCharType="separate"/>
        </w:r>
        <w:r w:rsidR="00C97B49">
          <w:rPr>
            <w:noProof/>
            <w:webHidden/>
          </w:rPr>
          <w:t>4-12</w:t>
        </w:r>
        <w:r w:rsidR="00C45C3B" w:rsidRPr="00E54F4E">
          <w:rPr>
            <w:noProof/>
            <w:webHidden/>
          </w:rPr>
          <w:fldChar w:fldCharType="end"/>
        </w:r>
      </w:hyperlink>
    </w:p>
    <w:p w14:paraId="56751C8C" w14:textId="185BE502" w:rsidR="00C45C3B" w:rsidRPr="00E54F4E" w:rsidRDefault="00794636">
      <w:pPr>
        <w:pStyle w:val="TableofFigures"/>
        <w:rPr>
          <w:rFonts w:ascii="Calibri" w:hAnsi="Calibri"/>
          <w:noProof/>
        </w:rPr>
      </w:pPr>
      <w:hyperlink w:anchor="_Toc287867650" w:history="1">
        <w:r w:rsidR="00C45C3B" w:rsidRPr="00E54F4E">
          <w:rPr>
            <w:rStyle w:val="Hyperlink"/>
            <w:noProof/>
          </w:rPr>
          <w:t>Figure 4</w:t>
        </w:r>
        <w:r w:rsidR="00C45C3B" w:rsidRPr="00E54F4E">
          <w:rPr>
            <w:rStyle w:val="Hyperlink"/>
            <w:noProof/>
          </w:rPr>
          <w:noBreakHyphen/>
          <w:t>6. Sample excerpt of the KAAJEE web.xml file—Listener configuration</w:t>
        </w:r>
        <w:r w:rsidR="00C45C3B" w:rsidRPr="00E54F4E">
          <w:rPr>
            <w:noProof/>
            <w:webHidden/>
          </w:rPr>
          <w:tab/>
        </w:r>
        <w:r w:rsidR="00C45C3B" w:rsidRPr="00E54F4E">
          <w:rPr>
            <w:noProof/>
            <w:webHidden/>
          </w:rPr>
          <w:fldChar w:fldCharType="begin"/>
        </w:r>
        <w:r w:rsidR="00C45C3B" w:rsidRPr="00E54F4E">
          <w:rPr>
            <w:noProof/>
            <w:webHidden/>
          </w:rPr>
          <w:instrText xml:space="preserve"> PAGEREF _Toc287867650 \h </w:instrText>
        </w:r>
        <w:r w:rsidR="00C45C3B" w:rsidRPr="00E54F4E">
          <w:rPr>
            <w:noProof/>
            <w:webHidden/>
          </w:rPr>
        </w:r>
        <w:r w:rsidR="00C45C3B" w:rsidRPr="00E54F4E">
          <w:rPr>
            <w:noProof/>
            <w:webHidden/>
          </w:rPr>
          <w:fldChar w:fldCharType="separate"/>
        </w:r>
        <w:r w:rsidR="00C97B49">
          <w:rPr>
            <w:noProof/>
            <w:webHidden/>
          </w:rPr>
          <w:t>4-13</w:t>
        </w:r>
        <w:r w:rsidR="00C45C3B" w:rsidRPr="00E54F4E">
          <w:rPr>
            <w:noProof/>
            <w:webHidden/>
          </w:rPr>
          <w:fldChar w:fldCharType="end"/>
        </w:r>
      </w:hyperlink>
    </w:p>
    <w:p w14:paraId="65D505F1" w14:textId="31C015A6" w:rsidR="00C45C3B" w:rsidRPr="00E54F4E" w:rsidRDefault="00794636">
      <w:pPr>
        <w:pStyle w:val="TableofFigures"/>
        <w:rPr>
          <w:rFonts w:ascii="Calibri" w:hAnsi="Calibri"/>
          <w:noProof/>
        </w:rPr>
      </w:pPr>
      <w:hyperlink w:anchor="_Toc287867651" w:history="1">
        <w:r w:rsidR="00C45C3B" w:rsidRPr="00E54F4E">
          <w:rPr>
            <w:rStyle w:val="Hyperlink"/>
            <w:noProof/>
          </w:rPr>
          <w:t>Figure 4</w:t>
        </w:r>
        <w:r w:rsidR="00C45C3B" w:rsidRPr="00E54F4E">
          <w:rPr>
            <w:rStyle w:val="Hyperlink"/>
            <w:noProof/>
          </w:rPr>
          <w:noBreakHyphen/>
          <w:t>7. web.xml element implementations needed for SSO/UC/CCOW enabled KAAJEE SampleWebApp</w:t>
        </w:r>
        <w:r w:rsidR="00C45C3B" w:rsidRPr="00E54F4E">
          <w:rPr>
            <w:noProof/>
            <w:webHidden/>
          </w:rPr>
          <w:tab/>
        </w:r>
        <w:r w:rsidR="00C45C3B" w:rsidRPr="00E54F4E">
          <w:rPr>
            <w:noProof/>
            <w:webHidden/>
          </w:rPr>
          <w:fldChar w:fldCharType="begin"/>
        </w:r>
        <w:r w:rsidR="00C45C3B" w:rsidRPr="00E54F4E">
          <w:rPr>
            <w:noProof/>
            <w:webHidden/>
          </w:rPr>
          <w:instrText xml:space="preserve"> PAGEREF _Toc287867651 \h </w:instrText>
        </w:r>
        <w:r w:rsidR="00C45C3B" w:rsidRPr="00E54F4E">
          <w:rPr>
            <w:noProof/>
            <w:webHidden/>
          </w:rPr>
        </w:r>
        <w:r w:rsidR="00C45C3B" w:rsidRPr="00E54F4E">
          <w:rPr>
            <w:noProof/>
            <w:webHidden/>
          </w:rPr>
          <w:fldChar w:fldCharType="separate"/>
        </w:r>
        <w:r w:rsidR="00C97B49">
          <w:rPr>
            <w:noProof/>
            <w:webHidden/>
          </w:rPr>
          <w:t>4-17</w:t>
        </w:r>
        <w:r w:rsidR="00C45C3B" w:rsidRPr="00E54F4E">
          <w:rPr>
            <w:noProof/>
            <w:webHidden/>
          </w:rPr>
          <w:fldChar w:fldCharType="end"/>
        </w:r>
      </w:hyperlink>
    </w:p>
    <w:p w14:paraId="3851DBA6" w14:textId="188410D8" w:rsidR="00C45C3B" w:rsidRPr="00E54F4E" w:rsidRDefault="00794636">
      <w:pPr>
        <w:pStyle w:val="TableofFigures"/>
        <w:rPr>
          <w:rFonts w:ascii="Calibri" w:hAnsi="Calibri"/>
          <w:noProof/>
        </w:rPr>
      </w:pPr>
      <w:hyperlink w:anchor="_Toc287867652" w:history="1">
        <w:r w:rsidR="00C45C3B" w:rsidRPr="00E54F4E">
          <w:rPr>
            <w:rStyle w:val="Hyperlink"/>
            <w:noProof/>
          </w:rPr>
          <w:t>Figure 4</w:t>
        </w:r>
        <w:r w:rsidR="00C45C3B" w:rsidRPr="00E54F4E">
          <w:rPr>
            <w:rStyle w:val="Hyperlink"/>
            <w:noProof/>
          </w:rPr>
          <w:noBreakHyphen/>
          <w:t>8. Security warning displayed when the Sentillion’s Locator applet is being loaded</w:t>
        </w:r>
        <w:r w:rsidR="00C45C3B" w:rsidRPr="00E54F4E">
          <w:rPr>
            <w:noProof/>
            <w:webHidden/>
          </w:rPr>
          <w:tab/>
        </w:r>
        <w:r w:rsidR="00C45C3B" w:rsidRPr="00E54F4E">
          <w:rPr>
            <w:noProof/>
            <w:webHidden/>
          </w:rPr>
          <w:fldChar w:fldCharType="begin"/>
        </w:r>
        <w:r w:rsidR="00C45C3B" w:rsidRPr="00E54F4E">
          <w:rPr>
            <w:noProof/>
            <w:webHidden/>
          </w:rPr>
          <w:instrText xml:space="preserve"> PAGEREF _Toc287867652 \h </w:instrText>
        </w:r>
        <w:r w:rsidR="00C45C3B" w:rsidRPr="00E54F4E">
          <w:rPr>
            <w:noProof/>
            <w:webHidden/>
          </w:rPr>
        </w:r>
        <w:r w:rsidR="00C45C3B" w:rsidRPr="00E54F4E">
          <w:rPr>
            <w:noProof/>
            <w:webHidden/>
          </w:rPr>
          <w:fldChar w:fldCharType="separate"/>
        </w:r>
        <w:r w:rsidR="00C97B49">
          <w:rPr>
            <w:noProof/>
            <w:webHidden/>
          </w:rPr>
          <w:t>4-19</w:t>
        </w:r>
        <w:r w:rsidR="00C45C3B" w:rsidRPr="00E54F4E">
          <w:rPr>
            <w:noProof/>
            <w:webHidden/>
          </w:rPr>
          <w:fldChar w:fldCharType="end"/>
        </w:r>
      </w:hyperlink>
    </w:p>
    <w:p w14:paraId="376434C4" w14:textId="5D70F1BC" w:rsidR="00C45C3B" w:rsidRPr="00E54F4E" w:rsidRDefault="00794636">
      <w:pPr>
        <w:pStyle w:val="TableofFigures"/>
        <w:rPr>
          <w:rFonts w:ascii="Calibri" w:hAnsi="Calibri"/>
          <w:noProof/>
        </w:rPr>
      </w:pPr>
      <w:hyperlink w:anchor="_Toc287867653" w:history="1">
        <w:r w:rsidR="00C45C3B" w:rsidRPr="00E54F4E">
          <w:rPr>
            <w:rStyle w:val="Hyperlink"/>
            <w:noProof/>
          </w:rPr>
          <w:t>Figure 5</w:t>
        </w:r>
        <w:r w:rsidR="00C45C3B" w:rsidRPr="00E54F4E">
          <w:rPr>
            <w:rStyle w:val="Hyperlink"/>
            <w:noProof/>
          </w:rPr>
          <w:noBreakHyphen/>
          <w:t>1. Sample application weblogic.xml file with group information (e.g., KAAJEE Sample Web Application)</w:t>
        </w:r>
        <w:r w:rsidR="00C45C3B" w:rsidRPr="00E54F4E">
          <w:rPr>
            <w:noProof/>
            <w:webHidden/>
          </w:rPr>
          <w:tab/>
        </w:r>
        <w:r w:rsidR="00C45C3B" w:rsidRPr="00E54F4E">
          <w:rPr>
            <w:noProof/>
            <w:webHidden/>
          </w:rPr>
          <w:fldChar w:fldCharType="begin"/>
        </w:r>
        <w:r w:rsidR="00C45C3B" w:rsidRPr="00E54F4E">
          <w:rPr>
            <w:noProof/>
            <w:webHidden/>
          </w:rPr>
          <w:instrText xml:space="preserve"> PAGEREF _Toc287867653 \h </w:instrText>
        </w:r>
        <w:r w:rsidR="00C45C3B" w:rsidRPr="00E54F4E">
          <w:rPr>
            <w:noProof/>
            <w:webHidden/>
          </w:rPr>
        </w:r>
        <w:r w:rsidR="00C45C3B" w:rsidRPr="00E54F4E">
          <w:rPr>
            <w:noProof/>
            <w:webHidden/>
          </w:rPr>
          <w:fldChar w:fldCharType="separate"/>
        </w:r>
        <w:r w:rsidR="00C97B49">
          <w:rPr>
            <w:noProof/>
            <w:webHidden/>
          </w:rPr>
          <w:t>5-2</w:t>
        </w:r>
        <w:r w:rsidR="00C45C3B" w:rsidRPr="00E54F4E">
          <w:rPr>
            <w:noProof/>
            <w:webHidden/>
          </w:rPr>
          <w:fldChar w:fldCharType="end"/>
        </w:r>
      </w:hyperlink>
    </w:p>
    <w:p w14:paraId="1A49054B" w14:textId="228248D5" w:rsidR="00C45C3B" w:rsidRPr="00E54F4E" w:rsidRDefault="00794636">
      <w:pPr>
        <w:pStyle w:val="TableofFigures"/>
        <w:rPr>
          <w:rFonts w:ascii="Calibri" w:hAnsi="Calibri"/>
          <w:noProof/>
        </w:rPr>
      </w:pPr>
      <w:hyperlink w:anchor="_Toc287867654" w:history="1">
        <w:r w:rsidR="00C45C3B" w:rsidRPr="00E54F4E">
          <w:rPr>
            <w:rStyle w:val="Hyperlink"/>
            <w:noProof/>
          </w:rPr>
          <w:t>Figure 5</w:t>
        </w:r>
        <w:r w:rsidR="00C45C3B" w:rsidRPr="00E54F4E">
          <w:rPr>
            <w:rStyle w:val="Hyperlink"/>
            <w:noProof/>
          </w:rPr>
          <w:noBreakHyphen/>
          <w:t>2. Sample excerpt of the KAAJEE web.xml file—J2EE Form-based Authentication configuration setup</w:t>
        </w:r>
        <w:r w:rsidR="00C45C3B" w:rsidRPr="00E54F4E">
          <w:rPr>
            <w:noProof/>
            <w:webHidden/>
          </w:rPr>
          <w:tab/>
        </w:r>
        <w:r w:rsidR="00C45C3B" w:rsidRPr="00E54F4E">
          <w:rPr>
            <w:noProof/>
            <w:webHidden/>
          </w:rPr>
          <w:fldChar w:fldCharType="begin"/>
        </w:r>
        <w:r w:rsidR="00C45C3B" w:rsidRPr="00E54F4E">
          <w:rPr>
            <w:noProof/>
            <w:webHidden/>
          </w:rPr>
          <w:instrText xml:space="preserve"> PAGEREF _Toc287867654 \h </w:instrText>
        </w:r>
        <w:r w:rsidR="00C45C3B" w:rsidRPr="00E54F4E">
          <w:rPr>
            <w:noProof/>
            <w:webHidden/>
          </w:rPr>
        </w:r>
        <w:r w:rsidR="00C45C3B" w:rsidRPr="00E54F4E">
          <w:rPr>
            <w:noProof/>
            <w:webHidden/>
          </w:rPr>
          <w:fldChar w:fldCharType="separate"/>
        </w:r>
        <w:r w:rsidR="00C97B49">
          <w:rPr>
            <w:noProof/>
            <w:webHidden/>
          </w:rPr>
          <w:t>5-4</w:t>
        </w:r>
        <w:r w:rsidR="00C45C3B" w:rsidRPr="00E54F4E">
          <w:rPr>
            <w:noProof/>
            <w:webHidden/>
          </w:rPr>
          <w:fldChar w:fldCharType="end"/>
        </w:r>
      </w:hyperlink>
    </w:p>
    <w:p w14:paraId="7E5CC9A9" w14:textId="1B1B3C48" w:rsidR="00C45C3B" w:rsidRPr="00E54F4E" w:rsidRDefault="00794636">
      <w:pPr>
        <w:pStyle w:val="TableofFigures"/>
        <w:rPr>
          <w:rFonts w:ascii="Calibri" w:hAnsi="Calibri"/>
          <w:noProof/>
        </w:rPr>
      </w:pPr>
      <w:hyperlink w:anchor="_Toc287867655" w:history="1">
        <w:r w:rsidR="00C45C3B" w:rsidRPr="00E54F4E">
          <w:rPr>
            <w:rStyle w:val="Hyperlink"/>
            <w:noProof/>
          </w:rPr>
          <w:t>Figure 5</w:t>
        </w:r>
        <w:r w:rsidR="00C45C3B" w:rsidRPr="00E54F4E">
          <w:rPr>
            <w:rStyle w:val="Hyperlink"/>
            <w:noProof/>
          </w:rPr>
          <w:noBreakHyphen/>
          <w:t>3. Sample web.xml file excerpt—Protecting an application URL</w:t>
        </w:r>
        <w:r w:rsidR="00C45C3B" w:rsidRPr="00E54F4E">
          <w:rPr>
            <w:noProof/>
            <w:webHidden/>
          </w:rPr>
          <w:tab/>
        </w:r>
        <w:r w:rsidR="00C45C3B" w:rsidRPr="00E54F4E">
          <w:rPr>
            <w:noProof/>
            <w:webHidden/>
          </w:rPr>
          <w:fldChar w:fldCharType="begin"/>
        </w:r>
        <w:r w:rsidR="00C45C3B" w:rsidRPr="00E54F4E">
          <w:rPr>
            <w:noProof/>
            <w:webHidden/>
          </w:rPr>
          <w:instrText xml:space="preserve"> PAGEREF _Toc287867655 \h </w:instrText>
        </w:r>
        <w:r w:rsidR="00C45C3B" w:rsidRPr="00E54F4E">
          <w:rPr>
            <w:noProof/>
            <w:webHidden/>
          </w:rPr>
        </w:r>
        <w:r w:rsidR="00C45C3B" w:rsidRPr="00E54F4E">
          <w:rPr>
            <w:noProof/>
            <w:webHidden/>
          </w:rPr>
          <w:fldChar w:fldCharType="separate"/>
        </w:r>
        <w:r w:rsidR="00C97B49">
          <w:rPr>
            <w:noProof/>
            <w:webHidden/>
          </w:rPr>
          <w:t>5-5</w:t>
        </w:r>
        <w:r w:rsidR="00C45C3B" w:rsidRPr="00E54F4E">
          <w:rPr>
            <w:noProof/>
            <w:webHidden/>
          </w:rPr>
          <w:fldChar w:fldCharType="end"/>
        </w:r>
      </w:hyperlink>
    </w:p>
    <w:p w14:paraId="48B15A2C" w14:textId="1A47F6BA" w:rsidR="00C45C3B" w:rsidRPr="00E54F4E" w:rsidRDefault="00794636">
      <w:pPr>
        <w:pStyle w:val="TableofFigures"/>
        <w:rPr>
          <w:rFonts w:ascii="Calibri" w:hAnsi="Calibri"/>
          <w:noProof/>
        </w:rPr>
      </w:pPr>
      <w:hyperlink w:anchor="_Toc287867656" w:history="1">
        <w:r w:rsidR="00C45C3B" w:rsidRPr="00E54F4E">
          <w:rPr>
            <w:rStyle w:val="Hyperlink"/>
            <w:noProof/>
          </w:rPr>
          <w:t>Figure 6</w:t>
        </w:r>
        <w:r w:rsidR="00C45C3B" w:rsidRPr="00E54F4E">
          <w:rPr>
            <w:rStyle w:val="Hyperlink"/>
            <w:noProof/>
          </w:rPr>
          <w:noBreakHyphen/>
          <w:t>1. Mandatory OCIS banner warning message</w:t>
        </w:r>
        <w:r w:rsidR="00C45C3B" w:rsidRPr="00E54F4E">
          <w:rPr>
            <w:noProof/>
            <w:webHidden/>
          </w:rPr>
          <w:tab/>
        </w:r>
        <w:r w:rsidR="00C45C3B" w:rsidRPr="00E54F4E">
          <w:rPr>
            <w:noProof/>
            <w:webHidden/>
          </w:rPr>
          <w:fldChar w:fldCharType="begin"/>
        </w:r>
        <w:r w:rsidR="00C45C3B" w:rsidRPr="00E54F4E">
          <w:rPr>
            <w:noProof/>
            <w:webHidden/>
          </w:rPr>
          <w:instrText xml:space="preserve"> PAGEREF _Toc287867656 \h </w:instrText>
        </w:r>
        <w:r w:rsidR="00C45C3B" w:rsidRPr="00E54F4E">
          <w:rPr>
            <w:noProof/>
            <w:webHidden/>
          </w:rPr>
        </w:r>
        <w:r w:rsidR="00C45C3B" w:rsidRPr="00E54F4E">
          <w:rPr>
            <w:noProof/>
            <w:webHidden/>
          </w:rPr>
          <w:fldChar w:fldCharType="separate"/>
        </w:r>
        <w:r w:rsidR="00C97B49">
          <w:rPr>
            <w:noProof/>
            <w:webHidden/>
          </w:rPr>
          <w:t>6-4</w:t>
        </w:r>
        <w:r w:rsidR="00C45C3B" w:rsidRPr="00E54F4E">
          <w:rPr>
            <w:noProof/>
            <w:webHidden/>
          </w:rPr>
          <w:fldChar w:fldCharType="end"/>
        </w:r>
      </w:hyperlink>
    </w:p>
    <w:p w14:paraId="56DD1489" w14:textId="5022F856" w:rsidR="00C45C3B" w:rsidRPr="00E54F4E" w:rsidRDefault="00794636">
      <w:pPr>
        <w:pStyle w:val="TableofFigures"/>
        <w:rPr>
          <w:rFonts w:ascii="Calibri" w:hAnsi="Calibri"/>
          <w:noProof/>
        </w:rPr>
      </w:pPr>
      <w:hyperlink w:anchor="_Toc287867657" w:history="1">
        <w:r w:rsidR="00C45C3B" w:rsidRPr="00E54F4E">
          <w:rPr>
            <w:rStyle w:val="Hyperlink"/>
            <w:noProof/>
          </w:rPr>
          <w:t>Figure 6</w:t>
        </w:r>
        <w:r w:rsidR="00C45C3B" w:rsidRPr="00E54F4E">
          <w:rPr>
            <w:rStyle w:val="Hyperlink"/>
            <w:noProof/>
          </w:rPr>
          <w:noBreakHyphen/>
          <w:t>2. Sample KAAJEE configuration file (i.e., kaajeeConfig.xml)</w:t>
        </w:r>
        <w:r w:rsidR="00C45C3B" w:rsidRPr="00E54F4E">
          <w:rPr>
            <w:noProof/>
            <w:webHidden/>
          </w:rPr>
          <w:tab/>
        </w:r>
        <w:r w:rsidR="00C45C3B" w:rsidRPr="00E54F4E">
          <w:rPr>
            <w:noProof/>
            <w:webHidden/>
          </w:rPr>
          <w:fldChar w:fldCharType="begin"/>
        </w:r>
        <w:r w:rsidR="00C45C3B" w:rsidRPr="00E54F4E">
          <w:rPr>
            <w:noProof/>
            <w:webHidden/>
          </w:rPr>
          <w:instrText xml:space="preserve"> PAGEREF _Toc287867657 \h </w:instrText>
        </w:r>
        <w:r w:rsidR="00C45C3B" w:rsidRPr="00E54F4E">
          <w:rPr>
            <w:noProof/>
            <w:webHidden/>
          </w:rPr>
        </w:r>
        <w:r w:rsidR="00C45C3B" w:rsidRPr="00E54F4E">
          <w:rPr>
            <w:noProof/>
            <w:webHidden/>
          </w:rPr>
          <w:fldChar w:fldCharType="separate"/>
        </w:r>
        <w:r w:rsidR="00C97B49">
          <w:rPr>
            <w:noProof/>
            <w:webHidden/>
          </w:rPr>
          <w:t>6-5</w:t>
        </w:r>
        <w:r w:rsidR="00C45C3B" w:rsidRPr="00E54F4E">
          <w:rPr>
            <w:noProof/>
            <w:webHidden/>
          </w:rPr>
          <w:fldChar w:fldCharType="end"/>
        </w:r>
      </w:hyperlink>
    </w:p>
    <w:p w14:paraId="7A69C1B4" w14:textId="09522053" w:rsidR="00C45C3B" w:rsidRPr="00E54F4E" w:rsidRDefault="00794636">
      <w:pPr>
        <w:pStyle w:val="TableofFigures"/>
        <w:rPr>
          <w:rFonts w:ascii="Calibri" w:hAnsi="Calibri"/>
          <w:noProof/>
        </w:rPr>
      </w:pPr>
      <w:hyperlink w:anchor="_Toc287867658" w:history="1">
        <w:r w:rsidR="00C45C3B" w:rsidRPr="00E54F4E">
          <w:rPr>
            <w:rStyle w:val="Hyperlink"/>
            <w:noProof/>
          </w:rPr>
          <w:t>Figure 7</w:t>
        </w:r>
        <w:r w:rsidR="00C45C3B" w:rsidRPr="00E54F4E">
          <w:rPr>
            <w:rStyle w:val="Hyperlink"/>
            <w:noProof/>
          </w:rPr>
          <w:noBreakHyphen/>
          <w:t>1. JavaBean Example: LoginUserInfoVO object</w:t>
        </w:r>
        <w:r w:rsidR="00C45C3B" w:rsidRPr="00E54F4E">
          <w:rPr>
            <w:noProof/>
            <w:webHidden/>
          </w:rPr>
          <w:tab/>
        </w:r>
        <w:r w:rsidR="00C45C3B" w:rsidRPr="00E54F4E">
          <w:rPr>
            <w:noProof/>
            <w:webHidden/>
          </w:rPr>
          <w:fldChar w:fldCharType="begin"/>
        </w:r>
        <w:r w:rsidR="00C45C3B" w:rsidRPr="00E54F4E">
          <w:rPr>
            <w:noProof/>
            <w:webHidden/>
          </w:rPr>
          <w:instrText xml:space="preserve"> PAGEREF _Toc287867658 \h </w:instrText>
        </w:r>
        <w:r w:rsidR="00C45C3B" w:rsidRPr="00E54F4E">
          <w:rPr>
            <w:noProof/>
            <w:webHidden/>
          </w:rPr>
        </w:r>
        <w:r w:rsidR="00C45C3B" w:rsidRPr="00E54F4E">
          <w:rPr>
            <w:noProof/>
            <w:webHidden/>
          </w:rPr>
          <w:fldChar w:fldCharType="separate"/>
        </w:r>
        <w:r w:rsidR="00C97B49">
          <w:rPr>
            <w:noProof/>
            <w:webHidden/>
          </w:rPr>
          <w:t>7-3</w:t>
        </w:r>
        <w:r w:rsidR="00C45C3B" w:rsidRPr="00E54F4E">
          <w:rPr>
            <w:noProof/>
            <w:webHidden/>
          </w:rPr>
          <w:fldChar w:fldCharType="end"/>
        </w:r>
      </w:hyperlink>
    </w:p>
    <w:p w14:paraId="463912D9" w14:textId="7F8E606F" w:rsidR="00C45C3B" w:rsidRPr="00E54F4E" w:rsidRDefault="00794636">
      <w:pPr>
        <w:pStyle w:val="TableofFigures"/>
        <w:rPr>
          <w:rFonts w:ascii="Calibri" w:hAnsi="Calibri"/>
          <w:noProof/>
        </w:rPr>
      </w:pPr>
      <w:hyperlink w:anchor="_Toc287867659" w:history="1">
        <w:r w:rsidR="00C45C3B" w:rsidRPr="00E54F4E">
          <w:rPr>
            <w:rStyle w:val="Hyperlink"/>
            <w:noProof/>
          </w:rPr>
          <w:t>Figure 7</w:t>
        </w:r>
        <w:r w:rsidR="00C45C3B" w:rsidRPr="00E54F4E">
          <w:rPr>
            <w:rStyle w:val="Hyperlink"/>
            <w:noProof/>
          </w:rPr>
          <w:noBreakHyphen/>
          <w:t>2.  Sample JSP Web page code (e.g., AppHelloWorld.jsp)</w:t>
        </w:r>
        <w:r w:rsidR="00C45C3B" w:rsidRPr="00E54F4E">
          <w:rPr>
            <w:noProof/>
            <w:webHidden/>
          </w:rPr>
          <w:tab/>
        </w:r>
        <w:r w:rsidR="00C45C3B" w:rsidRPr="00E54F4E">
          <w:rPr>
            <w:noProof/>
            <w:webHidden/>
          </w:rPr>
          <w:fldChar w:fldCharType="begin"/>
        </w:r>
        <w:r w:rsidR="00C45C3B" w:rsidRPr="00E54F4E">
          <w:rPr>
            <w:noProof/>
            <w:webHidden/>
          </w:rPr>
          <w:instrText xml:space="preserve"> PAGEREF _Toc287867659 \h </w:instrText>
        </w:r>
        <w:r w:rsidR="00C45C3B" w:rsidRPr="00E54F4E">
          <w:rPr>
            <w:noProof/>
            <w:webHidden/>
          </w:rPr>
        </w:r>
        <w:r w:rsidR="00C45C3B" w:rsidRPr="00E54F4E">
          <w:rPr>
            <w:noProof/>
            <w:webHidden/>
          </w:rPr>
          <w:fldChar w:fldCharType="separate"/>
        </w:r>
        <w:r w:rsidR="00C97B49">
          <w:rPr>
            <w:noProof/>
            <w:webHidden/>
          </w:rPr>
          <w:t>7-6</w:t>
        </w:r>
        <w:r w:rsidR="00C45C3B" w:rsidRPr="00E54F4E">
          <w:rPr>
            <w:noProof/>
            <w:webHidden/>
          </w:rPr>
          <w:fldChar w:fldCharType="end"/>
        </w:r>
      </w:hyperlink>
    </w:p>
    <w:p w14:paraId="1694DD6F" w14:textId="40777152" w:rsidR="00C45C3B" w:rsidRPr="00E54F4E" w:rsidRDefault="00794636">
      <w:pPr>
        <w:pStyle w:val="TableofFigures"/>
        <w:rPr>
          <w:rFonts w:ascii="Calibri" w:hAnsi="Calibri"/>
          <w:noProof/>
        </w:rPr>
      </w:pPr>
      <w:hyperlink w:anchor="_Toc287867660" w:history="1">
        <w:r w:rsidR="00C45C3B" w:rsidRPr="00E54F4E">
          <w:rPr>
            <w:rStyle w:val="Hyperlink"/>
            <w:noProof/>
          </w:rPr>
          <w:t>Figure 7</w:t>
        </w:r>
        <w:r w:rsidR="00C45C3B" w:rsidRPr="00E54F4E">
          <w:rPr>
            <w:rStyle w:val="Hyperlink"/>
            <w:noProof/>
          </w:rPr>
          <w:noBreakHyphen/>
          <w:t>3. JavaBean Example: VistaDivisionVO object</w:t>
        </w:r>
        <w:r w:rsidR="00C45C3B" w:rsidRPr="00E54F4E">
          <w:rPr>
            <w:noProof/>
            <w:webHidden/>
          </w:rPr>
          <w:tab/>
        </w:r>
        <w:r w:rsidR="00C45C3B" w:rsidRPr="00E54F4E">
          <w:rPr>
            <w:noProof/>
            <w:webHidden/>
          </w:rPr>
          <w:fldChar w:fldCharType="begin"/>
        </w:r>
        <w:r w:rsidR="00C45C3B" w:rsidRPr="00E54F4E">
          <w:rPr>
            <w:noProof/>
            <w:webHidden/>
          </w:rPr>
          <w:instrText xml:space="preserve"> PAGEREF _Toc287867660 \h </w:instrText>
        </w:r>
        <w:r w:rsidR="00C45C3B" w:rsidRPr="00E54F4E">
          <w:rPr>
            <w:noProof/>
            <w:webHidden/>
          </w:rPr>
        </w:r>
        <w:r w:rsidR="00C45C3B" w:rsidRPr="00E54F4E">
          <w:rPr>
            <w:noProof/>
            <w:webHidden/>
          </w:rPr>
          <w:fldChar w:fldCharType="separate"/>
        </w:r>
        <w:r w:rsidR="00C97B49">
          <w:rPr>
            <w:noProof/>
            <w:webHidden/>
          </w:rPr>
          <w:t>7-9</w:t>
        </w:r>
        <w:r w:rsidR="00C45C3B" w:rsidRPr="00E54F4E">
          <w:rPr>
            <w:noProof/>
            <w:webHidden/>
          </w:rPr>
          <w:fldChar w:fldCharType="end"/>
        </w:r>
      </w:hyperlink>
    </w:p>
    <w:p w14:paraId="67FFB38E" w14:textId="4B9EABC9" w:rsidR="00C45C3B" w:rsidRPr="00E54F4E" w:rsidRDefault="00794636">
      <w:pPr>
        <w:pStyle w:val="TableofFigures"/>
        <w:rPr>
          <w:rFonts w:ascii="Calibri" w:hAnsi="Calibri"/>
          <w:noProof/>
        </w:rPr>
      </w:pPr>
      <w:hyperlink w:anchor="_Toc287867661" w:history="1">
        <w:r w:rsidR="00C45C3B" w:rsidRPr="00E54F4E">
          <w:rPr>
            <w:rStyle w:val="Hyperlink"/>
            <w:noProof/>
          </w:rPr>
          <w:t>Figure 7</w:t>
        </w:r>
        <w:r w:rsidR="00C45C3B" w:rsidRPr="00E54F4E">
          <w:rPr>
            <w:rStyle w:val="Hyperlink"/>
            <w:noProof/>
          </w:rPr>
          <w:noBreakHyphen/>
          <w:t>4. Sample logout.jsp file</w:t>
        </w:r>
        <w:r w:rsidR="00C45C3B" w:rsidRPr="00E54F4E">
          <w:rPr>
            <w:noProof/>
            <w:webHidden/>
          </w:rPr>
          <w:tab/>
        </w:r>
        <w:r w:rsidR="00C45C3B" w:rsidRPr="00E54F4E">
          <w:rPr>
            <w:noProof/>
            <w:webHidden/>
          </w:rPr>
          <w:fldChar w:fldCharType="begin"/>
        </w:r>
        <w:r w:rsidR="00C45C3B" w:rsidRPr="00E54F4E">
          <w:rPr>
            <w:noProof/>
            <w:webHidden/>
          </w:rPr>
          <w:instrText xml:space="preserve"> PAGEREF _Toc287867661 \h </w:instrText>
        </w:r>
        <w:r w:rsidR="00C45C3B" w:rsidRPr="00E54F4E">
          <w:rPr>
            <w:noProof/>
            <w:webHidden/>
          </w:rPr>
        </w:r>
        <w:r w:rsidR="00C45C3B" w:rsidRPr="00E54F4E">
          <w:rPr>
            <w:noProof/>
            <w:webHidden/>
          </w:rPr>
          <w:fldChar w:fldCharType="separate"/>
        </w:r>
        <w:r w:rsidR="00C97B49">
          <w:rPr>
            <w:noProof/>
            <w:webHidden/>
          </w:rPr>
          <w:t>7-12</w:t>
        </w:r>
        <w:r w:rsidR="00C45C3B" w:rsidRPr="00E54F4E">
          <w:rPr>
            <w:noProof/>
            <w:webHidden/>
          </w:rPr>
          <w:fldChar w:fldCharType="end"/>
        </w:r>
      </w:hyperlink>
    </w:p>
    <w:p w14:paraId="57982C52" w14:textId="75C029D2" w:rsidR="00C45C3B" w:rsidRPr="00E54F4E" w:rsidRDefault="00794636">
      <w:pPr>
        <w:pStyle w:val="TableofFigures"/>
        <w:rPr>
          <w:rFonts w:ascii="Calibri" w:hAnsi="Calibri"/>
          <w:noProof/>
        </w:rPr>
      </w:pPr>
      <w:hyperlink w:anchor="_Toc287867662" w:history="1">
        <w:r w:rsidR="00C45C3B" w:rsidRPr="00E54F4E">
          <w:rPr>
            <w:rStyle w:val="Hyperlink"/>
            <w:noProof/>
          </w:rPr>
          <w:t>Figure 8</w:t>
        </w:r>
        <w:r w:rsidR="00C45C3B" w:rsidRPr="00E54F4E">
          <w:rPr>
            <w:rStyle w:val="Hyperlink"/>
            <w:noProof/>
          </w:rPr>
          <w:noBreakHyphen/>
          <w:t>1. Sample excerpt from a web.xml file—Using the run-as and security-role tags</w:t>
        </w:r>
        <w:r w:rsidR="00C45C3B" w:rsidRPr="00E54F4E">
          <w:rPr>
            <w:noProof/>
            <w:webHidden/>
          </w:rPr>
          <w:tab/>
        </w:r>
        <w:r w:rsidR="00C45C3B" w:rsidRPr="00E54F4E">
          <w:rPr>
            <w:noProof/>
            <w:webHidden/>
          </w:rPr>
          <w:fldChar w:fldCharType="begin"/>
        </w:r>
        <w:r w:rsidR="00C45C3B" w:rsidRPr="00E54F4E">
          <w:rPr>
            <w:noProof/>
            <w:webHidden/>
          </w:rPr>
          <w:instrText xml:space="preserve"> PAGEREF _Toc287867662 \h </w:instrText>
        </w:r>
        <w:r w:rsidR="00C45C3B" w:rsidRPr="00E54F4E">
          <w:rPr>
            <w:noProof/>
            <w:webHidden/>
          </w:rPr>
        </w:r>
        <w:r w:rsidR="00C45C3B" w:rsidRPr="00E54F4E">
          <w:rPr>
            <w:noProof/>
            <w:webHidden/>
          </w:rPr>
          <w:fldChar w:fldCharType="separate"/>
        </w:r>
        <w:r w:rsidR="00C97B49">
          <w:rPr>
            <w:noProof/>
            <w:webHidden/>
          </w:rPr>
          <w:t>8-5</w:t>
        </w:r>
        <w:r w:rsidR="00C45C3B" w:rsidRPr="00E54F4E">
          <w:rPr>
            <w:noProof/>
            <w:webHidden/>
          </w:rPr>
          <w:fldChar w:fldCharType="end"/>
        </w:r>
      </w:hyperlink>
    </w:p>
    <w:p w14:paraId="03E9288C" w14:textId="7BCF6CDE" w:rsidR="00C45C3B" w:rsidRPr="00E54F4E" w:rsidRDefault="00794636">
      <w:pPr>
        <w:pStyle w:val="TableofFigures"/>
        <w:rPr>
          <w:rFonts w:ascii="Calibri" w:hAnsi="Calibri"/>
          <w:noProof/>
        </w:rPr>
      </w:pPr>
      <w:hyperlink w:anchor="_Toc287867663" w:history="1">
        <w:r w:rsidR="00C45C3B" w:rsidRPr="00E54F4E">
          <w:rPr>
            <w:rStyle w:val="Hyperlink"/>
            <w:noProof/>
          </w:rPr>
          <w:t>Figure 8</w:t>
        </w:r>
        <w:r w:rsidR="00C45C3B" w:rsidRPr="00E54F4E">
          <w:rPr>
            <w:rStyle w:val="Hyperlink"/>
            <w:noProof/>
          </w:rPr>
          <w:noBreakHyphen/>
          <w:t>2. Sample excerpt from a weblogic.xml file—Using the run-as-role-assignment tag</w:t>
        </w:r>
        <w:r w:rsidR="00C45C3B" w:rsidRPr="00E54F4E">
          <w:rPr>
            <w:noProof/>
            <w:webHidden/>
          </w:rPr>
          <w:tab/>
        </w:r>
        <w:r w:rsidR="00C45C3B" w:rsidRPr="00E54F4E">
          <w:rPr>
            <w:noProof/>
            <w:webHidden/>
          </w:rPr>
          <w:fldChar w:fldCharType="begin"/>
        </w:r>
        <w:r w:rsidR="00C45C3B" w:rsidRPr="00E54F4E">
          <w:rPr>
            <w:noProof/>
            <w:webHidden/>
          </w:rPr>
          <w:instrText xml:space="preserve"> PAGEREF _Toc287867663 \h </w:instrText>
        </w:r>
        <w:r w:rsidR="00C45C3B" w:rsidRPr="00E54F4E">
          <w:rPr>
            <w:noProof/>
            <w:webHidden/>
          </w:rPr>
        </w:r>
        <w:r w:rsidR="00C45C3B" w:rsidRPr="00E54F4E">
          <w:rPr>
            <w:noProof/>
            <w:webHidden/>
          </w:rPr>
          <w:fldChar w:fldCharType="separate"/>
        </w:r>
        <w:r w:rsidR="00C97B49">
          <w:rPr>
            <w:noProof/>
            <w:webHidden/>
          </w:rPr>
          <w:t>8-5</w:t>
        </w:r>
        <w:r w:rsidR="00C45C3B" w:rsidRPr="00E54F4E">
          <w:rPr>
            <w:noProof/>
            <w:webHidden/>
          </w:rPr>
          <w:fldChar w:fldCharType="end"/>
        </w:r>
      </w:hyperlink>
    </w:p>
    <w:p w14:paraId="22C545C6" w14:textId="438CB576" w:rsidR="00C45C3B" w:rsidRPr="00E54F4E" w:rsidRDefault="00794636">
      <w:pPr>
        <w:pStyle w:val="TableofFigures"/>
        <w:rPr>
          <w:rFonts w:ascii="Calibri" w:hAnsi="Calibri"/>
          <w:noProof/>
        </w:rPr>
      </w:pPr>
      <w:hyperlink w:anchor="_Toc287867664" w:history="1">
        <w:r w:rsidR="00C45C3B" w:rsidRPr="00E54F4E">
          <w:rPr>
            <w:rStyle w:val="Hyperlink"/>
            <w:noProof/>
          </w:rPr>
          <w:t>Figure 8</w:t>
        </w:r>
        <w:r w:rsidR="00C45C3B" w:rsidRPr="00E54F4E">
          <w:rPr>
            <w:rStyle w:val="Hyperlink"/>
            <w:noProof/>
          </w:rPr>
          <w:noBreakHyphen/>
          <w:t>3. Sample logout log4j.xml file entries</w:t>
        </w:r>
        <w:r w:rsidR="00C45C3B" w:rsidRPr="00E54F4E">
          <w:rPr>
            <w:noProof/>
            <w:webHidden/>
          </w:rPr>
          <w:tab/>
        </w:r>
        <w:r w:rsidR="00C45C3B" w:rsidRPr="00E54F4E">
          <w:rPr>
            <w:noProof/>
            <w:webHidden/>
          </w:rPr>
          <w:fldChar w:fldCharType="begin"/>
        </w:r>
        <w:r w:rsidR="00C45C3B" w:rsidRPr="00E54F4E">
          <w:rPr>
            <w:noProof/>
            <w:webHidden/>
          </w:rPr>
          <w:instrText xml:space="preserve"> PAGEREF _Toc287867664 \h </w:instrText>
        </w:r>
        <w:r w:rsidR="00C45C3B" w:rsidRPr="00E54F4E">
          <w:rPr>
            <w:noProof/>
            <w:webHidden/>
          </w:rPr>
        </w:r>
        <w:r w:rsidR="00C45C3B" w:rsidRPr="00E54F4E">
          <w:rPr>
            <w:noProof/>
            <w:webHidden/>
          </w:rPr>
          <w:fldChar w:fldCharType="separate"/>
        </w:r>
        <w:r w:rsidR="00C97B49">
          <w:rPr>
            <w:noProof/>
            <w:webHidden/>
          </w:rPr>
          <w:t>8-8</w:t>
        </w:r>
        <w:r w:rsidR="00C45C3B" w:rsidRPr="00E54F4E">
          <w:rPr>
            <w:noProof/>
            <w:webHidden/>
          </w:rPr>
          <w:fldChar w:fldCharType="end"/>
        </w:r>
      </w:hyperlink>
    </w:p>
    <w:p w14:paraId="05127847" w14:textId="718DAD50" w:rsidR="00C45C3B" w:rsidRPr="00E54F4E" w:rsidRDefault="00794636">
      <w:pPr>
        <w:pStyle w:val="TableofFigures"/>
        <w:rPr>
          <w:rFonts w:ascii="Calibri" w:hAnsi="Calibri"/>
          <w:noProof/>
        </w:rPr>
      </w:pPr>
      <w:hyperlink w:anchor="_Toc287867665" w:history="1">
        <w:r w:rsidR="00C45C3B" w:rsidRPr="00E54F4E">
          <w:rPr>
            <w:rStyle w:val="Hyperlink"/>
            <w:noProof/>
          </w:rPr>
          <w:t>Figure 10</w:t>
        </w:r>
        <w:r w:rsidR="00C45C3B" w:rsidRPr="00E54F4E">
          <w:rPr>
            <w:rStyle w:val="Hyperlink"/>
            <w:noProof/>
          </w:rPr>
          <w:noBreakHyphen/>
          <w:t>1. Switching from FORM to BASIC in web.xml example</w:t>
        </w:r>
        <w:r w:rsidR="00C45C3B" w:rsidRPr="00E54F4E">
          <w:rPr>
            <w:noProof/>
            <w:webHidden/>
          </w:rPr>
          <w:tab/>
        </w:r>
        <w:r w:rsidR="00C45C3B" w:rsidRPr="00E54F4E">
          <w:rPr>
            <w:noProof/>
            <w:webHidden/>
          </w:rPr>
          <w:fldChar w:fldCharType="begin"/>
        </w:r>
        <w:r w:rsidR="00C45C3B" w:rsidRPr="00E54F4E">
          <w:rPr>
            <w:noProof/>
            <w:webHidden/>
          </w:rPr>
          <w:instrText xml:space="preserve"> PAGEREF _Toc287867665 \h </w:instrText>
        </w:r>
        <w:r w:rsidR="00C45C3B" w:rsidRPr="00E54F4E">
          <w:rPr>
            <w:noProof/>
            <w:webHidden/>
          </w:rPr>
        </w:r>
        <w:r w:rsidR="00C45C3B" w:rsidRPr="00E54F4E">
          <w:rPr>
            <w:noProof/>
            <w:webHidden/>
          </w:rPr>
          <w:fldChar w:fldCharType="separate"/>
        </w:r>
        <w:r w:rsidR="00C97B49">
          <w:rPr>
            <w:noProof/>
            <w:webHidden/>
          </w:rPr>
          <w:t>10-1</w:t>
        </w:r>
        <w:r w:rsidR="00C45C3B" w:rsidRPr="00E54F4E">
          <w:rPr>
            <w:noProof/>
            <w:webHidden/>
          </w:rPr>
          <w:fldChar w:fldCharType="end"/>
        </w:r>
      </w:hyperlink>
    </w:p>
    <w:p w14:paraId="309CE9E0" w14:textId="7CB1A03E" w:rsidR="00C45C3B" w:rsidRPr="00E54F4E" w:rsidRDefault="00794636">
      <w:pPr>
        <w:pStyle w:val="TableofFigures"/>
        <w:rPr>
          <w:rFonts w:ascii="Calibri" w:hAnsi="Calibri"/>
          <w:noProof/>
        </w:rPr>
      </w:pPr>
      <w:hyperlink w:anchor="_Toc287867666" w:history="1">
        <w:r w:rsidR="00C45C3B" w:rsidRPr="00E54F4E">
          <w:rPr>
            <w:rStyle w:val="Hyperlink"/>
            <w:noProof/>
          </w:rPr>
          <w:t>Figure 10</w:t>
        </w:r>
        <w:r w:rsidR="00C45C3B" w:rsidRPr="00E54F4E">
          <w:rPr>
            <w:rStyle w:val="Hyperlink"/>
            <w:noProof/>
          </w:rPr>
          <w:noBreakHyphen/>
          <w:t>2. Cactus ServletTestCase example</w:t>
        </w:r>
        <w:r w:rsidR="00C45C3B" w:rsidRPr="00E54F4E">
          <w:rPr>
            <w:noProof/>
            <w:webHidden/>
          </w:rPr>
          <w:tab/>
        </w:r>
        <w:r w:rsidR="00C45C3B" w:rsidRPr="00E54F4E">
          <w:rPr>
            <w:noProof/>
            <w:webHidden/>
          </w:rPr>
          <w:fldChar w:fldCharType="begin"/>
        </w:r>
        <w:r w:rsidR="00C45C3B" w:rsidRPr="00E54F4E">
          <w:rPr>
            <w:noProof/>
            <w:webHidden/>
          </w:rPr>
          <w:instrText xml:space="preserve"> PAGEREF _Toc287867666 \h </w:instrText>
        </w:r>
        <w:r w:rsidR="00C45C3B" w:rsidRPr="00E54F4E">
          <w:rPr>
            <w:noProof/>
            <w:webHidden/>
          </w:rPr>
        </w:r>
        <w:r w:rsidR="00C45C3B" w:rsidRPr="00E54F4E">
          <w:rPr>
            <w:noProof/>
            <w:webHidden/>
          </w:rPr>
          <w:fldChar w:fldCharType="separate"/>
        </w:r>
        <w:r w:rsidR="00C97B49">
          <w:rPr>
            <w:noProof/>
            <w:webHidden/>
          </w:rPr>
          <w:t>10-4</w:t>
        </w:r>
        <w:r w:rsidR="00C45C3B" w:rsidRPr="00E54F4E">
          <w:rPr>
            <w:noProof/>
            <w:webHidden/>
          </w:rPr>
          <w:fldChar w:fldCharType="end"/>
        </w:r>
      </w:hyperlink>
    </w:p>
    <w:p w14:paraId="0EC5050E" w14:textId="2B24DB48" w:rsidR="00C45C3B" w:rsidRPr="00E54F4E" w:rsidRDefault="00794636">
      <w:pPr>
        <w:pStyle w:val="TableofFigures"/>
        <w:rPr>
          <w:rFonts w:ascii="Calibri" w:hAnsi="Calibri"/>
          <w:noProof/>
        </w:rPr>
      </w:pPr>
      <w:hyperlink w:anchor="_Toc287867667" w:history="1">
        <w:r w:rsidR="00C45C3B" w:rsidRPr="00E54F4E">
          <w:rPr>
            <w:rStyle w:val="Hyperlink"/>
            <w:noProof/>
          </w:rPr>
          <w:t>Figure 11</w:t>
        </w:r>
        <w:r w:rsidR="00C45C3B" w:rsidRPr="00E54F4E">
          <w:rPr>
            <w:rStyle w:val="Hyperlink"/>
            <w:noProof/>
          </w:rPr>
          <w:noBreakHyphen/>
          <w:t>1. Error—Forbidden message: You are not authorized to view this page</w:t>
        </w:r>
        <w:r w:rsidR="00C45C3B" w:rsidRPr="00E54F4E">
          <w:rPr>
            <w:noProof/>
            <w:webHidden/>
          </w:rPr>
          <w:tab/>
        </w:r>
        <w:r w:rsidR="00C45C3B" w:rsidRPr="00E54F4E">
          <w:rPr>
            <w:noProof/>
            <w:webHidden/>
          </w:rPr>
          <w:fldChar w:fldCharType="begin"/>
        </w:r>
        <w:r w:rsidR="00C45C3B" w:rsidRPr="00E54F4E">
          <w:rPr>
            <w:noProof/>
            <w:webHidden/>
          </w:rPr>
          <w:instrText xml:space="preserve"> PAGEREF _Toc287867667 \h </w:instrText>
        </w:r>
        <w:r w:rsidR="00C45C3B" w:rsidRPr="00E54F4E">
          <w:rPr>
            <w:noProof/>
            <w:webHidden/>
          </w:rPr>
        </w:r>
        <w:r w:rsidR="00C45C3B" w:rsidRPr="00E54F4E">
          <w:rPr>
            <w:noProof/>
            <w:webHidden/>
          </w:rPr>
          <w:fldChar w:fldCharType="separate"/>
        </w:r>
        <w:r w:rsidR="00C97B49">
          <w:rPr>
            <w:noProof/>
            <w:webHidden/>
          </w:rPr>
          <w:t>11-2</w:t>
        </w:r>
        <w:r w:rsidR="00C45C3B" w:rsidRPr="00E54F4E">
          <w:rPr>
            <w:noProof/>
            <w:webHidden/>
          </w:rPr>
          <w:fldChar w:fldCharType="end"/>
        </w:r>
      </w:hyperlink>
    </w:p>
    <w:p w14:paraId="375F92EC" w14:textId="6F0D58A5" w:rsidR="00C45C3B" w:rsidRPr="00E54F4E" w:rsidRDefault="00794636">
      <w:pPr>
        <w:pStyle w:val="TableofFigures"/>
        <w:rPr>
          <w:rFonts w:ascii="Calibri" w:hAnsi="Calibri"/>
          <w:noProof/>
        </w:rPr>
      </w:pPr>
      <w:hyperlink w:anchor="_Toc287867668" w:history="1">
        <w:r w:rsidR="00C45C3B" w:rsidRPr="00E54F4E">
          <w:rPr>
            <w:rStyle w:val="Hyperlink"/>
            <w:noProof/>
          </w:rPr>
          <w:t>Figure 11</w:t>
        </w:r>
        <w:r w:rsidR="00C45C3B" w:rsidRPr="00E54F4E">
          <w:rPr>
            <w:rStyle w:val="Hyperlink"/>
            <w:noProof/>
          </w:rPr>
          <w:noBreakHyphen/>
          <w:t>2. Error—Forms authentication login failed</w:t>
        </w:r>
        <w:r w:rsidR="00C45C3B" w:rsidRPr="00E54F4E">
          <w:rPr>
            <w:noProof/>
            <w:webHidden/>
          </w:rPr>
          <w:tab/>
        </w:r>
        <w:r w:rsidR="00C45C3B" w:rsidRPr="00E54F4E">
          <w:rPr>
            <w:noProof/>
            <w:webHidden/>
          </w:rPr>
          <w:fldChar w:fldCharType="begin"/>
        </w:r>
        <w:r w:rsidR="00C45C3B" w:rsidRPr="00E54F4E">
          <w:rPr>
            <w:noProof/>
            <w:webHidden/>
          </w:rPr>
          <w:instrText xml:space="preserve"> PAGEREF _Toc287867668 \h </w:instrText>
        </w:r>
        <w:r w:rsidR="00C45C3B" w:rsidRPr="00E54F4E">
          <w:rPr>
            <w:noProof/>
            <w:webHidden/>
          </w:rPr>
        </w:r>
        <w:r w:rsidR="00C45C3B" w:rsidRPr="00E54F4E">
          <w:rPr>
            <w:noProof/>
            <w:webHidden/>
          </w:rPr>
          <w:fldChar w:fldCharType="separate"/>
        </w:r>
        <w:r w:rsidR="00C97B49">
          <w:rPr>
            <w:noProof/>
            <w:webHidden/>
          </w:rPr>
          <w:t>11-3</w:t>
        </w:r>
        <w:r w:rsidR="00C45C3B" w:rsidRPr="00E54F4E">
          <w:rPr>
            <w:noProof/>
            <w:webHidden/>
          </w:rPr>
          <w:fldChar w:fldCharType="end"/>
        </w:r>
      </w:hyperlink>
    </w:p>
    <w:p w14:paraId="68944159" w14:textId="408818A5" w:rsidR="00C45C3B" w:rsidRPr="00E54F4E" w:rsidRDefault="00794636">
      <w:pPr>
        <w:pStyle w:val="TableofFigures"/>
        <w:rPr>
          <w:rFonts w:ascii="Calibri" w:hAnsi="Calibri"/>
          <w:noProof/>
        </w:rPr>
      </w:pPr>
      <w:hyperlink w:anchor="_Toc287867669" w:history="1">
        <w:r w:rsidR="00C45C3B" w:rsidRPr="00E54F4E">
          <w:rPr>
            <w:rStyle w:val="Hyperlink"/>
            <w:noProof/>
          </w:rPr>
          <w:t>Figure 11</w:t>
        </w:r>
        <w:r w:rsidR="00C45C3B" w:rsidRPr="00E54F4E">
          <w:rPr>
            <w:rStyle w:val="Hyperlink"/>
            <w:noProof/>
          </w:rPr>
          <w:noBreakHyphen/>
          <w:t>3. Error—You navigated inappropriately to this page</w:t>
        </w:r>
        <w:r w:rsidR="00C45C3B" w:rsidRPr="00E54F4E">
          <w:rPr>
            <w:noProof/>
            <w:webHidden/>
          </w:rPr>
          <w:tab/>
        </w:r>
        <w:r w:rsidR="00C45C3B" w:rsidRPr="00E54F4E">
          <w:rPr>
            <w:noProof/>
            <w:webHidden/>
          </w:rPr>
          <w:fldChar w:fldCharType="begin"/>
        </w:r>
        <w:r w:rsidR="00C45C3B" w:rsidRPr="00E54F4E">
          <w:rPr>
            <w:noProof/>
            <w:webHidden/>
          </w:rPr>
          <w:instrText xml:space="preserve"> PAGEREF _Toc287867669 \h </w:instrText>
        </w:r>
        <w:r w:rsidR="00C45C3B" w:rsidRPr="00E54F4E">
          <w:rPr>
            <w:noProof/>
            <w:webHidden/>
          </w:rPr>
        </w:r>
        <w:r w:rsidR="00C45C3B" w:rsidRPr="00E54F4E">
          <w:rPr>
            <w:noProof/>
            <w:webHidden/>
          </w:rPr>
          <w:fldChar w:fldCharType="separate"/>
        </w:r>
        <w:r w:rsidR="00C97B49">
          <w:rPr>
            <w:noProof/>
            <w:webHidden/>
          </w:rPr>
          <w:t>11-3</w:t>
        </w:r>
        <w:r w:rsidR="00C45C3B" w:rsidRPr="00E54F4E">
          <w:rPr>
            <w:noProof/>
            <w:webHidden/>
          </w:rPr>
          <w:fldChar w:fldCharType="end"/>
        </w:r>
      </w:hyperlink>
    </w:p>
    <w:p w14:paraId="1A9BD677" w14:textId="18F98089" w:rsidR="00C45C3B" w:rsidRPr="00E54F4E" w:rsidRDefault="00794636">
      <w:pPr>
        <w:pStyle w:val="TableofFigures"/>
        <w:rPr>
          <w:rFonts w:ascii="Calibri" w:hAnsi="Calibri"/>
          <w:noProof/>
        </w:rPr>
      </w:pPr>
      <w:hyperlink w:anchor="_Toc287867670" w:history="1">
        <w:r w:rsidR="00C45C3B" w:rsidRPr="00E54F4E">
          <w:rPr>
            <w:rStyle w:val="Hyperlink"/>
            <w:noProof/>
          </w:rPr>
          <w:t>Figure 11</w:t>
        </w:r>
        <w:r w:rsidR="00C45C3B" w:rsidRPr="00E54F4E">
          <w:rPr>
            <w:rStyle w:val="Hyperlink"/>
            <w:noProof/>
          </w:rPr>
          <w:noBreakHyphen/>
          <w:t>4. Error—Could not get a connection from connector pool</w:t>
        </w:r>
        <w:r w:rsidR="00C45C3B" w:rsidRPr="00E54F4E">
          <w:rPr>
            <w:noProof/>
            <w:webHidden/>
          </w:rPr>
          <w:tab/>
        </w:r>
        <w:r w:rsidR="00C45C3B" w:rsidRPr="00E54F4E">
          <w:rPr>
            <w:noProof/>
            <w:webHidden/>
          </w:rPr>
          <w:fldChar w:fldCharType="begin"/>
        </w:r>
        <w:r w:rsidR="00C45C3B" w:rsidRPr="00E54F4E">
          <w:rPr>
            <w:noProof/>
            <w:webHidden/>
          </w:rPr>
          <w:instrText xml:space="preserve"> PAGEREF _Toc287867670 \h </w:instrText>
        </w:r>
        <w:r w:rsidR="00C45C3B" w:rsidRPr="00E54F4E">
          <w:rPr>
            <w:noProof/>
            <w:webHidden/>
          </w:rPr>
        </w:r>
        <w:r w:rsidR="00C45C3B" w:rsidRPr="00E54F4E">
          <w:rPr>
            <w:noProof/>
            <w:webHidden/>
          </w:rPr>
          <w:fldChar w:fldCharType="separate"/>
        </w:r>
        <w:r w:rsidR="00C97B49">
          <w:rPr>
            <w:noProof/>
            <w:webHidden/>
          </w:rPr>
          <w:t>11-4</w:t>
        </w:r>
        <w:r w:rsidR="00C45C3B" w:rsidRPr="00E54F4E">
          <w:rPr>
            <w:noProof/>
            <w:webHidden/>
          </w:rPr>
          <w:fldChar w:fldCharType="end"/>
        </w:r>
      </w:hyperlink>
    </w:p>
    <w:p w14:paraId="677F529E" w14:textId="383E444C" w:rsidR="00C45C3B" w:rsidRPr="00E54F4E" w:rsidRDefault="00794636">
      <w:pPr>
        <w:pStyle w:val="TableofFigures"/>
        <w:rPr>
          <w:rFonts w:ascii="Calibri" w:hAnsi="Calibri"/>
          <w:noProof/>
        </w:rPr>
      </w:pPr>
      <w:hyperlink w:anchor="_Toc287867671" w:history="1">
        <w:r w:rsidR="00C45C3B" w:rsidRPr="00E54F4E">
          <w:rPr>
            <w:rStyle w:val="Hyperlink"/>
            <w:noProof/>
          </w:rPr>
          <w:t>Figure 11</w:t>
        </w:r>
        <w:r w:rsidR="00C45C3B" w:rsidRPr="00E54F4E">
          <w:rPr>
            <w:rStyle w:val="Hyperlink"/>
            <w:noProof/>
          </w:rPr>
          <w:noBreakHyphen/>
          <w:t>5. Error—Error retrieving user information</w:t>
        </w:r>
        <w:r w:rsidR="00C45C3B" w:rsidRPr="00E54F4E">
          <w:rPr>
            <w:noProof/>
            <w:webHidden/>
          </w:rPr>
          <w:tab/>
        </w:r>
        <w:r w:rsidR="00C45C3B" w:rsidRPr="00E54F4E">
          <w:rPr>
            <w:noProof/>
            <w:webHidden/>
          </w:rPr>
          <w:fldChar w:fldCharType="begin"/>
        </w:r>
        <w:r w:rsidR="00C45C3B" w:rsidRPr="00E54F4E">
          <w:rPr>
            <w:noProof/>
            <w:webHidden/>
          </w:rPr>
          <w:instrText xml:space="preserve"> PAGEREF _Toc287867671 \h </w:instrText>
        </w:r>
        <w:r w:rsidR="00C45C3B" w:rsidRPr="00E54F4E">
          <w:rPr>
            <w:noProof/>
            <w:webHidden/>
          </w:rPr>
        </w:r>
        <w:r w:rsidR="00C45C3B" w:rsidRPr="00E54F4E">
          <w:rPr>
            <w:noProof/>
            <w:webHidden/>
          </w:rPr>
          <w:fldChar w:fldCharType="separate"/>
        </w:r>
        <w:r w:rsidR="00C97B49">
          <w:rPr>
            <w:noProof/>
            <w:webHidden/>
          </w:rPr>
          <w:t>11-5</w:t>
        </w:r>
        <w:r w:rsidR="00C45C3B" w:rsidRPr="00E54F4E">
          <w:rPr>
            <w:noProof/>
            <w:webHidden/>
          </w:rPr>
          <w:fldChar w:fldCharType="end"/>
        </w:r>
      </w:hyperlink>
    </w:p>
    <w:p w14:paraId="1A916ADE" w14:textId="6590C2CC" w:rsidR="00C45C3B" w:rsidRPr="00E54F4E" w:rsidRDefault="00794636">
      <w:pPr>
        <w:pStyle w:val="TableofFigures"/>
        <w:rPr>
          <w:rFonts w:ascii="Calibri" w:hAnsi="Calibri"/>
          <w:noProof/>
        </w:rPr>
      </w:pPr>
      <w:hyperlink w:anchor="_Toc287867672" w:history="1">
        <w:r w:rsidR="00C45C3B" w:rsidRPr="00E54F4E">
          <w:rPr>
            <w:rStyle w:val="Hyperlink"/>
            <w:noProof/>
          </w:rPr>
          <w:t>Figure 11</w:t>
        </w:r>
        <w:r w:rsidR="00C45C3B" w:rsidRPr="00E54F4E">
          <w:rPr>
            <w:rStyle w:val="Hyperlink"/>
            <w:noProof/>
          </w:rPr>
          <w:noBreakHyphen/>
          <w:t>6. Error—Authorization failed for your user account on the M system</w:t>
        </w:r>
        <w:r w:rsidR="00C45C3B" w:rsidRPr="00E54F4E">
          <w:rPr>
            <w:noProof/>
            <w:webHidden/>
          </w:rPr>
          <w:tab/>
        </w:r>
        <w:r w:rsidR="00C45C3B" w:rsidRPr="00E54F4E">
          <w:rPr>
            <w:noProof/>
            <w:webHidden/>
          </w:rPr>
          <w:fldChar w:fldCharType="begin"/>
        </w:r>
        <w:r w:rsidR="00C45C3B" w:rsidRPr="00E54F4E">
          <w:rPr>
            <w:noProof/>
            <w:webHidden/>
          </w:rPr>
          <w:instrText xml:space="preserve"> PAGEREF _Toc287867672 \h </w:instrText>
        </w:r>
        <w:r w:rsidR="00C45C3B" w:rsidRPr="00E54F4E">
          <w:rPr>
            <w:noProof/>
            <w:webHidden/>
          </w:rPr>
        </w:r>
        <w:r w:rsidR="00C45C3B" w:rsidRPr="00E54F4E">
          <w:rPr>
            <w:noProof/>
            <w:webHidden/>
          </w:rPr>
          <w:fldChar w:fldCharType="separate"/>
        </w:r>
        <w:r w:rsidR="00C97B49">
          <w:rPr>
            <w:noProof/>
            <w:webHidden/>
          </w:rPr>
          <w:t>11-6</w:t>
        </w:r>
        <w:r w:rsidR="00C45C3B" w:rsidRPr="00E54F4E">
          <w:rPr>
            <w:noProof/>
            <w:webHidden/>
          </w:rPr>
          <w:fldChar w:fldCharType="end"/>
        </w:r>
      </w:hyperlink>
    </w:p>
    <w:p w14:paraId="57BD769A" w14:textId="4AA10B95" w:rsidR="00C45C3B" w:rsidRPr="00E54F4E" w:rsidRDefault="00794636">
      <w:pPr>
        <w:pStyle w:val="TableofFigures"/>
        <w:rPr>
          <w:rFonts w:ascii="Calibri" w:hAnsi="Calibri"/>
          <w:noProof/>
        </w:rPr>
      </w:pPr>
      <w:hyperlink w:anchor="_Toc287867673" w:history="1">
        <w:r w:rsidR="00C45C3B" w:rsidRPr="00E54F4E">
          <w:rPr>
            <w:rStyle w:val="Hyperlink"/>
            <w:noProof/>
          </w:rPr>
          <w:t>Figure 11</w:t>
        </w:r>
        <w:r w:rsidR="00C45C3B" w:rsidRPr="00E54F4E">
          <w:rPr>
            <w:rStyle w:val="Hyperlink"/>
            <w:noProof/>
          </w:rPr>
          <w:noBreakHyphen/>
          <w:t>7. Error—Login failed due to too many invalid logon attempts</w:t>
        </w:r>
        <w:r w:rsidR="00C45C3B" w:rsidRPr="00E54F4E">
          <w:rPr>
            <w:noProof/>
            <w:webHidden/>
          </w:rPr>
          <w:tab/>
        </w:r>
        <w:r w:rsidR="00C45C3B" w:rsidRPr="00E54F4E">
          <w:rPr>
            <w:noProof/>
            <w:webHidden/>
          </w:rPr>
          <w:fldChar w:fldCharType="begin"/>
        </w:r>
        <w:r w:rsidR="00C45C3B" w:rsidRPr="00E54F4E">
          <w:rPr>
            <w:noProof/>
            <w:webHidden/>
          </w:rPr>
          <w:instrText xml:space="preserve"> PAGEREF _Toc287867673 \h </w:instrText>
        </w:r>
        <w:r w:rsidR="00C45C3B" w:rsidRPr="00E54F4E">
          <w:rPr>
            <w:noProof/>
            <w:webHidden/>
          </w:rPr>
        </w:r>
        <w:r w:rsidR="00C45C3B" w:rsidRPr="00E54F4E">
          <w:rPr>
            <w:noProof/>
            <w:webHidden/>
          </w:rPr>
          <w:fldChar w:fldCharType="separate"/>
        </w:r>
        <w:r w:rsidR="00C97B49">
          <w:rPr>
            <w:noProof/>
            <w:webHidden/>
          </w:rPr>
          <w:t>11-7</w:t>
        </w:r>
        <w:r w:rsidR="00C45C3B" w:rsidRPr="00E54F4E">
          <w:rPr>
            <w:noProof/>
            <w:webHidden/>
          </w:rPr>
          <w:fldChar w:fldCharType="end"/>
        </w:r>
      </w:hyperlink>
    </w:p>
    <w:p w14:paraId="1A7BD561" w14:textId="63CA65A8" w:rsidR="00C45C3B" w:rsidRPr="00E54F4E" w:rsidRDefault="00794636">
      <w:pPr>
        <w:pStyle w:val="TableofFigures"/>
        <w:rPr>
          <w:rFonts w:ascii="Calibri" w:hAnsi="Calibri"/>
          <w:noProof/>
        </w:rPr>
      </w:pPr>
      <w:hyperlink w:anchor="_Toc287867674" w:history="1">
        <w:r w:rsidR="00C45C3B" w:rsidRPr="00E54F4E">
          <w:rPr>
            <w:rStyle w:val="Hyperlink"/>
            <w:noProof/>
          </w:rPr>
          <w:t>Figure 11</w:t>
        </w:r>
        <w:r w:rsidR="00C45C3B" w:rsidRPr="00E54F4E">
          <w:rPr>
            <w:rStyle w:val="Hyperlink"/>
            <w:noProof/>
          </w:rPr>
          <w:noBreakHyphen/>
          <w:t>8. Error—Your verify code has expired or needs changing</w:t>
        </w:r>
        <w:r w:rsidR="00C45C3B" w:rsidRPr="00E54F4E">
          <w:rPr>
            <w:noProof/>
            <w:webHidden/>
          </w:rPr>
          <w:tab/>
        </w:r>
        <w:r w:rsidR="00C45C3B" w:rsidRPr="00E54F4E">
          <w:rPr>
            <w:noProof/>
            <w:webHidden/>
          </w:rPr>
          <w:fldChar w:fldCharType="begin"/>
        </w:r>
        <w:r w:rsidR="00C45C3B" w:rsidRPr="00E54F4E">
          <w:rPr>
            <w:noProof/>
            <w:webHidden/>
          </w:rPr>
          <w:instrText xml:space="preserve"> PAGEREF _Toc287867674 \h </w:instrText>
        </w:r>
        <w:r w:rsidR="00C45C3B" w:rsidRPr="00E54F4E">
          <w:rPr>
            <w:noProof/>
            <w:webHidden/>
          </w:rPr>
        </w:r>
        <w:r w:rsidR="00C45C3B" w:rsidRPr="00E54F4E">
          <w:rPr>
            <w:noProof/>
            <w:webHidden/>
          </w:rPr>
          <w:fldChar w:fldCharType="separate"/>
        </w:r>
        <w:r w:rsidR="00C97B49">
          <w:rPr>
            <w:noProof/>
            <w:webHidden/>
          </w:rPr>
          <w:t>11-7</w:t>
        </w:r>
        <w:r w:rsidR="00C45C3B" w:rsidRPr="00E54F4E">
          <w:rPr>
            <w:noProof/>
            <w:webHidden/>
          </w:rPr>
          <w:fldChar w:fldCharType="end"/>
        </w:r>
      </w:hyperlink>
    </w:p>
    <w:p w14:paraId="1BB59F24" w14:textId="43D1B8D5" w:rsidR="00C45C3B" w:rsidRPr="00E54F4E" w:rsidRDefault="00794636">
      <w:pPr>
        <w:pStyle w:val="TableofFigures"/>
        <w:rPr>
          <w:rFonts w:ascii="Calibri" w:hAnsi="Calibri"/>
          <w:noProof/>
        </w:rPr>
      </w:pPr>
      <w:hyperlink w:anchor="_Toc287867675" w:history="1">
        <w:r w:rsidR="00C45C3B" w:rsidRPr="00E54F4E">
          <w:rPr>
            <w:rStyle w:val="Hyperlink"/>
            <w:noProof/>
          </w:rPr>
          <w:t>Figure 11</w:t>
        </w:r>
        <w:r w:rsidR="00C45C3B" w:rsidRPr="00E54F4E">
          <w:rPr>
            <w:rStyle w:val="Hyperlink"/>
            <w:noProof/>
          </w:rPr>
          <w:noBreakHyphen/>
          <w:t>9. Error—Not a valid ACCESS CODE/VERIFY CODE pair</w:t>
        </w:r>
        <w:r w:rsidR="00C45C3B" w:rsidRPr="00E54F4E">
          <w:rPr>
            <w:noProof/>
            <w:webHidden/>
          </w:rPr>
          <w:tab/>
        </w:r>
        <w:r w:rsidR="00C45C3B" w:rsidRPr="00E54F4E">
          <w:rPr>
            <w:noProof/>
            <w:webHidden/>
          </w:rPr>
          <w:fldChar w:fldCharType="begin"/>
        </w:r>
        <w:r w:rsidR="00C45C3B" w:rsidRPr="00E54F4E">
          <w:rPr>
            <w:noProof/>
            <w:webHidden/>
          </w:rPr>
          <w:instrText xml:space="preserve"> PAGEREF _Toc287867675 \h </w:instrText>
        </w:r>
        <w:r w:rsidR="00C45C3B" w:rsidRPr="00E54F4E">
          <w:rPr>
            <w:noProof/>
            <w:webHidden/>
          </w:rPr>
        </w:r>
        <w:r w:rsidR="00C45C3B" w:rsidRPr="00E54F4E">
          <w:rPr>
            <w:noProof/>
            <w:webHidden/>
          </w:rPr>
          <w:fldChar w:fldCharType="separate"/>
        </w:r>
        <w:r w:rsidR="00C97B49">
          <w:rPr>
            <w:noProof/>
            <w:webHidden/>
          </w:rPr>
          <w:t>11-8</w:t>
        </w:r>
        <w:r w:rsidR="00C45C3B" w:rsidRPr="00E54F4E">
          <w:rPr>
            <w:noProof/>
            <w:webHidden/>
          </w:rPr>
          <w:fldChar w:fldCharType="end"/>
        </w:r>
      </w:hyperlink>
    </w:p>
    <w:p w14:paraId="21A6E4B3" w14:textId="7AD64D7F" w:rsidR="00C45C3B" w:rsidRPr="00E54F4E" w:rsidRDefault="00794636">
      <w:pPr>
        <w:pStyle w:val="TableofFigures"/>
        <w:rPr>
          <w:rFonts w:ascii="Calibri" w:hAnsi="Calibri"/>
          <w:noProof/>
        </w:rPr>
      </w:pPr>
      <w:hyperlink w:anchor="_Toc287867676" w:history="1">
        <w:r w:rsidR="00C45C3B" w:rsidRPr="00E54F4E">
          <w:rPr>
            <w:rStyle w:val="Hyperlink"/>
            <w:noProof/>
          </w:rPr>
          <w:t>Figure 11</w:t>
        </w:r>
        <w:r w:rsidR="00C45C3B" w:rsidRPr="00E54F4E">
          <w:rPr>
            <w:rStyle w:val="Hyperlink"/>
            <w:noProof/>
          </w:rPr>
          <w:noBreakHyphen/>
          <w:t>10.  Error—Logins are disabled on the M system</w:t>
        </w:r>
        <w:r w:rsidR="00C45C3B" w:rsidRPr="00E54F4E">
          <w:rPr>
            <w:noProof/>
            <w:webHidden/>
          </w:rPr>
          <w:tab/>
        </w:r>
        <w:r w:rsidR="00C45C3B" w:rsidRPr="00E54F4E">
          <w:rPr>
            <w:noProof/>
            <w:webHidden/>
          </w:rPr>
          <w:fldChar w:fldCharType="begin"/>
        </w:r>
        <w:r w:rsidR="00C45C3B" w:rsidRPr="00E54F4E">
          <w:rPr>
            <w:noProof/>
            <w:webHidden/>
          </w:rPr>
          <w:instrText xml:space="preserve"> PAGEREF _Toc287867676 \h </w:instrText>
        </w:r>
        <w:r w:rsidR="00C45C3B" w:rsidRPr="00E54F4E">
          <w:rPr>
            <w:noProof/>
            <w:webHidden/>
          </w:rPr>
        </w:r>
        <w:r w:rsidR="00C45C3B" w:rsidRPr="00E54F4E">
          <w:rPr>
            <w:noProof/>
            <w:webHidden/>
          </w:rPr>
          <w:fldChar w:fldCharType="separate"/>
        </w:r>
        <w:r w:rsidR="00C97B49">
          <w:rPr>
            <w:noProof/>
            <w:webHidden/>
          </w:rPr>
          <w:t>11-9</w:t>
        </w:r>
        <w:r w:rsidR="00C45C3B" w:rsidRPr="00E54F4E">
          <w:rPr>
            <w:noProof/>
            <w:webHidden/>
          </w:rPr>
          <w:fldChar w:fldCharType="end"/>
        </w:r>
      </w:hyperlink>
    </w:p>
    <w:p w14:paraId="1AA0587C" w14:textId="5324F70F" w:rsidR="00C45C3B" w:rsidRPr="00E54F4E" w:rsidRDefault="00794636">
      <w:pPr>
        <w:pStyle w:val="TableofFigures"/>
        <w:rPr>
          <w:rFonts w:ascii="Calibri" w:hAnsi="Calibri"/>
          <w:noProof/>
        </w:rPr>
      </w:pPr>
      <w:hyperlink w:anchor="_Toc287867677" w:history="1">
        <w:r w:rsidR="00C45C3B" w:rsidRPr="00E54F4E">
          <w:rPr>
            <w:rStyle w:val="Hyperlink"/>
            <w:noProof/>
          </w:rPr>
          <w:t>Figure 11</w:t>
        </w:r>
        <w:r w:rsidR="00C45C3B" w:rsidRPr="00E54F4E">
          <w:rPr>
            <w:rStyle w:val="Hyperlink"/>
            <w:noProof/>
          </w:rPr>
          <w:noBreakHyphen/>
          <w:t>11. Error—Could not match you with your M account</w:t>
        </w:r>
        <w:r w:rsidR="00C45C3B" w:rsidRPr="00E54F4E">
          <w:rPr>
            <w:noProof/>
            <w:webHidden/>
          </w:rPr>
          <w:tab/>
        </w:r>
        <w:r w:rsidR="00C45C3B" w:rsidRPr="00E54F4E">
          <w:rPr>
            <w:noProof/>
            <w:webHidden/>
          </w:rPr>
          <w:fldChar w:fldCharType="begin"/>
        </w:r>
        <w:r w:rsidR="00C45C3B" w:rsidRPr="00E54F4E">
          <w:rPr>
            <w:noProof/>
            <w:webHidden/>
          </w:rPr>
          <w:instrText xml:space="preserve"> PAGEREF _Toc287867677 \h </w:instrText>
        </w:r>
        <w:r w:rsidR="00C45C3B" w:rsidRPr="00E54F4E">
          <w:rPr>
            <w:noProof/>
            <w:webHidden/>
          </w:rPr>
        </w:r>
        <w:r w:rsidR="00C45C3B" w:rsidRPr="00E54F4E">
          <w:rPr>
            <w:noProof/>
            <w:webHidden/>
          </w:rPr>
          <w:fldChar w:fldCharType="separate"/>
        </w:r>
        <w:r w:rsidR="00C97B49">
          <w:rPr>
            <w:noProof/>
            <w:webHidden/>
          </w:rPr>
          <w:t>11-10</w:t>
        </w:r>
        <w:r w:rsidR="00C45C3B" w:rsidRPr="00E54F4E">
          <w:rPr>
            <w:noProof/>
            <w:webHidden/>
          </w:rPr>
          <w:fldChar w:fldCharType="end"/>
        </w:r>
      </w:hyperlink>
    </w:p>
    <w:p w14:paraId="146F3C08" w14:textId="0937C639" w:rsidR="00C45C3B" w:rsidRPr="00E54F4E" w:rsidRDefault="00794636">
      <w:pPr>
        <w:pStyle w:val="TableofFigures"/>
        <w:rPr>
          <w:rFonts w:ascii="Calibri" w:hAnsi="Calibri"/>
          <w:noProof/>
        </w:rPr>
      </w:pPr>
      <w:hyperlink w:anchor="_Toc287867678" w:history="1">
        <w:r w:rsidR="00C45C3B" w:rsidRPr="00E54F4E">
          <w:rPr>
            <w:rStyle w:val="Hyperlink"/>
            <w:noProof/>
          </w:rPr>
          <w:t>Figure 11</w:t>
        </w:r>
        <w:r w:rsidR="00C45C3B" w:rsidRPr="00E54F4E">
          <w:rPr>
            <w:rStyle w:val="Hyperlink"/>
            <w:noProof/>
          </w:rPr>
          <w:noBreakHyphen/>
          <w:t>12. Error—Institution/division you selected for login is not valid for your M user account</w:t>
        </w:r>
        <w:r w:rsidR="00C45C3B" w:rsidRPr="00E54F4E">
          <w:rPr>
            <w:noProof/>
            <w:webHidden/>
          </w:rPr>
          <w:tab/>
        </w:r>
        <w:r w:rsidR="00C45C3B" w:rsidRPr="00E54F4E">
          <w:rPr>
            <w:noProof/>
            <w:webHidden/>
          </w:rPr>
          <w:fldChar w:fldCharType="begin"/>
        </w:r>
        <w:r w:rsidR="00C45C3B" w:rsidRPr="00E54F4E">
          <w:rPr>
            <w:noProof/>
            <w:webHidden/>
          </w:rPr>
          <w:instrText xml:space="preserve"> PAGEREF _Toc287867678 \h </w:instrText>
        </w:r>
        <w:r w:rsidR="00C45C3B" w:rsidRPr="00E54F4E">
          <w:rPr>
            <w:noProof/>
            <w:webHidden/>
          </w:rPr>
        </w:r>
        <w:r w:rsidR="00C45C3B" w:rsidRPr="00E54F4E">
          <w:rPr>
            <w:noProof/>
            <w:webHidden/>
          </w:rPr>
          <w:fldChar w:fldCharType="separate"/>
        </w:r>
        <w:r w:rsidR="00C97B49">
          <w:rPr>
            <w:noProof/>
            <w:webHidden/>
          </w:rPr>
          <w:t>11-11</w:t>
        </w:r>
        <w:r w:rsidR="00C45C3B" w:rsidRPr="00E54F4E">
          <w:rPr>
            <w:noProof/>
            <w:webHidden/>
          </w:rPr>
          <w:fldChar w:fldCharType="end"/>
        </w:r>
      </w:hyperlink>
    </w:p>
    <w:p w14:paraId="0A5EAE1D" w14:textId="3B628AFB" w:rsidR="00C45C3B" w:rsidRPr="00E54F4E" w:rsidRDefault="00794636">
      <w:pPr>
        <w:pStyle w:val="TableofFigures"/>
        <w:rPr>
          <w:rFonts w:ascii="Calibri" w:hAnsi="Calibri"/>
          <w:noProof/>
        </w:rPr>
      </w:pPr>
      <w:hyperlink w:anchor="_Toc287867679" w:history="1">
        <w:r w:rsidR="00C45C3B" w:rsidRPr="00E54F4E">
          <w:rPr>
            <w:rStyle w:val="Hyperlink"/>
            <w:noProof/>
          </w:rPr>
          <w:t>Figure 11</w:t>
        </w:r>
        <w:r w:rsidR="00C45C3B" w:rsidRPr="00E54F4E">
          <w:rPr>
            <w:rStyle w:val="Hyperlink"/>
            <w:noProof/>
          </w:rPr>
          <w:noBreakHyphen/>
          <w:t>13. Error—Institution/division you selected for login is not valid for your M user account</w:t>
        </w:r>
        <w:r w:rsidR="00C45C3B" w:rsidRPr="00E54F4E">
          <w:rPr>
            <w:noProof/>
            <w:webHidden/>
          </w:rPr>
          <w:tab/>
        </w:r>
        <w:r w:rsidR="00C45C3B" w:rsidRPr="00E54F4E">
          <w:rPr>
            <w:noProof/>
            <w:webHidden/>
          </w:rPr>
          <w:fldChar w:fldCharType="begin"/>
        </w:r>
        <w:r w:rsidR="00C45C3B" w:rsidRPr="00E54F4E">
          <w:rPr>
            <w:noProof/>
            <w:webHidden/>
          </w:rPr>
          <w:instrText xml:space="preserve"> PAGEREF _Toc287867679 \h </w:instrText>
        </w:r>
        <w:r w:rsidR="00C45C3B" w:rsidRPr="00E54F4E">
          <w:rPr>
            <w:noProof/>
            <w:webHidden/>
          </w:rPr>
        </w:r>
        <w:r w:rsidR="00C45C3B" w:rsidRPr="00E54F4E">
          <w:rPr>
            <w:noProof/>
            <w:webHidden/>
          </w:rPr>
          <w:fldChar w:fldCharType="separate"/>
        </w:r>
        <w:r w:rsidR="00C97B49">
          <w:rPr>
            <w:noProof/>
            <w:webHidden/>
          </w:rPr>
          <w:t>11-12</w:t>
        </w:r>
        <w:r w:rsidR="00C45C3B" w:rsidRPr="00E54F4E">
          <w:rPr>
            <w:noProof/>
            <w:webHidden/>
          </w:rPr>
          <w:fldChar w:fldCharType="end"/>
        </w:r>
      </w:hyperlink>
    </w:p>
    <w:p w14:paraId="6D4A52A4" w14:textId="5113A3ED" w:rsidR="00C45C3B" w:rsidRPr="00E54F4E" w:rsidRDefault="00794636">
      <w:pPr>
        <w:pStyle w:val="TableofFigures"/>
        <w:rPr>
          <w:rFonts w:ascii="Calibri" w:hAnsi="Calibri"/>
          <w:noProof/>
        </w:rPr>
      </w:pPr>
      <w:hyperlink w:anchor="_Toc287867680" w:history="1">
        <w:r w:rsidR="00C45C3B" w:rsidRPr="00E54F4E">
          <w:rPr>
            <w:rStyle w:val="Hyperlink"/>
            <w:noProof/>
          </w:rPr>
          <w:t>Figure A-1. Sample KAAJEE Deployment Descriptor: application.xml file (e.g., KAAJEE sample application)</w:t>
        </w:r>
        <w:r w:rsidR="00C45C3B" w:rsidRPr="00E54F4E">
          <w:rPr>
            <w:noProof/>
            <w:webHidden/>
          </w:rPr>
          <w:tab/>
          <w:t>Appendix A-</w:t>
        </w:r>
        <w:r w:rsidR="00C45C3B" w:rsidRPr="00E54F4E">
          <w:rPr>
            <w:noProof/>
            <w:webHidden/>
          </w:rPr>
          <w:fldChar w:fldCharType="begin"/>
        </w:r>
        <w:r w:rsidR="00C45C3B" w:rsidRPr="00E54F4E">
          <w:rPr>
            <w:noProof/>
            <w:webHidden/>
          </w:rPr>
          <w:instrText xml:space="preserve"> PAGEREF _Toc287867680 \h </w:instrText>
        </w:r>
        <w:r w:rsidR="00C45C3B" w:rsidRPr="00E54F4E">
          <w:rPr>
            <w:noProof/>
            <w:webHidden/>
          </w:rPr>
        </w:r>
        <w:r w:rsidR="00C45C3B" w:rsidRPr="00E54F4E">
          <w:rPr>
            <w:noProof/>
            <w:webHidden/>
          </w:rPr>
          <w:fldChar w:fldCharType="separate"/>
        </w:r>
        <w:r w:rsidR="00C97B49">
          <w:rPr>
            <w:noProof/>
            <w:webHidden/>
          </w:rPr>
          <w:t>1</w:t>
        </w:r>
        <w:r w:rsidR="00C45C3B" w:rsidRPr="00E54F4E">
          <w:rPr>
            <w:noProof/>
            <w:webHidden/>
          </w:rPr>
          <w:fldChar w:fldCharType="end"/>
        </w:r>
      </w:hyperlink>
    </w:p>
    <w:p w14:paraId="5751620D" w14:textId="71A286B5" w:rsidR="00C45C3B" w:rsidRPr="00E54F4E" w:rsidRDefault="00794636">
      <w:pPr>
        <w:pStyle w:val="TableofFigures"/>
        <w:rPr>
          <w:rFonts w:ascii="Calibri" w:hAnsi="Calibri"/>
          <w:noProof/>
        </w:rPr>
      </w:pPr>
      <w:hyperlink w:anchor="_Toc287867681" w:history="1">
        <w:r w:rsidR="00C45C3B" w:rsidRPr="00E54F4E">
          <w:rPr>
            <w:rStyle w:val="Hyperlink"/>
            <w:noProof/>
          </w:rPr>
          <w:t>Figure A-2. Sample KAAJEE Deployment Descriptor: web.xml file (e.g., PATS application)</w:t>
        </w:r>
        <w:r w:rsidR="00C45C3B" w:rsidRPr="00E54F4E">
          <w:rPr>
            <w:rStyle w:val="Hyperlink"/>
            <w:noProof/>
          </w:rPr>
          <w:br/>
        </w:r>
        <w:r w:rsidR="00C45C3B" w:rsidRPr="00E54F4E">
          <w:rPr>
            <w:noProof/>
            <w:webHidden/>
          </w:rPr>
          <w:tab/>
          <w:t>Appendix A-</w:t>
        </w:r>
        <w:r w:rsidR="00C45C3B" w:rsidRPr="00E54F4E">
          <w:rPr>
            <w:noProof/>
            <w:webHidden/>
          </w:rPr>
          <w:fldChar w:fldCharType="begin"/>
        </w:r>
        <w:r w:rsidR="00C45C3B" w:rsidRPr="00E54F4E">
          <w:rPr>
            <w:noProof/>
            <w:webHidden/>
          </w:rPr>
          <w:instrText xml:space="preserve"> PAGEREF _Toc287867681 \h </w:instrText>
        </w:r>
        <w:r w:rsidR="00C45C3B" w:rsidRPr="00E54F4E">
          <w:rPr>
            <w:noProof/>
            <w:webHidden/>
          </w:rPr>
        </w:r>
        <w:r w:rsidR="00C45C3B" w:rsidRPr="00E54F4E">
          <w:rPr>
            <w:noProof/>
            <w:webHidden/>
          </w:rPr>
          <w:fldChar w:fldCharType="separate"/>
        </w:r>
        <w:r w:rsidR="00C97B49">
          <w:rPr>
            <w:noProof/>
            <w:webHidden/>
          </w:rPr>
          <w:t>1</w:t>
        </w:r>
        <w:r w:rsidR="00C45C3B" w:rsidRPr="00E54F4E">
          <w:rPr>
            <w:noProof/>
            <w:webHidden/>
          </w:rPr>
          <w:fldChar w:fldCharType="end"/>
        </w:r>
      </w:hyperlink>
    </w:p>
    <w:p w14:paraId="682B6BF4" w14:textId="18E2F00D" w:rsidR="00C45C3B" w:rsidRPr="00E54F4E" w:rsidRDefault="00794636">
      <w:pPr>
        <w:pStyle w:val="TableofFigures"/>
        <w:rPr>
          <w:rFonts w:ascii="Calibri" w:hAnsi="Calibri"/>
          <w:noProof/>
        </w:rPr>
      </w:pPr>
      <w:hyperlink w:anchor="_Toc287867682" w:history="1">
        <w:r w:rsidR="00C45C3B" w:rsidRPr="00E54F4E">
          <w:rPr>
            <w:rStyle w:val="Hyperlink"/>
            <w:noProof/>
          </w:rPr>
          <w:t>Figure A-3. Sample KAAJEE Deployment Descriptor: weblogic.xml file (e.g., KAAJEE Sample Web Application)</w:t>
        </w:r>
        <w:r w:rsidR="00C45C3B" w:rsidRPr="00E54F4E">
          <w:rPr>
            <w:noProof/>
            <w:webHidden/>
          </w:rPr>
          <w:tab/>
          <w:t>Appendix A-</w:t>
        </w:r>
        <w:r w:rsidR="00C45C3B" w:rsidRPr="00E54F4E">
          <w:rPr>
            <w:noProof/>
            <w:webHidden/>
          </w:rPr>
          <w:fldChar w:fldCharType="begin"/>
        </w:r>
        <w:r w:rsidR="00C45C3B" w:rsidRPr="00E54F4E">
          <w:rPr>
            <w:noProof/>
            <w:webHidden/>
          </w:rPr>
          <w:instrText xml:space="preserve"> PAGEREF _Toc287867682 \h </w:instrText>
        </w:r>
        <w:r w:rsidR="00C45C3B" w:rsidRPr="00E54F4E">
          <w:rPr>
            <w:noProof/>
            <w:webHidden/>
          </w:rPr>
        </w:r>
        <w:r w:rsidR="00C45C3B" w:rsidRPr="00E54F4E">
          <w:rPr>
            <w:noProof/>
            <w:webHidden/>
          </w:rPr>
          <w:fldChar w:fldCharType="separate"/>
        </w:r>
        <w:r w:rsidR="00C97B49">
          <w:rPr>
            <w:noProof/>
            <w:webHidden/>
          </w:rPr>
          <w:t>5</w:t>
        </w:r>
        <w:r w:rsidR="00C45C3B" w:rsidRPr="00E54F4E">
          <w:rPr>
            <w:noProof/>
            <w:webHidden/>
          </w:rPr>
          <w:fldChar w:fldCharType="end"/>
        </w:r>
      </w:hyperlink>
    </w:p>
    <w:p w14:paraId="64D96AAC" w14:textId="77777777" w:rsidR="00604685" w:rsidRPr="00E54F4E" w:rsidRDefault="00F50537" w:rsidP="00F37224">
      <w:r w:rsidRPr="00E54F4E">
        <w:rPr>
          <w:rFonts w:cs="Times New Roman"/>
        </w:rPr>
        <w:fldChar w:fldCharType="end"/>
      </w:r>
    </w:p>
    <w:p w14:paraId="03DE2C11" w14:textId="77777777" w:rsidR="00F37224" w:rsidRPr="00E54F4E" w:rsidRDefault="00F37224" w:rsidP="00F37224"/>
    <w:p w14:paraId="7D4D4B02" w14:textId="77777777" w:rsidR="00CF2F3B" w:rsidRPr="00E54F4E" w:rsidRDefault="00CF2F3B" w:rsidP="00CF2F3B">
      <w:pPr>
        <w:sectPr w:rsidR="00CF2F3B" w:rsidRPr="00E54F4E" w:rsidSect="00257C2D">
          <w:headerReference w:type="even" r:id="rId20"/>
          <w:headerReference w:type="default" r:id="rId21"/>
          <w:headerReference w:type="first" r:id="rId22"/>
          <w:pgSz w:w="12240" w:h="15840" w:code="1"/>
          <w:pgMar w:top="1440" w:right="1440" w:bottom="1440" w:left="1440" w:header="720" w:footer="720" w:gutter="0"/>
          <w:pgNumType w:fmt="lowerRoman"/>
          <w:cols w:space="720"/>
          <w:titlePg/>
        </w:sectPr>
      </w:pPr>
    </w:p>
    <w:p w14:paraId="19438CD5" w14:textId="77777777" w:rsidR="00604685" w:rsidRPr="00E54F4E" w:rsidRDefault="00F50537" w:rsidP="00F50537">
      <w:pPr>
        <w:pStyle w:val="Heading3"/>
      </w:pPr>
      <w:bookmarkStart w:id="26" w:name="_Toc287867535"/>
      <w:r w:rsidRPr="00E54F4E">
        <w:lastRenderedPageBreak/>
        <w:t>Tables</w:t>
      </w:r>
      <w:bookmarkEnd w:id="26"/>
    </w:p>
    <w:p w14:paraId="4F7E79A8" w14:textId="77777777" w:rsidR="00604685" w:rsidRPr="00E54F4E" w:rsidRDefault="00604685" w:rsidP="00604685"/>
    <w:p w14:paraId="420DF74D" w14:textId="450401B0" w:rsidR="00C45C3B" w:rsidRPr="00E54F4E" w:rsidRDefault="00F50537">
      <w:pPr>
        <w:pStyle w:val="TableofFigures"/>
        <w:rPr>
          <w:rFonts w:ascii="Calibri" w:hAnsi="Calibri"/>
          <w:noProof/>
        </w:rPr>
      </w:pPr>
      <w:r w:rsidRPr="00E54F4E">
        <w:fldChar w:fldCharType="begin"/>
      </w:r>
      <w:r w:rsidRPr="00E54F4E">
        <w:instrText xml:space="preserve"> TOC \h \z \t "Caption Table" \c </w:instrText>
      </w:r>
      <w:r w:rsidRPr="00E54F4E">
        <w:fldChar w:fldCharType="separate"/>
      </w:r>
      <w:hyperlink w:anchor="_Toc287867683" w:history="1">
        <w:r w:rsidR="00C45C3B" w:rsidRPr="00E54F4E">
          <w:rPr>
            <w:rStyle w:val="Hyperlink"/>
            <w:noProof/>
          </w:rPr>
          <w:t>Table i. Documentation revision history</w:t>
        </w:r>
        <w:r w:rsidR="00C45C3B" w:rsidRPr="00E54F4E">
          <w:rPr>
            <w:noProof/>
            <w:webHidden/>
          </w:rPr>
          <w:tab/>
        </w:r>
        <w:r w:rsidR="00C45C3B" w:rsidRPr="00E54F4E">
          <w:rPr>
            <w:noProof/>
            <w:webHidden/>
          </w:rPr>
          <w:fldChar w:fldCharType="begin"/>
        </w:r>
        <w:r w:rsidR="00C45C3B" w:rsidRPr="00E54F4E">
          <w:rPr>
            <w:noProof/>
            <w:webHidden/>
          </w:rPr>
          <w:instrText xml:space="preserve"> PAGEREF _Toc287867683 \h </w:instrText>
        </w:r>
        <w:r w:rsidR="00C45C3B" w:rsidRPr="00E54F4E">
          <w:rPr>
            <w:noProof/>
            <w:webHidden/>
          </w:rPr>
        </w:r>
        <w:r w:rsidR="00C45C3B" w:rsidRPr="00E54F4E">
          <w:rPr>
            <w:noProof/>
            <w:webHidden/>
          </w:rPr>
          <w:fldChar w:fldCharType="separate"/>
        </w:r>
        <w:r w:rsidR="00C97B49">
          <w:rPr>
            <w:noProof/>
            <w:webHidden/>
          </w:rPr>
          <w:t>iv</w:t>
        </w:r>
        <w:r w:rsidR="00C45C3B" w:rsidRPr="00E54F4E">
          <w:rPr>
            <w:noProof/>
            <w:webHidden/>
          </w:rPr>
          <w:fldChar w:fldCharType="end"/>
        </w:r>
      </w:hyperlink>
    </w:p>
    <w:p w14:paraId="2CD51393" w14:textId="304ED01E" w:rsidR="00C45C3B" w:rsidRPr="00E54F4E" w:rsidRDefault="00794636">
      <w:pPr>
        <w:pStyle w:val="TableofFigures"/>
        <w:rPr>
          <w:rFonts w:ascii="Calibri" w:hAnsi="Calibri"/>
          <w:noProof/>
        </w:rPr>
      </w:pPr>
      <w:hyperlink w:anchor="_Toc287867684" w:history="1">
        <w:r w:rsidR="00C45C3B" w:rsidRPr="00E54F4E">
          <w:rPr>
            <w:rStyle w:val="Hyperlink"/>
            <w:noProof/>
          </w:rPr>
          <w:t>Table ii. Documentation symbol/term descriptions</w:t>
        </w:r>
        <w:r w:rsidR="00C45C3B" w:rsidRPr="00E54F4E">
          <w:rPr>
            <w:noProof/>
            <w:webHidden/>
          </w:rPr>
          <w:tab/>
        </w:r>
        <w:r w:rsidR="00C45C3B" w:rsidRPr="00E54F4E">
          <w:rPr>
            <w:noProof/>
            <w:webHidden/>
          </w:rPr>
          <w:fldChar w:fldCharType="begin"/>
        </w:r>
        <w:r w:rsidR="00C45C3B" w:rsidRPr="00E54F4E">
          <w:rPr>
            <w:noProof/>
            <w:webHidden/>
          </w:rPr>
          <w:instrText xml:space="preserve"> PAGEREF _Toc287867684 \h </w:instrText>
        </w:r>
        <w:r w:rsidR="00C45C3B" w:rsidRPr="00E54F4E">
          <w:rPr>
            <w:noProof/>
            <w:webHidden/>
          </w:rPr>
        </w:r>
        <w:r w:rsidR="00C45C3B" w:rsidRPr="00E54F4E">
          <w:rPr>
            <w:noProof/>
            <w:webHidden/>
          </w:rPr>
          <w:fldChar w:fldCharType="separate"/>
        </w:r>
        <w:r w:rsidR="00C97B49">
          <w:rPr>
            <w:noProof/>
            <w:webHidden/>
          </w:rPr>
          <w:t>xv</w:t>
        </w:r>
        <w:r w:rsidR="00C45C3B" w:rsidRPr="00E54F4E">
          <w:rPr>
            <w:noProof/>
            <w:webHidden/>
          </w:rPr>
          <w:fldChar w:fldCharType="end"/>
        </w:r>
      </w:hyperlink>
    </w:p>
    <w:p w14:paraId="055CB6A3" w14:textId="51E8E178" w:rsidR="00C45C3B" w:rsidRPr="00E54F4E" w:rsidRDefault="00794636">
      <w:pPr>
        <w:pStyle w:val="TableofFigures"/>
        <w:rPr>
          <w:rFonts w:ascii="Calibri" w:hAnsi="Calibri"/>
          <w:noProof/>
        </w:rPr>
      </w:pPr>
      <w:hyperlink w:anchor="_Toc287867685" w:history="1">
        <w:r w:rsidR="00C45C3B" w:rsidRPr="00E54F4E">
          <w:rPr>
            <w:rStyle w:val="Hyperlink"/>
            <w:noProof/>
          </w:rPr>
          <w:t>Table 1</w:t>
        </w:r>
        <w:r w:rsidR="00C45C3B" w:rsidRPr="00E54F4E">
          <w:rPr>
            <w:rStyle w:val="Hyperlink"/>
            <w:noProof/>
          </w:rPr>
          <w:noBreakHyphen/>
          <w:t>1. Dependencies—KAAJEE software dependencies for consuming applications</w:t>
        </w:r>
        <w:r w:rsidR="00C45C3B" w:rsidRPr="00E54F4E">
          <w:rPr>
            <w:noProof/>
            <w:webHidden/>
          </w:rPr>
          <w:tab/>
        </w:r>
        <w:r w:rsidR="00C45C3B" w:rsidRPr="00E54F4E">
          <w:rPr>
            <w:noProof/>
            <w:webHidden/>
          </w:rPr>
          <w:fldChar w:fldCharType="begin"/>
        </w:r>
        <w:r w:rsidR="00C45C3B" w:rsidRPr="00E54F4E">
          <w:rPr>
            <w:noProof/>
            <w:webHidden/>
          </w:rPr>
          <w:instrText xml:space="preserve"> PAGEREF _Toc287867685 \h </w:instrText>
        </w:r>
        <w:r w:rsidR="00C45C3B" w:rsidRPr="00E54F4E">
          <w:rPr>
            <w:noProof/>
            <w:webHidden/>
          </w:rPr>
        </w:r>
        <w:r w:rsidR="00C45C3B" w:rsidRPr="00E54F4E">
          <w:rPr>
            <w:noProof/>
            <w:webHidden/>
          </w:rPr>
          <w:fldChar w:fldCharType="separate"/>
        </w:r>
        <w:r w:rsidR="00C97B49">
          <w:rPr>
            <w:noProof/>
            <w:webHidden/>
          </w:rPr>
          <w:t>1-5</w:t>
        </w:r>
        <w:r w:rsidR="00C45C3B" w:rsidRPr="00E54F4E">
          <w:rPr>
            <w:noProof/>
            <w:webHidden/>
          </w:rPr>
          <w:fldChar w:fldCharType="end"/>
        </w:r>
      </w:hyperlink>
    </w:p>
    <w:p w14:paraId="50D74296" w14:textId="25B0C053" w:rsidR="00C45C3B" w:rsidRPr="00E54F4E" w:rsidRDefault="00794636">
      <w:pPr>
        <w:pStyle w:val="TableofFigures"/>
        <w:rPr>
          <w:rFonts w:ascii="Calibri" w:hAnsi="Calibri"/>
          <w:noProof/>
        </w:rPr>
      </w:pPr>
      <w:hyperlink w:anchor="_Toc287867686" w:history="1">
        <w:r w:rsidR="00C45C3B" w:rsidRPr="00E54F4E">
          <w:rPr>
            <w:rStyle w:val="Hyperlink"/>
            <w:noProof/>
          </w:rPr>
          <w:t>Table 1</w:t>
        </w:r>
        <w:r w:rsidR="00C45C3B" w:rsidRPr="00E54F4E">
          <w:rPr>
            <w:rStyle w:val="Hyperlink"/>
            <w:noProof/>
          </w:rPr>
          <w:noBreakHyphen/>
          <w:t>2. Login parameters</w:t>
        </w:r>
        <w:r w:rsidR="00C45C3B" w:rsidRPr="00E54F4E">
          <w:rPr>
            <w:noProof/>
            <w:webHidden/>
          </w:rPr>
          <w:tab/>
        </w:r>
        <w:r w:rsidR="00C45C3B" w:rsidRPr="00E54F4E">
          <w:rPr>
            <w:noProof/>
            <w:webHidden/>
          </w:rPr>
          <w:fldChar w:fldCharType="begin"/>
        </w:r>
        <w:r w:rsidR="00C45C3B" w:rsidRPr="00E54F4E">
          <w:rPr>
            <w:noProof/>
            <w:webHidden/>
          </w:rPr>
          <w:instrText xml:space="preserve"> PAGEREF _Toc287867686 \h </w:instrText>
        </w:r>
        <w:r w:rsidR="00C45C3B" w:rsidRPr="00E54F4E">
          <w:rPr>
            <w:noProof/>
            <w:webHidden/>
          </w:rPr>
        </w:r>
        <w:r w:rsidR="00C45C3B" w:rsidRPr="00E54F4E">
          <w:rPr>
            <w:noProof/>
            <w:webHidden/>
          </w:rPr>
          <w:fldChar w:fldCharType="separate"/>
        </w:r>
        <w:r w:rsidR="00C97B49">
          <w:rPr>
            <w:noProof/>
            <w:webHidden/>
          </w:rPr>
          <w:t>1-15</w:t>
        </w:r>
        <w:r w:rsidR="00C45C3B" w:rsidRPr="00E54F4E">
          <w:rPr>
            <w:noProof/>
            <w:webHidden/>
          </w:rPr>
          <w:fldChar w:fldCharType="end"/>
        </w:r>
      </w:hyperlink>
    </w:p>
    <w:p w14:paraId="6D22573F" w14:textId="094C2C1F" w:rsidR="00C45C3B" w:rsidRPr="00E54F4E" w:rsidRDefault="00794636">
      <w:pPr>
        <w:pStyle w:val="TableofFigures"/>
        <w:rPr>
          <w:rFonts w:ascii="Calibri" w:hAnsi="Calibri"/>
          <w:noProof/>
        </w:rPr>
      </w:pPr>
      <w:hyperlink w:anchor="_Toc287867687" w:history="1">
        <w:r w:rsidR="00C45C3B" w:rsidRPr="00E54F4E">
          <w:rPr>
            <w:rStyle w:val="Hyperlink"/>
            <w:noProof/>
          </w:rPr>
          <w:t>Table 2</w:t>
        </w:r>
        <w:r w:rsidR="00C45C3B" w:rsidRPr="00E54F4E">
          <w:rPr>
            <w:rStyle w:val="Hyperlink"/>
            <w:noProof/>
          </w:rPr>
          <w:noBreakHyphen/>
          <w:t>1. KAAJEE current outstanding issues</w:t>
        </w:r>
        <w:r w:rsidR="00C45C3B" w:rsidRPr="00E54F4E">
          <w:rPr>
            <w:noProof/>
            <w:webHidden/>
          </w:rPr>
          <w:tab/>
        </w:r>
        <w:r w:rsidR="00C45C3B" w:rsidRPr="00E54F4E">
          <w:rPr>
            <w:noProof/>
            <w:webHidden/>
          </w:rPr>
          <w:fldChar w:fldCharType="begin"/>
        </w:r>
        <w:r w:rsidR="00C45C3B" w:rsidRPr="00E54F4E">
          <w:rPr>
            <w:noProof/>
            <w:webHidden/>
          </w:rPr>
          <w:instrText xml:space="preserve"> PAGEREF _Toc287867687 \h </w:instrText>
        </w:r>
        <w:r w:rsidR="00C45C3B" w:rsidRPr="00E54F4E">
          <w:rPr>
            <w:noProof/>
            <w:webHidden/>
          </w:rPr>
        </w:r>
        <w:r w:rsidR="00C45C3B" w:rsidRPr="00E54F4E">
          <w:rPr>
            <w:noProof/>
            <w:webHidden/>
          </w:rPr>
          <w:fldChar w:fldCharType="separate"/>
        </w:r>
        <w:r w:rsidR="00C97B49">
          <w:rPr>
            <w:noProof/>
            <w:webHidden/>
          </w:rPr>
          <w:t>2-1</w:t>
        </w:r>
        <w:r w:rsidR="00C45C3B" w:rsidRPr="00E54F4E">
          <w:rPr>
            <w:noProof/>
            <w:webHidden/>
          </w:rPr>
          <w:fldChar w:fldCharType="end"/>
        </w:r>
      </w:hyperlink>
    </w:p>
    <w:p w14:paraId="5979F529" w14:textId="62745573" w:rsidR="00C45C3B" w:rsidRPr="00E54F4E" w:rsidRDefault="00794636">
      <w:pPr>
        <w:pStyle w:val="TableofFigures"/>
        <w:rPr>
          <w:rFonts w:ascii="Calibri" w:hAnsi="Calibri"/>
          <w:noProof/>
        </w:rPr>
      </w:pPr>
      <w:hyperlink w:anchor="_Toc287867688" w:history="1">
        <w:r w:rsidR="00C45C3B" w:rsidRPr="00E54F4E">
          <w:rPr>
            <w:rStyle w:val="Hyperlink"/>
            <w:noProof/>
          </w:rPr>
          <w:t>Table 2</w:t>
        </w:r>
        <w:r w:rsidR="00C45C3B" w:rsidRPr="00E54F4E">
          <w:rPr>
            <w:rStyle w:val="Hyperlink"/>
            <w:noProof/>
          </w:rPr>
          <w:noBreakHyphen/>
          <w:t>2. KAAJEE future enhancements</w:t>
        </w:r>
        <w:r w:rsidR="00C45C3B" w:rsidRPr="00E54F4E">
          <w:rPr>
            <w:noProof/>
            <w:webHidden/>
          </w:rPr>
          <w:tab/>
        </w:r>
        <w:r w:rsidR="00C45C3B" w:rsidRPr="00E54F4E">
          <w:rPr>
            <w:noProof/>
            <w:webHidden/>
          </w:rPr>
          <w:fldChar w:fldCharType="begin"/>
        </w:r>
        <w:r w:rsidR="00C45C3B" w:rsidRPr="00E54F4E">
          <w:rPr>
            <w:noProof/>
            <w:webHidden/>
          </w:rPr>
          <w:instrText xml:space="preserve"> PAGEREF _Toc287867688 \h </w:instrText>
        </w:r>
        <w:r w:rsidR="00C45C3B" w:rsidRPr="00E54F4E">
          <w:rPr>
            <w:noProof/>
            <w:webHidden/>
          </w:rPr>
        </w:r>
        <w:r w:rsidR="00C45C3B" w:rsidRPr="00E54F4E">
          <w:rPr>
            <w:noProof/>
            <w:webHidden/>
          </w:rPr>
          <w:fldChar w:fldCharType="separate"/>
        </w:r>
        <w:r w:rsidR="00C97B49">
          <w:rPr>
            <w:noProof/>
            <w:webHidden/>
          </w:rPr>
          <w:t>2-1</w:t>
        </w:r>
        <w:r w:rsidR="00C45C3B" w:rsidRPr="00E54F4E">
          <w:rPr>
            <w:noProof/>
            <w:webHidden/>
          </w:rPr>
          <w:fldChar w:fldCharType="end"/>
        </w:r>
      </w:hyperlink>
    </w:p>
    <w:p w14:paraId="36BF07AD" w14:textId="090848E6" w:rsidR="00C45C3B" w:rsidRPr="00E54F4E" w:rsidRDefault="00794636">
      <w:pPr>
        <w:pStyle w:val="TableofFigures"/>
        <w:rPr>
          <w:rFonts w:ascii="Calibri" w:hAnsi="Calibri"/>
          <w:noProof/>
        </w:rPr>
      </w:pPr>
      <w:hyperlink w:anchor="_Toc287867689" w:history="1">
        <w:r w:rsidR="00C45C3B" w:rsidRPr="00E54F4E">
          <w:rPr>
            <w:rStyle w:val="Hyperlink"/>
            <w:noProof/>
          </w:rPr>
          <w:t>Table 3</w:t>
        </w:r>
        <w:r w:rsidR="00C45C3B" w:rsidRPr="00E54F4E">
          <w:rPr>
            <w:rStyle w:val="Hyperlink"/>
            <w:noProof/>
          </w:rPr>
          <w:noBreakHyphen/>
          <w:t>1. Developer minimum hardware and software tools/utilities required for KAAJEE-enabled application development</w:t>
        </w:r>
        <w:r w:rsidR="00C45C3B" w:rsidRPr="00E54F4E">
          <w:rPr>
            <w:noProof/>
            <w:webHidden/>
          </w:rPr>
          <w:tab/>
        </w:r>
        <w:r w:rsidR="00C45C3B" w:rsidRPr="00E54F4E">
          <w:rPr>
            <w:noProof/>
            <w:webHidden/>
          </w:rPr>
          <w:fldChar w:fldCharType="begin"/>
        </w:r>
        <w:r w:rsidR="00C45C3B" w:rsidRPr="00E54F4E">
          <w:rPr>
            <w:noProof/>
            <w:webHidden/>
          </w:rPr>
          <w:instrText xml:space="preserve"> PAGEREF _Toc287867689 \h </w:instrText>
        </w:r>
        <w:r w:rsidR="00C45C3B" w:rsidRPr="00E54F4E">
          <w:rPr>
            <w:noProof/>
            <w:webHidden/>
          </w:rPr>
        </w:r>
        <w:r w:rsidR="00C45C3B" w:rsidRPr="00E54F4E">
          <w:rPr>
            <w:noProof/>
            <w:webHidden/>
          </w:rPr>
          <w:fldChar w:fldCharType="separate"/>
        </w:r>
        <w:r w:rsidR="00C97B49">
          <w:rPr>
            <w:noProof/>
            <w:webHidden/>
          </w:rPr>
          <w:t>3-1</w:t>
        </w:r>
        <w:r w:rsidR="00C45C3B" w:rsidRPr="00E54F4E">
          <w:rPr>
            <w:noProof/>
            <w:webHidden/>
          </w:rPr>
          <w:fldChar w:fldCharType="end"/>
        </w:r>
      </w:hyperlink>
    </w:p>
    <w:p w14:paraId="59965342" w14:textId="698E5C51" w:rsidR="00C45C3B" w:rsidRPr="00E54F4E" w:rsidRDefault="00794636">
      <w:pPr>
        <w:pStyle w:val="TableofFigures"/>
        <w:rPr>
          <w:rFonts w:ascii="Calibri" w:hAnsi="Calibri"/>
          <w:noProof/>
        </w:rPr>
      </w:pPr>
      <w:hyperlink w:anchor="_Toc287867690" w:history="1">
        <w:r w:rsidR="00C45C3B" w:rsidRPr="00E54F4E">
          <w:rPr>
            <w:rStyle w:val="Hyperlink"/>
            <w:noProof/>
          </w:rPr>
          <w:t>Table 3</w:t>
        </w:r>
        <w:r w:rsidR="00C45C3B" w:rsidRPr="00E54F4E">
          <w:rPr>
            <w:rStyle w:val="Hyperlink"/>
            <w:noProof/>
          </w:rPr>
          <w:noBreakHyphen/>
          <w:t>2. Dependencies——KAAJEE, SSPIs, and VistALink software</w:t>
        </w:r>
        <w:r w:rsidR="00C45C3B" w:rsidRPr="00E54F4E">
          <w:rPr>
            <w:noProof/>
            <w:webHidden/>
          </w:rPr>
          <w:tab/>
        </w:r>
        <w:r w:rsidR="00C45C3B" w:rsidRPr="00E54F4E">
          <w:rPr>
            <w:noProof/>
            <w:webHidden/>
          </w:rPr>
          <w:fldChar w:fldCharType="begin"/>
        </w:r>
        <w:r w:rsidR="00C45C3B" w:rsidRPr="00E54F4E">
          <w:rPr>
            <w:noProof/>
            <w:webHidden/>
          </w:rPr>
          <w:instrText xml:space="preserve"> PAGEREF _Toc287867690 \h </w:instrText>
        </w:r>
        <w:r w:rsidR="00C45C3B" w:rsidRPr="00E54F4E">
          <w:rPr>
            <w:noProof/>
            <w:webHidden/>
          </w:rPr>
        </w:r>
        <w:r w:rsidR="00C45C3B" w:rsidRPr="00E54F4E">
          <w:rPr>
            <w:noProof/>
            <w:webHidden/>
          </w:rPr>
          <w:fldChar w:fldCharType="separate"/>
        </w:r>
        <w:r w:rsidR="00C97B49">
          <w:rPr>
            <w:noProof/>
            <w:webHidden/>
          </w:rPr>
          <w:t>3-3</w:t>
        </w:r>
        <w:r w:rsidR="00C45C3B" w:rsidRPr="00E54F4E">
          <w:rPr>
            <w:noProof/>
            <w:webHidden/>
          </w:rPr>
          <w:fldChar w:fldCharType="end"/>
        </w:r>
      </w:hyperlink>
    </w:p>
    <w:p w14:paraId="7704FBE4" w14:textId="493712AF" w:rsidR="00C45C3B" w:rsidRPr="00E54F4E" w:rsidRDefault="00794636">
      <w:pPr>
        <w:pStyle w:val="TableofFigures"/>
        <w:rPr>
          <w:rFonts w:ascii="Calibri" w:hAnsi="Calibri"/>
          <w:noProof/>
        </w:rPr>
      </w:pPr>
      <w:hyperlink w:anchor="_Toc287867691" w:history="1">
        <w:r w:rsidR="00C45C3B" w:rsidRPr="00E54F4E">
          <w:rPr>
            <w:rStyle w:val="Hyperlink"/>
            <w:noProof/>
          </w:rPr>
          <w:t>Table 3</w:t>
        </w:r>
        <w:r w:rsidR="00C45C3B" w:rsidRPr="00E54F4E">
          <w:rPr>
            <w:rStyle w:val="Hyperlink"/>
            <w:noProof/>
          </w:rPr>
          <w:noBreakHyphen/>
          <w:t>3. Dependencies—KAAJEE-related software applications/modules</w:t>
        </w:r>
        <w:r w:rsidR="00C45C3B" w:rsidRPr="00E54F4E">
          <w:rPr>
            <w:noProof/>
            <w:webHidden/>
          </w:rPr>
          <w:tab/>
        </w:r>
        <w:r w:rsidR="00C45C3B" w:rsidRPr="00E54F4E">
          <w:rPr>
            <w:noProof/>
            <w:webHidden/>
          </w:rPr>
          <w:fldChar w:fldCharType="begin"/>
        </w:r>
        <w:r w:rsidR="00C45C3B" w:rsidRPr="00E54F4E">
          <w:rPr>
            <w:noProof/>
            <w:webHidden/>
          </w:rPr>
          <w:instrText xml:space="preserve"> PAGEREF _Toc287867691 \h </w:instrText>
        </w:r>
        <w:r w:rsidR="00C45C3B" w:rsidRPr="00E54F4E">
          <w:rPr>
            <w:noProof/>
            <w:webHidden/>
          </w:rPr>
        </w:r>
        <w:r w:rsidR="00C45C3B" w:rsidRPr="00E54F4E">
          <w:rPr>
            <w:noProof/>
            <w:webHidden/>
          </w:rPr>
          <w:fldChar w:fldCharType="separate"/>
        </w:r>
        <w:r w:rsidR="00C97B49">
          <w:rPr>
            <w:noProof/>
            <w:webHidden/>
          </w:rPr>
          <w:t>3-3</w:t>
        </w:r>
        <w:r w:rsidR="00C45C3B" w:rsidRPr="00E54F4E">
          <w:rPr>
            <w:noProof/>
            <w:webHidden/>
          </w:rPr>
          <w:fldChar w:fldCharType="end"/>
        </w:r>
      </w:hyperlink>
    </w:p>
    <w:p w14:paraId="15404FC5" w14:textId="56828A5F" w:rsidR="00C45C3B" w:rsidRPr="00E54F4E" w:rsidRDefault="00794636">
      <w:pPr>
        <w:pStyle w:val="TableofFigures"/>
        <w:rPr>
          <w:rFonts w:ascii="Calibri" w:hAnsi="Calibri"/>
          <w:noProof/>
        </w:rPr>
      </w:pPr>
      <w:hyperlink w:anchor="_Toc287867692" w:history="1">
        <w:r w:rsidR="00C45C3B" w:rsidRPr="00E54F4E">
          <w:rPr>
            <w:rStyle w:val="Hyperlink"/>
            <w:noProof/>
          </w:rPr>
          <w:t>Table 3</w:t>
        </w:r>
        <w:r w:rsidR="00C45C3B" w:rsidRPr="00E54F4E">
          <w:rPr>
            <w:rStyle w:val="Hyperlink"/>
            <w:noProof/>
          </w:rPr>
          <w:noBreakHyphen/>
          <w:t>4. Dependencies—KAAJEE-related software documentation</w:t>
        </w:r>
        <w:r w:rsidR="00C45C3B" w:rsidRPr="00E54F4E">
          <w:rPr>
            <w:noProof/>
            <w:webHidden/>
          </w:rPr>
          <w:tab/>
        </w:r>
        <w:r w:rsidR="00C45C3B" w:rsidRPr="00E54F4E">
          <w:rPr>
            <w:noProof/>
            <w:webHidden/>
          </w:rPr>
          <w:fldChar w:fldCharType="begin"/>
        </w:r>
        <w:r w:rsidR="00C45C3B" w:rsidRPr="00E54F4E">
          <w:rPr>
            <w:noProof/>
            <w:webHidden/>
          </w:rPr>
          <w:instrText xml:space="preserve"> PAGEREF _Toc287867692 \h </w:instrText>
        </w:r>
        <w:r w:rsidR="00C45C3B" w:rsidRPr="00E54F4E">
          <w:rPr>
            <w:noProof/>
            <w:webHidden/>
          </w:rPr>
        </w:r>
        <w:r w:rsidR="00C45C3B" w:rsidRPr="00E54F4E">
          <w:rPr>
            <w:noProof/>
            <w:webHidden/>
          </w:rPr>
          <w:fldChar w:fldCharType="separate"/>
        </w:r>
        <w:r w:rsidR="00C97B49">
          <w:rPr>
            <w:noProof/>
            <w:webHidden/>
          </w:rPr>
          <w:t>3-4</w:t>
        </w:r>
        <w:r w:rsidR="00C45C3B" w:rsidRPr="00E54F4E">
          <w:rPr>
            <w:noProof/>
            <w:webHidden/>
          </w:rPr>
          <w:fldChar w:fldCharType="end"/>
        </w:r>
      </w:hyperlink>
    </w:p>
    <w:p w14:paraId="5F40E872" w14:textId="3B4529FD" w:rsidR="00C45C3B" w:rsidRPr="00E54F4E" w:rsidRDefault="00794636">
      <w:pPr>
        <w:pStyle w:val="TableofFigures"/>
        <w:rPr>
          <w:rFonts w:ascii="Calibri" w:hAnsi="Calibri"/>
          <w:noProof/>
        </w:rPr>
      </w:pPr>
      <w:hyperlink w:anchor="_Toc287867693" w:history="1">
        <w:r w:rsidR="00C45C3B" w:rsidRPr="00E54F4E">
          <w:rPr>
            <w:rStyle w:val="Hyperlink"/>
            <w:noProof/>
          </w:rPr>
          <w:t>Table 3</w:t>
        </w:r>
        <w:r w:rsidR="00C45C3B" w:rsidRPr="00E54F4E">
          <w:rPr>
            <w:rStyle w:val="Hyperlink"/>
            <w:noProof/>
          </w:rPr>
          <w:noBreakHyphen/>
          <w:t>5. KAAJEE_1_1_0_xxx—KAAJEE folder structure</w:t>
        </w:r>
        <w:r w:rsidR="00C45C3B" w:rsidRPr="00E54F4E">
          <w:rPr>
            <w:noProof/>
            <w:webHidden/>
          </w:rPr>
          <w:tab/>
        </w:r>
        <w:r w:rsidR="00C45C3B" w:rsidRPr="00E54F4E">
          <w:rPr>
            <w:noProof/>
            <w:webHidden/>
          </w:rPr>
          <w:fldChar w:fldCharType="begin"/>
        </w:r>
        <w:r w:rsidR="00C45C3B" w:rsidRPr="00E54F4E">
          <w:rPr>
            <w:noProof/>
            <w:webHidden/>
          </w:rPr>
          <w:instrText xml:space="preserve"> PAGEREF _Toc287867693 \h </w:instrText>
        </w:r>
        <w:r w:rsidR="00C45C3B" w:rsidRPr="00E54F4E">
          <w:rPr>
            <w:noProof/>
            <w:webHidden/>
          </w:rPr>
        </w:r>
        <w:r w:rsidR="00C45C3B" w:rsidRPr="00E54F4E">
          <w:rPr>
            <w:noProof/>
            <w:webHidden/>
          </w:rPr>
          <w:fldChar w:fldCharType="separate"/>
        </w:r>
        <w:r w:rsidR="00C97B49">
          <w:rPr>
            <w:noProof/>
            <w:webHidden/>
          </w:rPr>
          <w:t>3-5</w:t>
        </w:r>
        <w:r w:rsidR="00C45C3B" w:rsidRPr="00E54F4E">
          <w:rPr>
            <w:noProof/>
            <w:webHidden/>
          </w:rPr>
          <w:fldChar w:fldCharType="end"/>
        </w:r>
      </w:hyperlink>
    </w:p>
    <w:p w14:paraId="582239E0" w14:textId="3518DFAE" w:rsidR="00C45C3B" w:rsidRPr="00E54F4E" w:rsidRDefault="00794636">
      <w:pPr>
        <w:pStyle w:val="TableofFigures"/>
        <w:rPr>
          <w:rFonts w:ascii="Calibri" w:hAnsi="Calibri"/>
          <w:noProof/>
        </w:rPr>
      </w:pPr>
      <w:hyperlink w:anchor="_Toc287867694" w:history="1">
        <w:r w:rsidR="00C45C3B" w:rsidRPr="00E54F4E">
          <w:rPr>
            <w:rStyle w:val="Hyperlink"/>
            <w:noProof/>
          </w:rPr>
          <w:t>Table 4</w:t>
        </w:r>
        <w:r w:rsidR="00C45C3B" w:rsidRPr="00E54F4E">
          <w:rPr>
            <w:rStyle w:val="Hyperlink"/>
            <w:noProof/>
          </w:rPr>
          <w:noBreakHyphen/>
          <w:t>1. Dependencies—KAAJEE software requirements for development</w:t>
        </w:r>
        <w:r w:rsidR="00C45C3B" w:rsidRPr="00E54F4E">
          <w:rPr>
            <w:noProof/>
            <w:webHidden/>
          </w:rPr>
          <w:tab/>
        </w:r>
        <w:r w:rsidR="00C45C3B" w:rsidRPr="00E54F4E">
          <w:rPr>
            <w:noProof/>
            <w:webHidden/>
          </w:rPr>
          <w:fldChar w:fldCharType="begin"/>
        </w:r>
        <w:r w:rsidR="00C45C3B" w:rsidRPr="00E54F4E">
          <w:rPr>
            <w:noProof/>
            <w:webHidden/>
          </w:rPr>
          <w:instrText xml:space="preserve"> PAGEREF _Toc287867694 \h </w:instrText>
        </w:r>
        <w:r w:rsidR="00C45C3B" w:rsidRPr="00E54F4E">
          <w:rPr>
            <w:noProof/>
            <w:webHidden/>
          </w:rPr>
        </w:r>
        <w:r w:rsidR="00C45C3B" w:rsidRPr="00E54F4E">
          <w:rPr>
            <w:noProof/>
            <w:webHidden/>
          </w:rPr>
          <w:fldChar w:fldCharType="separate"/>
        </w:r>
        <w:r w:rsidR="00C97B49">
          <w:rPr>
            <w:noProof/>
            <w:webHidden/>
          </w:rPr>
          <w:t>4-2</w:t>
        </w:r>
        <w:r w:rsidR="00C45C3B" w:rsidRPr="00E54F4E">
          <w:rPr>
            <w:noProof/>
            <w:webHidden/>
          </w:rPr>
          <w:fldChar w:fldCharType="end"/>
        </w:r>
      </w:hyperlink>
    </w:p>
    <w:p w14:paraId="341325C3" w14:textId="2EB5E6F2" w:rsidR="00C45C3B" w:rsidRPr="00E54F4E" w:rsidRDefault="00794636">
      <w:pPr>
        <w:pStyle w:val="TableofFigures"/>
        <w:rPr>
          <w:rFonts w:ascii="Calibri" w:hAnsi="Calibri"/>
          <w:noProof/>
        </w:rPr>
      </w:pPr>
      <w:hyperlink w:anchor="_Toc287867695" w:history="1">
        <w:r w:rsidR="00C45C3B" w:rsidRPr="00E54F4E">
          <w:rPr>
            <w:rStyle w:val="Hyperlink"/>
            <w:noProof/>
          </w:rPr>
          <w:t>Table 4</w:t>
        </w:r>
        <w:r w:rsidR="00C45C3B" w:rsidRPr="00E54F4E">
          <w:rPr>
            <w:rStyle w:val="Hyperlink"/>
            <w:noProof/>
          </w:rPr>
          <w:noBreakHyphen/>
          <w:t>2. KAAJEE jar distribution file</w:t>
        </w:r>
        <w:r w:rsidR="00C45C3B" w:rsidRPr="00E54F4E">
          <w:rPr>
            <w:noProof/>
            <w:webHidden/>
          </w:rPr>
          <w:tab/>
        </w:r>
        <w:r w:rsidR="00C45C3B" w:rsidRPr="00E54F4E">
          <w:rPr>
            <w:noProof/>
            <w:webHidden/>
          </w:rPr>
          <w:fldChar w:fldCharType="begin"/>
        </w:r>
        <w:r w:rsidR="00C45C3B" w:rsidRPr="00E54F4E">
          <w:rPr>
            <w:noProof/>
            <w:webHidden/>
          </w:rPr>
          <w:instrText xml:space="preserve"> PAGEREF _Toc287867695 \h </w:instrText>
        </w:r>
        <w:r w:rsidR="00C45C3B" w:rsidRPr="00E54F4E">
          <w:rPr>
            <w:noProof/>
            <w:webHidden/>
          </w:rPr>
        </w:r>
        <w:r w:rsidR="00C45C3B" w:rsidRPr="00E54F4E">
          <w:rPr>
            <w:noProof/>
            <w:webHidden/>
          </w:rPr>
          <w:fldChar w:fldCharType="separate"/>
        </w:r>
        <w:r w:rsidR="00C97B49">
          <w:rPr>
            <w:noProof/>
            <w:webHidden/>
          </w:rPr>
          <w:t>4-6</w:t>
        </w:r>
        <w:r w:rsidR="00C45C3B" w:rsidRPr="00E54F4E">
          <w:rPr>
            <w:noProof/>
            <w:webHidden/>
          </w:rPr>
          <w:fldChar w:fldCharType="end"/>
        </w:r>
      </w:hyperlink>
    </w:p>
    <w:p w14:paraId="5D9C6615" w14:textId="56E0A8F1" w:rsidR="00C45C3B" w:rsidRPr="00E54F4E" w:rsidRDefault="00794636">
      <w:pPr>
        <w:pStyle w:val="TableofFigures"/>
        <w:rPr>
          <w:rFonts w:ascii="Calibri" w:hAnsi="Calibri"/>
          <w:noProof/>
        </w:rPr>
      </w:pPr>
      <w:hyperlink w:anchor="_Toc287867696" w:history="1">
        <w:r w:rsidR="00C45C3B" w:rsidRPr="00E54F4E">
          <w:rPr>
            <w:rStyle w:val="Hyperlink"/>
            <w:noProof/>
          </w:rPr>
          <w:t>Table 4</w:t>
        </w:r>
        <w:r w:rsidR="00C45C3B" w:rsidRPr="00E54F4E">
          <w:rPr>
            <w:rStyle w:val="Hyperlink"/>
            <w:noProof/>
          </w:rPr>
          <w:noBreakHyphen/>
          <w:t>3. Jar files and classpath defined for KAAJEE-enabled Web-based applications</w:t>
        </w:r>
        <w:r w:rsidR="00C45C3B" w:rsidRPr="00E54F4E">
          <w:rPr>
            <w:noProof/>
            <w:webHidden/>
          </w:rPr>
          <w:tab/>
        </w:r>
        <w:r w:rsidR="00C45C3B" w:rsidRPr="00E54F4E">
          <w:rPr>
            <w:noProof/>
            <w:webHidden/>
          </w:rPr>
          <w:fldChar w:fldCharType="begin"/>
        </w:r>
        <w:r w:rsidR="00C45C3B" w:rsidRPr="00E54F4E">
          <w:rPr>
            <w:noProof/>
            <w:webHidden/>
          </w:rPr>
          <w:instrText xml:space="preserve"> PAGEREF _Toc287867696 \h </w:instrText>
        </w:r>
        <w:r w:rsidR="00C45C3B" w:rsidRPr="00E54F4E">
          <w:rPr>
            <w:noProof/>
            <w:webHidden/>
          </w:rPr>
        </w:r>
        <w:r w:rsidR="00C45C3B" w:rsidRPr="00E54F4E">
          <w:rPr>
            <w:noProof/>
            <w:webHidden/>
          </w:rPr>
          <w:fldChar w:fldCharType="separate"/>
        </w:r>
        <w:r w:rsidR="00C97B49">
          <w:rPr>
            <w:noProof/>
            <w:webHidden/>
          </w:rPr>
          <w:t>4-6</w:t>
        </w:r>
        <w:r w:rsidR="00C45C3B" w:rsidRPr="00E54F4E">
          <w:rPr>
            <w:noProof/>
            <w:webHidden/>
          </w:rPr>
          <w:fldChar w:fldCharType="end"/>
        </w:r>
      </w:hyperlink>
    </w:p>
    <w:p w14:paraId="54050EF7" w14:textId="2B79EB50" w:rsidR="00C45C3B" w:rsidRPr="00E54F4E" w:rsidRDefault="00794636">
      <w:pPr>
        <w:pStyle w:val="TableofFigures"/>
        <w:rPr>
          <w:rFonts w:ascii="Calibri" w:hAnsi="Calibri"/>
          <w:noProof/>
        </w:rPr>
      </w:pPr>
      <w:hyperlink w:anchor="_Toc287867697" w:history="1">
        <w:r w:rsidR="00C45C3B" w:rsidRPr="00E54F4E">
          <w:rPr>
            <w:rStyle w:val="Hyperlink"/>
            <w:noProof/>
          </w:rPr>
          <w:t>Table 4</w:t>
        </w:r>
        <w:r w:rsidR="00C45C3B" w:rsidRPr="00E54F4E">
          <w:rPr>
            <w:rStyle w:val="Hyperlink"/>
            <w:noProof/>
          </w:rPr>
          <w:noBreakHyphen/>
          <w:t>4. Other dependent jar files for KAAJEE-enabled Web-based applications</w:t>
        </w:r>
        <w:r w:rsidR="00C45C3B" w:rsidRPr="00E54F4E">
          <w:rPr>
            <w:noProof/>
            <w:webHidden/>
          </w:rPr>
          <w:tab/>
        </w:r>
        <w:r w:rsidR="00C45C3B" w:rsidRPr="00E54F4E">
          <w:rPr>
            <w:noProof/>
            <w:webHidden/>
          </w:rPr>
          <w:fldChar w:fldCharType="begin"/>
        </w:r>
        <w:r w:rsidR="00C45C3B" w:rsidRPr="00E54F4E">
          <w:rPr>
            <w:noProof/>
            <w:webHidden/>
          </w:rPr>
          <w:instrText xml:space="preserve"> PAGEREF _Toc287867697 \h </w:instrText>
        </w:r>
        <w:r w:rsidR="00C45C3B" w:rsidRPr="00E54F4E">
          <w:rPr>
            <w:noProof/>
            <w:webHidden/>
          </w:rPr>
        </w:r>
        <w:r w:rsidR="00C45C3B" w:rsidRPr="00E54F4E">
          <w:rPr>
            <w:noProof/>
            <w:webHidden/>
          </w:rPr>
          <w:fldChar w:fldCharType="separate"/>
        </w:r>
        <w:r w:rsidR="00C97B49">
          <w:rPr>
            <w:noProof/>
            <w:webHidden/>
          </w:rPr>
          <w:t>4-7</w:t>
        </w:r>
        <w:r w:rsidR="00C45C3B" w:rsidRPr="00E54F4E">
          <w:rPr>
            <w:noProof/>
            <w:webHidden/>
          </w:rPr>
          <w:fldChar w:fldCharType="end"/>
        </w:r>
      </w:hyperlink>
    </w:p>
    <w:p w14:paraId="611C03AD" w14:textId="18F3217A" w:rsidR="00C45C3B" w:rsidRPr="00E54F4E" w:rsidRDefault="00794636">
      <w:pPr>
        <w:pStyle w:val="TableofFigures"/>
        <w:rPr>
          <w:rFonts w:ascii="Calibri" w:hAnsi="Calibri"/>
          <w:noProof/>
        </w:rPr>
      </w:pPr>
      <w:hyperlink w:anchor="_Toc287867698" w:history="1">
        <w:r w:rsidR="00C45C3B" w:rsidRPr="00E54F4E">
          <w:rPr>
            <w:rStyle w:val="Hyperlink"/>
            <w:noProof/>
          </w:rPr>
          <w:t>Table 4</w:t>
        </w:r>
        <w:r w:rsidR="00C45C3B" w:rsidRPr="00E54F4E">
          <w:rPr>
            <w:rStyle w:val="Hyperlink"/>
            <w:noProof/>
          </w:rPr>
          <w:noBreakHyphen/>
          <w:t>5. KAAJEE login folder files</w:t>
        </w:r>
        <w:r w:rsidR="00C45C3B" w:rsidRPr="00E54F4E">
          <w:rPr>
            <w:noProof/>
            <w:webHidden/>
          </w:rPr>
          <w:tab/>
        </w:r>
        <w:r w:rsidR="00C45C3B" w:rsidRPr="00E54F4E">
          <w:rPr>
            <w:noProof/>
            <w:webHidden/>
          </w:rPr>
          <w:fldChar w:fldCharType="begin"/>
        </w:r>
        <w:r w:rsidR="00C45C3B" w:rsidRPr="00E54F4E">
          <w:rPr>
            <w:noProof/>
            <w:webHidden/>
          </w:rPr>
          <w:instrText xml:space="preserve"> PAGEREF _Toc287867698 \h </w:instrText>
        </w:r>
        <w:r w:rsidR="00C45C3B" w:rsidRPr="00E54F4E">
          <w:rPr>
            <w:noProof/>
            <w:webHidden/>
          </w:rPr>
        </w:r>
        <w:r w:rsidR="00C45C3B" w:rsidRPr="00E54F4E">
          <w:rPr>
            <w:noProof/>
            <w:webHidden/>
          </w:rPr>
          <w:fldChar w:fldCharType="separate"/>
        </w:r>
        <w:r w:rsidR="00C97B49">
          <w:rPr>
            <w:noProof/>
            <w:webHidden/>
          </w:rPr>
          <w:t>4-8</w:t>
        </w:r>
        <w:r w:rsidR="00C45C3B" w:rsidRPr="00E54F4E">
          <w:rPr>
            <w:noProof/>
            <w:webHidden/>
          </w:rPr>
          <w:fldChar w:fldCharType="end"/>
        </w:r>
      </w:hyperlink>
    </w:p>
    <w:p w14:paraId="0AC5FDE9" w14:textId="475A5477" w:rsidR="00C45C3B" w:rsidRPr="00E54F4E" w:rsidRDefault="00794636">
      <w:pPr>
        <w:pStyle w:val="TableofFigures"/>
        <w:rPr>
          <w:rFonts w:ascii="Calibri" w:hAnsi="Calibri"/>
          <w:noProof/>
        </w:rPr>
      </w:pPr>
      <w:hyperlink w:anchor="_Toc287867699" w:history="1">
        <w:r w:rsidR="00C45C3B" w:rsidRPr="00E54F4E">
          <w:rPr>
            <w:rStyle w:val="Hyperlink"/>
            <w:noProof/>
          </w:rPr>
          <w:t>Table 4</w:t>
        </w:r>
        <w:r w:rsidR="00C45C3B" w:rsidRPr="00E54F4E">
          <w:rPr>
            <w:rStyle w:val="Hyperlink"/>
            <w:noProof/>
          </w:rPr>
          <w:noBreakHyphen/>
          <w:t>6. KAAJEE listeners</w:t>
        </w:r>
        <w:r w:rsidR="00C45C3B" w:rsidRPr="00E54F4E">
          <w:rPr>
            <w:noProof/>
            <w:webHidden/>
          </w:rPr>
          <w:tab/>
        </w:r>
        <w:r w:rsidR="00C45C3B" w:rsidRPr="00E54F4E">
          <w:rPr>
            <w:noProof/>
            <w:webHidden/>
          </w:rPr>
          <w:fldChar w:fldCharType="begin"/>
        </w:r>
        <w:r w:rsidR="00C45C3B" w:rsidRPr="00E54F4E">
          <w:rPr>
            <w:noProof/>
            <w:webHidden/>
          </w:rPr>
          <w:instrText xml:space="preserve"> PAGEREF _Toc287867699 \h </w:instrText>
        </w:r>
        <w:r w:rsidR="00C45C3B" w:rsidRPr="00E54F4E">
          <w:rPr>
            <w:noProof/>
            <w:webHidden/>
          </w:rPr>
        </w:r>
        <w:r w:rsidR="00C45C3B" w:rsidRPr="00E54F4E">
          <w:rPr>
            <w:noProof/>
            <w:webHidden/>
          </w:rPr>
          <w:fldChar w:fldCharType="separate"/>
        </w:r>
        <w:r w:rsidR="00C97B49">
          <w:rPr>
            <w:noProof/>
            <w:webHidden/>
          </w:rPr>
          <w:t>4-12</w:t>
        </w:r>
        <w:r w:rsidR="00C45C3B" w:rsidRPr="00E54F4E">
          <w:rPr>
            <w:noProof/>
            <w:webHidden/>
          </w:rPr>
          <w:fldChar w:fldCharType="end"/>
        </w:r>
      </w:hyperlink>
    </w:p>
    <w:p w14:paraId="68AA82FF" w14:textId="6707B539" w:rsidR="00C45C3B" w:rsidRPr="00E54F4E" w:rsidRDefault="00794636">
      <w:pPr>
        <w:pStyle w:val="TableofFigures"/>
        <w:rPr>
          <w:rFonts w:ascii="Calibri" w:hAnsi="Calibri"/>
          <w:noProof/>
        </w:rPr>
      </w:pPr>
      <w:hyperlink w:anchor="_Toc287867700" w:history="1">
        <w:r w:rsidR="00C45C3B" w:rsidRPr="00E54F4E">
          <w:rPr>
            <w:rStyle w:val="Hyperlink"/>
            <w:noProof/>
          </w:rPr>
          <w:t>Table 4</w:t>
        </w:r>
        <w:r w:rsidR="00C45C3B" w:rsidRPr="00E54F4E">
          <w:rPr>
            <w:rStyle w:val="Hyperlink"/>
            <w:noProof/>
          </w:rPr>
          <w:noBreakHyphen/>
          <w:t>7. web.xml elements needed for SSO/UC/CCOW enabled KAAJEE Sample Application</w:t>
        </w:r>
        <w:r w:rsidR="00C45C3B" w:rsidRPr="00E54F4E">
          <w:rPr>
            <w:noProof/>
            <w:webHidden/>
          </w:rPr>
          <w:tab/>
        </w:r>
        <w:r w:rsidR="00C45C3B" w:rsidRPr="00E54F4E">
          <w:rPr>
            <w:noProof/>
            <w:webHidden/>
          </w:rPr>
          <w:fldChar w:fldCharType="begin"/>
        </w:r>
        <w:r w:rsidR="00C45C3B" w:rsidRPr="00E54F4E">
          <w:rPr>
            <w:noProof/>
            <w:webHidden/>
          </w:rPr>
          <w:instrText xml:space="preserve"> PAGEREF _Toc287867700 \h </w:instrText>
        </w:r>
        <w:r w:rsidR="00C45C3B" w:rsidRPr="00E54F4E">
          <w:rPr>
            <w:noProof/>
            <w:webHidden/>
          </w:rPr>
        </w:r>
        <w:r w:rsidR="00C45C3B" w:rsidRPr="00E54F4E">
          <w:rPr>
            <w:noProof/>
            <w:webHidden/>
          </w:rPr>
          <w:fldChar w:fldCharType="separate"/>
        </w:r>
        <w:r w:rsidR="00C97B49">
          <w:rPr>
            <w:noProof/>
            <w:webHidden/>
          </w:rPr>
          <w:t>4-16</w:t>
        </w:r>
        <w:r w:rsidR="00C45C3B" w:rsidRPr="00E54F4E">
          <w:rPr>
            <w:noProof/>
            <w:webHidden/>
          </w:rPr>
          <w:fldChar w:fldCharType="end"/>
        </w:r>
      </w:hyperlink>
    </w:p>
    <w:p w14:paraId="7070690B" w14:textId="439A8D6C" w:rsidR="00C45C3B" w:rsidRPr="00E54F4E" w:rsidRDefault="00794636">
      <w:pPr>
        <w:pStyle w:val="TableofFigures"/>
        <w:rPr>
          <w:rFonts w:ascii="Calibri" w:hAnsi="Calibri"/>
          <w:noProof/>
        </w:rPr>
      </w:pPr>
      <w:hyperlink w:anchor="_Toc287867701" w:history="1">
        <w:r w:rsidR="00C45C3B" w:rsidRPr="00E54F4E">
          <w:rPr>
            <w:rStyle w:val="Hyperlink"/>
            <w:noProof/>
          </w:rPr>
          <w:t>Table 6</w:t>
        </w:r>
        <w:r w:rsidR="00C45C3B" w:rsidRPr="00E54F4E">
          <w:rPr>
            <w:rStyle w:val="Hyperlink"/>
            <w:noProof/>
          </w:rPr>
          <w:noBreakHyphen/>
          <w:t>1. KAAJEE configuration file (i.e., kaajeeConfig.xml) tag settings</w:t>
        </w:r>
        <w:r w:rsidR="00C45C3B" w:rsidRPr="00E54F4E">
          <w:rPr>
            <w:noProof/>
            <w:webHidden/>
          </w:rPr>
          <w:tab/>
        </w:r>
        <w:r w:rsidR="00C45C3B" w:rsidRPr="00E54F4E">
          <w:rPr>
            <w:noProof/>
            <w:webHidden/>
          </w:rPr>
          <w:fldChar w:fldCharType="begin"/>
        </w:r>
        <w:r w:rsidR="00C45C3B" w:rsidRPr="00E54F4E">
          <w:rPr>
            <w:noProof/>
            <w:webHidden/>
          </w:rPr>
          <w:instrText xml:space="preserve"> PAGEREF _Toc287867701 \h </w:instrText>
        </w:r>
        <w:r w:rsidR="00C45C3B" w:rsidRPr="00E54F4E">
          <w:rPr>
            <w:noProof/>
            <w:webHidden/>
          </w:rPr>
        </w:r>
        <w:r w:rsidR="00C45C3B" w:rsidRPr="00E54F4E">
          <w:rPr>
            <w:noProof/>
            <w:webHidden/>
          </w:rPr>
          <w:fldChar w:fldCharType="separate"/>
        </w:r>
        <w:r w:rsidR="00C97B49">
          <w:rPr>
            <w:noProof/>
            <w:webHidden/>
          </w:rPr>
          <w:t>6-1</w:t>
        </w:r>
        <w:r w:rsidR="00C45C3B" w:rsidRPr="00E54F4E">
          <w:rPr>
            <w:noProof/>
            <w:webHidden/>
          </w:rPr>
          <w:fldChar w:fldCharType="end"/>
        </w:r>
      </w:hyperlink>
    </w:p>
    <w:p w14:paraId="237AC73B" w14:textId="258BE2C4" w:rsidR="00C45C3B" w:rsidRPr="00E54F4E" w:rsidRDefault="00794636">
      <w:pPr>
        <w:pStyle w:val="TableofFigures"/>
        <w:rPr>
          <w:rFonts w:ascii="Calibri" w:hAnsi="Calibri"/>
          <w:noProof/>
        </w:rPr>
      </w:pPr>
      <w:hyperlink w:anchor="_Toc287867702" w:history="1">
        <w:r w:rsidR="00C45C3B" w:rsidRPr="00E54F4E">
          <w:rPr>
            <w:rStyle w:val="Hyperlink"/>
            <w:noProof/>
          </w:rPr>
          <w:t>Table 7</w:t>
        </w:r>
        <w:r w:rsidR="00C45C3B" w:rsidRPr="00E54F4E">
          <w:rPr>
            <w:rStyle w:val="Hyperlink"/>
            <w:noProof/>
          </w:rPr>
          <w:noBreakHyphen/>
          <w:t>1. Field Summary: LoginUserInfoVO object</w:t>
        </w:r>
        <w:r w:rsidR="00C45C3B" w:rsidRPr="00E54F4E">
          <w:rPr>
            <w:noProof/>
            <w:webHidden/>
          </w:rPr>
          <w:tab/>
        </w:r>
        <w:r w:rsidR="00C45C3B" w:rsidRPr="00E54F4E">
          <w:rPr>
            <w:noProof/>
            <w:webHidden/>
          </w:rPr>
          <w:fldChar w:fldCharType="begin"/>
        </w:r>
        <w:r w:rsidR="00C45C3B" w:rsidRPr="00E54F4E">
          <w:rPr>
            <w:noProof/>
            <w:webHidden/>
          </w:rPr>
          <w:instrText xml:space="preserve"> PAGEREF _Toc287867702 \h </w:instrText>
        </w:r>
        <w:r w:rsidR="00C45C3B" w:rsidRPr="00E54F4E">
          <w:rPr>
            <w:noProof/>
            <w:webHidden/>
          </w:rPr>
        </w:r>
        <w:r w:rsidR="00C45C3B" w:rsidRPr="00E54F4E">
          <w:rPr>
            <w:noProof/>
            <w:webHidden/>
          </w:rPr>
          <w:fldChar w:fldCharType="separate"/>
        </w:r>
        <w:r w:rsidR="00C97B49">
          <w:rPr>
            <w:noProof/>
            <w:webHidden/>
          </w:rPr>
          <w:t>7-3</w:t>
        </w:r>
        <w:r w:rsidR="00C45C3B" w:rsidRPr="00E54F4E">
          <w:rPr>
            <w:noProof/>
            <w:webHidden/>
          </w:rPr>
          <w:fldChar w:fldCharType="end"/>
        </w:r>
      </w:hyperlink>
    </w:p>
    <w:p w14:paraId="3839DC34" w14:textId="1992C0D0" w:rsidR="00C45C3B" w:rsidRPr="00E54F4E" w:rsidRDefault="00794636">
      <w:pPr>
        <w:pStyle w:val="TableofFigures"/>
        <w:rPr>
          <w:rFonts w:ascii="Calibri" w:hAnsi="Calibri"/>
          <w:noProof/>
        </w:rPr>
      </w:pPr>
      <w:hyperlink w:anchor="_Toc287867703" w:history="1">
        <w:r w:rsidR="00C45C3B" w:rsidRPr="00E54F4E">
          <w:rPr>
            <w:rStyle w:val="Hyperlink"/>
            <w:noProof/>
          </w:rPr>
          <w:t>Table 7</w:t>
        </w:r>
        <w:r w:rsidR="00C45C3B" w:rsidRPr="00E54F4E">
          <w:rPr>
            <w:rStyle w:val="Hyperlink"/>
            <w:noProof/>
          </w:rPr>
          <w:noBreakHyphen/>
          <w:t>2. Constructor Summary: LoginUserInfoVO object</w:t>
        </w:r>
        <w:r w:rsidR="00C45C3B" w:rsidRPr="00E54F4E">
          <w:rPr>
            <w:noProof/>
            <w:webHidden/>
          </w:rPr>
          <w:tab/>
        </w:r>
        <w:r w:rsidR="00C45C3B" w:rsidRPr="00E54F4E">
          <w:rPr>
            <w:noProof/>
            <w:webHidden/>
          </w:rPr>
          <w:fldChar w:fldCharType="begin"/>
        </w:r>
        <w:r w:rsidR="00C45C3B" w:rsidRPr="00E54F4E">
          <w:rPr>
            <w:noProof/>
            <w:webHidden/>
          </w:rPr>
          <w:instrText xml:space="preserve"> PAGEREF _Toc287867703 \h </w:instrText>
        </w:r>
        <w:r w:rsidR="00C45C3B" w:rsidRPr="00E54F4E">
          <w:rPr>
            <w:noProof/>
            <w:webHidden/>
          </w:rPr>
        </w:r>
        <w:r w:rsidR="00C45C3B" w:rsidRPr="00E54F4E">
          <w:rPr>
            <w:noProof/>
            <w:webHidden/>
          </w:rPr>
          <w:fldChar w:fldCharType="separate"/>
        </w:r>
        <w:r w:rsidR="00C97B49">
          <w:rPr>
            <w:noProof/>
            <w:webHidden/>
          </w:rPr>
          <w:t>7-3</w:t>
        </w:r>
        <w:r w:rsidR="00C45C3B" w:rsidRPr="00E54F4E">
          <w:rPr>
            <w:noProof/>
            <w:webHidden/>
          </w:rPr>
          <w:fldChar w:fldCharType="end"/>
        </w:r>
      </w:hyperlink>
    </w:p>
    <w:p w14:paraId="1EC19275" w14:textId="2B10D44A" w:rsidR="00C45C3B" w:rsidRPr="00E54F4E" w:rsidRDefault="00794636">
      <w:pPr>
        <w:pStyle w:val="TableofFigures"/>
        <w:rPr>
          <w:rFonts w:ascii="Calibri" w:hAnsi="Calibri"/>
          <w:noProof/>
        </w:rPr>
      </w:pPr>
      <w:hyperlink w:anchor="_Toc287867704" w:history="1">
        <w:r w:rsidR="00C45C3B" w:rsidRPr="00E54F4E">
          <w:rPr>
            <w:rStyle w:val="Hyperlink"/>
            <w:noProof/>
          </w:rPr>
          <w:t>Table 7</w:t>
        </w:r>
        <w:r w:rsidR="00C45C3B" w:rsidRPr="00E54F4E">
          <w:rPr>
            <w:rStyle w:val="Hyperlink"/>
            <w:noProof/>
          </w:rPr>
          <w:noBreakHyphen/>
          <w:t>3. Method Summary: LoginUserInfoVO object</w:t>
        </w:r>
        <w:r w:rsidR="00C45C3B" w:rsidRPr="00E54F4E">
          <w:rPr>
            <w:noProof/>
            <w:webHidden/>
          </w:rPr>
          <w:tab/>
        </w:r>
        <w:r w:rsidR="00C45C3B" w:rsidRPr="00E54F4E">
          <w:rPr>
            <w:noProof/>
            <w:webHidden/>
          </w:rPr>
          <w:fldChar w:fldCharType="begin"/>
        </w:r>
        <w:r w:rsidR="00C45C3B" w:rsidRPr="00E54F4E">
          <w:rPr>
            <w:noProof/>
            <w:webHidden/>
          </w:rPr>
          <w:instrText xml:space="preserve"> PAGEREF _Toc287867704 \h </w:instrText>
        </w:r>
        <w:r w:rsidR="00C45C3B" w:rsidRPr="00E54F4E">
          <w:rPr>
            <w:noProof/>
            <w:webHidden/>
          </w:rPr>
        </w:r>
        <w:r w:rsidR="00C45C3B" w:rsidRPr="00E54F4E">
          <w:rPr>
            <w:noProof/>
            <w:webHidden/>
          </w:rPr>
          <w:fldChar w:fldCharType="separate"/>
        </w:r>
        <w:r w:rsidR="00C97B49">
          <w:rPr>
            <w:noProof/>
            <w:webHidden/>
          </w:rPr>
          <w:t>7-4</w:t>
        </w:r>
        <w:r w:rsidR="00C45C3B" w:rsidRPr="00E54F4E">
          <w:rPr>
            <w:noProof/>
            <w:webHidden/>
          </w:rPr>
          <w:fldChar w:fldCharType="end"/>
        </w:r>
      </w:hyperlink>
    </w:p>
    <w:p w14:paraId="031C44A3" w14:textId="6715E752" w:rsidR="00C45C3B" w:rsidRPr="00E54F4E" w:rsidRDefault="00794636">
      <w:pPr>
        <w:pStyle w:val="TableofFigures"/>
        <w:rPr>
          <w:rFonts w:ascii="Calibri" w:hAnsi="Calibri"/>
          <w:noProof/>
        </w:rPr>
      </w:pPr>
      <w:hyperlink w:anchor="_Toc287867705" w:history="1">
        <w:r w:rsidR="00C45C3B" w:rsidRPr="00E54F4E">
          <w:rPr>
            <w:rStyle w:val="Hyperlink"/>
            <w:noProof/>
          </w:rPr>
          <w:t>Table 7</w:t>
        </w:r>
        <w:r w:rsidR="00C45C3B" w:rsidRPr="00E54F4E">
          <w:rPr>
            <w:rStyle w:val="Hyperlink"/>
            <w:noProof/>
          </w:rPr>
          <w:noBreakHyphen/>
          <w:t>4. Constructor Summary: VistaDivisionVO object</w:t>
        </w:r>
        <w:r w:rsidR="00C45C3B" w:rsidRPr="00E54F4E">
          <w:rPr>
            <w:noProof/>
            <w:webHidden/>
          </w:rPr>
          <w:tab/>
        </w:r>
        <w:r w:rsidR="00C45C3B" w:rsidRPr="00E54F4E">
          <w:rPr>
            <w:noProof/>
            <w:webHidden/>
          </w:rPr>
          <w:fldChar w:fldCharType="begin"/>
        </w:r>
        <w:r w:rsidR="00C45C3B" w:rsidRPr="00E54F4E">
          <w:rPr>
            <w:noProof/>
            <w:webHidden/>
          </w:rPr>
          <w:instrText xml:space="preserve"> PAGEREF _Toc287867705 \h </w:instrText>
        </w:r>
        <w:r w:rsidR="00C45C3B" w:rsidRPr="00E54F4E">
          <w:rPr>
            <w:noProof/>
            <w:webHidden/>
          </w:rPr>
        </w:r>
        <w:r w:rsidR="00C45C3B" w:rsidRPr="00E54F4E">
          <w:rPr>
            <w:noProof/>
            <w:webHidden/>
          </w:rPr>
          <w:fldChar w:fldCharType="separate"/>
        </w:r>
        <w:r w:rsidR="00C97B49">
          <w:rPr>
            <w:noProof/>
            <w:webHidden/>
          </w:rPr>
          <w:t>7-9</w:t>
        </w:r>
        <w:r w:rsidR="00C45C3B" w:rsidRPr="00E54F4E">
          <w:rPr>
            <w:noProof/>
            <w:webHidden/>
          </w:rPr>
          <w:fldChar w:fldCharType="end"/>
        </w:r>
      </w:hyperlink>
    </w:p>
    <w:p w14:paraId="6E81C22E" w14:textId="24E254E4" w:rsidR="00C45C3B" w:rsidRPr="00E54F4E" w:rsidRDefault="00794636">
      <w:pPr>
        <w:pStyle w:val="TableofFigures"/>
        <w:rPr>
          <w:rFonts w:ascii="Calibri" w:hAnsi="Calibri"/>
          <w:noProof/>
        </w:rPr>
      </w:pPr>
      <w:hyperlink w:anchor="_Toc287867706" w:history="1">
        <w:r w:rsidR="00C45C3B" w:rsidRPr="00E54F4E">
          <w:rPr>
            <w:rStyle w:val="Hyperlink"/>
            <w:noProof/>
          </w:rPr>
          <w:t>Table 7</w:t>
        </w:r>
        <w:r w:rsidR="00C45C3B" w:rsidRPr="00E54F4E">
          <w:rPr>
            <w:rStyle w:val="Hyperlink"/>
            <w:noProof/>
          </w:rPr>
          <w:noBreakHyphen/>
          <w:t>5. Method Summary: VistaDivisionVO object</w:t>
        </w:r>
        <w:r w:rsidR="00C45C3B" w:rsidRPr="00E54F4E">
          <w:rPr>
            <w:noProof/>
            <w:webHidden/>
          </w:rPr>
          <w:tab/>
        </w:r>
        <w:r w:rsidR="00C45C3B" w:rsidRPr="00E54F4E">
          <w:rPr>
            <w:noProof/>
            <w:webHidden/>
          </w:rPr>
          <w:fldChar w:fldCharType="begin"/>
        </w:r>
        <w:r w:rsidR="00C45C3B" w:rsidRPr="00E54F4E">
          <w:rPr>
            <w:noProof/>
            <w:webHidden/>
          </w:rPr>
          <w:instrText xml:space="preserve"> PAGEREF _Toc287867706 \h </w:instrText>
        </w:r>
        <w:r w:rsidR="00C45C3B" w:rsidRPr="00E54F4E">
          <w:rPr>
            <w:noProof/>
            <w:webHidden/>
          </w:rPr>
        </w:r>
        <w:r w:rsidR="00C45C3B" w:rsidRPr="00E54F4E">
          <w:rPr>
            <w:noProof/>
            <w:webHidden/>
          </w:rPr>
          <w:fldChar w:fldCharType="separate"/>
        </w:r>
        <w:r w:rsidR="00C97B49">
          <w:rPr>
            <w:noProof/>
            <w:webHidden/>
          </w:rPr>
          <w:t>7-9</w:t>
        </w:r>
        <w:r w:rsidR="00C45C3B" w:rsidRPr="00E54F4E">
          <w:rPr>
            <w:noProof/>
            <w:webHidden/>
          </w:rPr>
          <w:fldChar w:fldCharType="end"/>
        </w:r>
      </w:hyperlink>
    </w:p>
    <w:p w14:paraId="03035BEC" w14:textId="2F70FAF5" w:rsidR="00C45C3B" w:rsidRPr="00E54F4E" w:rsidRDefault="00794636">
      <w:pPr>
        <w:pStyle w:val="TableofFigures"/>
        <w:rPr>
          <w:rFonts w:ascii="Calibri" w:hAnsi="Calibri"/>
          <w:noProof/>
        </w:rPr>
      </w:pPr>
      <w:hyperlink w:anchor="_Toc287867707" w:history="1">
        <w:r w:rsidR="00C45C3B" w:rsidRPr="00E54F4E">
          <w:rPr>
            <w:rStyle w:val="Hyperlink"/>
            <w:noProof/>
          </w:rPr>
          <w:t>Table 8</w:t>
        </w:r>
        <w:r w:rsidR="00C45C3B" w:rsidRPr="00E54F4E">
          <w:rPr>
            <w:rStyle w:val="Hyperlink"/>
            <w:noProof/>
          </w:rPr>
          <w:noBreakHyphen/>
          <w:t>1. KAAJEE-related RPC list</w:t>
        </w:r>
        <w:r w:rsidR="00C45C3B" w:rsidRPr="00E54F4E">
          <w:rPr>
            <w:noProof/>
            <w:webHidden/>
          </w:rPr>
          <w:tab/>
        </w:r>
        <w:r w:rsidR="00C45C3B" w:rsidRPr="00E54F4E">
          <w:rPr>
            <w:noProof/>
            <w:webHidden/>
          </w:rPr>
          <w:fldChar w:fldCharType="begin"/>
        </w:r>
        <w:r w:rsidR="00C45C3B" w:rsidRPr="00E54F4E">
          <w:rPr>
            <w:noProof/>
            <w:webHidden/>
          </w:rPr>
          <w:instrText xml:space="preserve"> PAGEREF _Toc287867707 \h </w:instrText>
        </w:r>
        <w:r w:rsidR="00C45C3B" w:rsidRPr="00E54F4E">
          <w:rPr>
            <w:noProof/>
            <w:webHidden/>
          </w:rPr>
        </w:r>
        <w:r w:rsidR="00C45C3B" w:rsidRPr="00E54F4E">
          <w:rPr>
            <w:noProof/>
            <w:webHidden/>
          </w:rPr>
          <w:fldChar w:fldCharType="separate"/>
        </w:r>
        <w:r w:rsidR="00C97B49">
          <w:rPr>
            <w:noProof/>
            <w:webHidden/>
          </w:rPr>
          <w:t>8-9</w:t>
        </w:r>
        <w:r w:rsidR="00C45C3B" w:rsidRPr="00E54F4E">
          <w:rPr>
            <w:noProof/>
            <w:webHidden/>
          </w:rPr>
          <w:fldChar w:fldCharType="end"/>
        </w:r>
      </w:hyperlink>
    </w:p>
    <w:p w14:paraId="32EA24DB" w14:textId="0592AD1E" w:rsidR="00C45C3B" w:rsidRPr="00E54F4E" w:rsidRDefault="00794636">
      <w:pPr>
        <w:pStyle w:val="TableofFigures"/>
        <w:rPr>
          <w:rFonts w:ascii="Calibri" w:hAnsi="Calibri"/>
          <w:noProof/>
        </w:rPr>
      </w:pPr>
      <w:hyperlink w:anchor="_Toc287867708" w:history="1">
        <w:r w:rsidR="00C45C3B" w:rsidRPr="00E54F4E">
          <w:rPr>
            <w:rStyle w:val="Hyperlink"/>
            <w:noProof/>
          </w:rPr>
          <w:t>Table 8</w:t>
        </w:r>
        <w:r w:rsidR="00C45C3B" w:rsidRPr="00E54F4E">
          <w:rPr>
            <w:rStyle w:val="Hyperlink"/>
            <w:noProof/>
          </w:rPr>
          <w:noBreakHyphen/>
          <w:t>2. KAAJEE-related software new fields</w:t>
        </w:r>
        <w:r w:rsidR="00C45C3B" w:rsidRPr="00E54F4E">
          <w:rPr>
            <w:noProof/>
            <w:webHidden/>
          </w:rPr>
          <w:tab/>
        </w:r>
        <w:r w:rsidR="00C45C3B" w:rsidRPr="00E54F4E">
          <w:rPr>
            <w:noProof/>
            <w:webHidden/>
          </w:rPr>
          <w:fldChar w:fldCharType="begin"/>
        </w:r>
        <w:r w:rsidR="00C45C3B" w:rsidRPr="00E54F4E">
          <w:rPr>
            <w:noProof/>
            <w:webHidden/>
          </w:rPr>
          <w:instrText xml:space="preserve"> PAGEREF _Toc287867708 \h </w:instrText>
        </w:r>
        <w:r w:rsidR="00C45C3B" w:rsidRPr="00E54F4E">
          <w:rPr>
            <w:noProof/>
            <w:webHidden/>
          </w:rPr>
        </w:r>
        <w:r w:rsidR="00C45C3B" w:rsidRPr="00E54F4E">
          <w:rPr>
            <w:noProof/>
            <w:webHidden/>
          </w:rPr>
          <w:fldChar w:fldCharType="separate"/>
        </w:r>
        <w:r w:rsidR="00C97B49">
          <w:rPr>
            <w:noProof/>
            <w:webHidden/>
          </w:rPr>
          <w:t>8-11</w:t>
        </w:r>
        <w:r w:rsidR="00C45C3B" w:rsidRPr="00E54F4E">
          <w:rPr>
            <w:noProof/>
            <w:webHidden/>
          </w:rPr>
          <w:fldChar w:fldCharType="end"/>
        </w:r>
      </w:hyperlink>
    </w:p>
    <w:p w14:paraId="5B94C146" w14:textId="3D4CB528" w:rsidR="00C45C3B" w:rsidRPr="00E54F4E" w:rsidRDefault="00794636">
      <w:pPr>
        <w:pStyle w:val="TableofFigures"/>
        <w:rPr>
          <w:rFonts w:ascii="Calibri" w:hAnsi="Calibri"/>
          <w:noProof/>
        </w:rPr>
      </w:pPr>
      <w:hyperlink w:anchor="_Toc287867709" w:history="1">
        <w:r w:rsidR="00C45C3B" w:rsidRPr="00E54F4E">
          <w:rPr>
            <w:rStyle w:val="Hyperlink"/>
            <w:noProof/>
          </w:rPr>
          <w:t>Table 8</w:t>
        </w:r>
        <w:r w:rsidR="00C45C3B" w:rsidRPr="00E54F4E">
          <w:rPr>
            <w:rStyle w:val="Hyperlink"/>
            <w:noProof/>
          </w:rPr>
          <w:noBreakHyphen/>
          <w:t>3. KAAJEE exported options</w:t>
        </w:r>
        <w:r w:rsidR="00C45C3B" w:rsidRPr="00E54F4E">
          <w:rPr>
            <w:noProof/>
            <w:webHidden/>
          </w:rPr>
          <w:tab/>
        </w:r>
        <w:r w:rsidR="00C45C3B" w:rsidRPr="00E54F4E">
          <w:rPr>
            <w:noProof/>
            <w:webHidden/>
          </w:rPr>
          <w:fldChar w:fldCharType="begin"/>
        </w:r>
        <w:r w:rsidR="00C45C3B" w:rsidRPr="00E54F4E">
          <w:rPr>
            <w:noProof/>
            <w:webHidden/>
          </w:rPr>
          <w:instrText xml:space="preserve"> PAGEREF _Toc287867709 \h </w:instrText>
        </w:r>
        <w:r w:rsidR="00C45C3B" w:rsidRPr="00E54F4E">
          <w:rPr>
            <w:noProof/>
            <w:webHidden/>
          </w:rPr>
        </w:r>
        <w:r w:rsidR="00C45C3B" w:rsidRPr="00E54F4E">
          <w:rPr>
            <w:noProof/>
            <w:webHidden/>
          </w:rPr>
          <w:fldChar w:fldCharType="separate"/>
        </w:r>
        <w:r w:rsidR="00C97B49">
          <w:rPr>
            <w:noProof/>
            <w:webHidden/>
          </w:rPr>
          <w:t>8-12</w:t>
        </w:r>
        <w:r w:rsidR="00C45C3B" w:rsidRPr="00E54F4E">
          <w:rPr>
            <w:noProof/>
            <w:webHidden/>
          </w:rPr>
          <w:fldChar w:fldCharType="end"/>
        </w:r>
      </w:hyperlink>
    </w:p>
    <w:p w14:paraId="74C7717E" w14:textId="09661421" w:rsidR="00C45C3B" w:rsidRPr="00E54F4E" w:rsidRDefault="00794636">
      <w:pPr>
        <w:pStyle w:val="TableofFigures"/>
        <w:rPr>
          <w:rFonts w:ascii="Calibri" w:hAnsi="Calibri"/>
          <w:noProof/>
        </w:rPr>
      </w:pPr>
      <w:hyperlink w:anchor="_Toc287867710" w:history="1">
        <w:r w:rsidR="00C45C3B" w:rsidRPr="00E54F4E">
          <w:rPr>
            <w:rStyle w:val="Hyperlink"/>
            <w:noProof/>
          </w:rPr>
          <w:t>Table 8</w:t>
        </w:r>
        <w:r w:rsidR="00C45C3B" w:rsidRPr="00E54F4E">
          <w:rPr>
            <w:rStyle w:val="Hyperlink"/>
            <w:noProof/>
          </w:rPr>
          <w:noBreakHyphen/>
          <w:t>4. External Relations—Health</w:t>
        </w:r>
        <w:r w:rsidR="00C45C3B" w:rsidRPr="00E54F4E">
          <w:rPr>
            <w:rStyle w:val="Hyperlink"/>
            <w:i/>
            <w:noProof/>
          </w:rPr>
          <w:t>e</w:t>
        </w:r>
        <w:r w:rsidR="00C45C3B" w:rsidRPr="00E54F4E">
          <w:rPr>
            <w:rStyle w:val="Hyperlink"/>
            <w:noProof/>
          </w:rPr>
          <w:t>Vet-VistA software</w:t>
        </w:r>
        <w:r w:rsidR="00C45C3B" w:rsidRPr="00E54F4E">
          <w:rPr>
            <w:noProof/>
            <w:webHidden/>
          </w:rPr>
          <w:tab/>
        </w:r>
        <w:r w:rsidR="00C45C3B" w:rsidRPr="00E54F4E">
          <w:rPr>
            <w:noProof/>
            <w:webHidden/>
          </w:rPr>
          <w:fldChar w:fldCharType="begin"/>
        </w:r>
        <w:r w:rsidR="00C45C3B" w:rsidRPr="00E54F4E">
          <w:rPr>
            <w:noProof/>
            <w:webHidden/>
          </w:rPr>
          <w:instrText xml:space="preserve"> PAGEREF _Toc287867710 \h </w:instrText>
        </w:r>
        <w:r w:rsidR="00C45C3B" w:rsidRPr="00E54F4E">
          <w:rPr>
            <w:noProof/>
            <w:webHidden/>
          </w:rPr>
        </w:r>
        <w:r w:rsidR="00C45C3B" w:rsidRPr="00E54F4E">
          <w:rPr>
            <w:noProof/>
            <w:webHidden/>
          </w:rPr>
          <w:fldChar w:fldCharType="separate"/>
        </w:r>
        <w:r w:rsidR="00C97B49">
          <w:rPr>
            <w:noProof/>
            <w:webHidden/>
          </w:rPr>
          <w:t>8-13</w:t>
        </w:r>
        <w:r w:rsidR="00C45C3B" w:rsidRPr="00E54F4E">
          <w:rPr>
            <w:noProof/>
            <w:webHidden/>
          </w:rPr>
          <w:fldChar w:fldCharType="end"/>
        </w:r>
      </w:hyperlink>
    </w:p>
    <w:p w14:paraId="2259F187" w14:textId="394867E5" w:rsidR="00C45C3B" w:rsidRPr="00E54F4E" w:rsidRDefault="00794636">
      <w:pPr>
        <w:pStyle w:val="TableofFigures"/>
        <w:rPr>
          <w:rFonts w:ascii="Calibri" w:hAnsi="Calibri"/>
          <w:noProof/>
        </w:rPr>
      </w:pPr>
      <w:hyperlink w:anchor="_Toc287867711" w:history="1">
        <w:r w:rsidR="00C45C3B" w:rsidRPr="00E54F4E">
          <w:rPr>
            <w:rStyle w:val="Hyperlink"/>
            <w:noProof/>
          </w:rPr>
          <w:t>Table 8</w:t>
        </w:r>
        <w:r w:rsidR="00C45C3B" w:rsidRPr="00E54F4E">
          <w:rPr>
            <w:rStyle w:val="Hyperlink"/>
            <w:noProof/>
          </w:rPr>
          <w:noBreakHyphen/>
          <w:t>5. External Relations—COTS software</w:t>
        </w:r>
        <w:r w:rsidR="00C45C3B" w:rsidRPr="00E54F4E">
          <w:rPr>
            <w:noProof/>
            <w:webHidden/>
          </w:rPr>
          <w:tab/>
        </w:r>
        <w:r w:rsidR="00C45C3B" w:rsidRPr="00E54F4E">
          <w:rPr>
            <w:noProof/>
            <w:webHidden/>
          </w:rPr>
          <w:fldChar w:fldCharType="begin"/>
        </w:r>
        <w:r w:rsidR="00C45C3B" w:rsidRPr="00E54F4E">
          <w:rPr>
            <w:noProof/>
            <w:webHidden/>
          </w:rPr>
          <w:instrText xml:space="preserve"> PAGEREF _Toc287867711 \h </w:instrText>
        </w:r>
        <w:r w:rsidR="00C45C3B" w:rsidRPr="00E54F4E">
          <w:rPr>
            <w:noProof/>
            <w:webHidden/>
          </w:rPr>
        </w:r>
        <w:r w:rsidR="00C45C3B" w:rsidRPr="00E54F4E">
          <w:rPr>
            <w:noProof/>
            <w:webHidden/>
          </w:rPr>
          <w:fldChar w:fldCharType="separate"/>
        </w:r>
        <w:r w:rsidR="00C97B49">
          <w:rPr>
            <w:noProof/>
            <w:webHidden/>
          </w:rPr>
          <w:t>8-14</w:t>
        </w:r>
        <w:r w:rsidR="00C45C3B" w:rsidRPr="00E54F4E">
          <w:rPr>
            <w:noProof/>
            <w:webHidden/>
          </w:rPr>
          <w:fldChar w:fldCharType="end"/>
        </w:r>
      </w:hyperlink>
    </w:p>
    <w:p w14:paraId="6F937A2B" w14:textId="407F7936" w:rsidR="00C45C3B" w:rsidRPr="00E54F4E" w:rsidRDefault="00794636">
      <w:pPr>
        <w:pStyle w:val="TableofFigures"/>
        <w:rPr>
          <w:rFonts w:ascii="Calibri" w:hAnsi="Calibri"/>
          <w:noProof/>
        </w:rPr>
      </w:pPr>
      <w:hyperlink w:anchor="_Toc287867712" w:history="1">
        <w:r w:rsidR="00C45C3B" w:rsidRPr="00E54F4E">
          <w:rPr>
            <w:rStyle w:val="Hyperlink"/>
            <w:noProof/>
          </w:rPr>
          <w:t>Table 9</w:t>
        </w:r>
        <w:r w:rsidR="00C45C3B" w:rsidRPr="00E54F4E">
          <w:rPr>
            <w:rStyle w:val="Hyperlink"/>
            <w:noProof/>
          </w:rPr>
          <w:noBreakHyphen/>
          <w:t>1. KAAJEE exported security keys</w:t>
        </w:r>
        <w:r w:rsidR="00C45C3B" w:rsidRPr="00E54F4E">
          <w:rPr>
            <w:noProof/>
            <w:webHidden/>
          </w:rPr>
          <w:tab/>
        </w:r>
        <w:r w:rsidR="00C45C3B" w:rsidRPr="00E54F4E">
          <w:rPr>
            <w:noProof/>
            <w:webHidden/>
          </w:rPr>
          <w:fldChar w:fldCharType="begin"/>
        </w:r>
        <w:r w:rsidR="00C45C3B" w:rsidRPr="00E54F4E">
          <w:rPr>
            <w:noProof/>
            <w:webHidden/>
          </w:rPr>
          <w:instrText xml:space="preserve"> PAGEREF _Toc287867712 \h </w:instrText>
        </w:r>
        <w:r w:rsidR="00C45C3B" w:rsidRPr="00E54F4E">
          <w:rPr>
            <w:noProof/>
            <w:webHidden/>
          </w:rPr>
        </w:r>
        <w:r w:rsidR="00C45C3B" w:rsidRPr="00E54F4E">
          <w:rPr>
            <w:noProof/>
            <w:webHidden/>
          </w:rPr>
          <w:fldChar w:fldCharType="separate"/>
        </w:r>
        <w:r w:rsidR="00C97B49">
          <w:rPr>
            <w:noProof/>
            <w:webHidden/>
          </w:rPr>
          <w:t>9-4</w:t>
        </w:r>
        <w:r w:rsidR="00C45C3B" w:rsidRPr="00E54F4E">
          <w:rPr>
            <w:noProof/>
            <w:webHidden/>
          </w:rPr>
          <w:fldChar w:fldCharType="end"/>
        </w:r>
      </w:hyperlink>
    </w:p>
    <w:p w14:paraId="07C2B152" w14:textId="13B19646" w:rsidR="00C45C3B" w:rsidRPr="00E54F4E" w:rsidRDefault="00794636">
      <w:pPr>
        <w:pStyle w:val="TableofFigures"/>
        <w:rPr>
          <w:rFonts w:ascii="Calibri" w:hAnsi="Calibri"/>
          <w:noProof/>
        </w:rPr>
      </w:pPr>
      <w:hyperlink w:anchor="_Toc287867713" w:history="1">
        <w:r w:rsidR="00C45C3B" w:rsidRPr="00E54F4E">
          <w:rPr>
            <w:rStyle w:val="Hyperlink"/>
            <w:noProof/>
          </w:rPr>
          <w:t>Table B-1. Sample spreadsheet showing a mapping between WebLogic group names and J2EE security role names</w:t>
        </w:r>
        <w:r w:rsidR="00C45C3B" w:rsidRPr="00E54F4E">
          <w:rPr>
            <w:noProof/>
            <w:webHidden/>
          </w:rPr>
          <w:tab/>
          <w:t>Appendix B-</w:t>
        </w:r>
        <w:r w:rsidR="00C45C3B" w:rsidRPr="00E54F4E">
          <w:rPr>
            <w:noProof/>
            <w:webHidden/>
          </w:rPr>
          <w:fldChar w:fldCharType="begin"/>
        </w:r>
        <w:r w:rsidR="00C45C3B" w:rsidRPr="00E54F4E">
          <w:rPr>
            <w:noProof/>
            <w:webHidden/>
          </w:rPr>
          <w:instrText xml:space="preserve"> PAGEREF _Toc287867713 \h </w:instrText>
        </w:r>
        <w:r w:rsidR="00C45C3B" w:rsidRPr="00E54F4E">
          <w:rPr>
            <w:noProof/>
            <w:webHidden/>
          </w:rPr>
        </w:r>
        <w:r w:rsidR="00C45C3B" w:rsidRPr="00E54F4E">
          <w:rPr>
            <w:noProof/>
            <w:webHidden/>
          </w:rPr>
          <w:fldChar w:fldCharType="separate"/>
        </w:r>
        <w:r w:rsidR="00C97B49">
          <w:rPr>
            <w:noProof/>
            <w:webHidden/>
          </w:rPr>
          <w:t>1</w:t>
        </w:r>
        <w:r w:rsidR="00C45C3B" w:rsidRPr="00E54F4E">
          <w:rPr>
            <w:noProof/>
            <w:webHidden/>
          </w:rPr>
          <w:fldChar w:fldCharType="end"/>
        </w:r>
      </w:hyperlink>
    </w:p>
    <w:p w14:paraId="53194744" w14:textId="77777777" w:rsidR="00F50537" w:rsidRPr="00E54F4E" w:rsidRDefault="00F50537" w:rsidP="00604685">
      <w:r w:rsidRPr="00E54F4E">
        <w:fldChar w:fldCharType="end"/>
      </w:r>
    </w:p>
    <w:p w14:paraId="0BCFE98D" w14:textId="77777777" w:rsidR="00EF28B6" w:rsidRPr="00E54F4E" w:rsidRDefault="00EF28B6" w:rsidP="00604685"/>
    <w:p w14:paraId="423F84A3" w14:textId="77777777" w:rsidR="00EF28B6" w:rsidRPr="00E54F4E" w:rsidRDefault="00EF28B6" w:rsidP="00604685"/>
    <w:p w14:paraId="19D046D2" w14:textId="77777777" w:rsidR="00604685" w:rsidRPr="00E54F4E" w:rsidRDefault="00604685" w:rsidP="00604685"/>
    <w:p w14:paraId="6639A574" w14:textId="77777777" w:rsidR="004F6016" w:rsidRPr="00E54F4E" w:rsidRDefault="004F6016" w:rsidP="00604685"/>
    <w:p w14:paraId="4C8D31B3" w14:textId="77777777" w:rsidR="004F6016" w:rsidRPr="00E54F4E" w:rsidRDefault="004F6016" w:rsidP="00604685"/>
    <w:p w14:paraId="5FB882B5" w14:textId="77777777" w:rsidR="004F6016" w:rsidRPr="00E54F4E" w:rsidRDefault="004F6016" w:rsidP="00604685"/>
    <w:p w14:paraId="447B3C0F" w14:textId="77777777" w:rsidR="004F6016" w:rsidRPr="00E54F4E" w:rsidRDefault="004F6016" w:rsidP="00604685"/>
    <w:p w14:paraId="46BBF147" w14:textId="77777777" w:rsidR="004F6016" w:rsidRPr="00E54F4E" w:rsidRDefault="004F6016" w:rsidP="00604685"/>
    <w:p w14:paraId="332404DD" w14:textId="77777777" w:rsidR="004F6016" w:rsidRPr="00E54F4E" w:rsidRDefault="004F6016" w:rsidP="00604685"/>
    <w:p w14:paraId="07DB647C" w14:textId="77777777" w:rsidR="004F6016" w:rsidRPr="00E54F4E" w:rsidRDefault="004F6016" w:rsidP="00604685"/>
    <w:p w14:paraId="06AAA67E" w14:textId="77777777" w:rsidR="004F6016" w:rsidRPr="00E54F4E" w:rsidRDefault="004F6016" w:rsidP="00604685"/>
    <w:p w14:paraId="5BC1E126" w14:textId="77777777" w:rsidR="004F6016" w:rsidRPr="00E54F4E" w:rsidRDefault="004F6016" w:rsidP="00604685"/>
    <w:p w14:paraId="37E7638B" w14:textId="77777777" w:rsidR="004F6016" w:rsidRPr="00E54F4E" w:rsidRDefault="004F6016" w:rsidP="00604685"/>
    <w:p w14:paraId="42E2A52F" w14:textId="77777777" w:rsidR="004F6016" w:rsidRPr="00E54F4E" w:rsidRDefault="004F6016" w:rsidP="00604685"/>
    <w:p w14:paraId="0BE7E62D" w14:textId="77777777" w:rsidR="004F6016" w:rsidRPr="00E54F4E" w:rsidRDefault="004F6016" w:rsidP="00604685"/>
    <w:p w14:paraId="5A76079D" w14:textId="77777777" w:rsidR="004F6016" w:rsidRPr="00E54F4E" w:rsidRDefault="004F6016" w:rsidP="00604685"/>
    <w:p w14:paraId="7D0F05DF" w14:textId="77777777" w:rsidR="004F6016" w:rsidRPr="00E54F4E" w:rsidRDefault="004F6016" w:rsidP="00604685"/>
    <w:p w14:paraId="4461352C" w14:textId="77777777" w:rsidR="004F6016" w:rsidRPr="00E54F4E" w:rsidRDefault="004F6016" w:rsidP="00604685"/>
    <w:p w14:paraId="6041A7E2" w14:textId="77777777" w:rsidR="004F6016" w:rsidRPr="00E54F4E" w:rsidRDefault="004F6016" w:rsidP="00604685"/>
    <w:p w14:paraId="51D26D34" w14:textId="77777777" w:rsidR="004F6016" w:rsidRPr="00E54F4E" w:rsidRDefault="004F6016" w:rsidP="00604685"/>
    <w:p w14:paraId="10B45782" w14:textId="77777777" w:rsidR="004F6016" w:rsidRPr="00E54F4E" w:rsidRDefault="004F6016" w:rsidP="00604685"/>
    <w:p w14:paraId="718DD41D" w14:textId="77777777" w:rsidR="004F6016" w:rsidRPr="00E54F4E" w:rsidRDefault="004F6016" w:rsidP="00604685"/>
    <w:p w14:paraId="690F5E16" w14:textId="77777777" w:rsidR="00E54F4E" w:rsidRPr="00E54F4E" w:rsidRDefault="004F6016" w:rsidP="00E54F4E">
      <w:pPr>
        <w:jc w:val="center"/>
        <w:rPr>
          <w:i/>
        </w:rPr>
        <w:sectPr w:rsidR="00E54F4E" w:rsidRPr="00E54F4E" w:rsidSect="00257C2D">
          <w:pgSz w:w="12240" w:h="15840" w:code="1"/>
          <w:pgMar w:top="1440" w:right="1440" w:bottom="1440" w:left="1440" w:header="720" w:footer="720" w:gutter="0"/>
          <w:pgNumType w:fmt="lowerRoman"/>
          <w:cols w:space="720"/>
          <w:titlePg/>
        </w:sectPr>
      </w:pPr>
      <w:r w:rsidRPr="00E54F4E">
        <w:rPr>
          <w:i/>
        </w:rPr>
        <w:t xml:space="preserve">This page is left blank intentionally. </w:t>
      </w:r>
    </w:p>
    <w:p w14:paraId="0D994E15" w14:textId="77777777" w:rsidR="00604685" w:rsidRPr="00E54F4E" w:rsidRDefault="00604685" w:rsidP="00604685">
      <w:pPr>
        <w:pStyle w:val="Heading3"/>
      </w:pPr>
      <w:bookmarkStart w:id="27" w:name="_Hlt171498382"/>
      <w:bookmarkStart w:id="28" w:name="_Hlt171917743"/>
      <w:bookmarkStart w:id="29" w:name="_Toc18284794"/>
      <w:bookmarkStart w:id="30" w:name="_Ref23843576"/>
      <w:bookmarkStart w:id="31" w:name="_Toc44314819"/>
      <w:bookmarkStart w:id="32" w:name="_Toc52847904"/>
      <w:bookmarkStart w:id="33" w:name="_Toc55877241"/>
      <w:bookmarkStart w:id="34" w:name="_Toc83538812"/>
      <w:bookmarkStart w:id="35" w:name="_Toc84036947"/>
      <w:bookmarkStart w:id="36" w:name="_Toc84044169"/>
      <w:bookmarkStart w:id="37" w:name="_Toc202863067"/>
      <w:bookmarkStart w:id="38" w:name="_Toc204421507"/>
      <w:bookmarkStart w:id="39" w:name="_Toc287867536"/>
      <w:bookmarkEnd w:id="27"/>
      <w:bookmarkEnd w:id="28"/>
      <w:r w:rsidRPr="00E54F4E">
        <w:lastRenderedPageBreak/>
        <w:t>Orientation</w:t>
      </w:r>
      <w:bookmarkEnd w:id="29"/>
      <w:bookmarkEnd w:id="30"/>
      <w:bookmarkEnd w:id="31"/>
      <w:bookmarkEnd w:id="32"/>
      <w:bookmarkEnd w:id="33"/>
      <w:bookmarkEnd w:id="34"/>
      <w:bookmarkEnd w:id="35"/>
      <w:bookmarkEnd w:id="36"/>
      <w:bookmarkEnd w:id="37"/>
      <w:bookmarkEnd w:id="38"/>
      <w:bookmarkEnd w:id="39"/>
    </w:p>
    <w:p w14:paraId="4D55382C" w14:textId="77777777" w:rsidR="00604685" w:rsidRPr="00E54F4E" w:rsidRDefault="00604685" w:rsidP="00604685">
      <w:pPr>
        <w:keepNext/>
        <w:keepLines/>
      </w:pPr>
      <w:r w:rsidRPr="00E54F4E">
        <w:rPr>
          <w:color w:val="000000"/>
        </w:rPr>
        <w:fldChar w:fldCharType="begin"/>
      </w:r>
      <w:r w:rsidRPr="00E54F4E">
        <w:rPr>
          <w:color w:val="000000"/>
        </w:rPr>
        <w:instrText>XE "Orientation"</w:instrText>
      </w:r>
      <w:r w:rsidRPr="00E54F4E">
        <w:rPr>
          <w:color w:val="000000"/>
        </w:rPr>
        <w:fldChar w:fldCharType="end"/>
      </w:r>
    </w:p>
    <w:p w14:paraId="5958C0D5" w14:textId="77777777" w:rsidR="00604685" w:rsidRPr="00E54F4E" w:rsidRDefault="00604685" w:rsidP="00604685">
      <w:pPr>
        <w:keepNext/>
        <w:keepLines/>
      </w:pPr>
    </w:p>
    <w:p w14:paraId="3CEA84D8" w14:textId="77777777" w:rsidR="00604685" w:rsidRPr="00E54F4E" w:rsidRDefault="00604685" w:rsidP="00604685">
      <w:bookmarkStart w:id="40" w:name="_Toc336755501"/>
      <w:bookmarkStart w:id="41" w:name="_Toc336755634"/>
      <w:bookmarkStart w:id="42" w:name="_Toc336755787"/>
      <w:bookmarkStart w:id="43" w:name="_Toc336756084"/>
      <w:bookmarkStart w:id="44" w:name="_Toc336756187"/>
      <w:bookmarkStart w:id="45" w:name="_Toc336760251"/>
      <w:bookmarkStart w:id="46" w:name="_Toc336940172"/>
      <w:bookmarkStart w:id="47" w:name="_Toc337531822"/>
      <w:bookmarkStart w:id="48" w:name="_Toc337542598"/>
      <w:bookmarkStart w:id="49" w:name="_Toc337626310"/>
      <w:bookmarkStart w:id="50" w:name="_Toc337626513"/>
      <w:bookmarkStart w:id="51" w:name="_Toc337966589"/>
      <w:bookmarkStart w:id="52" w:name="_Toc338036333"/>
      <w:bookmarkStart w:id="53" w:name="_Toc338036629"/>
      <w:bookmarkStart w:id="54" w:name="_Toc338036784"/>
      <w:bookmarkStart w:id="55" w:name="_Toc338129956"/>
      <w:bookmarkStart w:id="56" w:name="_Toc338740693"/>
      <w:bookmarkStart w:id="57" w:name="_Toc338834078"/>
      <w:bookmarkStart w:id="58" w:name="_Toc339260909"/>
      <w:bookmarkStart w:id="59" w:name="_Toc339260978"/>
      <w:bookmarkStart w:id="60" w:name="_Toc339418576"/>
      <w:bookmarkStart w:id="61" w:name="_Toc339707965"/>
      <w:bookmarkStart w:id="62" w:name="_Toc339783046"/>
      <w:bookmarkStart w:id="63" w:name="_Toc345918859"/>
      <w:r w:rsidRPr="00E54F4E">
        <w:t>This Deployment Guide is intended for use in conjunction with the Kernel Authorization and Authentication for J2EE (KAAJEE)</w:t>
      </w:r>
      <w:r w:rsidR="00EF68BD" w:rsidRPr="00E54F4E">
        <w:t xml:space="preserve"> software</w:t>
      </w:r>
      <w:r w:rsidRPr="00E54F4E">
        <w:t xml:space="preserve">. It outlines the details of KAAJEE-related software and gives guidelines on how the software is used within </w:t>
      </w:r>
      <w:r w:rsidRPr="00E54F4E">
        <w:rPr>
          <w:rFonts w:cs="Times New Roman"/>
          <w:bCs/>
        </w:rPr>
        <w:t>Health</w:t>
      </w:r>
      <w:r w:rsidRPr="00E54F4E">
        <w:rPr>
          <w:rFonts w:cs="Times New Roman"/>
          <w:bCs/>
          <w:i/>
          <w:u w:val="single"/>
        </w:rPr>
        <w:t>e</w:t>
      </w:r>
      <w:r w:rsidRPr="00E54F4E">
        <w:rPr>
          <w:rFonts w:cs="Times New Roman"/>
          <w:bCs/>
        </w:rPr>
        <w:t>Vet-</w:t>
      </w:r>
      <w:r w:rsidRPr="00E54F4E">
        <w:t>Veterans Health Information Systems and Technology Architecture (VistA).</w:t>
      </w:r>
    </w:p>
    <w:p w14:paraId="0BF727AA" w14:textId="77777777" w:rsidR="00604685" w:rsidRPr="00E54F4E" w:rsidRDefault="00604685" w:rsidP="00604685">
      <w:pPr>
        <w:rPr>
          <w:color w:val="000000"/>
        </w:rPr>
      </w:pPr>
    </w:p>
    <w:p w14:paraId="23B96C64" w14:textId="77777777" w:rsidR="00604685" w:rsidRPr="00E54F4E" w:rsidRDefault="00604685" w:rsidP="00604685">
      <w:pPr>
        <w:keepNext/>
        <w:keepLines/>
      </w:pPr>
      <w:r w:rsidRPr="00E54F4E">
        <w:t xml:space="preserve">The intended audience of this manual is all key stakeholders. The primary stakeholder is </w:t>
      </w:r>
      <w:r w:rsidR="00000AD2" w:rsidRPr="00E54F4E">
        <w:t xml:space="preserve">Common </w:t>
      </w:r>
      <w:r w:rsidRPr="00E54F4E">
        <w:t>Services. Additional stakeholders include:</w:t>
      </w:r>
    </w:p>
    <w:p w14:paraId="1B8004AF" w14:textId="77777777" w:rsidR="00604685" w:rsidRPr="00E54F4E" w:rsidRDefault="00604685" w:rsidP="00604685">
      <w:pPr>
        <w:keepNext/>
        <w:keepLines/>
        <w:numPr>
          <w:ilvl w:val="0"/>
          <w:numId w:val="26"/>
        </w:numPr>
        <w:spacing w:before="120"/>
      </w:pPr>
      <w:r w:rsidRPr="00E54F4E">
        <w:rPr>
          <w:rFonts w:cs="Times New Roman"/>
          <w:bCs/>
        </w:rPr>
        <w:t>Health</w:t>
      </w:r>
      <w:r w:rsidRPr="00E54F4E">
        <w:rPr>
          <w:rFonts w:cs="Times New Roman"/>
          <w:bCs/>
          <w:i/>
          <w:u w:val="single"/>
        </w:rPr>
        <w:t>e</w:t>
      </w:r>
      <w:r w:rsidRPr="00E54F4E">
        <w:rPr>
          <w:rFonts w:cs="Times New Roman"/>
          <w:bCs/>
        </w:rPr>
        <w:t>Vet-</w:t>
      </w:r>
      <w:r w:rsidRPr="00E54F4E">
        <w:t xml:space="preserve">VistA application developers of Web-based applications in the </w:t>
      </w:r>
      <w:r w:rsidR="009774CA" w:rsidRPr="00E54F4E">
        <w:t>WebLogic Application</w:t>
      </w:r>
      <w:r w:rsidRPr="00E54F4E">
        <w:t xml:space="preserve"> Server</w:t>
      </w:r>
      <w:r w:rsidRPr="00E54F4E">
        <w:rPr>
          <w:color w:val="000000"/>
        </w:rPr>
        <w:t xml:space="preserve"> environment</w:t>
      </w:r>
      <w:r w:rsidRPr="00E54F4E">
        <w:t>.</w:t>
      </w:r>
    </w:p>
    <w:p w14:paraId="19406493" w14:textId="77777777" w:rsidR="00604685" w:rsidRPr="00E54F4E" w:rsidRDefault="00604685" w:rsidP="00604685">
      <w:pPr>
        <w:numPr>
          <w:ilvl w:val="0"/>
          <w:numId w:val="26"/>
        </w:numPr>
        <w:spacing w:before="120"/>
      </w:pPr>
      <w:r w:rsidRPr="00E54F4E">
        <w:t>Information Resource Management (</w:t>
      </w:r>
      <w:smartTag w:uri="urn:schemas-microsoft-com:office:smarttags" w:element="stockticker">
        <w:r w:rsidRPr="00E54F4E">
          <w:t>IRM</w:t>
        </w:r>
      </w:smartTag>
      <w:r w:rsidRPr="00E54F4E">
        <w:t>)</w:t>
      </w:r>
      <w:r w:rsidRPr="00E54F4E">
        <w:rPr>
          <w:color w:val="000000"/>
        </w:rPr>
        <w:t xml:space="preserve"> and Information Security Officers (ISOs) at Veterans Affairs Medical Centers (VAMCs) responsible for computer management and system security.</w:t>
      </w:r>
    </w:p>
    <w:p w14:paraId="565F1B51" w14:textId="77777777" w:rsidR="00405811" w:rsidRPr="00E54F4E" w:rsidRDefault="00405811" w:rsidP="00405811">
      <w:pPr>
        <w:numPr>
          <w:ilvl w:val="0"/>
          <w:numId w:val="26"/>
        </w:numPr>
        <w:spacing w:before="120"/>
      </w:pPr>
      <w:r w:rsidRPr="00E54F4E">
        <w:t>Enterprise Product Support (EPS).</w:t>
      </w:r>
    </w:p>
    <w:p w14:paraId="19A7C9F2" w14:textId="77777777" w:rsidR="00604685" w:rsidRPr="00E54F4E" w:rsidRDefault="00604685" w:rsidP="00604685">
      <w:pPr>
        <w:numPr>
          <w:ilvl w:val="0"/>
          <w:numId w:val="26"/>
        </w:numPr>
        <w:spacing w:before="120"/>
      </w:pPr>
      <w:r w:rsidRPr="00E54F4E">
        <w:rPr>
          <w:color w:val="000000"/>
        </w:rPr>
        <w:t xml:space="preserve">VAMC personnel who will be using </w:t>
      </w:r>
      <w:r w:rsidRPr="00E54F4E">
        <w:rPr>
          <w:rFonts w:cs="Times New Roman"/>
          <w:bCs/>
        </w:rPr>
        <w:t>Health</w:t>
      </w:r>
      <w:r w:rsidRPr="00E54F4E">
        <w:rPr>
          <w:rFonts w:cs="Times New Roman"/>
          <w:bCs/>
          <w:i/>
          <w:u w:val="single"/>
        </w:rPr>
        <w:t>e</w:t>
      </w:r>
      <w:r w:rsidRPr="00E54F4E">
        <w:rPr>
          <w:rFonts w:cs="Times New Roman"/>
          <w:bCs/>
        </w:rPr>
        <w:t>Vet-</w:t>
      </w:r>
      <w:r w:rsidRPr="00E54F4E">
        <w:t>VistA</w:t>
      </w:r>
      <w:r w:rsidRPr="00E54F4E">
        <w:rPr>
          <w:color w:val="000000"/>
        </w:rPr>
        <w:t xml:space="preserve"> Web-based applications</w:t>
      </w:r>
      <w:r w:rsidRPr="00E54F4E">
        <w:t xml:space="preserve"> running in the </w:t>
      </w:r>
      <w:r w:rsidR="00B47E49" w:rsidRPr="00E54F4E">
        <w:t>WebLogic</w:t>
      </w:r>
      <w:r w:rsidRPr="00E54F4E">
        <w:t xml:space="preserve"> Application Server</w:t>
      </w:r>
      <w:r w:rsidRPr="00E54F4E">
        <w:rPr>
          <w:color w:val="000000"/>
        </w:rPr>
        <w:t xml:space="preserve"> environment.</w:t>
      </w:r>
    </w:p>
    <w:p w14:paraId="54FB0262" w14:textId="77777777" w:rsidR="00604685" w:rsidRPr="00E54F4E" w:rsidRDefault="00604685" w:rsidP="00604685"/>
    <w:p w14:paraId="3C974FA8" w14:textId="77777777" w:rsidR="00604685" w:rsidRPr="00E54F4E" w:rsidRDefault="00604685" w:rsidP="00604685"/>
    <w:p w14:paraId="13D7A2A5" w14:textId="77777777" w:rsidR="00604685" w:rsidRPr="00E54F4E" w:rsidRDefault="00604685" w:rsidP="00604685">
      <w:pPr>
        <w:keepNext/>
        <w:keepLines/>
        <w:rPr>
          <w:b/>
          <w:bCs/>
          <w:sz w:val="32"/>
          <w:szCs w:val="32"/>
        </w:rPr>
      </w:pPr>
      <w:r w:rsidRPr="00E54F4E">
        <w:rPr>
          <w:b/>
          <w:bCs/>
          <w:sz w:val="32"/>
          <w:szCs w:val="32"/>
        </w:rPr>
        <w:t xml:space="preserve">How to Use this </w:t>
      </w:r>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r w:rsidRPr="00E54F4E">
        <w:rPr>
          <w:b/>
          <w:bCs/>
          <w:sz w:val="32"/>
          <w:szCs w:val="32"/>
        </w:rPr>
        <w:t>Manual</w:t>
      </w:r>
    </w:p>
    <w:p w14:paraId="528759C6" w14:textId="77777777" w:rsidR="00604685" w:rsidRPr="00E54F4E" w:rsidRDefault="00604685" w:rsidP="00604685">
      <w:pPr>
        <w:keepNext/>
        <w:keepLines/>
      </w:pPr>
      <w:r w:rsidRPr="00E54F4E">
        <w:rPr>
          <w:color w:val="000000"/>
        </w:rPr>
        <w:fldChar w:fldCharType="begin"/>
      </w:r>
      <w:r w:rsidRPr="00E54F4E">
        <w:rPr>
          <w:color w:val="000000"/>
        </w:rPr>
        <w:instrText>XE "How to:Use this Manual"</w:instrText>
      </w:r>
      <w:r w:rsidRPr="00E54F4E">
        <w:rPr>
          <w:color w:val="000000"/>
        </w:rPr>
        <w:fldChar w:fldCharType="end"/>
      </w:r>
    </w:p>
    <w:p w14:paraId="2D8BE5DC" w14:textId="77777777" w:rsidR="00604685" w:rsidRPr="00E54F4E" w:rsidRDefault="00604685" w:rsidP="00604685">
      <w:pPr>
        <w:keepNext/>
        <w:keepLines/>
      </w:pPr>
      <w:r w:rsidRPr="00E54F4E">
        <w:t>This manual is divided into three major parts:</w:t>
      </w:r>
    </w:p>
    <w:p w14:paraId="6AFDF619" w14:textId="77777777" w:rsidR="00604685" w:rsidRPr="00E54F4E" w:rsidRDefault="00604685" w:rsidP="00604685">
      <w:pPr>
        <w:keepNext/>
        <w:keepLines/>
        <w:numPr>
          <w:ilvl w:val="0"/>
          <w:numId w:val="13"/>
        </w:numPr>
        <w:spacing w:before="120"/>
      </w:pPr>
      <w:r w:rsidRPr="00E54F4E">
        <w:t>User Guide—Provides general overview of the KAAJEE sub project.</w:t>
      </w:r>
    </w:p>
    <w:p w14:paraId="2BD6FA5F" w14:textId="77777777" w:rsidR="00604685" w:rsidRPr="00E54F4E" w:rsidRDefault="00604685" w:rsidP="00604685">
      <w:pPr>
        <w:keepNext/>
        <w:keepLines/>
        <w:numPr>
          <w:ilvl w:val="0"/>
          <w:numId w:val="13"/>
        </w:numPr>
        <w:spacing w:before="120"/>
      </w:pPr>
      <w:r w:rsidRPr="00E54F4E">
        <w:t xml:space="preserve">Developers Guide—Provides step-by-step instructions for </w:t>
      </w:r>
      <w:r w:rsidRPr="00E54F4E">
        <w:rPr>
          <w:rFonts w:cs="Times New Roman"/>
          <w:bCs/>
        </w:rPr>
        <w:t>Health</w:t>
      </w:r>
      <w:r w:rsidRPr="00E54F4E">
        <w:rPr>
          <w:rFonts w:cs="Times New Roman"/>
          <w:bCs/>
          <w:i/>
          <w:u w:val="single"/>
        </w:rPr>
        <w:t>e</w:t>
      </w:r>
      <w:r w:rsidRPr="00E54F4E">
        <w:rPr>
          <w:rFonts w:cs="Times New Roman"/>
          <w:bCs/>
        </w:rPr>
        <w:t>Vet-</w:t>
      </w:r>
      <w:r w:rsidRPr="00E54F4E">
        <w:t>VistA developers to follow and Application Program Interfaces (APIs) to use when writing Web-based applications incorporating the KAAJEE authorization and authentication functionality.</w:t>
      </w:r>
    </w:p>
    <w:p w14:paraId="714FC788" w14:textId="77777777" w:rsidR="00604685" w:rsidRPr="00E54F4E" w:rsidRDefault="00604685" w:rsidP="00604685">
      <w:pPr>
        <w:numPr>
          <w:ilvl w:val="0"/>
          <w:numId w:val="13"/>
        </w:numPr>
        <w:spacing w:before="120"/>
      </w:pPr>
      <w:r w:rsidRPr="00E54F4E">
        <w:t xml:space="preserve">Systems Management Guide—Provides implementation, maintenance, and security overview for </w:t>
      </w:r>
      <w:smartTag w:uri="urn:schemas-microsoft-com:office:smarttags" w:element="stockticker">
        <w:r w:rsidRPr="00E54F4E">
          <w:t>IRM</w:t>
        </w:r>
      </w:smartTag>
      <w:r w:rsidRPr="00E54F4E">
        <w:t xml:space="preserve"> and </w:t>
      </w:r>
      <w:smartTag w:uri="urn:schemas-microsoft-com:office:smarttags" w:element="stockticker">
        <w:r w:rsidRPr="00E54F4E">
          <w:t>ISO</w:t>
        </w:r>
      </w:smartTag>
      <w:r w:rsidRPr="00E54F4E">
        <w:t xml:space="preserve"> personnel.</w:t>
      </w:r>
    </w:p>
    <w:p w14:paraId="1CA68F04" w14:textId="77777777" w:rsidR="00604685" w:rsidRPr="00E54F4E" w:rsidRDefault="00604685" w:rsidP="00604685"/>
    <w:p w14:paraId="3CC9416E" w14:textId="77777777" w:rsidR="00604685" w:rsidRPr="00E54F4E" w:rsidRDefault="00604685" w:rsidP="00604685">
      <w:r w:rsidRPr="00E54F4E">
        <w:t xml:space="preserve">Throughout this manual, advice and instructions are offered regarding the use of KAAJEE software and the functionality it provides for </w:t>
      </w:r>
      <w:r w:rsidRPr="00E54F4E">
        <w:rPr>
          <w:rFonts w:cs="Times New Roman"/>
          <w:bCs/>
        </w:rPr>
        <w:t>Health</w:t>
      </w:r>
      <w:r w:rsidRPr="00E54F4E">
        <w:rPr>
          <w:rFonts w:cs="Times New Roman"/>
          <w:bCs/>
          <w:i/>
          <w:u w:val="single"/>
        </w:rPr>
        <w:t>e</w:t>
      </w:r>
      <w:r w:rsidRPr="00E54F4E">
        <w:rPr>
          <w:rFonts w:cs="Times New Roman"/>
          <w:bCs/>
        </w:rPr>
        <w:t>Vet-</w:t>
      </w:r>
      <w:r w:rsidRPr="00E54F4E">
        <w:t>Veterans Health Information Systems and Technology Architecture (VistA) software products.</w:t>
      </w:r>
    </w:p>
    <w:p w14:paraId="0FDFDC8D" w14:textId="77777777" w:rsidR="00604685" w:rsidRPr="00E54F4E" w:rsidRDefault="00604685" w:rsidP="00604685">
      <w:pPr>
        <w:rPr>
          <w:kern w:val="2"/>
        </w:rPr>
      </w:pPr>
    </w:p>
    <w:p w14:paraId="1A1CBA8F" w14:textId="77777777" w:rsidR="00604685" w:rsidRPr="00E54F4E" w:rsidRDefault="00604685" w:rsidP="00604685">
      <w:pPr>
        <w:rPr>
          <w:kern w:val="2"/>
        </w:rPr>
      </w:pPr>
      <w:r w:rsidRPr="00E54F4E">
        <w:rPr>
          <w:kern w:val="2"/>
        </w:rPr>
        <w:t>There are no special legal requirements involved in the use of KAAJEE-related software.</w:t>
      </w:r>
    </w:p>
    <w:p w14:paraId="5B2DAF4D" w14:textId="77777777" w:rsidR="00604685" w:rsidRPr="00E54F4E" w:rsidRDefault="00604685" w:rsidP="00604685"/>
    <w:p w14:paraId="02AB1563" w14:textId="77777777" w:rsidR="00604685" w:rsidRPr="00E54F4E" w:rsidRDefault="00604685" w:rsidP="00604685">
      <w:pPr>
        <w:keepNext/>
        <w:keepLines/>
      </w:pPr>
      <w:r w:rsidRPr="00E54F4E">
        <w:t>This manual uses several methods to highlight different aspects of the material:</w:t>
      </w:r>
    </w:p>
    <w:p w14:paraId="78602677" w14:textId="77777777" w:rsidR="00604685" w:rsidRPr="00E54F4E" w:rsidRDefault="00604685" w:rsidP="00604685">
      <w:pPr>
        <w:keepNext/>
        <w:keepLines/>
        <w:numPr>
          <w:ilvl w:val="0"/>
          <w:numId w:val="10"/>
        </w:numPr>
        <w:spacing w:before="120"/>
      </w:pPr>
      <w:r w:rsidRPr="00E54F4E">
        <w:t>Various symbols/terms are used throughout the documentation to alert the reader to special information. The following table gives a description of each of these symbols/terms:</w:t>
      </w:r>
    </w:p>
    <w:p w14:paraId="1BB0A995" w14:textId="77777777" w:rsidR="00DF2ED8" w:rsidRPr="00E54F4E" w:rsidRDefault="00DF2ED8" w:rsidP="00BC4F54">
      <w:bookmarkStart w:id="64" w:name="_Ref345831418"/>
      <w:bookmarkStart w:id="65" w:name="_Toc18213793"/>
      <w:bookmarkStart w:id="66" w:name="_Toc44314850"/>
      <w:bookmarkStart w:id="67" w:name="_Toc52847865"/>
      <w:bookmarkStart w:id="68" w:name="_Toc55877270"/>
      <w:bookmarkStart w:id="69" w:name="_Toc83538896"/>
    </w:p>
    <w:p w14:paraId="63667764" w14:textId="77777777" w:rsidR="00600DA3" w:rsidRPr="00E54F4E" w:rsidRDefault="00600DA3" w:rsidP="00BC4F54"/>
    <w:p w14:paraId="6CFF355B" w14:textId="77777777" w:rsidR="00600DA3" w:rsidRPr="00E54F4E" w:rsidRDefault="00600DA3" w:rsidP="00546B76">
      <w:pPr>
        <w:pStyle w:val="CaptionTable"/>
      </w:pPr>
      <w:bookmarkStart w:id="70" w:name="_Toc202862996"/>
      <w:bookmarkStart w:id="71" w:name="_Toc287867684"/>
      <w:r w:rsidRPr="00E54F4E">
        <w:lastRenderedPageBreak/>
        <w:t>Table ii. Documentation symbol/term descriptions</w:t>
      </w:r>
      <w:bookmarkEnd w:id="70"/>
      <w:bookmarkEnd w:id="71"/>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97"/>
        <w:gridCol w:w="7451"/>
      </w:tblGrid>
      <w:tr w:rsidR="00DF2ED8" w:rsidRPr="00E54F4E" w14:paraId="20015B40" w14:textId="77777777" w:rsidTr="00A60E97">
        <w:trPr>
          <w:tblHeader/>
        </w:trPr>
        <w:tc>
          <w:tcPr>
            <w:tcW w:w="1297" w:type="dxa"/>
            <w:shd w:val="pct12" w:color="auto" w:fill="auto"/>
          </w:tcPr>
          <w:p w14:paraId="15AED1D5" w14:textId="77777777" w:rsidR="00DF2ED8" w:rsidRPr="00E54F4E" w:rsidRDefault="00DF2ED8" w:rsidP="00546B76">
            <w:pPr>
              <w:keepNext/>
              <w:keepLines/>
              <w:spacing w:before="60" w:after="60"/>
              <w:rPr>
                <w:rFonts w:ascii="Arial" w:hAnsi="Arial" w:cs="Arial"/>
                <w:sz w:val="20"/>
                <w:szCs w:val="20"/>
              </w:rPr>
            </w:pPr>
            <w:r w:rsidRPr="00E54F4E">
              <w:rPr>
                <w:rFonts w:ascii="Arial" w:hAnsi="Arial" w:cs="Arial"/>
                <w:b/>
                <w:bCs/>
                <w:sz w:val="20"/>
                <w:szCs w:val="20"/>
              </w:rPr>
              <w:t>Symbol</w:t>
            </w:r>
          </w:p>
        </w:tc>
        <w:tc>
          <w:tcPr>
            <w:tcW w:w="7451" w:type="dxa"/>
            <w:shd w:val="pct12" w:color="auto" w:fill="auto"/>
          </w:tcPr>
          <w:p w14:paraId="6EB48FE6" w14:textId="77777777" w:rsidR="00DF2ED8" w:rsidRPr="00E54F4E" w:rsidRDefault="00DF2ED8" w:rsidP="00546B76">
            <w:pPr>
              <w:keepNext/>
              <w:keepLines/>
              <w:spacing w:before="60" w:after="60"/>
              <w:rPr>
                <w:rFonts w:ascii="Arial" w:hAnsi="Arial" w:cs="Arial"/>
                <w:sz w:val="20"/>
                <w:szCs w:val="20"/>
              </w:rPr>
            </w:pPr>
            <w:r w:rsidRPr="00E54F4E">
              <w:rPr>
                <w:rFonts w:ascii="Arial" w:hAnsi="Arial" w:cs="Arial"/>
                <w:b/>
                <w:bCs/>
                <w:sz w:val="20"/>
                <w:szCs w:val="20"/>
              </w:rPr>
              <w:t>Description</w:t>
            </w:r>
          </w:p>
        </w:tc>
      </w:tr>
      <w:tr w:rsidR="00DF2ED8" w:rsidRPr="00E54F4E" w14:paraId="7CCD0790" w14:textId="77777777" w:rsidTr="00A60E97">
        <w:tc>
          <w:tcPr>
            <w:tcW w:w="1297" w:type="dxa"/>
          </w:tcPr>
          <w:p w14:paraId="6F1660EB" w14:textId="77777777" w:rsidR="00DF2ED8" w:rsidRPr="00E54F4E" w:rsidRDefault="00C46AED" w:rsidP="00546B76">
            <w:pPr>
              <w:keepNext/>
              <w:keepLines/>
              <w:spacing w:before="60" w:after="60"/>
              <w:jc w:val="center"/>
              <w:rPr>
                <w:rFonts w:ascii="Arial" w:hAnsi="Arial" w:cs="Arial"/>
                <w:sz w:val="20"/>
                <w:szCs w:val="20"/>
              </w:rPr>
            </w:pPr>
            <w:r w:rsidRPr="00E54F4E">
              <w:rPr>
                <w:rFonts w:ascii="Arial" w:hAnsi="Arial" w:cs="Arial"/>
                <w:noProof/>
                <w:sz w:val="20"/>
                <w:szCs w:val="20"/>
              </w:rPr>
              <w:drawing>
                <wp:inline distT="0" distB="0" distL="0" distR="0" wp14:anchorId="31F87631" wp14:editId="23DB00CE">
                  <wp:extent cx="289560" cy="289560"/>
                  <wp:effectExtent l="0" t="0" r="0" b="0"/>
                  <wp:docPr id="4" name="Picture 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7451" w:type="dxa"/>
          </w:tcPr>
          <w:p w14:paraId="4890F9D4" w14:textId="77777777" w:rsidR="00DF2ED8" w:rsidRPr="00E54F4E" w:rsidRDefault="00DF2ED8" w:rsidP="00546B76">
            <w:pPr>
              <w:keepNext/>
              <w:keepLines/>
              <w:spacing w:before="60" w:after="60"/>
              <w:rPr>
                <w:rFonts w:ascii="Arial" w:hAnsi="Arial" w:cs="Arial"/>
                <w:kern w:val="2"/>
                <w:sz w:val="20"/>
                <w:szCs w:val="20"/>
              </w:rPr>
            </w:pPr>
            <w:r w:rsidRPr="00E54F4E">
              <w:rPr>
                <w:rFonts w:ascii="Arial" w:hAnsi="Arial" w:cs="Arial"/>
                <w:b/>
                <w:sz w:val="20"/>
              </w:rPr>
              <w:t>NOTE/</w:t>
            </w:r>
            <w:smartTag w:uri="urn:schemas-microsoft-com:office:smarttags" w:element="stockticker">
              <w:r w:rsidRPr="00E54F4E">
                <w:rPr>
                  <w:rFonts w:ascii="Arial" w:hAnsi="Arial" w:cs="Arial"/>
                  <w:b/>
                  <w:sz w:val="20"/>
                </w:rPr>
                <w:t>REF</w:t>
              </w:r>
            </w:smartTag>
            <w:r w:rsidRPr="00E54F4E">
              <w:rPr>
                <w:rFonts w:ascii="Arial" w:hAnsi="Arial" w:cs="Arial"/>
                <w:b/>
                <w:sz w:val="20"/>
              </w:rPr>
              <w:t>:</w:t>
            </w:r>
            <w:r w:rsidRPr="00E54F4E">
              <w:rPr>
                <w:rFonts w:ascii="Arial" w:hAnsi="Arial" w:cs="Arial"/>
                <w:sz w:val="20"/>
              </w:rPr>
              <w:t xml:space="preserve"> </w:t>
            </w:r>
            <w:r w:rsidRPr="00E54F4E">
              <w:rPr>
                <w:rFonts w:ascii="Arial" w:hAnsi="Arial" w:cs="Arial"/>
                <w:sz w:val="20"/>
                <w:szCs w:val="20"/>
              </w:rPr>
              <w:t>U</w:t>
            </w:r>
            <w:r w:rsidRPr="00E54F4E">
              <w:rPr>
                <w:rFonts w:ascii="Arial" w:hAnsi="Arial" w:cs="Arial"/>
                <w:kern w:val="2"/>
                <w:sz w:val="20"/>
                <w:szCs w:val="20"/>
              </w:rPr>
              <w:t>sed to inform the reader of general information including references to additional reading material</w:t>
            </w:r>
            <w:r w:rsidR="00B6454B" w:rsidRPr="00E54F4E">
              <w:rPr>
                <w:rFonts w:ascii="Arial" w:hAnsi="Arial" w:cs="Arial"/>
                <w:kern w:val="2"/>
                <w:sz w:val="20"/>
                <w:szCs w:val="20"/>
              </w:rPr>
              <w:t>.</w:t>
            </w:r>
          </w:p>
        </w:tc>
      </w:tr>
      <w:tr w:rsidR="00DF2ED8" w:rsidRPr="00E54F4E" w14:paraId="0255155F" w14:textId="77777777" w:rsidTr="00A60E97">
        <w:tc>
          <w:tcPr>
            <w:tcW w:w="1297" w:type="dxa"/>
          </w:tcPr>
          <w:p w14:paraId="60A81F70" w14:textId="77777777" w:rsidR="00DF2ED8" w:rsidRPr="00E54F4E" w:rsidRDefault="00C46AED" w:rsidP="00405811">
            <w:pPr>
              <w:spacing w:before="60" w:after="60"/>
              <w:jc w:val="center"/>
              <w:rPr>
                <w:rFonts w:ascii="Arial" w:hAnsi="Arial" w:cs="Arial"/>
                <w:sz w:val="20"/>
                <w:szCs w:val="20"/>
              </w:rPr>
            </w:pPr>
            <w:r w:rsidRPr="00E54F4E">
              <w:rPr>
                <w:rFonts w:ascii="Arial" w:hAnsi="Arial" w:cs="Arial"/>
                <w:noProof/>
                <w:sz w:val="20"/>
                <w:szCs w:val="20"/>
              </w:rPr>
              <w:drawing>
                <wp:inline distT="0" distB="0" distL="0" distR="0" wp14:anchorId="23BAB1DC" wp14:editId="4C46024A">
                  <wp:extent cx="419100" cy="419100"/>
                  <wp:effectExtent l="0" t="0" r="0" b="0"/>
                  <wp:docPr id="5" name="Picture 5"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aution"/>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19100" cy="419100"/>
                          </a:xfrm>
                          <a:prstGeom prst="rect">
                            <a:avLst/>
                          </a:prstGeom>
                          <a:noFill/>
                          <a:ln>
                            <a:noFill/>
                          </a:ln>
                        </pic:spPr>
                      </pic:pic>
                    </a:graphicData>
                  </a:graphic>
                </wp:inline>
              </w:drawing>
            </w:r>
          </w:p>
        </w:tc>
        <w:tc>
          <w:tcPr>
            <w:tcW w:w="7451" w:type="dxa"/>
          </w:tcPr>
          <w:p w14:paraId="2CCAFCE8" w14:textId="77777777" w:rsidR="00DF2ED8" w:rsidRPr="00E54F4E" w:rsidRDefault="009F5DE9" w:rsidP="00405811">
            <w:pPr>
              <w:spacing w:before="60" w:after="60"/>
              <w:rPr>
                <w:rFonts w:ascii="Arial" w:hAnsi="Arial" w:cs="Arial"/>
                <w:kern w:val="2"/>
                <w:sz w:val="20"/>
                <w:szCs w:val="20"/>
              </w:rPr>
            </w:pPr>
            <w:r w:rsidRPr="00E54F4E">
              <w:rPr>
                <w:rFonts w:ascii="Arial" w:hAnsi="Arial" w:cs="Arial"/>
                <w:b/>
                <w:sz w:val="20"/>
                <w:szCs w:val="20"/>
              </w:rPr>
              <w:t>CAUTION or DISCLAIMER:</w:t>
            </w:r>
            <w:r w:rsidRPr="00E54F4E">
              <w:rPr>
                <w:rFonts w:ascii="Arial" w:hAnsi="Arial" w:cs="Arial"/>
                <w:sz w:val="20"/>
                <w:szCs w:val="20"/>
              </w:rPr>
              <w:t xml:space="preserve"> U</w:t>
            </w:r>
            <w:r w:rsidRPr="00E54F4E">
              <w:rPr>
                <w:rFonts w:ascii="Arial" w:hAnsi="Arial" w:cs="Arial"/>
                <w:kern w:val="2"/>
                <w:sz w:val="20"/>
                <w:szCs w:val="20"/>
              </w:rPr>
              <w:t>sed to inform the reader to take special notice of critical information.</w:t>
            </w:r>
          </w:p>
        </w:tc>
      </w:tr>
      <w:bookmarkEnd w:id="64"/>
      <w:bookmarkEnd w:id="65"/>
      <w:bookmarkEnd w:id="66"/>
      <w:bookmarkEnd w:id="67"/>
      <w:bookmarkEnd w:id="68"/>
      <w:bookmarkEnd w:id="69"/>
    </w:tbl>
    <w:p w14:paraId="15217CC2" w14:textId="77777777" w:rsidR="00604685" w:rsidRPr="00E54F4E" w:rsidRDefault="00604685" w:rsidP="00604685">
      <w:pPr>
        <w:ind w:left="360"/>
      </w:pPr>
    </w:p>
    <w:p w14:paraId="40BBEE81" w14:textId="77777777" w:rsidR="00604685" w:rsidRPr="00E54F4E" w:rsidRDefault="00604685" w:rsidP="00604685">
      <w:pPr>
        <w:numPr>
          <w:ilvl w:val="0"/>
          <w:numId w:val="8"/>
        </w:numPr>
      </w:pPr>
      <w:r w:rsidRPr="00E54F4E">
        <w:t>Descriptive text is presented in a proportional font (as represented by this font).</w:t>
      </w:r>
    </w:p>
    <w:p w14:paraId="04B9950C" w14:textId="77777777" w:rsidR="00604685" w:rsidRPr="00E54F4E" w:rsidRDefault="00604685" w:rsidP="00604685">
      <w:pPr>
        <w:keepNext/>
        <w:keepLines/>
        <w:numPr>
          <w:ilvl w:val="0"/>
          <w:numId w:val="8"/>
        </w:numPr>
        <w:spacing w:before="120"/>
      </w:pPr>
      <w:r w:rsidRPr="00E54F4E">
        <w:t>"Snapshots" of computer online displays (i.e.,</w:t>
      </w:r>
      <w:r w:rsidR="008737DF" w:rsidRPr="00E54F4E">
        <w:rPr>
          <w:rFonts w:cs="Times New Roman"/>
        </w:rPr>
        <w:t> </w:t>
      </w:r>
      <w:r w:rsidRPr="00E54F4E">
        <w:t>roll-and-scroll screen captures/dialogue</w:t>
      </w:r>
      <w:bookmarkStart w:id="72" w:name="_Hlt425573944"/>
      <w:bookmarkEnd w:id="72"/>
      <w:r w:rsidRPr="00E54F4E">
        <w:t xml:space="preserve">s) and computer source code, if any, are shown in a </w:t>
      </w:r>
      <w:r w:rsidRPr="00E54F4E">
        <w:rPr>
          <w:i/>
          <w:iCs/>
        </w:rPr>
        <w:t>non</w:t>
      </w:r>
      <w:r w:rsidRPr="00E54F4E">
        <w:t>-proportional font and enclosed within a box.</w:t>
      </w:r>
    </w:p>
    <w:p w14:paraId="5E979A17" w14:textId="77777777" w:rsidR="00604685" w:rsidRPr="00E54F4E" w:rsidRDefault="00604685" w:rsidP="00990742">
      <w:pPr>
        <w:keepNext/>
        <w:keepLines/>
        <w:numPr>
          <w:ilvl w:val="0"/>
          <w:numId w:val="65"/>
        </w:numPr>
        <w:tabs>
          <w:tab w:val="clear" w:pos="720"/>
          <w:tab w:val="num" w:pos="1066"/>
        </w:tabs>
        <w:spacing w:before="120"/>
        <w:ind w:left="1080"/>
      </w:pPr>
      <w:r w:rsidRPr="00E54F4E">
        <w:t>User's responses to online prompts and some software code reserved/key words will be bold typeface type.</w:t>
      </w:r>
    </w:p>
    <w:p w14:paraId="78FF4F0D" w14:textId="77777777" w:rsidR="00604685" w:rsidRPr="00E54F4E" w:rsidRDefault="00604685" w:rsidP="00990742">
      <w:pPr>
        <w:keepNext/>
        <w:keepLines/>
        <w:numPr>
          <w:ilvl w:val="0"/>
          <w:numId w:val="65"/>
        </w:numPr>
        <w:tabs>
          <w:tab w:val="clear" w:pos="720"/>
          <w:tab w:val="num" w:pos="1066"/>
        </w:tabs>
        <w:spacing w:before="120"/>
        <w:ind w:left="1080"/>
      </w:pPr>
      <w:r w:rsidRPr="00E54F4E">
        <w:t>Author's comments, if any, are displayed in italics or as "callout" boxes.</w:t>
      </w:r>
    </w:p>
    <w:p w14:paraId="758898BC" w14:textId="77777777" w:rsidR="00DF2ED8" w:rsidRPr="00E54F4E" w:rsidRDefault="00DF2ED8" w:rsidP="00547825">
      <w:pPr>
        <w:keepNext/>
        <w:keepLines/>
        <w:ind w:left="1080"/>
      </w:pPr>
    </w:p>
    <w:tbl>
      <w:tblPr>
        <w:tblW w:w="0" w:type="auto"/>
        <w:tblInd w:w="1152" w:type="dxa"/>
        <w:tblLayout w:type="fixed"/>
        <w:tblLook w:val="0000" w:firstRow="0" w:lastRow="0" w:firstColumn="0" w:lastColumn="0" w:noHBand="0" w:noVBand="0"/>
      </w:tblPr>
      <w:tblGrid>
        <w:gridCol w:w="738"/>
        <w:gridCol w:w="7578"/>
      </w:tblGrid>
      <w:tr w:rsidR="00DF2ED8" w:rsidRPr="00E54F4E" w14:paraId="6BA2C74D" w14:textId="77777777">
        <w:trPr>
          <w:cantSplit/>
        </w:trPr>
        <w:tc>
          <w:tcPr>
            <w:tcW w:w="738" w:type="dxa"/>
          </w:tcPr>
          <w:p w14:paraId="14585D9C" w14:textId="77777777" w:rsidR="00DF2ED8" w:rsidRPr="00E54F4E" w:rsidRDefault="00C46AED" w:rsidP="00EB43E1">
            <w:pPr>
              <w:spacing w:before="60" w:after="60"/>
              <w:ind w:left="-18"/>
              <w:rPr>
                <w:rFonts w:cs="Times New Roman"/>
              </w:rPr>
            </w:pPr>
            <w:r w:rsidRPr="00E54F4E">
              <w:rPr>
                <w:rFonts w:cs="Times New Roman"/>
                <w:noProof/>
              </w:rPr>
              <w:drawing>
                <wp:inline distT="0" distB="0" distL="0" distR="0" wp14:anchorId="34D2A1A8" wp14:editId="0F907C88">
                  <wp:extent cx="289560" cy="289560"/>
                  <wp:effectExtent l="0" t="0" r="0" b="0"/>
                  <wp:docPr id="6" name="Picture 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7578" w:type="dxa"/>
          </w:tcPr>
          <w:p w14:paraId="1D0BE026" w14:textId="77777777" w:rsidR="00DF2ED8" w:rsidRPr="00E54F4E" w:rsidRDefault="00DF2ED8" w:rsidP="00EB43E1">
            <w:pPr>
              <w:spacing w:before="60" w:after="60"/>
              <w:ind w:left="-18"/>
              <w:rPr>
                <w:rFonts w:cs="Times New Roman"/>
                <w:b/>
                <w:bCs/>
              </w:rPr>
            </w:pPr>
            <w:r w:rsidRPr="00E54F4E">
              <w:rPr>
                <w:rFonts w:cs="Times New Roman"/>
                <w:b/>
              </w:rPr>
              <w:t>NOTE:</w:t>
            </w:r>
            <w:r w:rsidRPr="00E54F4E">
              <w:rPr>
                <w:rFonts w:cs="Times New Roman"/>
              </w:rPr>
              <w:t xml:space="preserve"> Callout boxes refer to labels or descriptions usually enclosed within a box, which point to specific areas of a displayed image.</w:t>
            </w:r>
          </w:p>
        </w:tc>
      </w:tr>
    </w:tbl>
    <w:p w14:paraId="5EC4C956" w14:textId="77777777" w:rsidR="00604685" w:rsidRPr="00E54F4E" w:rsidRDefault="00604685" w:rsidP="00604685">
      <w:pPr>
        <w:ind w:left="360"/>
      </w:pPr>
    </w:p>
    <w:p w14:paraId="3E6CC587" w14:textId="77777777" w:rsidR="00604685" w:rsidRPr="00E54F4E" w:rsidRDefault="00604685" w:rsidP="00990742">
      <w:pPr>
        <w:numPr>
          <w:ilvl w:val="0"/>
          <w:numId w:val="11"/>
        </w:numPr>
        <w:tabs>
          <w:tab w:val="clear" w:pos="360"/>
          <w:tab w:val="left" w:pos="702"/>
        </w:tabs>
        <w:ind w:left="720"/>
      </w:pPr>
      <w:r w:rsidRPr="00E54F4E">
        <w:t>Java software code, variables, and file/folder names can be written in lower or mixed case.</w:t>
      </w:r>
    </w:p>
    <w:p w14:paraId="6DE2AB59" w14:textId="77777777" w:rsidR="00604685" w:rsidRPr="00E54F4E" w:rsidRDefault="00604685" w:rsidP="00990742">
      <w:pPr>
        <w:numPr>
          <w:ilvl w:val="0"/>
          <w:numId w:val="9"/>
        </w:numPr>
        <w:tabs>
          <w:tab w:val="clear" w:pos="720"/>
          <w:tab w:val="left" w:pos="702"/>
        </w:tabs>
        <w:spacing w:before="120"/>
      </w:pPr>
      <w:r w:rsidRPr="00E54F4E">
        <w:t>All uppercase is reserved for the representation of</w:t>
      </w:r>
      <w:r w:rsidR="004F6016" w:rsidRPr="00E54F4E">
        <w:t xml:space="preserve"> Mumps</w:t>
      </w:r>
      <w:r w:rsidRPr="00E54F4E">
        <w:t xml:space="preserve"> </w:t>
      </w:r>
      <w:r w:rsidR="004F6016" w:rsidRPr="00E54F4E">
        <w:t>(</w:t>
      </w:r>
      <w:r w:rsidRPr="00E54F4E">
        <w:t>M</w:t>
      </w:r>
      <w:r w:rsidR="004F6016" w:rsidRPr="00E54F4E">
        <w:t>)</w:t>
      </w:r>
      <w:r w:rsidRPr="00E54F4E">
        <w:t xml:space="preserve"> code, variable names, or the formal name of options, field/file names, and security keys</w:t>
      </w:r>
      <w:r w:rsidRPr="00E54F4E">
        <w:rPr>
          <w:color w:val="000000"/>
        </w:rPr>
        <w:fldChar w:fldCharType="begin"/>
      </w:r>
      <w:r w:rsidRPr="00E54F4E">
        <w:rPr>
          <w:color w:val="000000"/>
        </w:rPr>
        <w:instrText>XE "Security:Keys"</w:instrText>
      </w:r>
      <w:r w:rsidRPr="00E54F4E">
        <w:rPr>
          <w:color w:val="000000"/>
        </w:rPr>
        <w:fldChar w:fldCharType="end"/>
      </w:r>
      <w:r w:rsidRPr="00E54F4E">
        <w:rPr>
          <w:color w:val="000000"/>
        </w:rPr>
        <w:fldChar w:fldCharType="begin"/>
      </w:r>
      <w:r w:rsidRPr="00E54F4E">
        <w:rPr>
          <w:color w:val="000000"/>
        </w:rPr>
        <w:instrText>XE "Keys"</w:instrText>
      </w:r>
      <w:r w:rsidRPr="00E54F4E">
        <w:rPr>
          <w:color w:val="000000"/>
        </w:rPr>
        <w:fldChar w:fldCharType="end"/>
      </w:r>
      <w:r w:rsidRPr="00E54F4E">
        <w:t xml:space="preserve"> (e.g., the XUPROGMODE key).</w:t>
      </w:r>
    </w:p>
    <w:p w14:paraId="2BD47756" w14:textId="77777777" w:rsidR="00604685" w:rsidRPr="00E54F4E" w:rsidRDefault="00604685" w:rsidP="00604685"/>
    <w:p w14:paraId="10F2D76A" w14:textId="77777777" w:rsidR="00604685" w:rsidRPr="00E54F4E" w:rsidRDefault="00604685" w:rsidP="00604685"/>
    <w:p w14:paraId="4F3EC7B0" w14:textId="77777777" w:rsidR="00604685" w:rsidRPr="00E54F4E" w:rsidRDefault="00604685" w:rsidP="00604685">
      <w:pPr>
        <w:keepNext/>
        <w:keepLines/>
        <w:rPr>
          <w:b/>
          <w:bCs/>
          <w:sz w:val="32"/>
          <w:szCs w:val="32"/>
        </w:rPr>
      </w:pPr>
      <w:r w:rsidRPr="00E54F4E">
        <w:rPr>
          <w:b/>
          <w:bCs/>
          <w:sz w:val="32"/>
          <w:szCs w:val="32"/>
        </w:rPr>
        <w:t>Assumptions About the Reader</w:t>
      </w:r>
    </w:p>
    <w:p w14:paraId="367F7E09" w14:textId="77777777" w:rsidR="00604685" w:rsidRPr="00E54F4E" w:rsidRDefault="00604685" w:rsidP="00604685">
      <w:pPr>
        <w:keepNext/>
        <w:keepLines/>
      </w:pPr>
      <w:r w:rsidRPr="00E54F4E">
        <w:rPr>
          <w:color w:val="000000"/>
        </w:rPr>
        <w:fldChar w:fldCharType="begin"/>
      </w:r>
      <w:r w:rsidRPr="00E54F4E">
        <w:rPr>
          <w:color w:val="000000"/>
        </w:rPr>
        <w:instrText>XE "Assumptions:About the Reader"</w:instrText>
      </w:r>
      <w:r w:rsidRPr="00E54F4E">
        <w:rPr>
          <w:color w:val="000000"/>
        </w:rPr>
        <w:fldChar w:fldCharType="end"/>
      </w:r>
      <w:r w:rsidRPr="00E54F4E">
        <w:rPr>
          <w:color w:val="000000"/>
        </w:rPr>
        <w:fldChar w:fldCharType="begin"/>
      </w:r>
      <w:r w:rsidRPr="00E54F4E">
        <w:rPr>
          <w:color w:val="000000"/>
        </w:rPr>
        <w:instrText>XE "Reader:Assumptions About the"</w:instrText>
      </w:r>
      <w:r w:rsidRPr="00E54F4E">
        <w:rPr>
          <w:color w:val="000000"/>
        </w:rPr>
        <w:fldChar w:fldCharType="end"/>
      </w:r>
    </w:p>
    <w:p w14:paraId="5412E39A" w14:textId="77777777" w:rsidR="00CB3E54" w:rsidRPr="00E54F4E" w:rsidRDefault="00CB3E54" w:rsidP="00CB3E54">
      <w:pPr>
        <w:keepNext/>
        <w:keepLines/>
      </w:pPr>
      <w:r w:rsidRPr="00E54F4E">
        <w:t>This manual is written with the assumption that the reader is familiar with the following:</w:t>
      </w:r>
    </w:p>
    <w:p w14:paraId="73B27DF5" w14:textId="77777777" w:rsidR="00C871B4" w:rsidRPr="00E54F4E" w:rsidRDefault="00C871B4" w:rsidP="00990742">
      <w:pPr>
        <w:keepNext/>
        <w:keepLines/>
        <w:numPr>
          <w:ilvl w:val="0"/>
          <w:numId w:val="75"/>
        </w:numPr>
        <w:tabs>
          <w:tab w:val="left" w:pos="720"/>
        </w:tabs>
        <w:spacing w:before="120"/>
        <w:ind w:left="720"/>
      </w:pPr>
      <w:r w:rsidRPr="00E54F4E">
        <w:t>VistALink—VistA M Server and Application Server software</w:t>
      </w:r>
    </w:p>
    <w:p w14:paraId="2197193D" w14:textId="77777777" w:rsidR="00C871B4" w:rsidRPr="00E54F4E" w:rsidRDefault="00C871B4" w:rsidP="00990742">
      <w:pPr>
        <w:numPr>
          <w:ilvl w:val="0"/>
          <w:numId w:val="75"/>
        </w:numPr>
        <w:tabs>
          <w:tab w:val="left" w:pos="720"/>
        </w:tabs>
        <w:spacing w:before="120"/>
        <w:ind w:left="720"/>
      </w:pPr>
      <w:r w:rsidRPr="00E54F4E">
        <w:t>Linux (i.e., Red Hat Enterprise ES </w:t>
      </w:r>
      <w:r w:rsidR="001F3A93" w:rsidRPr="00E54F4E">
        <w:t>6</w:t>
      </w:r>
      <w:r w:rsidRPr="00E54F4E">
        <w:t>.0 or higher) or Microsoft Windows environment</w:t>
      </w:r>
    </w:p>
    <w:p w14:paraId="3CB00F1A" w14:textId="050C812C" w:rsidR="00C871B4" w:rsidRPr="00E54F4E" w:rsidRDefault="00C871B4" w:rsidP="00C871B4">
      <w:pPr>
        <w:numPr>
          <w:ilvl w:val="0"/>
          <w:numId w:val="27"/>
        </w:numPr>
        <w:spacing w:before="120"/>
      </w:pPr>
      <w:r w:rsidRPr="00E54F4E">
        <w:t xml:space="preserve">Java Programming </w:t>
      </w:r>
      <w:r w:rsidR="00794636" w:rsidRPr="00E54F4E">
        <w:t>language Java</w:t>
      </w:r>
      <w:r w:rsidRPr="00E54F4E">
        <w:t xml:space="preserve"> 2 Standard Edition (J2SE) Java Development Kit (JDK, a.k.a. Java Software Development Kit [SDK])</w:t>
      </w:r>
    </w:p>
    <w:p w14:paraId="49403F66" w14:textId="77777777" w:rsidR="00C871B4" w:rsidRPr="00E54F4E" w:rsidRDefault="00C871B4" w:rsidP="00990742">
      <w:pPr>
        <w:numPr>
          <w:ilvl w:val="0"/>
          <w:numId w:val="75"/>
        </w:numPr>
        <w:tabs>
          <w:tab w:val="left" w:pos="720"/>
        </w:tabs>
        <w:spacing w:before="120"/>
        <w:ind w:left="720"/>
      </w:pPr>
      <w:r w:rsidRPr="00E54F4E">
        <w:t xml:space="preserve">WebLogic </w:t>
      </w:r>
      <w:r w:rsidR="001F3A93" w:rsidRPr="00E54F4E">
        <w:t>10.3.6</w:t>
      </w:r>
      <w:r w:rsidR="009774CA" w:rsidRPr="00E54F4E">
        <w:t xml:space="preserve"> and higher</w:t>
      </w:r>
      <w:r w:rsidRPr="00E54F4E">
        <w:t>—Application servers</w:t>
      </w:r>
    </w:p>
    <w:p w14:paraId="40CCF58F" w14:textId="77777777" w:rsidR="00C871B4" w:rsidRPr="00E54F4E" w:rsidRDefault="00C871B4" w:rsidP="00990742">
      <w:pPr>
        <w:numPr>
          <w:ilvl w:val="0"/>
          <w:numId w:val="75"/>
        </w:numPr>
        <w:tabs>
          <w:tab w:val="left" w:pos="720"/>
        </w:tabs>
        <w:spacing w:before="120"/>
        <w:ind w:left="720"/>
      </w:pPr>
      <w:r w:rsidRPr="00E54F4E">
        <w:t xml:space="preserve">Oracle Database </w:t>
      </w:r>
      <w:r w:rsidR="001F3A93" w:rsidRPr="00E54F4E">
        <w:t>11</w:t>
      </w:r>
      <w:r w:rsidR="001F3A93" w:rsidRPr="00E54F4E">
        <w:rPr>
          <w:i/>
          <w:iCs/>
        </w:rPr>
        <w:t>g</w:t>
      </w:r>
      <w:r w:rsidRPr="00E54F4E">
        <w:t>—Database (e.g., Security Service Provider Interface [</w:t>
      </w:r>
      <w:smartTag w:uri="urn:schemas-microsoft-com:office:smarttags" w:element="stockticker">
        <w:r w:rsidRPr="00E54F4E">
          <w:t>SSPI</w:t>
        </w:r>
      </w:smartTag>
      <w:r w:rsidRPr="00E54F4E">
        <w:t>] or Standard Data Services [</w:t>
      </w:r>
      <w:smartTag w:uri="urn:schemas-microsoft-com:office:smarttags" w:element="stockticker">
        <w:r w:rsidRPr="00E54F4E">
          <w:t>SDS</w:t>
        </w:r>
      </w:smartTag>
      <w:r w:rsidRPr="00E54F4E">
        <w:t xml:space="preserve">] </w:t>
      </w:r>
      <w:r w:rsidR="001F3A93" w:rsidRPr="00E54F4E">
        <w:t>18</w:t>
      </w:r>
      <w:r w:rsidRPr="00E54F4E">
        <w:t>.0 (or higher) database/tables)</w:t>
      </w:r>
    </w:p>
    <w:p w14:paraId="11F5500F" w14:textId="77777777" w:rsidR="00604685" w:rsidRPr="00E54F4E" w:rsidRDefault="00C871B4" w:rsidP="00C871B4">
      <w:pPr>
        <w:numPr>
          <w:ilvl w:val="0"/>
          <w:numId w:val="27"/>
        </w:numPr>
        <w:spacing w:before="120"/>
      </w:pPr>
      <w:r w:rsidRPr="00E54F4E">
        <w:t xml:space="preserve">Oracle SQL*Plus Software </w:t>
      </w:r>
      <w:r w:rsidR="00A67DA1" w:rsidRPr="00E54F4E">
        <w:t>9.2</w:t>
      </w:r>
      <w:r w:rsidRPr="00E54F4E">
        <w:t>.0.1.0 (or higher)</w:t>
      </w:r>
    </w:p>
    <w:p w14:paraId="0B0D1283" w14:textId="77777777" w:rsidR="00604685" w:rsidRPr="00E54F4E" w:rsidRDefault="00604685" w:rsidP="00604685"/>
    <w:p w14:paraId="0F8BF4DF" w14:textId="77777777" w:rsidR="00CB3E54" w:rsidRPr="00E54F4E" w:rsidRDefault="00CB3E54" w:rsidP="00C871B4">
      <w:pPr>
        <w:keepNext/>
        <w:keepLines/>
      </w:pPr>
      <w:r w:rsidRPr="00E54F4E">
        <w:t xml:space="preserve">This manual provides an overall explanation of the installation procedures and functionality provided by </w:t>
      </w:r>
      <w:r w:rsidR="004F1903" w:rsidRPr="00E54F4E">
        <w:t>the software</w:t>
      </w:r>
      <w:r w:rsidRPr="00E54F4E">
        <w:t xml:space="preserve">; however, no attempt is made to explain how the overall </w:t>
      </w:r>
      <w:r w:rsidRPr="00E54F4E">
        <w:rPr>
          <w:bCs/>
        </w:rPr>
        <w:t>HealtheVet-</w:t>
      </w:r>
      <w:r w:rsidRPr="00E54F4E">
        <w:t xml:space="preserve">VistA programming system is integrated and maintained. Such methods and procedures are documented elsewhere. We suggest you look at the various VA home pages on the VA Intranet for a general orientation to </w:t>
      </w:r>
      <w:r w:rsidRPr="00E54F4E">
        <w:rPr>
          <w:bCs/>
        </w:rPr>
        <w:t>HealtheVet-</w:t>
      </w:r>
      <w:r w:rsidRPr="00E54F4E">
        <w:t xml:space="preserve">VistA </w:t>
      </w:r>
      <w:r w:rsidR="004F1903" w:rsidRPr="00E54F4E">
        <w:t>the:</w:t>
      </w:r>
    </w:p>
    <w:p w14:paraId="073DDB38" w14:textId="77777777" w:rsidR="00CB3E54" w:rsidRPr="00E54F4E" w:rsidRDefault="00CB3E54" w:rsidP="00CB3E54">
      <w:pPr>
        <w:spacing w:before="120"/>
        <w:ind w:left="360"/>
        <w:rPr>
          <w:rStyle w:val="Hyperlink"/>
          <w:color w:val="000000"/>
          <w:u w:val="none"/>
        </w:rPr>
      </w:pPr>
      <w:r w:rsidRPr="00E54F4E">
        <w:rPr>
          <w:rStyle w:val="Hyperlink"/>
          <w:color w:val="000000"/>
          <w:u w:val="none"/>
        </w:rPr>
        <w:t>http://vista.med.va.gov/</w:t>
      </w:r>
    </w:p>
    <w:p w14:paraId="6B0F9C67" w14:textId="77777777" w:rsidR="00604685" w:rsidRPr="00E54F4E" w:rsidRDefault="00604685" w:rsidP="00604685"/>
    <w:p w14:paraId="50F009F0" w14:textId="77777777" w:rsidR="00604685" w:rsidRPr="00E54F4E" w:rsidRDefault="00604685" w:rsidP="00604685"/>
    <w:p w14:paraId="23BA1308" w14:textId="77777777" w:rsidR="00604685" w:rsidRPr="00E54F4E" w:rsidRDefault="00604685" w:rsidP="00604685">
      <w:pPr>
        <w:keepNext/>
        <w:keepLines/>
        <w:rPr>
          <w:b/>
          <w:bCs/>
          <w:sz w:val="32"/>
          <w:szCs w:val="32"/>
        </w:rPr>
      </w:pPr>
      <w:bookmarkStart w:id="73" w:name="_Toc397138035"/>
      <w:bookmarkStart w:id="74" w:name="_Toc485620884"/>
      <w:bookmarkStart w:id="75" w:name="_Toc4315560"/>
      <w:bookmarkStart w:id="76" w:name="_Toc8096547"/>
      <w:bookmarkStart w:id="77" w:name="_Toc15257685"/>
      <w:bookmarkStart w:id="78" w:name="_Toc18284796"/>
      <w:bookmarkStart w:id="79" w:name="_Ref23843544"/>
      <w:r w:rsidRPr="00E54F4E">
        <w:rPr>
          <w:b/>
          <w:bCs/>
          <w:sz w:val="32"/>
          <w:szCs w:val="32"/>
        </w:rPr>
        <w:t>Reference</w:t>
      </w:r>
      <w:bookmarkEnd w:id="73"/>
      <w:bookmarkEnd w:id="74"/>
      <w:r w:rsidRPr="00E54F4E">
        <w:rPr>
          <w:b/>
          <w:bCs/>
          <w:sz w:val="32"/>
          <w:szCs w:val="32"/>
        </w:rPr>
        <w:t xml:space="preserve"> Materials</w:t>
      </w:r>
      <w:bookmarkEnd w:id="75"/>
      <w:bookmarkEnd w:id="76"/>
      <w:bookmarkEnd w:id="77"/>
      <w:bookmarkEnd w:id="78"/>
      <w:bookmarkEnd w:id="79"/>
    </w:p>
    <w:p w14:paraId="3478E164" w14:textId="77777777" w:rsidR="00604685" w:rsidRPr="00E54F4E" w:rsidRDefault="00604685" w:rsidP="00604685">
      <w:pPr>
        <w:keepNext/>
        <w:keepLines/>
      </w:pPr>
      <w:r w:rsidRPr="00E54F4E">
        <w:rPr>
          <w:color w:val="000000"/>
        </w:rPr>
        <w:fldChar w:fldCharType="begin"/>
      </w:r>
      <w:r w:rsidRPr="00E54F4E">
        <w:rPr>
          <w:color w:val="000000"/>
        </w:rPr>
        <w:instrText>XE "Reference Materials"</w:instrText>
      </w:r>
      <w:r w:rsidRPr="00E54F4E">
        <w:rPr>
          <w:color w:val="000000"/>
        </w:rPr>
        <w:fldChar w:fldCharType="end"/>
      </w:r>
    </w:p>
    <w:p w14:paraId="1C6B77BF" w14:textId="77777777" w:rsidR="00604685" w:rsidRPr="00E54F4E" w:rsidRDefault="00604685" w:rsidP="00604685">
      <w:pPr>
        <w:keepNext/>
        <w:keepLines/>
      </w:pPr>
      <w:r w:rsidRPr="00E54F4E">
        <w:t>Readers who wish to learn more about KAAJEE should consult the following:</w:t>
      </w:r>
    </w:p>
    <w:p w14:paraId="61DD99A0" w14:textId="77777777" w:rsidR="00604685" w:rsidRPr="00E54F4E" w:rsidRDefault="00604685" w:rsidP="00604685">
      <w:pPr>
        <w:keepNext/>
        <w:keepLines/>
        <w:numPr>
          <w:ilvl w:val="0"/>
          <w:numId w:val="28"/>
        </w:numPr>
        <w:spacing w:before="120"/>
        <w:rPr>
          <w:i/>
          <w:iCs/>
        </w:rPr>
      </w:pPr>
      <w:r w:rsidRPr="00E54F4E">
        <w:rPr>
          <w:i/>
          <w:iCs/>
        </w:rPr>
        <w:t>Kernel Authentication &amp; Authorization for J2EE (KAAJEE) Installation Guide</w:t>
      </w:r>
    </w:p>
    <w:p w14:paraId="0D5B74A8" w14:textId="77777777" w:rsidR="00604685" w:rsidRPr="00E54F4E" w:rsidRDefault="00604685" w:rsidP="00604685">
      <w:pPr>
        <w:keepNext/>
        <w:keepLines/>
        <w:numPr>
          <w:ilvl w:val="0"/>
          <w:numId w:val="28"/>
        </w:numPr>
        <w:spacing w:before="120"/>
      </w:pPr>
      <w:r w:rsidRPr="00E54F4E">
        <w:rPr>
          <w:i/>
          <w:iCs/>
        </w:rPr>
        <w:t>Kernel Authentication &amp; Authorization for J2EE (KAAJEE) Deployment Guide</w:t>
      </w:r>
      <w:r w:rsidRPr="00E54F4E">
        <w:t>, this manual</w:t>
      </w:r>
    </w:p>
    <w:p w14:paraId="0897093B" w14:textId="77777777" w:rsidR="00C871B4" w:rsidRPr="00E54F4E" w:rsidRDefault="00604685" w:rsidP="00604685">
      <w:pPr>
        <w:keepNext/>
        <w:keepLines/>
        <w:numPr>
          <w:ilvl w:val="0"/>
          <w:numId w:val="28"/>
        </w:numPr>
        <w:spacing w:before="120"/>
      </w:pPr>
      <w:r w:rsidRPr="00E54F4E">
        <w:t xml:space="preserve">KAAJEE Web site: </w:t>
      </w:r>
    </w:p>
    <w:p w14:paraId="2549D8C1" w14:textId="77777777" w:rsidR="00604685" w:rsidRPr="00E54F4E" w:rsidRDefault="00604685" w:rsidP="00C871B4">
      <w:pPr>
        <w:keepNext/>
        <w:keepLines/>
        <w:spacing w:before="120"/>
        <w:ind w:left="1092"/>
        <w:rPr>
          <w:color w:val="000000"/>
        </w:rPr>
      </w:pPr>
      <w:r w:rsidRPr="00E54F4E">
        <w:rPr>
          <w:color w:val="000000"/>
        </w:rPr>
        <w:t>http://vista.med.va.gov/kernel/kaajee/index.asp</w:t>
      </w:r>
      <w:r w:rsidRPr="00E54F4E">
        <w:rPr>
          <w:color w:val="000000"/>
        </w:rPr>
        <w:fldChar w:fldCharType="begin"/>
      </w:r>
      <w:r w:rsidRPr="00E54F4E">
        <w:rPr>
          <w:color w:val="000000"/>
        </w:rPr>
        <w:instrText>XE "</w:instrText>
      </w:r>
      <w:r w:rsidRPr="00E54F4E">
        <w:rPr>
          <w:color w:val="000000"/>
          <w:kern w:val="2"/>
        </w:rPr>
        <w:instrText>KAAJEE:Home Page Web Address</w:instrText>
      </w:r>
      <w:r w:rsidRPr="00E54F4E">
        <w:rPr>
          <w:color w:val="000000"/>
        </w:rPr>
        <w:instrText>"</w:instrText>
      </w:r>
      <w:r w:rsidRPr="00E54F4E">
        <w:rPr>
          <w:color w:val="000000"/>
        </w:rPr>
        <w:fldChar w:fldCharType="end"/>
      </w:r>
      <w:r w:rsidRPr="00E54F4E">
        <w:rPr>
          <w:color w:val="000000"/>
        </w:rPr>
        <w:fldChar w:fldCharType="begin"/>
      </w:r>
      <w:r w:rsidRPr="00E54F4E">
        <w:rPr>
          <w:color w:val="000000"/>
        </w:rPr>
        <w:instrText>XE "Web Pages:</w:instrText>
      </w:r>
      <w:r w:rsidR="009B2AFE" w:rsidRPr="00E54F4E">
        <w:rPr>
          <w:color w:val="000000"/>
          <w:kern w:val="2"/>
        </w:rPr>
        <w:instrText>KAAJEE:</w:instrText>
      </w:r>
      <w:r w:rsidRPr="00E54F4E">
        <w:rPr>
          <w:color w:val="000000"/>
          <w:kern w:val="2"/>
        </w:rPr>
        <w:instrText>Home Page Web Address</w:instrText>
      </w:r>
      <w:r w:rsidRPr="00E54F4E">
        <w:rPr>
          <w:color w:val="000000"/>
        </w:rPr>
        <w:instrText>"</w:instrText>
      </w:r>
      <w:r w:rsidRPr="00E54F4E">
        <w:rPr>
          <w:color w:val="000000"/>
        </w:rPr>
        <w:fldChar w:fldCharType="end"/>
      </w:r>
      <w:r w:rsidRPr="00E54F4E">
        <w:rPr>
          <w:color w:val="000000"/>
        </w:rPr>
        <w:fldChar w:fldCharType="begin"/>
      </w:r>
      <w:r w:rsidRPr="00E54F4E">
        <w:rPr>
          <w:color w:val="000000"/>
        </w:rPr>
        <w:instrText>XE "Home Pages:</w:instrText>
      </w:r>
      <w:r w:rsidRPr="00E54F4E">
        <w:rPr>
          <w:color w:val="000000"/>
          <w:kern w:val="2"/>
        </w:rPr>
        <w:instrText>KAAJEE:Home Page Web Address</w:instrText>
      </w:r>
      <w:r w:rsidRPr="00E54F4E">
        <w:rPr>
          <w:color w:val="000000"/>
        </w:rPr>
        <w:instrText>"</w:instrText>
      </w:r>
      <w:r w:rsidRPr="00E54F4E">
        <w:rPr>
          <w:color w:val="000000"/>
        </w:rPr>
        <w:fldChar w:fldCharType="end"/>
      </w:r>
      <w:r w:rsidR="00AD4B8D" w:rsidRPr="00E54F4E">
        <w:rPr>
          <w:color w:val="000000"/>
        </w:rPr>
        <w:fldChar w:fldCharType="begin"/>
      </w:r>
      <w:r w:rsidR="00AD4B8D" w:rsidRPr="00E54F4E">
        <w:rPr>
          <w:color w:val="000000"/>
        </w:rPr>
        <w:instrText>XE "URLs:</w:instrText>
      </w:r>
      <w:r w:rsidR="00AD4B8D" w:rsidRPr="00E54F4E">
        <w:rPr>
          <w:color w:val="000000"/>
          <w:kern w:val="2"/>
        </w:rPr>
        <w:instrText>KAAJEE:Home Page Web Address</w:instrText>
      </w:r>
      <w:r w:rsidR="00AD4B8D" w:rsidRPr="00E54F4E">
        <w:rPr>
          <w:color w:val="000000"/>
        </w:rPr>
        <w:instrText>"</w:instrText>
      </w:r>
      <w:r w:rsidR="00AD4B8D" w:rsidRPr="00E54F4E">
        <w:rPr>
          <w:color w:val="000000"/>
        </w:rPr>
        <w:fldChar w:fldCharType="end"/>
      </w:r>
    </w:p>
    <w:p w14:paraId="1D0D200F" w14:textId="77777777" w:rsidR="00604685" w:rsidRPr="00E54F4E" w:rsidRDefault="00BC4F54" w:rsidP="00604685">
      <w:pPr>
        <w:numPr>
          <w:ilvl w:val="0"/>
          <w:numId w:val="28"/>
        </w:numPr>
        <w:spacing w:before="120"/>
        <w:rPr>
          <w:i/>
          <w:iCs/>
        </w:rPr>
      </w:pPr>
      <w:r w:rsidRPr="00E54F4E">
        <w:rPr>
          <w:i/>
          <w:iCs/>
        </w:rPr>
        <w:t>Kernel Systems Management Guide</w:t>
      </w:r>
    </w:p>
    <w:p w14:paraId="1B939EEB" w14:textId="77777777" w:rsidR="00604685" w:rsidRPr="00E54F4E" w:rsidRDefault="00604685" w:rsidP="00604685">
      <w:pPr>
        <w:numPr>
          <w:ilvl w:val="0"/>
          <w:numId w:val="28"/>
        </w:numPr>
        <w:spacing w:before="120"/>
        <w:rPr>
          <w:i/>
          <w:iCs/>
        </w:rPr>
      </w:pPr>
      <w:r w:rsidRPr="00E54F4E">
        <w:rPr>
          <w:i/>
          <w:iCs/>
        </w:rPr>
        <w:t>Vis</w:t>
      </w:r>
      <w:r w:rsidR="00BC4F54" w:rsidRPr="00E54F4E">
        <w:rPr>
          <w:i/>
          <w:iCs/>
        </w:rPr>
        <w:t>tALink Installation Guide</w:t>
      </w:r>
    </w:p>
    <w:p w14:paraId="09444B15" w14:textId="77777777" w:rsidR="00604685" w:rsidRPr="00E54F4E" w:rsidRDefault="00604685" w:rsidP="00604685">
      <w:pPr>
        <w:numPr>
          <w:ilvl w:val="0"/>
          <w:numId w:val="28"/>
        </w:numPr>
        <w:spacing w:before="120"/>
        <w:rPr>
          <w:i/>
          <w:iCs/>
        </w:rPr>
      </w:pPr>
      <w:r w:rsidRPr="00E54F4E">
        <w:rPr>
          <w:i/>
          <w:iCs/>
        </w:rPr>
        <w:t>VistALink System Management Guide</w:t>
      </w:r>
    </w:p>
    <w:p w14:paraId="1C011077" w14:textId="77777777" w:rsidR="00604685" w:rsidRPr="00E54F4E" w:rsidRDefault="00604685" w:rsidP="00C871B4">
      <w:pPr>
        <w:numPr>
          <w:ilvl w:val="0"/>
          <w:numId w:val="28"/>
        </w:numPr>
        <w:spacing w:before="120"/>
        <w:rPr>
          <w:i/>
          <w:iCs/>
        </w:rPr>
      </w:pPr>
      <w:r w:rsidRPr="00E54F4E">
        <w:rPr>
          <w:i/>
          <w:iCs/>
        </w:rPr>
        <w:t>Vis</w:t>
      </w:r>
      <w:r w:rsidR="00BC4F54" w:rsidRPr="00E54F4E">
        <w:rPr>
          <w:i/>
          <w:iCs/>
        </w:rPr>
        <w:t>tALink Developer Guide</w:t>
      </w:r>
    </w:p>
    <w:p w14:paraId="6FE162AB" w14:textId="77777777" w:rsidR="00604685" w:rsidRPr="00E54F4E" w:rsidRDefault="00604685" w:rsidP="00C871B4">
      <w:pPr>
        <w:ind w:left="728"/>
      </w:pPr>
    </w:p>
    <w:tbl>
      <w:tblPr>
        <w:tblW w:w="0" w:type="auto"/>
        <w:tblInd w:w="720" w:type="dxa"/>
        <w:tblLayout w:type="fixed"/>
        <w:tblLook w:val="0000" w:firstRow="0" w:lastRow="0" w:firstColumn="0" w:lastColumn="0" w:noHBand="0" w:noVBand="0"/>
      </w:tblPr>
      <w:tblGrid>
        <w:gridCol w:w="738"/>
        <w:gridCol w:w="8010"/>
      </w:tblGrid>
      <w:tr w:rsidR="00DF2ED8" w:rsidRPr="00E54F4E" w14:paraId="6AF4DB6F" w14:textId="77777777" w:rsidTr="00B72DF9">
        <w:trPr>
          <w:cantSplit/>
        </w:trPr>
        <w:tc>
          <w:tcPr>
            <w:tcW w:w="738" w:type="dxa"/>
          </w:tcPr>
          <w:p w14:paraId="3493383A" w14:textId="77777777" w:rsidR="00DF2ED8" w:rsidRPr="00E54F4E" w:rsidRDefault="00C46AED" w:rsidP="00EB43E1">
            <w:pPr>
              <w:spacing w:before="60" w:after="60"/>
              <w:ind w:left="-18"/>
            </w:pPr>
            <w:r w:rsidRPr="00E54F4E">
              <w:rPr>
                <w:noProof/>
              </w:rPr>
              <w:drawing>
                <wp:inline distT="0" distB="0" distL="0" distR="0" wp14:anchorId="3506205C" wp14:editId="471430AE">
                  <wp:extent cx="289560" cy="289560"/>
                  <wp:effectExtent l="0" t="0" r="0" b="0"/>
                  <wp:docPr id="7" name="Picture 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010" w:type="dxa"/>
          </w:tcPr>
          <w:p w14:paraId="0EE0D786" w14:textId="77777777" w:rsidR="00DF2ED8" w:rsidRPr="00E54F4E" w:rsidRDefault="00DF2ED8" w:rsidP="00C871B4">
            <w:pPr>
              <w:keepNext/>
              <w:keepLines/>
              <w:spacing w:before="60"/>
              <w:rPr>
                <w:color w:val="000000"/>
                <w:kern w:val="2"/>
              </w:rPr>
            </w:pPr>
            <w:smartTag w:uri="urn:schemas-microsoft-com:office:smarttags" w:element="stockticker">
              <w:r w:rsidRPr="00E54F4E">
                <w:rPr>
                  <w:b/>
                  <w:color w:val="000000"/>
                </w:rPr>
                <w:t>REF</w:t>
              </w:r>
            </w:smartTag>
            <w:r w:rsidRPr="00E54F4E">
              <w:rPr>
                <w:b/>
                <w:color w:val="000000"/>
              </w:rPr>
              <w:t>:</w:t>
            </w:r>
            <w:r w:rsidRPr="00E54F4E">
              <w:rPr>
                <w:color w:val="000000"/>
              </w:rPr>
              <w:t xml:space="preserve"> For more information on VistALink, please refer to the </w:t>
            </w:r>
            <w:r w:rsidRPr="00E54F4E">
              <w:rPr>
                <w:rFonts w:cs="Times New Roman"/>
                <w:color w:val="000000"/>
              </w:rPr>
              <w:t>following Web address</w:t>
            </w:r>
            <w:r w:rsidR="00AD4B8D" w:rsidRPr="00E54F4E">
              <w:rPr>
                <w:rFonts w:cs="Times New Roman"/>
                <w:color w:val="000000"/>
              </w:rPr>
              <w:fldChar w:fldCharType="begin"/>
            </w:r>
            <w:r w:rsidR="00C20416" w:rsidRPr="00E54F4E">
              <w:rPr>
                <w:rFonts w:cs="Times New Roman"/>
                <w:color w:val="000000"/>
              </w:rPr>
              <w:instrText xml:space="preserve">XE "VistALink </w:instrText>
            </w:r>
            <w:r w:rsidR="00AD4B8D" w:rsidRPr="00E54F4E">
              <w:rPr>
                <w:rFonts w:cs="Times New Roman"/>
                <w:color w:val="000000"/>
              </w:rPr>
              <w:instrText>Home Page Web Address"</w:instrText>
            </w:r>
            <w:r w:rsidR="00AD4B8D" w:rsidRPr="00E54F4E">
              <w:rPr>
                <w:rFonts w:cs="Times New Roman"/>
                <w:color w:val="000000"/>
              </w:rPr>
              <w:fldChar w:fldCharType="end"/>
            </w:r>
            <w:r w:rsidR="00AD4B8D" w:rsidRPr="00E54F4E">
              <w:rPr>
                <w:color w:val="000000"/>
              </w:rPr>
              <w:fldChar w:fldCharType="begin"/>
            </w:r>
            <w:r w:rsidR="00AD4B8D" w:rsidRPr="00E54F4E">
              <w:rPr>
                <w:color w:val="000000"/>
              </w:rPr>
              <w:instrText>XE "</w:instrText>
            </w:r>
            <w:r w:rsidR="005133DC" w:rsidRPr="00E54F4E">
              <w:rPr>
                <w:color w:val="000000"/>
              </w:rPr>
              <w:instrText xml:space="preserve">Web </w:instrText>
            </w:r>
            <w:r w:rsidR="00AD4B8D" w:rsidRPr="00E54F4E">
              <w:rPr>
                <w:color w:val="000000"/>
              </w:rPr>
              <w:instrText>Pages:</w:instrText>
            </w:r>
            <w:r w:rsidR="005133DC" w:rsidRPr="00E54F4E">
              <w:rPr>
                <w:color w:val="000000"/>
              </w:rPr>
              <w:instrText>VHA Software Document Library (</w:instrText>
            </w:r>
            <w:r w:rsidR="005133DC" w:rsidRPr="00E54F4E">
              <w:rPr>
                <w:color w:val="000000"/>
                <w:kern w:val="2"/>
              </w:rPr>
              <w:instrText>VDL):VistALink:</w:instrText>
            </w:r>
            <w:r w:rsidR="00355D80" w:rsidRPr="00E54F4E">
              <w:rPr>
                <w:color w:val="000000"/>
                <w:kern w:val="2"/>
              </w:rPr>
              <w:instrText>Website</w:instrText>
            </w:r>
            <w:r w:rsidR="00AD4B8D" w:rsidRPr="00E54F4E">
              <w:rPr>
                <w:color w:val="000000"/>
              </w:rPr>
              <w:instrText>"</w:instrText>
            </w:r>
            <w:r w:rsidR="00AD4B8D" w:rsidRPr="00E54F4E">
              <w:rPr>
                <w:color w:val="000000"/>
              </w:rPr>
              <w:fldChar w:fldCharType="end"/>
            </w:r>
            <w:r w:rsidR="00AD4B8D" w:rsidRPr="00E54F4E">
              <w:rPr>
                <w:color w:val="000000"/>
              </w:rPr>
              <w:fldChar w:fldCharType="begin"/>
            </w:r>
            <w:r w:rsidR="00AD4B8D" w:rsidRPr="00E54F4E">
              <w:rPr>
                <w:color w:val="000000"/>
              </w:rPr>
              <w:instrText>XE "</w:instrText>
            </w:r>
            <w:r w:rsidR="005133DC" w:rsidRPr="00E54F4E">
              <w:rPr>
                <w:color w:val="000000"/>
              </w:rPr>
              <w:instrText xml:space="preserve">Home </w:instrText>
            </w:r>
            <w:r w:rsidR="00AD4B8D" w:rsidRPr="00E54F4E">
              <w:rPr>
                <w:color w:val="000000"/>
              </w:rPr>
              <w:instrText>Pages:</w:instrText>
            </w:r>
            <w:r w:rsidR="005133DC" w:rsidRPr="00E54F4E">
              <w:rPr>
                <w:color w:val="000000"/>
              </w:rPr>
              <w:instrText>VHA Software Document Library (</w:instrText>
            </w:r>
            <w:r w:rsidR="005133DC" w:rsidRPr="00E54F4E">
              <w:rPr>
                <w:color w:val="000000"/>
                <w:kern w:val="2"/>
              </w:rPr>
              <w:instrText>VDL):VistALink:</w:instrText>
            </w:r>
            <w:r w:rsidR="00355D80" w:rsidRPr="00E54F4E">
              <w:rPr>
                <w:color w:val="000000"/>
                <w:kern w:val="2"/>
              </w:rPr>
              <w:instrText>Website</w:instrText>
            </w:r>
            <w:r w:rsidR="00AD4B8D" w:rsidRPr="00E54F4E">
              <w:rPr>
                <w:color w:val="000000"/>
              </w:rPr>
              <w:instrText>"</w:instrText>
            </w:r>
            <w:r w:rsidR="00AD4B8D" w:rsidRPr="00E54F4E">
              <w:rPr>
                <w:color w:val="000000"/>
              </w:rPr>
              <w:fldChar w:fldCharType="end"/>
            </w:r>
            <w:r w:rsidRPr="00E54F4E">
              <w:rPr>
                <w:color w:val="000000"/>
                <w:kern w:val="2"/>
              </w:rPr>
              <w:t>:</w:t>
            </w:r>
          </w:p>
          <w:p w14:paraId="62B8E9F9" w14:textId="77777777" w:rsidR="00DF2ED8" w:rsidRPr="00E54F4E" w:rsidRDefault="00C871B4" w:rsidP="005423C3">
            <w:pPr>
              <w:spacing w:before="120" w:after="60"/>
              <w:ind w:left="346"/>
              <w:rPr>
                <w:rFonts w:cs="Times New Roman"/>
                <w:color w:val="000000"/>
              </w:rPr>
            </w:pPr>
            <w:r w:rsidRPr="00E54F4E">
              <w:rPr>
                <w:rFonts w:cs="Times New Roman"/>
                <w:color w:val="000000"/>
              </w:rPr>
              <w:t>http://www.va.gov/vdl/application.asp?appid=163</w:t>
            </w:r>
          </w:p>
        </w:tc>
      </w:tr>
    </w:tbl>
    <w:p w14:paraId="4E931354" w14:textId="77777777" w:rsidR="00604685" w:rsidRPr="00E54F4E" w:rsidRDefault="00604685" w:rsidP="00604685">
      <w:pPr>
        <w:ind w:left="720" w:hanging="720"/>
      </w:pPr>
    </w:p>
    <w:p w14:paraId="7B596DD4" w14:textId="77777777" w:rsidR="00604685" w:rsidRPr="00E54F4E" w:rsidRDefault="00604685" w:rsidP="00604685">
      <w:pPr>
        <w:keepNext/>
        <w:keepLines/>
      </w:pPr>
      <w:r w:rsidRPr="00E54F4E">
        <w:rPr>
          <w:rFonts w:cs="Times New Roman"/>
          <w:bCs/>
        </w:rPr>
        <w:t>Health</w:t>
      </w:r>
      <w:r w:rsidRPr="00E54F4E">
        <w:rPr>
          <w:rFonts w:cs="Times New Roman"/>
          <w:bCs/>
          <w:i/>
          <w:u w:val="single"/>
        </w:rPr>
        <w:t>e</w:t>
      </w:r>
      <w:r w:rsidRPr="00E54F4E">
        <w:rPr>
          <w:rFonts w:cs="Times New Roman"/>
          <w:bCs/>
        </w:rPr>
        <w:t>Vet-</w:t>
      </w:r>
      <w:r w:rsidRPr="00E54F4E">
        <w:t xml:space="preserve">VistA documentation is made available online in Microsoft Word format and Adobe Acrobat Portable Document Format (PDF). The PDF documents </w:t>
      </w:r>
      <w:r w:rsidRPr="00E54F4E">
        <w:rPr>
          <w:i/>
          <w:iCs/>
        </w:rPr>
        <w:t>must</w:t>
      </w:r>
      <w:r w:rsidRPr="00E54F4E">
        <w:t xml:space="preserve"> be read using the Adobe Acrobat Reader (i.e., ACROREAD.</w:t>
      </w:r>
      <w:smartTag w:uri="urn:schemas-microsoft-com:office:smarttags" w:element="stockticker">
        <w:r w:rsidRPr="00E54F4E">
          <w:t>EXE</w:t>
        </w:r>
      </w:smartTag>
      <w:r w:rsidRPr="00E54F4E">
        <w:t>), which is freely distributed by Adobe Systems Incorporated at the following Web address</w:t>
      </w:r>
      <w:r w:rsidRPr="00E54F4E">
        <w:rPr>
          <w:color w:val="000000"/>
        </w:rPr>
        <w:fldChar w:fldCharType="begin"/>
      </w:r>
      <w:r w:rsidRPr="00E54F4E">
        <w:rPr>
          <w:color w:val="000000"/>
        </w:rPr>
        <w:instrText>XE "</w:instrText>
      </w:r>
      <w:r w:rsidRPr="00E54F4E">
        <w:rPr>
          <w:color w:val="000000"/>
          <w:kern w:val="2"/>
        </w:rPr>
        <w:instrText>Adobe:Home Page Web Address</w:instrText>
      </w:r>
      <w:r w:rsidRPr="00E54F4E">
        <w:rPr>
          <w:color w:val="000000"/>
        </w:rPr>
        <w:instrText>"</w:instrText>
      </w:r>
      <w:r w:rsidRPr="00E54F4E">
        <w:rPr>
          <w:color w:val="000000"/>
        </w:rPr>
        <w:fldChar w:fldCharType="end"/>
      </w:r>
      <w:r w:rsidRPr="00E54F4E">
        <w:rPr>
          <w:color w:val="000000"/>
        </w:rPr>
        <w:fldChar w:fldCharType="begin"/>
      </w:r>
      <w:r w:rsidRPr="00E54F4E">
        <w:rPr>
          <w:color w:val="000000"/>
        </w:rPr>
        <w:instrText>XE "Web Pages:</w:instrText>
      </w:r>
      <w:r w:rsidRPr="00E54F4E">
        <w:rPr>
          <w:color w:val="000000"/>
          <w:kern w:val="2"/>
        </w:rPr>
        <w:instrText>Adobe Home Page Web Address</w:instrText>
      </w:r>
      <w:r w:rsidRPr="00E54F4E">
        <w:rPr>
          <w:color w:val="000000"/>
        </w:rPr>
        <w:instrText>"</w:instrText>
      </w:r>
      <w:r w:rsidRPr="00E54F4E">
        <w:rPr>
          <w:color w:val="000000"/>
        </w:rPr>
        <w:fldChar w:fldCharType="end"/>
      </w:r>
      <w:r w:rsidRPr="00E54F4E">
        <w:rPr>
          <w:color w:val="000000"/>
        </w:rPr>
        <w:fldChar w:fldCharType="begin"/>
      </w:r>
      <w:r w:rsidRPr="00E54F4E">
        <w:rPr>
          <w:color w:val="000000"/>
        </w:rPr>
        <w:instrText>XE "Home Pages:</w:instrText>
      </w:r>
      <w:r w:rsidRPr="00E54F4E">
        <w:rPr>
          <w:color w:val="000000"/>
          <w:kern w:val="2"/>
        </w:rPr>
        <w:instrText>Adobe Home Page Web Address</w:instrText>
      </w:r>
      <w:r w:rsidRPr="00E54F4E">
        <w:rPr>
          <w:color w:val="000000"/>
        </w:rPr>
        <w:instrText>"</w:instrText>
      </w:r>
      <w:r w:rsidRPr="00E54F4E">
        <w:rPr>
          <w:color w:val="000000"/>
        </w:rPr>
        <w:fldChar w:fldCharType="end"/>
      </w:r>
      <w:r w:rsidR="00AD4B8D" w:rsidRPr="00E54F4E">
        <w:rPr>
          <w:color w:val="000000"/>
        </w:rPr>
        <w:fldChar w:fldCharType="begin"/>
      </w:r>
      <w:r w:rsidR="00AD4B8D" w:rsidRPr="00E54F4E">
        <w:rPr>
          <w:color w:val="000000"/>
        </w:rPr>
        <w:instrText>XE "URLs:</w:instrText>
      </w:r>
      <w:r w:rsidR="00AD4B8D" w:rsidRPr="00E54F4E">
        <w:rPr>
          <w:color w:val="000000"/>
          <w:kern w:val="2"/>
        </w:rPr>
        <w:instrText>Adobe Home Page Web Address</w:instrText>
      </w:r>
      <w:r w:rsidR="00AD4B8D" w:rsidRPr="00E54F4E">
        <w:rPr>
          <w:color w:val="000000"/>
        </w:rPr>
        <w:instrText>"</w:instrText>
      </w:r>
      <w:r w:rsidR="00AD4B8D" w:rsidRPr="00E54F4E">
        <w:rPr>
          <w:color w:val="000000"/>
        </w:rPr>
        <w:fldChar w:fldCharType="end"/>
      </w:r>
      <w:r w:rsidRPr="00E54F4E">
        <w:t>:</w:t>
      </w:r>
    </w:p>
    <w:p w14:paraId="30D768EF" w14:textId="77777777" w:rsidR="00604685" w:rsidRPr="00E54F4E" w:rsidRDefault="00794636" w:rsidP="00604685">
      <w:pPr>
        <w:spacing w:before="120"/>
        <w:ind w:left="360"/>
        <w:rPr>
          <w:u w:val="single"/>
        </w:rPr>
      </w:pPr>
      <w:hyperlink r:id="rId24" w:history="1">
        <w:r w:rsidR="00604685" w:rsidRPr="00E54F4E">
          <w:rPr>
            <w:rStyle w:val="Hyperlink"/>
          </w:rPr>
          <w:t>http://www.adobe.com/</w:t>
        </w:r>
      </w:hyperlink>
    </w:p>
    <w:p w14:paraId="52E169AC" w14:textId="77777777" w:rsidR="00DF2ED8" w:rsidRPr="00E54F4E" w:rsidRDefault="00DF2ED8" w:rsidP="00C871B4"/>
    <w:tbl>
      <w:tblPr>
        <w:tblW w:w="0" w:type="auto"/>
        <w:tblLayout w:type="fixed"/>
        <w:tblLook w:val="0000" w:firstRow="0" w:lastRow="0" w:firstColumn="0" w:lastColumn="0" w:noHBand="0" w:noVBand="0"/>
      </w:tblPr>
      <w:tblGrid>
        <w:gridCol w:w="738"/>
        <w:gridCol w:w="8730"/>
      </w:tblGrid>
      <w:tr w:rsidR="00DF2ED8" w:rsidRPr="00E54F4E" w14:paraId="7E605D34" w14:textId="77777777">
        <w:trPr>
          <w:cantSplit/>
        </w:trPr>
        <w:tc>
          <w:tcPr>
            <w:tcW w:w="738" w:type="dxa"/>
          </w:tcPr>
          <w:p w14:paraId="2C9FC4F3" w14:textId="77777777" w:rsidR="00DF2ED8" w:rsidRPr="00E54F4E" w:rsidRDefault="00C46AED" w:rsidP="00EB43E1">
            <w:pPr>
              <w:spacing w:before="60" w:after="60"/>
              <w:ind w:left="-18"/>
              <w:rPr>
                <w:rFonts w:cs="Times New Roman"/>
              </w:rPr>
            </w:pPr>
            <w:r w:rsidRPr="00E54F4E">
              <w:rPr>
                <w:rFonts w:cs="Times New Roman"/>
                <w:noProof/>
              </w:rPr>
              <w:drawing>
                <wp:inline distT="0" distB="0" distL="0" distR="0" wp14:anchorId="6C9C5315" wp14:editId="442C3E98">
                  <wp:extent cx="289560" cy="289560"/>
                  <wp:effectExtent l="0" t="0" r="0" b="0"/>
                  <wp:docPr id="8" name="Picture 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08537379" w14:textId="77777777" w:rsidR="00DF2ED8" w:rsidRPr="00E54F4E" w:rsidRDefault="00DF2ED8" w:rsidP="005423C3">
            <w:pPr>
              <w:keepNext/>
              <w:keepLines/>
              <w:spacing w:before="60"/>
              <w:rPr>
                <w:rFonts w:cs="Times New Roman"/>
                <w:kern w:val="2"/>
              </w:rPr>
            </w:pPr>
            <w:r w:rsidRPr="00E54F4E">
              <w:rPr>
                <w:rFonts w:cs="Times New Roman"/>
                <w:b/>
              </w:rPr>
              <w:t>REF:</w:t>
            </w:r>
            <w:r w:rsidRPr="00E54F4E">
              <w:rPr>
                <w:rFonts w:cs="Times New Roman"/>
              </w:rPr>
              <w:t xml:space="preserve"> </w:t>
            </w:r>
            <w:r w:rsidRPr="00E54F4E">
              <w:rPr>
                <w:rFonts w:cs="Times New Roman"/>
                <w:kern w:val="2"/>
              </w:rPr>
              <w:t xml:space="preserve">For more information on the use of the Adobe Acrobat Reader, please refer to the </w:t>
            </w:r>
            <w:r w:rsidRPr="00E54F4E">
              <w:rPr>
                <w:rFonts w:cs="Times New Roman"/>
                <w:i/>
                <w:iCs/>
                <w:kern w:val="2"/>
              </w:rPr>
              <w:t>Adobe Acrobat Quick Guide</w:t>
            </w:r>
            <w:r w:rsidRPr="00E54F4E">
              <w:rPr>
                <w:rFonts w:cs="Times New Roman"/>
                <w:kern w:val="2"/>
              </w:rPr>
              <w:t xml:space="preserve"> at the following Web address</w:t>
            </w:r>
            <w:r w:rsidR="00AD4B8D" w:rsidRPr="00E54F4E">
              <w:rPr>
                <w:rFonts w:cs="Times New Roman"/>
                <w:color w:val="000000"/>
                <w:kern w:val="2"/>
              </w:rPr>
              <w:fldChar w:fldCharType="begin"/>
            </w:r>
            <w:r w:rsidR="00AD4B8D" w:rsidRPr="00E54F4E">
              <w:rPr>
                <w:rFonts w:cs="Times New Roman"/>
                <w:color w:val="000000"/>
              </w:rPr>
              <w:instrText>XE "Adobe Acrobat Quick Guide</w:instrText>
            </w:r>
            <w:r w:rsidR="00AD4B8D" w:rsidRPr="00E54F4E">
              <w:rPr>
                <w:rFonts w:cs="Times New Roman"/>
                <w:color w:val="000000"/>
                <w:kern w:val="2"/>
              </w:rPr>
              <w:instrText>:Home Page Web Address</w:instrText>
            </w:r>
            <w:r w:rsidR="00AD4B8D" w:rsidRPr="00E54F4E">
              <w:rPr>
                <w:rFonts w:cs="Times New Roman"/>
                <w:color w:val="000000"/>
              </w:rPr>
              <w:instrText>"</w:instrText>
            </w:r>
            <w:r w:rsidR="00AD4B8D" w:rsidRPr="00E54F4E">
              <w:rPr>
                <w:rFonts w:cs="Times New Roman"/>
                <w:color w:val="000000"/>
                <w:kern w:val="2"/>
              </w:rPr>
              <w:fldChar w:fldCharType="end"/>
            </w:r>
            <w:r w:rsidRPr="00E54F4E">
              <w:rPr>
                <w:rFonts w:cs="Times New Roman"/>
                <w:color w:val="000000"/>
                <w:kern w:val="2"/>
              </w:rPr>
              <w:fldChar w:fldCharType="begin"/>
            </w:r>
            <w:r w:rsidRPr="00E54F4E">
              <w:rPr>
                <w:rFonts w:cs="Times New Roman"/>
                <w:color w:val="000000"/>
              </w:rPr>
              <w:instrText>XE "Web Pages:Adobe Acrobat Quick Guide</w:instrText>
            </w:r>
            <w:r w:rsidRPr="00E54F4E">
              <w:rPr>
                <w:rFonts w:cs="Times New Roman"/>
                <w:color w:val="000000"/>
                <w:kern w:val="2"/>
              </w:rPr>
              <w:instrText xml:space="preserve"> Web Address</w:instrText>
            </w:r>
            <w:r w:rsidRPr="00E54F4E">
              <w:rPr>
                <w:rFonts w:cs="Times New Roman"/>
                <w:color w:val="000000"/>
              </w:rPr>
              <w:instrText>"</w:instrText>
            </w:r>
            <w:r w:rsidRPr="00E54F4E">
              <w:rPr>
                <w:rFonts w:cs="Times New Roman"/>
                <w:color w:val="000000"/>
                <w:kern w:val="2"/>
              </w:rPr>
              <w:fldChar w:fldCharType="end"/>
            </w:r>
            <w:r w:rsidRPr="00E54F4E">
              <w:rPr>
                <w:rFonts w:cs="Times New Roman"/>
                <w:color w:val="000000"/>
                <w:kern w:val="2"/>
              </w:rPr>
              <w:fldChar w:fldCharType="begin"/>
            </w:r>
            <w:r w:rsidRPr="00E54F4E">
              <w:rPr>
                <w:rFonts w:cs="Times New Roman"/>
                <w:color w:val="000000"/>
              </w:rPr>
              <w:instrText>XE "Home Pages:Adobe Acrobat Quick Guide</w:instrText>
            </w:r>
            <w:r w:rsidRPr="00E54F4E">
              <w:rPr>
                <w:rFonts w:cs="Times New Roman"/>
                <w:color w:val="000000"/>
                <w:kern w:val="2"/>
              </w:rPr>
              <w:instrText xml:space="preserve"> Web Address</w:instrText>
            </w:r>
            <w:r w:rsidRPr="00E54F4E">
              <w:rPr>
                <w:rFonts w:cs="Times New Roman"/>
                <w:color w:val="000000"/>
              </w:rPr>
              <w:instrText>"</w:instrText>
            </w:r>
            <w:r w:rsidRPr="00E54F4E">
              <w:rPr>
                <w:rFonts w:cs="Times New Roman"/>
                <w:color w:val="000000"/>
                <w:kern w:val="2"/>
              </w:rPr>
              <w:fldChar w:fldCharType="end"/>
            </w:r>
            <w:r w:rsidR="00AD4B8D" w:rsidRPr="00E54F4E">
              <w:rPr>
                <w:rFonts w:cs="Times New Roman"/>
                <w:color w:val="000000"/>
                <w:kern w:val="2"/>
              </w:rPr>
              <w:fldChar w:fldCharType="begin"/>
            </w:r>
            <w:r w:rsidR="00AD4B8D" w:rsidRPr="00E54F4E">
              <w:rPr>
                <w:rFonts w:cs="Times New Roman"/>
                <w:color w:val="000000"/>
              </w:rPr>
              <w:instrText>XE "URLs:Adobe Acrobat Quick Guide</w:instrText>
            </w:r>
            <w:r w:rsidR="00AD4B8D" w:rsidRPr="00E54F4E">
              <w:rPr>
                <w:rFonts w:cs="Times New Roman"/>
                <w:color w:val="000000"/>
                <w:kern w:val="2"/>
              </w:rPr>
              <w:instrText xml:space="preserve"> Web Address</w:instrText>
            </w:r>
            <w:r w:rsidR="00AD4B8D" w:rsidRPr="00E54F4E">
              <w:rPr>
                <w:rFonts w:cs="Times New Roman"/>
                <w:color w:val="000000"/>
              </w:rPr>
              <w:instrText>"</w:instrText>
            </w:r>
            <w:r w:rsidR="00AD4B8D" w:rsidRPr="00E54F4E">
              <w:rPr>
                <w:rFonts w:cs="Times New Roman"/>
                <w:color w:val="000000"/>
                <w:kern w:val="2"/>
              </w:rPr>
              <w:fldChar w:fldCharType="end"/>
            </w:r>
            <w:r w:rsidRPr="00E54F4E">
              <w:rPr>
                <w:rFonts w:cs="Times New Roman"/>
                <w:kern w:val="2"/>
              </w:rPr>
              <w:t>:</w:t>
            </w:r>
          </w:p>
          <w:p w14:paraId="0481B098" w14:textId="77777777" w:rsidR="00DF2ED8" w:rsidRPr="00E54F4E" w:rsidRDefault="00DF2ED8" w:rsidP="005423C3">
            <w:pPr>
              <w:spacing w:before="120" w:after="60"/>
              <w:ind w:left="346"/>
              <w:rPr>
                <w:rFonts w:cs="Times New Roman"/>
                <w:b/>
                <w:bCs/>
              </w:rPr>
            </w:pPr>
            <w:r w:rsidRPr="00E54F4E">
              <w:rPr>
                <w:rFonts w:cs="Times New Roman"/>
              </w:rPr>
              <w:t>http://vista.med.va.gov/iss/acrobat/index.asp</w:t>
            </w:r>
          </w:p>
        </w:tc>
      </w:tr>
    </w:tbl>
    <w:p w14:paraId="51E4979D" w14:textId="77777777" w:rsidR="00604685" w:rsidRPr="00E54F4E" w:rsidRDefault="00604685" w:rsidP="00604685"/>
    <w:p w14:paraId="49994876" w14:textId="77777777" w:rsidR="00604685" w:rsidRPr="00E54F4E" w:rsidRDefault="00604685" w:rsidP="00604685">
      <w:pPr>
        <w:keepNext/>
        <w:keepLines/>
      </w:pPr>
      <w:r w:rsidRPr="00E54F4E">
        <w:rPr>
          <w:rFonts w:cs="Times New Roman"/>
          <w:bCs/>
        </w:rPr>
        <w:t>Health</w:t>
      </w:r>
      <w:r w:rsidRPr="00E54F4E">
        <w:rPr>
          <w:rFonts w:cs="Times New Roman"/>
          <w:bCs/>
          <w:i/>
          <w:u w:val="single"/>
        </w:rPr>
        <w:t>e</w:t>
      </w:r>
      <w:r w:rsidRPr="00E54F4E">
        <w:rPr>
          <w:rFonts w:cs="Times New Roman"/>
          <w:bCs/>
        </w:rPr>
        <w:t>Vet-</w:t>
      </w:r>
      <w:r w:rsidRPr="00E54F4E">
        <w:t xml:space="preserve">VistA documentation can be downloaded from the </w:t>
      </w:r>
      <w:r w:rsidR="004F6016" w:rsidRPr="00E54F4E">
        <w:t>Veterans Health Affairs (</w:t>
      </w:r>
      <w:r w:rsidR="00B47E49" w:rsidRPr="00E54F4E">
        <w:t>VHA</w:t>
      </w:r>
      <w:r w:rsidR="004F6016" w:rsidRPr="00E54F4E">
        <w:t>)</w:t>
      </w:r>
      <w:r w:rsidR="00B47E49" w:rsidRPr="00E54F4E">
        <w:t xml:space="preserve"> Software Document Library</w:t>
      </w:r>
      <w:r w:rsidRPr="00E54F4E">
        <w:t xml:space="preserve"> (VDL) Web site</w:t>
      </w:r>
      <w:r w:rsidRPr="00E54F4E">
        <w:rPr>
          <w:color w:val="000000"/>
        </w:rPr>
        <w:fldChar w:fldCharType="begin"/>
      </w:r>
      <w:r w:rsidRPr="00E54F4E">
        <w:rPr>
          <w:color w:val="000000"/>
        </w:rPr>
        <w:instrText>XE "</w:instrText>
      </w:r>
      <w:r w:rsidR="00B47E49" w:rsidRPr="00E54F4E">
        <w:rPr>
          <w:color w:val="000000"/>
        </w:rPr>
        <w:instrText>VHA Software Document Library</w:instrText>
      </w:r>
      <w:r w:rsidRPr="00E54F4E">
        <w:rPr>
          <w:color w:val="000000"/>
        </w:rPr>
        <w:instrText xml:space="preserve"> (</w:instrText>
      </w:r>
      <w:r w:rsidRPr="00E54F4E">
        <w:rPr>
          <w:color w:val="000000"/>
          <w:kern w:val="2"/>
        </w:rPr>
        <w:instrText>VDL):Home Page Web Address</w:instrText>
      </w:r>
      <w:r w:rsidRPr="00E54F4E">
        <w:rPr>
          <w:color w:val="000000"/>
        </w:rPr>
        <w:instrText>"</w:instrText>
      </w:r>
      <w:r w:rsidRPr="00E54F4E">
        <w:rPr>
          <w:color w:val="000000"/>
        </w:rPr>
        <w:fldChar w:fldCharType="end"/>
      </w:r>
      <w:r w:rsidRPr="00E54F4E">
        <w:rPr>
          <w:color w:val="000000"/>
        </w:rPr>
        <w:fldChar w:fldCharType="begin"/>
      </w:r>
      <w:r w:rsidRPr="00E54F4E">
        <w:rPr>
          <w:color w:val="000000"/>
        </w:rPr>
        <w:instrText>XE "Web Pages:</w:instrText>
      </w:r>
      <w:r w:rsidR="00B47E49" w:rsidRPr="00E54F4E">
        <w:rPr>
          <w:color w:val="000000"/>
        </w:rPr>
        <w:instrText>VHA Software Document Library</w:instrText>
      </w:r>
      <w:r w:rsidRPr="00E54F4E">
        <w:rPr>
          <w:color w:val="000000"/>
        </w:rPr>
        <w:instrText xml:space="preserve"> (</w:instrText>
      </w:r>
      <w:r w:rsidR="009B2AFE" w:rsidRPr="00E54F4E">
        <w:rPr>
          <w:color w:val="000000"/>
          <w:kern w:val="2"/>
        </w:rPr>
        <w:instrText>VDL):</w:instrText>
      </w:r>
      <w:r w:rsidRPr="00E54F4E">
        <w:rPr>
          <w:color w:val="000000"/>
          <w:kern w:val="2"/>
        </w:rPr>
        <w:instrText>Home Page Web Address</w:instrText>
      </w:r>
      <w:r w:rsidRPr="00E54F4E">
        <w:rPr>
          <w:color w:val="000000"/>
        </w:rPr>
        <w:instrText>"</w:instrText>
      </w:r>
      <w:r w:rsidRPr="00E54F4E">
        <w:rPr>
          <w:color w:val="000000"/>
        </w:rPr>
        <w:fldChar w:fldCharType="end"/>
      </w:r>
      <w:r w:rsidRPr="00E54F4E">
        <w:rPr>
          <w:color w:val="000000"/>
        </w:rPr>
        <w:fldChar w:fldCharType="begin"/>
      </w:r>
      <w:r w:rsidRPr="00E54F4E">
        <w:rPr>
          <w:color w:val="000000"/>
        </w:rPr>
        <w:instrText>XE "Home Pages:</w:instrText>
      </w:r>
      <w:r w:rsidR="00B47E49" w:rsidRPr="00E54F4E">
        <w:rPr>
          <w:color w:val="000000"/>
        </w:rPr>
        <w:instrText>VHA Software Document Library</w:instrText>
      </w:r>
      <w:r w:rsidRPr="00E54F4E">
        <w:rPr>
          <w:color w:val="000000"/>
        </w:rPr>
        <w:instrText xml:space="preserve"> (</w:instrText>
      </w:r>
      <w:r w:rsidR="009B2AFE" w:rsidRPr="00E54F4E">
        <w:rPr>
          <w:color w:val="000000"/>
          <w:kern w:val="2"/>
        </w:rPr>
        <w:instrText>VDL):</w:instrText>
      </w:r>
      <w:r w:rsidRPr="00E54F4E">
        <w:rPr>
          <w:color w:val="000000"/>
          <w:kern w:val="2"/>
        </w:rPr>
        <w:instrText>Home Page Web Address</w:instrText>
      </w:r>
      <w:r w:rsidRPr="00E54F4E">
        <w:rPr>
          <w:color w:val="000000"/>
        </w:rPr>
        <w:instrText>"</w:instrText>
      </w:r>
      <w:r w:rsidRPr="00E54F4E">
        <w:rPr>
          <w:color w:val="000000"/>
        </w:rPr>
        <w:fldChar w:fldCharType="end"/>
      </w:r>
      <w:r w:rsidR="00AD4B8D" w:rsidRPr="00E54F4E">
        <w:rPr>
          <w:color w:val="000000"/>
        </w:rPr>
        <w:fldChar w:fldCharType="begin"/>
      </w:r>
      <w:r w:rsidR="00AD4B8D" w:rsidRPr="00E54F4E">
        <w:rPr>
          <w:color w:val="000000"/>
        </w:rPr>
        <w:instrText>XE "URLs:</w:instrText>
      </w:r>
      <w:r w:rsidR="00B47E49" w:rsidRPr="00E54F4E">
        <w:rPr>
          <w:color w:val="000000"/>
        </w:rPr>
        <w:instrText>VHA Software Document Library</w:instrText>
      </w:r>
      <w:r w:rsidR="00AD4B8D" w:rsidRPr="00E54F4E">
        <w:rPr>
          <w:color w:val="000000"/>
        </w:rPr>
        <w:instrText xml:space="preserve"> (</w:instrText>
      </w:r>
      <w:r w:rsidR="009B2AFE" w:rsidRPr="00E54F4E">
        <w:rPr>
          <w:color w:val="000000"/>
          <w:kern w:val="2"/>
        </w:rPr>
        <w:instrText>VDL):</w:instrText>
      </w:r>
      <w:r w:rsidR="00AD4B8D" w:rsidRPr="00E54F4E">
        <w:rPr>
          <w:color w:val="000000"/>
          <w:kern w:val="2"/>
        </w:rPr>
        <w:instrText>Home Page Web Address</w:instrText>
      </w:r>
      <w:r w:rsidR="00AD4B8D" w:rsidRPr="00E54F4E">
        <w:rPr>
          <w:color w:val="000000"/>
        </w:rPr>
        <w:instrText>"</w:instrText>
      </w:r>
      <w:r w:rsidR="00AD4B8D" w:rsidRPr="00E54F4E">
        <w:rPr>
          <w:color w:val="000000"/>
        </w:rPr>
        <w:fldChar w:fldCharType="end"/>
      </w:r>
      <w:r w:rsidRPr="00E54F4E">
        <w:t>:</w:t>
      </w:r>
    </w:p>
    <w:p w14:paraId="187DBC53" w14:textId="77777777" w:rsidR="00604685" w:rsidRPr="00E54F4E" w:rsidRDefault="00794636" w:rsidP="00604685">
      <w:pPr>
        <w:spacing w:before="120"/>
        <w:ind w:left="360"/>
        <w:rPr>
          <w:u w:val="single"/>
        </w:rPr>
      </w:pPr>
      <w:hyperlink r:id="rId25" w:history="1">
        <w:r w:rsidR="00604685" w:rsidRPr="00E54F4E">
          <w:rPr>
            <w:rStyle w:val="Hyperlink"/>
          </w:rPr>
          <w:t>http://www.va.gov/vdl/</w:t>
        </w:r>
      </w:hyperlink>
    </w:p>
    <w:p w14:paraId="2AAE6D62" w14:textId="77777777" w:rsidR="00604685" w:rsidRPr="00E54F4E" w:rsidRDefault="00604685" w:rsidP="00604685"/>
    <w:p w14:paraId="00A7090B" w14:textId="77777777" w:rsidR="00604685" w:rsidRPr="00E54F4E" w:rsidRDefault="00604685" w:rsidP="00533AEA">
      <w:r w:rsidRPr="00E54F4E">
        <w:rPr>
          <w:rFonts w:cs="Times New Roman"/>
          <w:bCs/>
        </w:rPr>
        <w:t>Health</w:t>
      </w:r>
      <w:r w:rsidRPr="00E54F4E">
        <w:rPr>
          <w:rFonts w:cs="Times New Roman"/>
          <w:bCs/>
          <w:i/>
          <w:u w:val="single"/>
        </w:rPr>
        <w:t>e</w:t>
      </w:r>
      <w:r w:rsidRPr="00E54F4E">
        <w:rPr>
          <w:rFonts w:cs="Times New Roman"/>
          <w:bCs/>
        </w:rPr>
        <w:t>Vet-</w:t>
      </w:r>
      <w:r w:rsidRPr="00E54F4E">
        <w:t xml:space="preserve">VistA documentation and software can also be downloaded from the Enterprise </w:t>
      </w:r>
      <w:r w:rsidR="00A13407" w:rsidRPr="00E54F4E">
        <w:t>Product</w:t>
      </w:r>
      <w:r w:rsidRPr="00E54F4E">
        <w:t xml:space="preserve"> Support (E</w:t>
      </w:r>
      <w:r w:rsidR="00A13407" w:rsidRPr="00E54F4E">
        <w:t>P</w:t>
      </w:r>
      <w:r w:rsidRPr="00E54F4E">
        <w:t>S) anonymous directories</w:t>
      </w:r>
      <w:r w:rsidR="00421AA2" w:rsidRPr="00E54F4E">
        <w:t xml:space="preserve"> </w:t>
      </w:r>
      <w:r w:rsidR="004518D9" w:rsidRPr="00E54F4E">
        <w:t>at the various Office of Information Field Office</w:t>
      </w:r>
      <w:r w:rsidR="00533AEA" w:rsidRPr="00E54F4E">
        <w:t>s</w:t>
      </w:r>
      <w:r w:rsidR="004518D9" w:rsidRPr="00E54F4E">
        <w:t xml:space="preserve"> (OIFOs)</w:t>
      </w:r>
      <w:r w:rsidR="00910165" w:rsidRPr="00E54F4E">
        <w:t xml:space="preserve"> noted below</w:t>
      </w:r>
      <w:r w:rsidRPr="00E54F4E">
        <w:rPr>
          <w:color w:val="000000"/>
        </w:rPr>
        <w:fldChar w:fldCharType="begin"/>
      </w:r>
      <w:r w:rsidRPr="00E54F4E">
        <w:rPr>
          <w:color w:val="000000"/>
        </w:rPr>
        <w:instrText>XE "EVS Anonymous Directories"</w:instrText>
      </w:r>
      <w:r w:rsidRPr="00E54F4E">
        <w:rPr>
          <w:color w:val="000000"/>
        </w:rPr>
        <w:fldChar w:fldCharType="end"/>
      </w:r>
      <w:r w:rsidRPr="00E54F4E">
        <w:t>:</w:t>
      </w:r>
    </w:p>
    <w:p w14:paraId="2312A691" w14:textId="77777777" w:rsidR="00604685" w:rsidRPr="00E54F4E" w:rsidRDefault="005F6163" w:rsidP="00990742">
      <w:pPr>
        <w:numPr>
          <w:ilvl w:val="0"/>
          <w:numId w:val="29"/>
        </w:numPr>
        <w:tabs>
          <w:tab w:val="clear" w:pos="1087"/>
          <w:tab w:val="num" w:pos="702"/>
          <w:tab w:val="left" w:pos="2860"/>
        </w:tabs>
        <w:spacing w:before="120"/>
        <w:ind w:left="728"/>
        <w:rPr>
          <w:color w:val="000000"/>
        </w:rPr>
      </w:pPr>
      <w:r>
        <w:rPr>
          <w:color w:val="000000"/>
        </w:rPr>
        <w:t>REDACTED</w:t>
      </w:r>
    </w:p>
    <w:p w14:paraId="1D8CCBAA" w14:textId="77777777" w:rsidR="00604685" w:rsidRPr="00E54F4E" w:rsidRDefault="00604685" w:rsidP="00604685">
      <w:pPr>
        <w:ind w:left="720"/>
      </w:pPr>
    </w:p>
    <w:p w14:paraId="3D6E0692" w14:textId="77777777" w:rsidR="00604685" w:rsidRPr="00E54F4E" w:rsidRDefault="00604685" w:rsidP="00604685">
      <w:pPr>
        <w:ind w:left="720"/>
      </w:pPr>
      <w:r w:rsidRPr="00E54F4E">
        <w:t xml:space="preserve">This method transmits the files from the first available </w:t>
      </w:r>
      <w:r w:rsidR="00533AEA" w:rsidRPr="00E54F4E">
        <w:t>File Transfer Protocol (FTP)</w:t>
      </w:r>
      <w:r w:rsidRPr="00E54F4E">
        <w:t xml:space="preserve"> server.</w:t>
      </w:r>
    </w:p>
    <w:p w14:paraId="40FEEE03" w14:textId="77777777" w:rsidR="00604685" w:rsidRPr="00E54F4E" w:rsidRDefault="00604685" w:rsidP="00604685"/>
    <w:p w14:paraId="0EFDB884" w14:textId="77777777" w:rsidR="00604685" w:rsidRPr="00E54F4E" w:rsidRDefault="00604685" w:rsidP="00604685"/>
    <w:tbl>
      <w:tblPr>
        <w:tblW w:w="0" w:type="auto"/>
        <w:tblLayout w:type="fixed"/>
        <w:tblLook w:val="0000" w:firstRow="0" w:lastRow="0" w:firstColumn="0" w:lastColumn="0" w:noHBand="0" w:noVBand="0"/>
      </w:tblPr>
      <w:tblGrid>
        <w:gridCol w:w="918"/>
        <w:gridCol w:w="8550"/>
      </w:tblGrid>
      <w:tr w:rsidR="00604685" w:rsidRPr="00E54F4E" w14:paraId="69266E10" w14:textId="77777777">
        <w:trPr>
          <w:cantSplit/>
        </w:trPr>
        <w:tc>
          <w:tcPr>
            <w:tcW w:w="918" w:type="dxa"/>
          </w:tcPr>
          <w:p w14:paraId="369C681C" w14:textId="77777777" w:rsidR="00604685" w:rsidRPr="00E54F4E" w:rsidRDefault="00C46AED" w:rsidP="00604685">
            <w:pPr>
              <w:spacing w:before="60" w:after="60"/>
              <w:ind w:left="-18"/>
            </w:pPr>
            <w:r w:rsidRPr="00E54F4E">
              <w:rPr>
                <w:rFonts w:ascii="Arial" w:hAnsi="Arial" w:cs="Arial"/>
                <w:noProof/>
                <w:sz w:val="20"/>
                <w:szCs w:val="20"/>
              </w:rPr>
              <w:lastRenderedPageBreak/>
              <w:drawing>
                <wp:inline distT="0" distB="0" distL="0" distR="0" wp14:anchorId="706A31B2" wp14:editId="350169C2">
                  <wp:extent cx="411480" cy="411480"/>
                  <wp:effectExtent l="0" t="0" r="0" b="0"/>
                  <wp:docPr id="9" name="Picture 9"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aution"/>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11480" cy="411480"/>
                          </a:xfrm>
                          <a:prstGeom prst="rect">
                            <a:avLst/>
                          </a:prstGeom>
                          <a:noFill/>
                          <a:ln>
                            <a:noFill/>
                          </a:ln>
                        </pic:spPr>
                      </pic:pic>
                    </a:graphicData>
                  </a:graphic>
                </wp:inline>
              </w:drawing>
            </w:r>
          </w:p>
        </w:tc>
        <w:tc>
          <w:tcPr>
            <w:tcW w:w="8550" w:type="dxa"/>
          </w:tcPr>
          <w:p w14:paraId="2952D0F1" w14:textId="77777777" w:rsidR="00604685" w:rsidRPr="00E54F4E" w:rsidRDefault="00604685" w:rsidP="00604685">
            <w:pPr>
              <w:pStyle w:val="Caution"/>
            </w:pPr>
            <w:r w:rsidRPr="00E54F4E">
              <w:t>DISCLAIMER: The appearance of any external hyperlink references in this manual does not constitute endorsement by the Department of Veterans Affairs (VA) of this Web site or the information, products, or services contained therein. The VA does not exercise any editorial control over the information you may find at these locations. Such links are provided and are consistent with the stated purpose of this VA Intranet Service.</w:t>
            </w:r>
          </w:p>
        </w:tc>
      </w:tr>
    </w:tbl>
    <w:p w14:paraId="025944B7" w14:textId="77777777" w:rsidR="00604685" w:rsidRPr="00E54F4E" w:rsidRDefault="00604685" w:rsidP="00604685">
      <w:pPr>
        <w:rPr>
          <w:kern w:val="2"/>
        </w:rPr>
      </w:pPr>
    </w:p>
    <w:p w14:paraId="35ADDF59" w14:textId="77777777" w:rsidR="00604685" w:rsidRPr="00E54F4E" w:rsidRDefault="00604685" w:rsidP="00604685"/>
    <w:p w14:paraId="6A5E1C05" w14:textId="77777777" w:rsidR="00604685" w:rsidRPr="00E54F4E" w:rsidRDefault="00604685" w:rsidP="00604685">
      <w:pPr>
        <w:sectPr w:rsidR="00604685" w:rsidRPr="00E54F4E" w:rsidSect="00257C2D">
          <w:headerReference w:type="even" r:id="rId26"/>
          <w:headerReference w:type="default" r:id="rId27"/>
          <w:headerReference w:type="first" r:id="rId28"/>
          <w:pgSz w:w="12240" w:h="15840" w:code="1"/>
          <w:pgMar w:top="1440" w:right="1440" w:bottom="1440" w:left="1440" w:header="720" w:footer="720" w:gutter="0"/>
          <w:pgNumType w:fmt="lowerRoman"/>
          <w:cols w:space="720"/>
          <w:titlePg/>
        </w:sectPr>
      </w:pPr>
    </w:p>
    <w:p w14:paraId="3765CF9F" w14:textId="77777777" w:rsidR="00604685" w:rsidRPr="00E54F4E" w:rsidRDefault="00604685" w:rsidP="00F220B6">
      <w:pPr>
        <w:pStyle w:val="Heading1"/>
      </w:pPr>
      <w:bookmarkStart w:id="80" w:name="_Hlt171498376"/>
      <w:bookmarkStart w:id="81" w:name="_Hlt171498560"/>
      <w:bookmarkStart w:id="82" w:name="_Ref193557300"/>
      <w:bookmarkStart w:id="83" w:name="_Toc202863068"/>
      <w:bookmarkStart w:id="84" w:name="_Toc204421508"/>
      <w:bookmarkStart w:id="85" w:name="_Toc287867537"/>
      <w:bookmarkEnd w:id="80"/>
      <w:bookmarkEnd w:id="81"/>
      <w:r w:rsidRPr="00E54F4E">
        <w:lastRenderedPageBreak/>
        <w:t>User Guide</w:t>
      </w:r>
      <w:bookmarkEnd w:id="82"/>
      <w:bookmarkEnd w:id="83"/>
      <w:bookmarkEnd w:id="84"/>
      <w:bookmarkEnd w:id="85"/>
    </w:p>
    <w:p w14:paraId="57DADE80" w14:textId="77777777" w:rsidR="00604685" w:rsidRPr="00E54F4E" w:rsidRDefault="00604685" w:rsidP="00604685">
      <w:pPr>
        <w:keepNext/>
        <w:keepLines/>
      </w:pPr>
      <w:r w:rsidRPr="00E54F4E">
        <w:rPr>
          <w:color w:val="000000"/>
        </w:rPr>
        <w:fldChar w:fldCharType="begin"/>
      </w:r>
      <w:r w:rsidRPr="00E54F4E">
        <w:rPr>
          <w:color w:val="000000"/>
        </w:rPr>
        <w:instrText>XE "User Guide"</w:instrText>
      </w:r>
      <w:r w:rsidRPr="00E54F4E">
        <w:rPr>
          <w:color w:val="000000"/>
        </w:rPr>
        <w:fldChar w:fldCharType="end"/>
      </w:r>
    </w:p>
    <w:p w14:paraId="0296C93E" w14:textId="77777777" w:rsidR="00604685" w:rsidRPr="00E54F4E" w:rsidRDefault="00604685" w:rsidP="00604685">
      <w:pPr>
        <w:keepNext/>
        <w:keepLines/>
      </w:pPr>
    </w:p>
    <w:p w14:paraId="6DB302D9" w14:textId="77777777" w:rsidR="00604685" w:rsidRPr="00E54F4E" w:rsidRDefault="00604685" w:rsidP="00604685">
      <w:pPr>
        <w:rPr>
          <w:color w:val="000000"/>
        </w:rPr>
      </w:pPr>
      <w:r w:rsidRPr="00E54F4E">
        <w:rPr>
          <w:color w:val="000000"/>
        </w:rPr>
        <w:t xml:space="preserve">This is the User Guide section of this supplemental documentation for </w:t>
      </w:r>
      <w:r w:rsidRPr="00E54F4E">
        <w:t>Kernel Authentication and Authorization Java (2) Enterprise Edition (KAAJEE)</w:t>
      </w:r>
      <w:r w:rsidRPr="00E54F4E">
        <w:rPr>
          <w:color w:val="000000"/>
        </w:rPr>
        <w:t>.</w:t>
      </w:r>
      <w:r w:rsidRPr="00E54F4E">
        <w:t xml:space="preserve"> It is intended for use in conjunction with the KAAJEE s</w:t>
      </w:r>
      <w:r w:rsidR="00F52969" w:rsidRPr="00E54F4E">
        <w:t>oftware</w:t>
      </w:r>
      <w:r w:rsidRPr="00E54F4E">
        <w:rPr>
          <w:color w:val="000000"/>
        </w:rPr>
        <w:t>.</w:t>
      </w:r>
      <w:r w:rsidRPr="00E54F4E">
        <w:t xml:space="preserve"> It details the</w:t>
      </w:r>
      <w:r w:rsidRPr="00E54F4E">
        <w:rPr>
          <w:snapToGrid w:val="0"/>
        </w:rPr>
        <w:t xml:space="preserve"> user-related </w:t>
      </w:r>
      <w:r w:rsidRPr="00E54F4E">
        <w:t>KAAJEE</w:t>
      </w:r>
      <w:r w:rsidRPr="00E54F4E">
        <w:rPr>
          <w:snapToGrid w:val="0"/>
        </w:rPr>
        <w:t xml:space="preserve"> documentation (e.g.,</w:t>
      </w:r>
      <w:r w:rsidRPr="00E54F4E">
        <w:t> </w:t>
      </w:r>
      <w:r w:rsidRPr="00E54F4E">
        <w:rPr>
          <w:snapToGrid w:val="0"/>
        </w:rPr>
        <w:t xml:space="preserve">overview of the </w:t>
      </w:r>
      <w:r w:rsidRPr="00E54F4E">
        <w:t>KAAJEE sub-project)</w:t>
      </w:r>
      <w:r w:rsidRPr="00E54F4E">
        <w:rPr>
          <w:snapToGrid w:val="0"/>
        </w:rPr>
        <w:t xml:space="preserve">, management of </w:t>
      </w:r>
      <w:r w:rsidRPr="00E54F4E">
        <w:t>KAAJEE</w:t>
      </w:r>
      <w:r w:rsidRPr="00E54F4E">
        <w:rPr>
          <w:snapToGrid w:val="0"/>
        </w:rPr>
        <w:t>-related software, etc.)</w:t>
      </w:r>
      <w:r w:rsidRPr="00E54F4E">
        <w:rPr>
          <w:color w:val="000000"/>
        </w:rPr>
        <w:t>.</w:t>
      </w:r>
    </w:p>
    <w:p w14:paraId="078128F0" w14:textId="77777777" w:rsidR="00604685" w:rsidRPr="00E54F4E" w:rsidRDefault="00604685" w:rsidP="00604685">
      <w:pPr>
        <w:rPr>
          <w:color w:val="000000"/>
        </w:rPr>
      </w:pPr>
    </w:p>
    <w:p w14:paraId="010C2B2D" w14:textId="77777777" w:rsidR="00604685" w:rsidRPr="00E54F4E" w:rsidRDefault="00604685" w:rsidP="00604685">
      <w:pPr>
        <w:rPr>
          <w:color w:val="000000"/>
        </w:rPr>
      </w:pPr>
    </w:p>
    <w:p w14:paraId="4AE1025D" w14:textId="77777777" w:rsidR="00604685" w:rsidRPr="00E54F4E" w:rsidRDefault="00604685" w:rsidP="00604685">
      <w:pPr>
        <w:widowControl w:val="0"/>
        <w:rPr>
          <w:color w:val="000000"/>
        </w:rPr>
      </w:pPr>
      <w:r w:rsidRPr="00E54F4E">
        <w:br w:type="page"/>
      </w:r>
    </w:p>
    <w:p w14:paraId="35247949" w14:textId="77777777" w:rsidR="00604685" w:rsidRPr="00E54F4E" w:rsidRDefault="00604685" w:rsidP="00604685"/>
    <w:p w14:paraId="534DC01B" w14:textId="77777777" w:rsidR="00604685" w:rsidRPr="00E54F4E" w:rsidRDefault="00604685" w:rsidP="00604685"/>
    <w:p w14:paraId="68CFBCCC" w14:textId="77777777" w:rsidR="00910165" w:rsidRPr="00E54F4E" w:rsidRDefault="00910165" w:rsidP="00604685"/>
    <w:p w14:paraId="048ADB05" w14:textId="77777777" w:rsidR="00910165" w:rsidRPr="00E54F4E" w:rsidRDefault="00910165" w:rsidP="00910165"/>
    <w:p w14:paraId="5E00FA6C" w14:textId="77777777" w:rsidR="00910165" w:rsidRPr="00E54F4E" w:rsidRDefault="00910165" w:rsidP="00CC6881"/>
    <w:p w14:paraId="6693F67F" w14:textId="77777777" w:rsidR="00910165" w:rsidRPr="00E54F4E" w:rsidRDefault="00910165" w:rsidP="00260686"/>
    <w:p w14:paraId="55644A3D" w14:textId="77777777" w:rsidR="00910165" w:rsidRPr="00E54F4E" w:rsidRDefault="00910165" w:rsidP="00AC1307"/>
    <w:p w14:paraId="0380F9C7" w14:textId="77777777" w:rsidR="00910165" w:rsidRPr="00E54F4E" w:rsidRDefault="00910165" w:rsidP="0050577B"/>
    <w:p w14:paraId="05FB0530" w14:textId="77777777" w:rsidR="00910165" w:rsidRPr="00E54F4E" w:rsidRDefault="00910165" w:rsidP="001C1FD1"/>
    <w:p w14:paraId="0A02B744" w14:textId="77777777" w:rsidR="00910165" w:rsidRPr="00E54F4E" w:rsidRDefault="00910165" w:rsidP="006B56F8"/>
    <w:p w14:paraId="253D615B" w14:textId="77777777" w:rsidR="00910165" w:rsidRPr="00E54F4E" w:rsidRDefault="00910165" w:rsidP="00770C17"/>
    <w:p w14:paraId="3ECC95A2" w14:textId="77777777" w:rsidR="00910165" w:rsidRPr="00E54F4E" w:rsidRDefault="00910165" w:rsidP="00935101"/>
    <w:p w14:paraId="49953CD2" w14:textId="77777777" w:rsidR="00910165" w:rsidRPr="00E54F4E" w:rsidRDefault="00910165" w:rsidP="000C5F7E"/>
    <w:p w14:paraId="7D4B1D60" w14:textId="77777777" w:rsidR="00910165" w:rsidRPr="00E54F4E" w:rsidRDefault="00910165" w:rsidP="0079136B"/>
    <w:p w14:paraId="45B2EAF4" w14:textId="77777777" w:rsidR="00910165" w:rsidRPr="00E54F4E" w:rsidRDefault="00910165" w:rsidP="009A3863"/>
    <w:p w14:paraId="7BEC6EE0" w14:textId="77777777" w:rsidR="00910165" w:rsidRPr="00E54F4E" w:rsidRDefault="00910165" w:rsidP="004D30AC"/>
    <w:p w14:paraId="38667838" w14:textId="77777777" w:rsidR="00910165" w:rsidRPr="00E54F4E" w:rsidRDefault="00910165" w:rsidP="004D30AC"/>
    <w:p w14:paraId="4E1EC519" w14:textId="77777777" w:rsidR="00910165" w:rsidRPr="00E54F4E" w:rsidRDefault="00910165" w:rsidP="000C095B"/>
    <w:p w14:paraId="0D7C383C" w14:textId="77777777" w:rsidR="00910165" w:rsidRPr="00E54F4E" w:rsidRDefault="00910165" w:rsidP="00E22224"/>
    <w:p w14:paraId="71861BB4" w14:textId="77777777" w:rsidR="00910165" w:rsidRPr="00E54F4E" w:rsidRDefault="00910165" w:rsidP="004F6B4E"/>
    <w:p w14:paraId="40E1B44A" w14:textId="77777777" w:rsidR="00910165" w:rsidRPr="00E54F4E" w:rsidRDefault="00910165" w:rsidP="00A575AC"/>
    <w:p w14:paraId="2DCE43F0" w14:textId="77777777" w:rsidR="00910165" w:rsidRPr="00E54F4E" w:rsidRDefault="00910165" w:rsidP="00F546F9"/>
    <w:p w14:paraId="5D112BD9" w14:textId="77777777" w:rsidR="00910165" w:rsidRPr="00E54F4E" w:rsidRDefault="00910165" w:rsidP="00FB19DB"/>
    <w:p w14:paraId="76CBFF9E" w14:textId="77777777" w:rsidR="00910165" w:rsidRPr="00E54F4E" w:rsidRDefault="00910165" w:rsidP="00910165"/>
    <w:p w14:paraId="0B1A3DCC" w14:textId="77777777" w:rsidR="00910165" w:rsidRPr="00E54F4E" w:rsidRDefault="00910165" w:rsidP="00910165"/>
    <w:p w14:paraId="08C17615" w14:textId="77777777" w:rsidR="00910165" w:rsidRPr="00E54F4E" w:rsidRDefault="00910165" w:rsidP="00E54F4E">
      <w:pPr>
        <w:jc w:val="center"/>
        <w:rPr>
          <w:i/>
        </w:rPr>
      </w:pPr>
      <w:r w:rsidRPr="00E54F4E">
        <w:rPr>
          <w:i/>
        </w:rPr>
        <w:t xml:space="preserve">This page is left blank intentionally. </w:t>
      </w:r>
    </w:p>
    <w:p w14:paraId="00DBB53C" w14:textId="77777777" w:rsidR="00604685" w:rsidRPr="00E54F4E" w:rsidRDefault="00604685" w:rsidP="00E54F4E">
      <w:pPr>
        <w:tabs>
          <w:tab w:val="left" w:pos="6285"/>
        </w:tabs>
        <w:sectPr w:rsidR="00604685" w:rsidRPr="00E54F4E" w:rsidSect="00257C2D">
          <w:headerReference w:type="even" r:id="rId29"/>
          <w:headerReference w:type="default" r:id="rId30"/>
          <w:headerReference w:type="first" r:id="rId31"/>
          <w:pgSz w:w="12240" w:h="15840" w:code="1"/>
          <w:pgMar w:top="1440" w:right="1440" w:bottom="1440" w:left="1440" w:header="720" w:footer="720" w:gutter="0"/>
          <w:pgNumType w:start="1" w:chapStyle="1"/>
          <w:cols w:space="720"/>
          <w:titlePg/>
        </w:sectPr>
      </w:pPr>
    </w:p>
    <w:p w14:paraId="07C47BB8" w14:textId="77777777" w:rsidR="00604685" w:rsidRPr="00E54F4E" w:rsidRDefault="00604685" w:rsidP="00604685">
      <w:pPr>
        <w:pStyle w:val="Heading2"/>
      </w:pPr>
      <w:bookmarkStart w:id="86" w:name="_Hlt171498562"/>
      <w:bookmarkStart w:id="87" w:name="_Ref75225712"/>
      <w:bookmarkStart w:id="88" w:name="_Toc75938757"/>
      <w:bookmarkStart w:id="89" w:name="_Toc83538814"/>
      <w:bookmarkStart w:id="90" w:name="_Toc84036949"/>
      <w:bookmarkStart w:id="91" w:name="_Toc84044171"/>
      <w:bookmarkStart w:id="92" w:name="_Toc202863069"/>
      <w:bookmarkStart w:id="93" w:name="_Toc204421509"/>
      <w:bookmarkStart w:id="94" w:name="_Toc287867538"/>
      <w:bookmarkEnd w:id="86"/>
      <w:r w:rsidRPr="00E54F4E">
        <w:lastRenderedPageBreak/>
        <w:t>KAAJEE</w:t>
      </w:r>
      <w:r w:rsidR="00FD323E" w:rsidRPr="00E54F4E">
        <w:t xml:space="preserve"> </w:t>
      </w:r>
      <w:r w:rsidRPr="00E54F4E">
        <w:t>Overview</w:t>
      </w:r>
      <w:bookmarkEnd w:id="87"/>
      <w:bookmarkEnd w:id="88"/>
      <w:bookmarkEnd w:id="89"/>
      <w:bookmarkEnd w:id="90"/>
      <w:bookmarkEnd w:id="91"/>
      <w:bookmarkEnd w:id="92"/>
      <w:bookmarkEnd w:id="93"/>
      <w:bookmarkEnd w:id="94"/>
    </w:p>
    <w:p w14:paraId="17CAE8CF" w14:textId="77777777" w:rsidR="00604685" w:rsidRPr="00E54F4E" w:rsidRDefault="00604685" w:rsidP="00604685">
      <w:pPr>
        <w:keepNext/>
        <w:keepLines/>
      </w:pPr>
      <w:r w:rsidRPr="00E54F4E">
        <w:rPr>
          <w:color w:val="000000"/>
        </w:rPr>
        <w:fldChar w:fldCharType="begin"/>
      </w:r>
      <w:r w:rsidR="00FD323E" w:rsidRPr="00E54F4E">
        <w:rPr>
          <w:color w:val="000000"/>
        </w:rPr>
        <w:instrText>XE "</w:instrText>
      </w:r>
      <w:r w:rsidRPr="00E54F4E">
        <w:rPr>
          <w:color w:val="000000"/>
        </w:rPr>
        <w:instrText>Overview:KAAJEE"</w:instrText>
      </w:r>
      <w:r w:rsidRPr="00E54F4E">
        <w:rPr>
          <w:color w:val="000000"/>
        </w:rPr>
        <w:fldChar w:fldCharType="end"/>
      </w:r>
      <w:r w:rsidRPr="00E54F4E">
        <w:rPr>
          <w:color w:val="000000"/>
        </w:rPr>
        <w:fldChar w:fldCharType="begin"/>
      </w:r>
      <w:r w:rsidRPr="00E54F4E">
        <w:rPr>
          <w:color w:val="000000"/>
        </w:rPr>
        <w:instrText>XE "KAAJEE:Overview"</w:instrText>
      </w:r>
      <w:r w:rsidRPr="00E54F4E">
        <w:rPr>
          <w:color w:val="000000"/>
        </w:rPr>
        <w:fldChar w:fldCharType="end"/>
      </w:r>
    </w:p>
    <w:p w14:paraId="5E521D8F" w14:textId="77777777" w:rsidR="00604685" w:rsidRPr="00E54F4E" w:rsidRDefault="00604685" w:rsidP="00604685">
      <w:pPr>
        <w:keepNext/>
        <w:keepLines/>
      </w:pPr>
    </w:p>
    <w:p w14:paraId="0F44DCAB" w14:textId="77777777" w:rsidR="00604685" w:rsidRPr="00E54F4E" w:rsidRDefault="00604685" w:rsidP="00604685">
      <w:pPr>
        <w:pStyle w:val="Heading4"/>
      </w:pPr>
      <w:bookmarkStart w:id="95" w:name="_Toc75938758"/>
      <w:bookmarkStart w:id="96" w:name="_Toc83538815"/>
      <w:bookmarkStart w:id="97" w:name="_Toc84036950"/>
      <w:bookmarkStart w:id="98" w:name="_Toc84044172"/>
      <w:bookmarkStart w:id="99" w:name="_Toc202863070"/>
      <w:bookmarkStart w:id="100" w:name="_Toc204421510"/>
      <w:bookmarkStart w:id="101" w:name="_Toc287867539"/>
      <w:r w:rsidRPr="00E54F4E">
        <w:t>Introduction</w:t>
      </w:r>
      <w:bookmarkEnd w:id="95"/>
      <w:bookmarkEnd w:id="96"/>
      <w:bookmarkEnd w:id="97"/>
      <w:bookmarkEnd w:id="98"/>
      <w:bookmarkEnd w:id="99"/>
      <w:bookmarkEnd w:id="100"/>
      <w:bookmarkEnd w:id="101"/>
    </w:p>
    <w:p w14:paraId="5FD24284" w14:textId="77777777" w:rsidR="00604685" w:rsidRPr="00E54F4E" w:rsidRDefault="00604685" w:rsidP="00604685">
      <w:pPr>
        <w:keepNext/>
        <w:keepLines/>
      </w:pPr>
      <w:r w:rsidRPr="00E54F4E">
        <w:rPr>
          <w:color w:val="000000"/>
        </w:rPr>
        <w:fldChar w:fldCharType="begin"/>
      </w:r>
      <w:r w:rsidRPr="00E54F4E">
        <w:rPr>
          <w:color w:val="000000"/>
        </w:rPr>
        <w:instrText>XE "Introduction:KAAJEE"</w:instrText>
      </w:r>
      <w:r w:rsidRPr="00E54F4E">
        <w:rPr>
          <w:color w:val="000000"/>
        </w:rPr>
        <w:fldChar w:fldCharType="end"/>
      </w:r>
      <w:r w:rsidRPr="00E54F4E">
        <w:rPr>
          <w:color w:val="000000"/>
        </w:rPr>
        <w:fldChar w:fldCharType="begin"/>
      </w:r>
      <w:r w:rsidRPr="00E54F4E">
        <w:rPr>
          <w:color w:val="000000"/>
        </w:rPr>
        <w:instrText>XE "KAAJEE:Introduction"</w:instrText>
      </w:r>
      <w:r w:rsidRPr="00E54F4E">
        <w:rPr>
          <w:color w:val="000000"/>
        </w:rPr>
        <w:fldChar w:fldCharType="end"/>
      </w:r>
    </w:p>
    <w:p w14:paraId="204EBD36" w14:textId="448BF1E4" w:rsidR="00C148FD" w:rsidRPr="00E54F4E" w:rsidRDefault="00604685" w:rsidP="00E54F4E">
      <w:r w:rsidRPr="00E54F4E">
        <w:rPr>
          <w:color w:val="000000"/>
        </w:rPr>
        <w:t>The Kernel Authentication and Authorization for Java (</w:t>
      </w:r>
      <w:r w:rsidR="003161C2" w:rsidRPr="00E54F4E">
        <w:rPr>
          <w:color w:val="000000"/>
        </w:rPr>
        <w:t>2) Enter</w:t>
      </w:r>
      <w:r w:rsidR="003161C2" w:rsidRPr="00E54F4E">
        <w:t>prise Edition (KAAJEE)</w:t>
      </w:r>
      <w:r w:rsidRPr="00E54F4E">
        <w:t xml:space="preserve"> </w:t>
      </w:r>
      <w:r w:rsidR="002200ED" w:rsidRPr="00E54F4E">
        <w:t>software</w:t>
      </w:r>
      <w:r w:rsidR="00F52969" w:rsidRPr="00E54F4E">
        <w:t xml:space="preserve"> wa</w:t>
      </w:r>
      <w:r w:rsidRPr="00E54F4E">
        <w:t xml:space="preserve">s developed by </w:t>
      </w:r>
      <w:r w:rsidR="002E1A96" w:rsidRPr="00E54F4E">
        <w:t>Common Services Security Program</w:t>
      </w:r>
      <w:r w:rsidRPr="00E54F4E">
        <w:t>.</w:t>
      </w:r>
      <w:r w:rsidR="00C148FD" w:rsidRPr="00E54F4E">
        <w:t xml:space="preserve"> It was further supplemented by the implementation of the SSOi </w:t>
      </w:r>
      <w:r w:rsidR="00CC6881" w:rsidRPr="00E54F4E">
        <w:t>2-Factor Authentication (</w:t>
      </w:r>
      <w:r w:rsidR="00C148FD" w:rsidRPr="00E54F4E">
        <w:t>2FA</w:t>
      </w:r>
      <w:r w:rsidR="00CC6881" w:rsidRPr="00E54F4E">
        <w:t>)</w:t>
      </w:r>
      <w:r w:rsidR="00C148FD" w:rsidRPr="00E54F4E">
        <w:t xml:space="preserve"> Authorization requirement, producing a new S</w:t>
      </w:r>
      <w:r w:rsidR="00CC6881" w:rsidRPr="00E54F4E">
        <w:t xml:space="preserve">ingle </w:t>
      </w:r>
      <w:r w:rsidR="00C148FD" w:rsidRPr="00E54F4E">
        <w:t>S</w:t>
      </w:r>
      <w:r w:rsidR="00CC6881" w:rsidRPr="00E54F4E">
        <w:t>ign-</w:t>
      </w:r>
      <w:r w:rsidR="00C148FD" w:rsidRPr="00E54F4E">
        <w:t>O</w:t>
      </w:r>
      <w:r w:rsidR="00CC6881" w:rsidRPr="00E54F4E">
        <w:t>n</w:t>
      </w:r>
      <w:r w:rsidR="00C148FD" w:rsidRPr="00E54F4E">
        <w:t xml:space="preserve"> Web Application Plugin component – SSOWAP. For ease of reference and understanding, </w:t>
      </w:r>
      <w:r w:rsidR="00165978" w:rsidRPr="00E54F4E">
        <w:t>references related to a specific functionality of the</w:t>
      </w:r>
      <w:r w:rsidR="00C148FD" w:rsidRPr="00E54F4E">
        <w:t xml:space="preserve"> A/V code</w:t>
      </w:r>
      <w:r w:rsidR="00165978" w:rsidRPr="00E54F4E">
        <w:t>s</w:t>
      </w:r>
      <w:r w:rsidR="00C148FD" w:rsidRPr="00E54F4E">
        <w:t xml:space="preserve"> </w:t>
      </w:r>
      <w:r w:rsidR="00165978" w:rsidRPr="00E54F4E">
        <w:t xml:space="preserve">validation </w:t>
      </w:r>
      <w:r w:rsidR="00C148FD" w:rsidRPr="00E54F4E">
        <w:t xml:space="preserve">version of KAAJEE is </w:t>
      </w:r>
      <w:r w:rsidR="00794636" w:rsidRPr="00E54F4E">
        <w:t>referred</w:t>
      </w:r>
      <w:r w:rsidR="00C148FD" w:rsidRPr="00E54F4E">
        <w:t xml:space="preserve"> to as KAAJEE Classic.</w:t>
      </w:r>
    </w:p>
    <w:p w14:paraId="07BD92BE" w14:textId="77777777" w:rsidR="00604685" w:rsidRPr="00E54F4E" w:rsidRDefault="00C148FD" w:rsidP="00604685">
      <w:pPr>
        <w:rPr>
          <w:color w:val="000000"/>
        </w:rPr>
      </w:pPr>
      <w:r w:rsidRPr="00E54F4E">
        <w:t xml:space="preserve">  </w:t>
      </w:r>
    </w:p>
    <w:p w14:paraId="0EB33980" w14:textId="77777777" w:rsidR="00604685" w:rsidRPr="00E54F4E" w:rsidRDefault="00604685" w:rsidP="00604685">
      <w:r w:rsidRPr="00E54F4E">
        <w:t xml:space="preserve">Kernel is the designated custodial software </w:t>
      </w:r>
      <w:r w:rsidR="000121EC" w:rsidRPr="00E54F4E">
        <w:t>application</w:t>
      </w:r>
      <w:r w:rsidRPr="00E54F4E">
        <w:t xml:space="preserve"> for KAAJEE</w:t>
      </w:r>
      <w:r w:rsidR="00043A39" w:rsidRPr="00E54F4E">
        <w:t>; however,</w:t>
      </w:r>
      <w:r w:rsidRPr="00E54F4E">
        <w:t xml:space="preserve"> KAAJEE comprises multiple software and patches from several </w:t>
      </w:r>
      <w:r w:rsidRPr="00E54F4E">
        <w:rPr>
          <w:rFonts w:cs="Times New Roman"/>
          <w:bCs/>
        </w:rPr>
        <w:t>Health</w:t>
      </w:r>
      <w:r w:rsidRPr="00E54F4E">
        <w:rPr>
          <w:rFonts w:cs="Times New Roman"/>
        </w:rPr>
        <w:t>e</w:t>
      </w:r>
      <w:r w:rsidRPr="00E54F4E">
        <w:rPr>
          <w:rFonts w:cs="Times New Roman"/>
          <w:bCs/>
        </w:rPr>
        <w:t>Vet-</w:t>
      </w:r>
      <w:r w:rsidRPr="00E54F4E">
        <w:t>VistA applications.</w:t>
      </w:r>
    </w:p>
    <w:p w14:paraId="0CB19901" w14:textId="77777777" w:rsidR="00604685" w:rsidRPr="00E54F4E" w:rsidRDefault="00604685" w:rsidP="00604685">
      <w:pPr>
        <w:rPr>
          <w:color w:val="000000"/>
        </w:rPr>
      </w:pPr>
    </w:p>
    <w:p w14:paraId="14476301" w14:textId="77777777" w:rsidR="00604685" w:rsidRPr="00E54F4E" w:rsidRDefault="00604685" w:rsidP="00604685">
      <w:pPr>
        <w:rPr>
          <w:lang w:val="en"/>
        </w:rPr>
      </w:pPr>
      <w:r w:rsidRPr="00E54F4E">
        <w:t xml:space="preserve">KAAJEE addresses the Authentication and Authorization (AA) needs of </w:t>
      </w:r>
      <w:r w:rsidRPr="00E54F4E">
        <w:rPr>
          <w:rFonts w:cs="Times New Roman"/>
          <w:bCs/>
        </w:rPr>
        <w:t>Health</w:t>
      </w:r>
      <w:r w:rsidRPr="00E54F4E">
        <w:rPr>
          <w:rFonts w:cs="Times New Roman"/>
        </w:rPr>
        <w:t>e</w:t>
      </w:r>
      <w:r w:rsidRPr="00E54F4E">
        <w:rPr>
          <w:rFonts w:cs="Times New Roman"/>
          <w:bCs/>
        </w:rPr>
        <w:t>Vet-</w:t>
      </w:r>
      <w:r w:rsidRPr="00E54F4E">
        <w:t>VistA Web-based applications in the</w:t>
      </w:r>
      <w:r w:rsidR="00260686" w:rsidRPr="00E54F4E">
        <w:rPr>
          <w:rFonts w:ascii="Calibri" w:eastAsia="Calibri" w:hAnsi="Calibri" w:cs="Courier New"/>
        </w:rPr>
        <w:t xml:space="preserve"> </w:t>
      </w:r>
      <w:bookmarkStart w:id="102" w:name="_Hlk520293687"/>
      <w:bookmarkStart w:id="103" w:name="_Hlk520288791"/>
      <w:r w:rsidR="00260686" w:rsidRPr="00E54F4E">
        <w:rPr>
          <w:lang w:val="en"/>
        </w:rPr>
        <w:t>Java 2 Platforms, Enterprise Edition (J2EE</w:t>
      </w:r>
      <w:bookmarkEnd w:id="102"/>
      <w:r w:rsidR="00260686" w:rsidRPr="00E54F4E">
        <w:rPr>
          <w:lang w:val="en"/>
        </w:rPr>
        <w:t>)</w:t>
      </w:r>
      <w:bookmarkEnd w:id="103"/>
      <w:r w:rsidR="00260686" w:rsidRPr="00E54F4E">
        <w:rPr>
          <w:lang w:val="en"/>
        </w:rPr>
        <w:t xml:space="preserve"> </w:t>
      </w:r>
      <w:r w:rsidRPr="00E54F4E">
        <w:t xml:space="preserve">environment. Over the long term, the </w:t>
      </w:r>
      <w:r w:rsidR="00963147" w:rsidRPr="00E54F4E">
        <w:t>Department of Veterans Affairs (</w:t>
      </w:r>
      <w:r w:rsidRPr="00E54F4E">
        <w:t>VA</w:t>
      </w:r>
      <w:r w:rsidR="00963147" w:rsidRPr="00E54F4E">
        <w:t>)</w:t>
      </w:r>
      <w:r w:rsidRPr="00E54F4E">
        <w:t xml:space="preserve"> will provide A</w:t>
      </w:r>
      <w:r w:rsidR="00260686" w:rsidRPr="00E54F4E">
        <w:t xml:space="preserve">uthentication and </w:t>
      </w:r>
      <w:r w:rsidRPr="00E54F4E">
        <w:t>A</w:t>
      </w:r>
      <w:r w:rsidR="00260686" w:rsidRPr="00E54F4E">
        <w:t xml:space="preserve">uthorization (AA) </w:t>
      </w:r>
      <w:r w:rsidRPr="00E54F4E">
        <w:t>services to end-user</w:t>
      </w:r>
      <w:r w:rsidR="00260686" w:rsidRPr="00E54F4E">
        <w:t>s</w:t>
      </w:r>
      <w:r w:rsidRPr="00E54F4E">
        <w:t xml:space="preserve"> </w:t>
      </w:r>
      <w:r w:rsidR="004F1903" w:rsidRPr="00E54F4E">
        <w:t>enterprise wide</w:t>
      </w:r>
      <w:r w:rsidR="00043A39" w:rsidRPr="00E54F4E">
        <w:t>; however,</w:t>
      </w:r>
      <w:r w:rsidRPr="00E54F4E">
        <w:t xml:space="preserve"> in the interim period,</w:t>
      </w:r>
      <w:r w:rsidR="00260686" w:rsidRPr="00E54F4E">
        <w:t xml:space="preserve"> the Office of Information</w:t>
      </w:r>
      <w:r w:rsidRPr="00E54F4E">
        <w:t xml:space="preserve"> </w:t>
      </w:r>
      <w:r w:rsidR="00260686" w:rsidRPr="00E54F4E">
        <w:t>(</w:t>
      </w:r>
      <w:r w:rsidRPr="00E54F4E">
        <w:t>OI</w:t>
      </w:r>
      <w:r w:rsidR="00260686" w:rsidRPr="00E54F4E">
        <w:t>)</w:t>
      </w:r>
      <w:r w:rsidRPr="00E54F4E">
        <w:t xml:space="preserve"> has a choice to make as to which AA mechanism(s) would be the most effective. This applies both to the needs of the applications themselves, as well as in anticipation of an expected migration to the future AA solution.</w:t>
      </w:r>
    </w:p>
    <w:p w14:paraId="11ADD437" w14:textId="77777777" w:rsidR="00604685" w:rsidRPr="00E54F4E" w:rsidRDefault="00604685" w:rsidP="00604685"/>
    <w:p w14:paraId="54B2F3F5" w14:textId="77777777" w:rsidR="00750441" w:rsidRPr="00E54F4E" w:rsidRDefault="00750441" w:rsidP="00750441">
      <w:r w:rsidRPr="00E54F4E">
        <w:t xml:space="preserve">Most major J2EE application servers (e.g., WebLogic </w:t>
      </w:r>
      <w:r w:rsidR="00C148FD" w:rsidRPr="00E54F4E">
        <w:t>10.3.6</w:t>
      </w:r>
      <w:r w:rsidR="009774CA" w:rsidRPr="00E54F4E">
        <w:t xml:space="preserve"> and </w:t>
      </w:r>
      <w:r w:rsidR="004F1903" w:rsidRPr="00E54F4E">
        <w:t>higher</w:t>
      </w:r>
      <w:r w:rsidRPr="00E54F4E">
        <w:t xml:space="preserve"> and Oracle's </w:t>
      </w:r>
      <w:r w:rsidR="00C148FD" w:rsidRPr="00E54F4E">
        <w:t>11</w:t>
      </w:r>
      <w:r w:rsidR="00C148FD" w:rsidRPr="00E54F4E">
        <w:rPr>
          <w:i/>
          <w:iCs/>
        </w:rPr>
        <w:t>g</w:t>
      </w:r>
      <w:r w:rsidRPr="00E54F4E">
        <w:t>) allow enterprises to override the default source of AA and replace it with custom, enterprise-specific sources for AA.</w:t>
      </w:r>
    </w:p>
    <w:p w14:paraId="7045DDC2" w14:textId="77777777" w:rsidR="00604685" w:rsidRPr="00E54F4E" w:rsidRDefault="00604685" w:rsidP="00604685"/>
    <w:p w14:paraId="435960ED" w14:textId="02C429F8" w:rsidR="00604685" w:rsidRPr="00E54F4E" w:rsidRDefault="00604685" w:rsidP="00604685">
      <w:r w:rsidRPr="00E54F4E">
        <w:t>KAAJEE</w:t>
      </w:r>
      <w:r w:rsidR="00C148FD" w:rsidRPr="00E54F4E">
        <w:t xml:space="preserve"> Classic</w:t>
      </w:r>
      <w:r w:rsidRPr="00E54F4E">
        <w:t xml:space="preserve"> authenticates against a VistA M Server first with Access and Verify codes via </w:t>
      </w:r>
      <w:r w:rsidR="00794636" w:rsidRPr="00E54F4E">
        <w:t>VistALink’ s</w:t>
      </w:r>
      <w:r w:rsidRPr="00E54F4E">
        <w:t xml:space="preserve"> AV connection spec (i.e.,</w:t>
      </w:r>
      <w:r w:rsidR="008737DF" w:rsidRPr="00E54F4E">
        <w:rPr>
          <w:rFonts w:cs="Times New Roman"/>
        </w:rPr>
        <w:t> </w:t>
      </w:r>
      <w:r w:rsidRPr="00E54F4E">
        <w:rPr>
          <w:rFonts w:cs="Times New Roman"/>
          <w:color w:val="000000"/>
        </w:rPr>
        <w:t>KaajeeVistaLinkConnectionSpec</w:t>
      </w:r>
      <w:r w:rsidRPr="00E54F4E">
        <w:t xml:space="preserve">). After the user has been properly authenticated against a VistA M Server, KAAJEE dynamically creates a temporary username and password and populates this into a </w:t>
      </w:r>
      <w:bookmarkStart w:id="104" w:name="OLE_LINK3"/>
      <w:r w:rsidRPr="00E54F4E">
        <w:t xml:space="preserve">Structured Query Language (SQL) database via custom </w:t>
      </w:r>
      <w:r w:rsidRPr="00E54F4E">
        <w:rPr>
          <w:rFonts w:cs="Times"/>
        </w:rPr>
        <w:t>Security Service Provider Interfaces (</w:t>
      </w:r>
      <w:r w:rsidRPr="00E54F4E">
        <w:t>SSPIs)</w:t>
      </w:r>
      <w:bookmarkEnd w:id="104"/>
      <w:r w:rsidRPr="00E54F4E">
        <w:t>. This username and password is needed for the second level/phase/pass authentication for the J2EE container.</w:t>
      </w:r>
    </w:p>
    <w:p w14:paraId="56E82AE7" w14:textId="77777777" w:rsidR="00C148FD" w:rsidRPr="00E54F4E" w:rsidRDefault="00C148FD" w:rsidP="00604685"/>
    <w:p w14:paraId="23C2D2B6" w14:textId="77777777" w:rsidR="00C148FD" w:rsidRPr="00E54F4E" w:rsidRDefault="00C148FD" w:rsidP="00C148FD">
      <w:r w:rsidRPr="00E54F4E">
        <w:t xml:space="preserve">SSOWAP depends on the </w:t>
      </w:r>
      <w:r w:rsidR="00AC1307" w:rsidRPr="00E54F4E">
        <w:t>Personal Identification Verification (</w:t>
      </w:r>
      <w:r w:rsidRPr="00E54F4E">
        <w:t>PIV</w:t>
      </w:r>
      <w:r w:rsidR="00AC1307" w:rsidRPr="00E54F4E">
        <w:t>)</w:t>
      </w:r>
      <w:r w:rsidRPr="00E54F4E">
        <w:t xml:space="preserve"> authentication by the </w:t>
      </w:r>
      <w:r w:rsidR="00AC1307" w:rsidRPr="00E54F4E">
        <w:t>Identity and Access Management (</w:t>
      </w:r>
      <w:r w:rsidRPr="00E54F4E">
        <w:t>IAM</w:t>
      </w:r>
      <w:r w:rsidR="00AC1307" w:rsidRPr="00E54F4E">
        <w:t>)</w:t>
      </w:r>
      <w:r w:rsidRPr="00E54F4E">
        <w:t xml:space="preserve"> services, it then proceeds to authenticate further against a</w:t>
      </w:r>
      <w:r w:rsidR="0050577B" w:rsidRPr="00E54F4E">
        <w:t xml:space="preserve"> (Secure Token Service (</w:t>
      </w:r>
      <w:r w:rsidRPr="00E54F4E">
        <w:t>STS</w:t>
      </w:r>
      <w:r w:rsidR="0050577B" w:rsidRPr="00E54F4E">
        <w:t>)</w:t>
      </w:r>
      <w:r w:rsidRPr="00E54F4E">
        <w:t xml:space="preserve"> Service cloud, followed by the selected VistA M Server. If the user has been properly authenticated against a VistA M Server, SSOWAP dynamically creates a temporary username and password and populates this into a Structured Query Language (SQL) database via custom </w:t>
      </w:r>
      <w:r w:rsidRPr="00E54F4E">
        <w:rPr>
          <w:rFonts w:cs="Times"/>
        </w:rPr>
        <w:t>Security Service Provider Interfaces (</w:t>
      </w:r>
      <w:r w:rsidRPr="00E54F4E">
        <w:t>SSPIs). This username and password is needed for the second level/phase/pass authentication for the J2EE container.</w:t>
      </w:r>
    </w:p>
    <w:p w14:paraId="041A4E16" w14:textId="77777777" w:rsidR="00C148FD" w:rsidRPr="00E54F4E" w:rsidRDefault="00C148FD" w:rsidP="00604685"/>
    <w:p w14:paraId="00325DCA" w14:textId="77777777" w:rsidR="00604685" w:rsidRPr="00E54F4E" w:rsidRDefault="00604685" w:rsidP="00604685"/>
    <w:tbl>
      <w:tblPr>
        <w:tblW w:w="0" w:type="auto"/>
        <w:tblLayout w:type="fixed"/>
        <w:tblLook w:val="0000" w:firstRow="0" w:lastRow="0" w:firstColumn="0" w:lastColumn="0" w:noHBand="0" w:noVBand="0"/>
      </w:tblPr>
      <w:tblGrid>
        <w:gridCol w:w="738"/>
        <w:gridCol w:w="8730"/>
      </w:tblGrid>
      <w:tr w:rsidR="00DF0AD3" w:rsidRPr="00E54F4E" w14:paraId="29ED7BD7" w14:textId="77777777">
        <w:trPr>
          <w:cantSplit/>
        </w:trPr>
        <w:tc>
          <w:tcPr>
            <w:tcW w:w="738" w:type="dxa"/>
          </w:tcPr>
          <w:p w14:paraId="2744BFEA" w14:textId="77777777" w:rsidR="00DF0AD3" w:rsidRPr="00E54F4E" w:rsidRDefault="00C46AED" w:rsidP="00EB43E1">
            <w:pPr>
              <w:spacing w:before="60" w:after="60"/>
              <w:ind w:left="-18"/>
              <w:rPr>
                <w:rFonts w:cs="Times New Roman"/>
              </w:rPr>
            </w:pPr>
            <w:r w:rsidRPr="00E54F4E">
              <w:rPr>
                <w:rFonts w:cs="Times New Roman"/>
                <w:noProof/>
              </w:rPr>
              <w:drawing>
                <wp:inline distT="0" distB="0" distL="0" distR="0" wp14:anchorId="12430721" wp14:editId="307533B0">
                  <wp:extent cx="289560" cy="289560"/>
                  <wp:effectExtent l="0" t="0" r="0" b="0"/>
                  <wp:docPr id="10" name="Picture 1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138329F6" w14:textId="375D3DE3" w:rsidR="00DF0AD3" w:rsidRPr="00E54F4E" w:rsidRDefault="00DF0AD3" w:rsidP="00EB43E1">
            <w:pPr>
              <w:keepNext/>
              <w:keepLines/>
              <w:spacing w:before="60" w:after="60"/>
              <w:rPr>
                <w:rFonts w:cs="Times New Roman"/>
                <w:kern w:val="2"/>
              </w:rPr>
            </w:pPr>
            <w:smartTag w:uri="urn:schemas-microsoft-com:office:smarttags" w:element="stockticker">
              <w:r w:rsidRPr="00E54F4E">
                <w:rPr>
                  <w:rFonts w:cs="Times New Roman"/>
                  <w:b/>
                </w:rPr>
                <w:t>REF</w:t>
              </w:r>
            </w:smartTag>
            <w:r w:rsidRPr="00E54F4E">
              <w:rPr>
                <w:rFonts w:cs="Times New Roman"/>
                <w:b/>
              </w:rPr>
              <w:t>:</w:t>
            </w:r>
            <w:r w:rsidRPr="00E54F4E">
              <w:rPr>
                <w:rFonts w:cs="Times New Roman"/>
              </w:rPr>
              <w:t xml:space="preserve"> </w:t>
            </w:r>
            <w:r w:rsidRPr="00E54F4E">
              <w:t>For more information on SSPIs and the overall KAAJEE-related AA process please refer to the "</w:t>
            </w:r>
            <w:r w:rsidRPr="00E54F4E">
              <w:fldChar w:fldCharType="begin"/>
            </w:r>
            <w:r w:rsidRPr="00E54F4E">
              <w:instrText xml:space="preserve"> REF _Ref83451028 \h </w:instrText>
            </w:r>
            <w:r w:rsidR="00546B76" w:rsidRPr="00E54F4E">
              <w:instrText xml:space="preserve"> \* MERGEFORMAT </w:instrText>
            </w:r>
            <w:r w:rsidRPr="00E54F4E">
              <w:fldChar w:fldCharType="separate"/>
            </w:r>
            <w:r w:rsidR="00C97B49" w:rsidRPr="00E54F4E">
              <w:t>Security Service Provider Interfaces (</w:t>
            </w:r>
            <w:smartTag w:uri="urn:schemas-microsoft-com:office:smarttags" w:element="stockticker">
              <w:r w:rsidR="00C97B49" w:rsidRPr="00E54F4E">
                <w:t>SSPI</w:t>
              </w:r>
            </w:smartTag>
            <w:r w:rsidR="00C97B49" w:rsidRPr="00E54F4E">
              <w:t>)</w:t>
            </w:r>
            <w:r w:rsidRPr="00E54F4E">
              <w:fldChar w:fldCharType="end"/>
            </w:r>
            <w:r w:rsidRPr="00E54F4E">
              <w:t>" topic</w:t>
            </w:r>
            <w:r w:rsidR="00804302" w:rsidRPr="00E54F4E">
              <w:t xml:space="preserve"> in this documentation.</w:t>
            </w:r>
          </w:p>
        </w:tc>
      </w:tr>
    </w:tbl>
    <w:p w14:paraId="16B4A6CC" w14:textId="77777777" w:rsidR="00604685" w:rsidRPr="00E54F4E" w:rsidRDefault="00604685" w:rsidP="00604685"/>
    <w:p w14:paraId="2B6FA2B9" w14:textId="77777777" w:rsidR="00604685" w:rsidRPr="00E54F4E" w:rsidRDefault="00604685" w:rsidP="00604685">
      <w:r w:rsidRPr="00E54F4E">
        <w:t xml:space="preserve">Currently, Kernel maintains the primary </w:t>
      </w:r>
      <w:r w:rsidR="00A872A2" w:rsidRPr="00E54F4E">
        <w:t xml:space="preserve">VistA and </w:t>
      </w:r>
      <w:r w:rsidRPr="00E54F4E">
        <w:rPr>
          <w:rFonts w:cs="Times New Roman"/>
          <w:bCs/>
        </w:rPr>
        <w:t>Health</w:t>
      </w:r>
      <w:r w:rsidRPr="00E54F4E">
        <w:rPr>
          <w:rFonts w:cs="Times New Roman"/>
        </w:rPr>
        <w:t>e</w:t>
      </w:r>
      <w:r w:rsidRPr="00E54F4E">
        <w:rPr>
          <w:rFonts w:cs="Times New Roman"/>
          <w:bCs/>
        </w:rPr>
        <w:t>Vet-</w:t>
      </w:r>
      <w:r w:rsidRPr="00E54F4E">
        <w:t>VistA user store (i.e.,</w:t>
      </w:r>
      <w:r w:rsidR="008737DF" w:rsidRPr="00E54F4E">
        <w:rPr>
          <w:rFonts w:cs="Times New Roman"/>
        </w:rPr>
        <w:t> </w:t>
      </w:r>
      <w:r w:rsidRPr="00E54F4E">
        <w:t xml:space="preserve">NEW PERSON file [#200]), </w:t>
      </w:r>
      <w:r w:rsidR="00CF4CB1" w:rsidRPr="00E54F4E">
        <w:t>which</w:t>
      </w:r>
      <w:r w:rsidRPr="00E54F4E">
        <w:t xml:space="preserve"> provides both Authentication and Authorization (AA) services for all </w:t>
      </w:r>
      <w:r w:rsidR="00A872A2" w:rsidRPr="00E54F4E">
        <w:t xml:space="preserve">VistA and </w:t>
      </w:r>
      <w:r w:rsidRPr="00E54F4E">
        <w:rPr>
          <w:rFonts w:cs="Times New Roman"/>
          <w:bCs/>
        </w:rPr>
        <w:lastRenderedPageBreak/>
        <w:t>Health</w:t>
      </w:r>
      <w:r w:rsidRPr="00E54F4E">
        <w:rPr>
          <w:rFonts w:cs="Times New Roman"/>
        </w:rPr>
        <w:t>e</w:t>
      </w:r>
      <w:r w:rsidRPr="00E54F4E">
        <w:rPr>
          <w:rFonts w:cs="Times New Roman"/>
          <w:bCs/>
        </w:rPr>
        <w:t>Vet-</w:t>
      </w:r>
      <w:r w:rsidRPr="00E54F4E">
        <w:t xml:space="preserve">VistA applications. By leveraging Kernel, </w:t>
      </w:r>
      <w:r w:rsidR="00F52969" w:rsidRPr="00E54F4E">
        <w:t>KAAJEE</w:t>
      </w:r>
      <w:r w:rsidRPr="00E54F4E">
        <w:t xml:space="preserve"> authenticate</w:t>
      </w:r>
      <w:r w:rsidR="00F52969" w:rsidRPr="00E54F4E">
        <w:t>s</w:t>
      </w:r>
      <w:r w:rsidRPr="00E54F4E">
        <w:t xml:space="preserve"> and authorize</w:t>
      </w:r>
      <w:r w:rsidR="00F52969" w:rsidRPr="00E54F4E">
        <w:t>s</w:t>
      </w:r>
      <w:r w:rsidRPr="00E54F4E">
        <w:t xml:space="preserve"> J2EE Web users </w:t>
      </w:r>
      <w:r w:rsidR="00CF4CB1" w:rsidRPr="00E54F4E">
        <w:t>by</w:t>
      </w:r>
      <w:r w:rsidRPr="00E54F4E">
        <w:t xml:space="preserve"> using Kernel's AA capabilities.</w:t>
      </w:r>
    </w:p>
    <w:p w14:paraId="74C2590A" w14:textId="77777777" w:rsidR="00604685" w:rsidRPr="00E54F4E" w:rsidRDefault="00604685" w:rsidP="00604685"/>
    <w:p w14:paraId="5EDEB98F" w14:textId="77777777" w:rsidR="00604685" w:rsidRPr="00E54F4E" w:rsidRDefault="00604685" w:rsidP="00604685">
      <w:pPr>
        <w:keepNext/>
        <w:keepLines/>
      </w:pPr>
      <w:r w:rsidRPr="00E54F4E">
        <w:t>Some potential advantages to employing Kernel as the AA source include the following:</w:t>
      </w:r>
    </w:p>
    <w:p w14:paraId="21819691" w14:textId="77777777" w:rsidR="00604685" w:rsidRPr="00E54F4E" w:rsidRDefault="00604685" w:rsidP="00990742">
      <w:pPr>
        <w:keepNext/>
        <w:keepLines/>
        <w:numPr>
          <w:ilvl w:val="0"/>
          <w:numId w:val="30"/>
        </w:numPr>
        <w:tabs>
          <w:tab w:val="clear" w:pos="1087"/>
          <w:tab w:val="num" w:pos="702"/>
        </w:tabs>
        <w:spacing w:before="120"/>
        <w:ind w:left="702" w:hanging="338"/>
      </w:pPr>
      <w:r w:rsidRPr="00E54F4E">
        <w:t>Provides a single point of user management for existing and new HealtheVet-VistA applications.</w:t>
      </w:r>
    </w:p>
    <w:p w14:paraId="0379F692" w14:textId="77777777" w:rsidR="00604685" w:rsidRPr="00E54F4E" w:rsidRDefault="00604685" w:rsidP="00990742">
      <w:pPr>
        <w:keepNext/>
        <w:keepLines/>
        <w:numPr>
          <w:ilvl w:val="0"/>
          <w:numId w:val="30"/>
        </w:numPr>
        <w:tabs>
          <w:tab w:val="clear" w:pos="1087"/>
          <w:tab w:val="num" w:pos="702"/>
        </w:tabs>
        <w:spacing w:before="120"/>
        <w:ind w:left="702" w:hanging="338"/>
      </w:pPr>
      <w:r w:rsidRPr="00E54F4E">
        <w:t>Allows the use of an existing credential—the Access and Verify code</w:t>
      </w:r>
      <w:r w:rsidR="009855A9" w:rsidRPr="00E54F4E">
        <w:t xml:space="preserve"> (KAAJEE Classic)</w:t>
      </w:r>
      <w:r w:rsidR="00165978" w:rsidRPr="00E54F4E">
        <w:t xml:space="preserve"> or an authorization token </w:t>
      </w:r>
      <w:r w:rsidR="009855A9" w:rsidRPr="00E54F4E">
        <w:t>(SSOWAP)</w:t>
      </w:r>
      <w:r w:rsidRPr="00E54F4E">
        <w:t>—for Authentication and Authorization, rather than introducing a new security credential.</w:t>
      </w:r>
    </w:p>
    <w:p w14:paraId="78F4F3DC" w14:textId="77777777" w:rsidR="00604685" w:rsidRPr="00E54F4E" w:rsidRDefault="00604685" w:rsidP="00990742">
      <w:pPr>
        <w:numPr>
          <w:ilvl w:val="0"/>
          <w:numId w:val="30"/>
        </w:numPr>
        <w:tabs>
          <w:tab w:val="clear" w:pos="1087"/>
          <w:tab w:val="num" w:pos="702"/>
        </w:tabs>
        <w:spacing w:before="120"/>
        <w:ind w:left="702" w:hanging="338"/>
      </w:pPr>
      <w:r w:rsidRPr="00E54F4E">
        <w:t xml:space="preserve">Eliminates the need to maintain a mapping from </w:t>
      </w:r>
      <w:r w:rsidR="00AC6BDB" w:rsidRPr="00E54F4E">
        <w:t>WebLogic</w:t>
      </w:r>
      <w:r w:rsidRPr="00E54F4E">
        <w:t xml:space="preserve"> accounts to VistA M Server Kernel accounts.</w:t>
      </w:r>
    </w:p>
    <w:p w14:paraId="683C414C" w14:textId="77777777" w:rsidR="00604685" w:rsidRPr="00E54F4E" w:rsidRDefault="00604685" w:rsidP="00990742">
      <w:pPr>
        <w:numPr>
          <w:ilvl w:val="0"/>
          <w:numId w:val="30"/>
        </w:numPr>
        <w:tabs>
          <w:tab w:val="clear" w:pos="1087"/>
          <w:tab w:val="num" w:pos="702"/>
        </w:tabs>
        <w:spacing w:before="120"/>
        <w:ind w:left="702" w:hanging="338"/>
      </w:pPr>
      <w:r w:rsidRPr="00E54F4E">
        <w:t>Avoids an additional user store, which simplifies the migration to the future AA solution.</w:t>
      </w:r>
    </w:p>
    <w:p w14:paraId="6AA1DC8B" w14:textId="77777777" w:rsidR="00604685" w:rsidRPr="00E54F4E" w:rsidRDefault="00604685" w:rsidP="00990742">
      <w:pPr>
        <w:numPr>
          <w:ilvl w:val="0"/>
          <w:numId w:val="30"/>
        </w:numPr>
        <w:tabs>
          <w:tab w:val="clear" w:pos="1087"/>
          <w:tab w:val="num" w:pos="702"/>
        </w:tabs>
        <w:spacing w:before="120"/>
        <w:ind w:left="702" w:hanging="338"/>
      </w:pPr>
      <w:r w:rsidRPr="00E54F4E">
        <w:t xml:space="preserve">Partitions user authorizations by </w:t>
      </w:r>
      <w:r w:rsidR="00963147" w:rsidRPr="00E54F4E">
        <w:t>Veterans Health Administration (</w:t>
      </w:r>
      <w:r w:rsidRPr="00E54F4E">
        <w:t>VHA</w:t>
      </w:r>
      <w:r w:rsidR="00963147" w:rsidRPr="00E54F4E">
        <w:t>)</w:t>
      </w:r>
      <w:r w:rsidRPr="00E54F4E">
        <w:t xml:space="preserve"> site.</w:t>
      </w:r>
    </w:p>
    <w:p w14:paraId="5E96BBD4" w14:textId="77777777" w:rsidR="00604685" w:rsidRPr="00E54F4E" w:rsidRDefault="00604685" w:rsidP="00604685"/>
    <w:p w14:paraId="57B08D1B" w14:textId="77777777" w:rsidR="00604685" w:rsidRPr="00E54F4E" w:rsidRDefault="00604685" w:rsidP="00604685">
      <w:pPr>
        <w:keepNext/>
        <w:keepLines/>
      </w:pPr>
      <w:r w:rsidRPr="00E54F4E">
        <w:t>Some potential KAAJEE strategy limitations due to employing Kernel as the AA source include the following:</w:t>
      </w:r>
    </w:p>
    <w:p w14:paraId="2B221D86" w14:textId="77777777" w:rsidR="00604685" w:rsidRPr="00E54F4E" w:rsidRDefault="00604685" w:rsidP="00604685">
      <w:pPr>
        <w:keepNext/>
        <w:keepLines/>
        <w:numPr>
          <w:ilvl w:val="0"/>
          <w:numId w:val="63"/>
        </w:numPr>
        <w:spacing w:before="120"/>
      </w:pPr>
      <w:r w:rsidRPr="00E54F4E">
        <w:t>Kernel user accounts are not currently VA-wide; instead, they are facility-specific.</w:t>
      </w:r>
    </w:p>
    <w:p w14:paraId="56D379EA" w14:textId="77777777" w:rsidR="00604685" w:rsidRPr="00E54F4E" w:rsidRDefault="00604685" w:rsidP="00604685">
      <w:pPr>
        <w:keepNext/>
        <w:keepLines/>
        <w:numPr>
          <w:ilvl w:val="0"/>
          <w:numId w:val="63"/>
        </w:numPr>
        <w:spacing w:before="120"/>
      </w:pPr>
      <w:r w:rsidRPr="00E54F4E">
        <w:t xml:space="preserve">Users </w:t>
      </w:r>
      <w:r w:rsidRPr="00E54F4E">
        <w:rPr>
          <w:i/>
        </w:rPr>
        <w:t>must</w:t>
      </w:r>
      <w:r w:rsidRPr="00E54F4E">
        <w:t xml:space="preserve"> have an active VistA M Server Kernel account on some VistA system. Not all users fit this requirement (</w:t>
      </w:r>
      <w:r w:rsidRPr="00E54F4E">
        <w:rPr>
          <w:rFonts w:cs="Times New Roman"/>
        </w:rPr>
        <w:t>e.g., </w:t>
      </w:r>
      <w:r w:rsidR="00963147" w:rsidRPr="00E54F4E">
        <w:rPr>
          <w:rFonts w:cs="Times New Roman"/>
        </w:rPr>
        <w:t>Veterans Affairs Central Office [</w:t>
      </w:r>
      <w:r w:rsidRPr="00E54F4E">
        <w:t>VACO</w:t>
      </w:r>
      <w:r w:rsidR="00963147" w:rsidRPr="00E54F4E">
        <w:t>]</w:t>
      </w:r>
      <w:r w:rsidRPr="00E54F4E">
        <w:t xml:space="preserve"> users).</w:t>
      </w:r>
    </w:p>
    <w:p w14:paraId="09F8F6DA" w14:textId="77777777" w:rsidR="00604685" w:rsidRPr="00E54F4E" w:rsidRDefault="00604685" w:rsidP="00604685">
      <w:pPr>
        <w:numPr>
          <w:ilvl w:val="0"/>
          <w:numId w:val="63"/>
        </w:numPr>
        <w:spacing w:before="120"/>
      </w:pPr>
      <w:r w:rsidRPr="00E54F4E">
        <w:t>This strategy introduces a dependency on the M system's availability, to perform virtually any function in a J2EE application.</w:t>
      </w:r>
    </w:p>
    <w:p w14:paraId="2F22D1CD" w14:textId="77777777" w:rsidR="00604685" w:rsidRPr="00E54F4E" w:rsidRDefault="00604685" w:rsidP="00604685">
      <w:pPr>
        <w:keepNext/>
        <w:keepLines/>
        <w:numPr>
          <w:ilvl w:val="0"/>
          <w:numId w:val="63"/>
        </w:numPr>
        <w:spacing w:before="120"/>
      </w:pPr>
      <w:r w:rsidRPr="00E54F4E">
        <w:t>Correlating a user at one VA facility with the same user at a different VA facility is not supported, given the current lack of an enterprise-wide VA person identifier (e.g.,</w:t>
      </w:r>
      <w:r w:rsidR="008737DF" w:rsidRPr="00E54F4E">
        <w:rPr>
          <w:rFonts w:cs="Times New Roman"/>
        </w:rPr>
        <w:t> </w:t>
      </w:r>
      <w:r w:rsidRPr="00E54F4E">
        <w:t>VA-wide Person Identifier [VPID</w:t>
      </w:r>
      <w:r w:rsidRPr="00E54F4E">
        <w:rPr>
          <w:color w:val="000000"/>
        </w:rPr>
        <w:fldChar w:fldCharType="begin"/>
      </w:r>
      <w:r w:rsidRPr="00E54F4E">
        <w:rPr>
          <w:color w:val="000000"/>
        </w:rPr>
        <w:instrText>XE "</w:instrText>
      </w:r>
      <w:r w:rsidRPr="00E54F4E">
        <w:rPr>
          <w:rFonts w:cs="Times"/>
          <w:color w:val="000000"/>
        </w:rPr>
        <w:instrText>VPID</w:instrText>
      </w:r>
      <w:r w:rsidRPr="00E54F4E">
        <w:rPr>
          <w:color w:val="000000"/>
        </w:rPr>
        <w:instrText>"</w:instrText>
      </w:r>
      <w:r w:rsidRPr="00E54F4E">
        <w:rPr>
          <w:color w:val="000000"/>
        </w:rPr>
        <w:fldChar w:fldCharType="end"/>
      </w:r>
      <w:r w:rsidRPr="00E54F4E">
        <w:t>]).</w:t>
      </w:r>
    </w:p>
    <w:p w14:paraId="65D77FAF" w14:textId="77777777" w:rsidR="00604685" w:rsidRPr="00E54F4E" w:rsidRDefault="00604685" w:rsidP="00604685">
      <w:pPr>
        <w:keepNext/>
        <w:keepLines/>
        <w:ind w:left="728"/>
      </w:pPr>
    </w:p>
    <w:tbl>
      <w:tblPr>
        <w:tblW w:w="0" w:type="auto"/>
        <w:tblInd w:w="720" w:type="dxa"/>
        <w:tblLayout w:type="fixed"/>
        <w:tblLook w:val="0000" w:firstRow="0" w:lastRow="0" w:firstColumn="0" w:lastColumn="0" w:noHBand="0" w:noVBand="0"/>
      </w:tblPr>
      <w:tblGrid>
        <w:gridCol w:w="738"/>
        <w:gridCol w:w="8010"/>
      </w:tblGrid>
      <w:tr w:rsidR="00AD4B8D" w:rsidRPr="00E54F4E" w14:paraId="6E46C92D" w14:textId="77777777">
        <w:trPr>
          <w:cantSplit/>
        </w:trPr>
        <w:tc>
          <w:tcPr>
            <w:tcW w:w="738" w:type="dxa"/>
          </w:tcPr>
          <w:p w14:paraId="174A5117" w14:textId="77777777" w:rsidR="00AD4B8D" w:rsidRPr="00E54F4E" w:rsidRDefault="00C46AED" w:rsidP="00EB43E1">
            <w:pPr>
              <w:spacing w:before="60" w:after="60"/>
              <w:ind w:left="-18"/>
              <w:rPr>
                <w:rFonts w:cs="Times New Roman"/>
              </w:rPr>
            </w:pPr>
            <w:r w:rsidRPr="00E54F4E">
              <w:rPr>
                <w:rFonts w:cs="Times New Roman"/>
                <w:noProof/>
              </w:rPr>
              <w:drawing>
                <wp:inline distT="0" distB="0" distL="0" distR="0" wp14:anchorId="1B4CB158" wp14:editId="683C3E9B">
                  <wp:extent cx="289560" cy="289560"/>
                  <wp:effectExtent l="0" t="0" r="0" b="0"/>
                  <wp:docPr id="11" name="Picture 1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010" w:type="dxa"/>
          </w:tcPr>
          <w:p w14:paraId="1915A424" w14:textId="77777777" w:rsidR="00AD4B8D" w:rsidRPr="00E54F4E" w:rsidRDefault="00AD4B8D" w:rsidP="00EB43E1">
            <w:pPr>
              <w:keepNext/>
              <w:keepLines/>
              <w:spacing w:before="60" w:after="60"/>
              <w:rPr>
                <w:rFonts w:cs="Times New Roman"/>
                <w:kern w:val="2"/>
              </w:rPr>
            </w:pPr>
            <w:smartTag w:uri="urn:schemas-microsoft-com:office:smarttags" w:element="stockticker">
              <w:r w:rsidRPr="00E54F4E">
                <w:rPr>
                  <w:rFonts w:cs="Times New Roman"/>
                  <w:b/>
                </w:rPr>
                <w:t>REF</w:t>
              </w:r>
            </w:smartTag>
            <w:r w:rsidRPr="00E54F4E">
              <w:rPr>
                <w:rFonts w:cs="Times New Roman"/>
                <w:b/>
              </w:rPr>
              <w:t>:</w:t>
            </w:r>
            <w:r w:rsidRPr="00E54F4E">
              <w:rPr>
                <w:rFonts w:cs="Times New Roman"/>
              </w:rPr>
              <w:t xml:space="preserve"> KAAJEE</w:t>
            </w:r>
            <w:r w:rsidR="00165978" w:rsidRPr="00E54F4E">
              <w:rPr>
                <w:rFonts w:cs="Times New Roman"/>
              </w:rPr>
              <w:t xml:space="preserve"> Clas</w:t>
            </w:r>
            <w:r w:rsidR="001C1FD1" w:rsidRPr="00E54F4E">
              <w:rPr>
                <w:rFonts w:cs="Times New Roman"/>
              </w:rPr>
              <w:t>s</w:t>
            </w:r>
            <w:r w:rsidR="00165978" w:rsidRPr="00E54F4E">
              <w:rPr>
                <w:rFonts w:cs="Times New Roman"/>
              </w:rPr>
              <w:t>ic</w:t>
            </w:r>
            <w:r w:rsidRPr="00E54F4E">
              <w:rPr>
                <w:rFonts w:cs="Times New Roman"/>
              </w:rPr>
              <w:t xml:space="preserve"> </w:t>
            </w:r>
            <w:r w:rsidR="00165978" w:rsidRPr="00E54F4E">
              <w:rPr>
                <w:rFonts w:cs="Times New Roman"/>
              </w:rPr>
              <w:t xml:space="preserve">and SSOWAP </w:t>
            </w:r>
            <w:r w:rsidRPr="00E54F4E">
              <w:rPr>
                <w:rFonts w:cs="Times New Roman"/>
              </w:rPr>
              <w:t xml:space="preserve">do </w:t>
            </w:r>
            <w:r w:rsidRPr="00E54F4E">
              <w:rPr>
                <w:rFonts w:cs="Times New Roman"/>
                <w:i/>
                <w:iCs/>
              </w:rPr>
              <w:t>not</w:t>
            </w:r>
            <w:r w:rsidRPr="00E54F4E">
              <w:rPr>
                <w:rFonts w:cs="Times New Roman"/>
              </w:rPr>
              <w:t xml:space="preserve"> currently use the Department of Veterans Affairs Personal Identification (VPID</w:t>
            </w:r>
            <w:r w:rsidRPr="00E54F4E">
              <w:rPr>
                <w:rFonts w:cs="Times New Roman"/>
                <w:color w:val="000000"/>
              </w:rPr>
              <w:fldChar w:fldCharType="begin"/>
            </w:r>
            <w:r w:rsidRPr="00E54F4E">
              <w:rPr>
                <w:rFonts w:cs="Times New Roman"/>
                <w:color w:val="000000"/>
              </w:rPr>
              <w:instrText>XE "VPID"</w:instrText>
            </w:r>
            <w:r w:rsidRPr="00E54F4E">
              <w:rPr>
                <w:rFonts w:cs="Times New Roman"/>
                <w:color w:val="000000"/>
              </w:rPr>
              <w:fldChar w:fldCharType="end"/>
            </w:r>
            <w:r w:rsidRPr="00E54F4E">
              <w:rPr>
                <w:rFonts w:cs="Times New Roman"/>
              </w:rPr>
              <w:t>), since this field is not currently populated enterprise-wide.</w:t>
            </w:r>
          </w:p>
        </w:tc>
      </w:tr>
    </w:tbl>
    <w:p w14:paraId="2CA0A3DB" w14:textId="77777777" w:rsidR="00604685" w:rsidRPr="00E54F4E" w:rsidRDefault="00604685" w:rsidP="00604685"/>
    <w:p w14:paraId="29BAE09A" w14:textId="77777777" w:rsidR="00604685" w:rsidRPr="00E54F4E" w:rsidRDefault="00AC6BDB" w:rsidP="00604685">
      <w:r w:rsidRPr="00E54F4E">
        <w:t>The KAAJEE</w:t>
      </w:r>
      <w:r w:rsidR="00604685" w:rsidRPr="00E54F4E">
        <w:t xml:space="preserve"> </w:t>
      </w:r>
      <w:r w:rsidR="00D3795C" w:rsidRPr="00E54F4E">
        <w:t xml:space="preserve">software </w:t>
      </w:r>
      <w:r w:rsidR="00604685" w:rsidRPr="00E54F4E">
        <w:t>provide</w:t>
      </w:r>
      <w:r w:rsidR="00D3795C" w:rsidRPr="00E54F4E">
        <w:t>s</w:t>
      </w:r>
      <w:r w:rsidR="00604685" w:rsidRPr="00E54F4E">
        <w:t xml:space="preserve"> a Kernel-based Authentication and Authorization (AA) service for </w:t>
      </w:r>
      <w:r w:rsidR="00D3795C" w:rsidRPr="00E54F4E">
        <w:t xml:space="preserve">all </w:t>
      </w:r>
      <w:r w:rsidR="00604685" w:rsidRPr="00E54F4E">
        <w:rPr>
          <w:rFonts w:cs="Times New Roman"/>
          <w:bCs/>
        </w:rPr>
        <w:t>Health</w:t>
      </w:r>
      <w:r w:rsidR="00604685" w:rsidRPr="00E54F4E">
        <w:rPr>
          <w:rFonts w:cs="Times New Roman"/>
        </w:rPr>
        <w:t>e</w:t>
      </w:r>
      <w:r w:rsidR="00604685" w:rsidRPr="00E54F4E">
        <w:rPr>
          <w:rFonts w:cs="Times New Roman"/>
          <w:bCs/>
        </w:rPr>
        <w:t>Vet-</w:t>
      </w:r>
      <w:r w:rsidR="00604685" w:rsidRPr="00E54F4E">
        <w:t>VistA Web-based applications in the J2EE/WebLogic environment</w:t>
      </w:r>
      <w:r w:rsidR="00D3795C" w:rsidRPr="00E54F4E">
        <w:t>.</w:t>
      </w:r>
    </w:p>
    <w:p w14:paraId="014737D6" w14:textId="77777777" w:rsidR="00604685" w:rsidRPr="00E54F4E" w:rsidRDefault="00604685" w:rsidP="00604685">
      <w:pPr>
        <w:rPr>
          <w:color w:val="000000"/>
        </w:rPr>
      </w:pPr>
    </w:p>
    <w:p w14:paraId="2435AF96" w14:textId="77777777" w:rsidR="00604685" w:rsidRPr="00E54F4E" w:rsidRDefault="00604685" w:rsidP="00604685">
      <w:pPr>
        <w:rPr>
          <w:color w:val="000000"/>
        </w:rPr>
      </w:pPr>
      <w:r w:rsidRPr="00E54F4E">
        <w:rPr>
          <w:color w:val="000000"/>
        </w:rPr>
        <w:t xml:space="preserve">KAAJEE is designed to run on the </w:t>
      </w:r>
      <w:r w:rsidR="00B47E49" w:rsidRPr="00E54F4E">
        <w:rPr>
          <w:color w:val="000000"/>
        </w:rPr>
        <w:t>WebLogic</w:t>
      </w:r>
      <w:r w:rsidRPr="00E54F4E">
        <w:rPr>
          <w:color w:val="000000"/>
        </w:rPr>
        <w:t xml:space="preserve"> </w:t>
      </w:r>
      <w:r w:rsidR="00754201" w:rsidRPr="00E54F4E">
        <w:rPr>
          <w:color w:val="000000"/>
        </w:rPr>
        <w:t>10.3.6</w:t>
      </w:r>
      <w:r w:rsidR="00221383" w:rsidRPr="00E54F4E">
        <w:t xml:space="preserve"> </w:t>
      </w:r>
      <w:r w:rsidR="009774CA" w:rsidRPr="00E54F4E">
        <w:t>and higher</w:t>
      </w:r>
      <w:r w:rsidRPr="00E54F4E">
        <w:rPr>
          <w:color w:val="000000"/>
        </w:rPr>
        <w:fldChar w:fldCharType="begin"/>
      </w:r>
      <w:r w:rsidRPr="00E54F4E">
        <w:rPr>
          <w:color w:val="000000"/>
        </w:rPr>
        <w:instrText>XE "</w:instrText>
      </w:r>
      <w:r w:rsidR="00B47E49" w:rsidRPr="00E54F4E">
        <w:rPr>
          <w:color w:val="000000"/>
        </w:rPr>
        <w:instrText>WebLogic</w:instrText>
      </w:r>
      <w:r w:rsidR="002E3858" w:rsidRPr="00E54F4E">
        <w:rPr>
          <w:color w:val="000000"/>
        </w:rPr>
        <w:instrText>:</w:instrText>
      </w:r>
      <w:r w:rsidRPr="00E54F4E">
        <w:rPr>
          <w:color w:val="000000"/>
        </w:rPr>
        <w:instrText>Application Server"</w:instrText>
      </w:r>
      <w:r w:rsidRPr="00E54F4E">
        <w:rPr>
          <w:color w:val="000000"/>
        </w:rPr>
        <w:fldChar w:fldCharType="end"/>
      </w:r>
      <w:r w:rsidRPr="00E54F4E">
        <w:rPr>
          <w:color w:val="000000"/>
        </w:rPr>
        <w:fldChar w:fldCharType="begin"/>
      </w:r>
      <w:r w:rsidRPr="00E54F4E">
        <w:rPr>
          <w:color w:val="000000"/>
        </w:rPr>
        <w:instrText>XE "WebLogic</w:instrText>
      </w:r>
      <w:r w:rsidR="002E3858" w:rsidRPr="00E54F4E">
        <w:rPr>
          <w:color w:val="000000"/>
        </w:rPr>
        <w:instrText>:</w:instrText>
      </w:r>
      <w:r w:rsidRPr="00E54F4E">
        <w:rPr>
          <w:color w:val="000000"/>
        </w:rPr>
        <w:instrText>Application Server"</w:instrText>
      </w:r>
      <w:r w:rsidRPr="00E54F4E">
        <w:rPr>
          <w:color w:val="000000"/>
        </w:rPr>
        <w:fldChar w:fldCharType="end"/>
      </w:r>
      <w:r w:rsidRPr="00E54F4E">
        <w:rPr>
          <w:color w:val="000000"/>
        </w:rPr>
        <w:fldChar w:fldCharType="begin"/>
      </w:r>
      <w:r w:rsidRPr="00E54F4E">
        <w:rPr>
          <w:color w:val="000000"/>
        </w:rPr>
        <w:instrText>XE "Application Servers:WebLogic"</w:instrText>
      </w:r>
      <w:r w:rsidRPr="00E54F4E">
        <w:rPr>
          <w:color w:val="000000"/>
        </w:rPr>
        <w:fldChar w:fldCharType="end"/>
      </w:r>
      <w:r w:rsidRPr="00E54F4E">
        <w:rPr>
          <w:color w:val="000000"/>
        </w:rPr>
        <w:t>.</w:t>
      </w:r>
    </w:p>
    <w:p w14:paraId="3A9DD2BA" w14:textId="77777777" w:rsidR="00604685" w:rsidRPr="00E54F4E" w:rsidRDefault="00604685" w:rsidP="00604685">
      <w:pPr>
        <w:rPr>
          <w:color w:val="000000"/>
        </w:rPr>
      </w:pPr>
    </w:p>
    <w:p w14:paraId="53AA089E" w14:textId="77777777" w:rsidR="00604685" w:rsidRPr="00E54F4E" w:rsidRDefault="00604685" w:rsidP="00604685">
      <w:pPr>
        <w:rPr>
          <w:color w:val="000000"/>
        </w:rPr>
      </w:pPr>
      <w:r w:rsidRPr="00E54F4E">
        <w:t>This manual discusses in more detail the major software modules that, together, provide for KAAJEE functionality</w:t>
      </w:r>
      <w:r w:rsidRPr="00E54F4E">
        <w:rPr>
          <w:color w:val="000000"/>
        </w:rPr>
        <w:t xml:space="preserve"> and how to deploy KAAJEE-enabled J2EE Form-based Authentication framework and the Security Service Provider Interfaces (SSPIs).</w:t>
      </w:r>
    </w:p>
    <w:p w14:paraId="3D196BDE" w14:textId="77777777" w:rsidR="00604685" w:rsidRPr="00E54F4E" w:rsidRDefault="00604685" w:rsidP="00604685">
      <w:pPr>
        <w:rPr>
          <w:color w:val="000000"/>
        </w:rPr>
      </w:pPr>
    </w:p>
    <w:p w14:paraId="134BEEA8" w14:textId="77777777" w:rsidR="00604685" w:rsidRPr="00E54F4E" w:rsidRDefault="00604685" w:rsidP="00604685">
      <w:bookmarkStart w:id="105" w:name="_Hlt200342642"/>
      <w:bookmarkStart w:id="106" w:name="_Hlt200359921"/>
      <w:bookmarkStart w:id="107" w:name="_Toc75938759"/>
      <w:bookmarkEnd w:id="105"/>
      <w:bookmarkEnd w:id="106"/>
    </w:p>
    <w:p w14:paraId="630F4FB0" w14:textId="77777777" w:rsidR="00604685" w:rsidRPr="00E54F4E" w:rsidRDefault="00604685" w:rsidP="00DE7B5D">
      <w:pPr>
        <w:pStyle w:val="Heading5"/>
      </w:pPr>
      <w:r w:rsidRPr="00E54F4E">
        <w:lastRenderedPageBreak/>
        <w:t>Features</w:t>
      </w:r>
      <w:bookmarkEnd w:id="107"/>
    </w:p>
    <w:p w14:paraId="5D70F6AA" w14:textId="77777777" w:rsidR="00604685" w:rsidRPr="00E54F4E" w:rsidRDefault="00604685" w:rsidP="00604685">
      <w:pPr>
        <w:keepNext/>
        <w:keepLines/>
      </w:pPr>
      <w:r w:rsidRPr="00E54F4E">
        <w:rPr>
          <w:color w:val="000000"/>
        </w:rPr>
        <w:fldChar w:fldCharType="begin"/>
      </w:r>
      <w:r w:rsidRPr="00E54F4E">
        <w:rPr>
          <w:color w:val="000000"/>
        </w:rPr>
        <w:instrText>XE "KAAJEE:Features"</w:instrText>
      </w:r>
      <w:r w:rsidRPr="00E54F4E">
        <w:rPr>
          <w:color w:val="000000"/>
        </w:rPr>
        <w:fldChar w:fldCharType="end"/>
      </w:r>
      <w:r w:rsidRPr="00E54F4E">
        <w:rPr>
          <w:color w:val="000000"/>
        </w:rPr>
        <w:fldChar w:fldCharType="begin"/>
      </w:r>
      <w:r w:rsidRPr="00E54F4E">
        <w:rPr>
          <w:color w:val="000000"/>
        </w:rPr>
        <w:instrText>XE "Features:KAAJEE"</w:instrText>
      </w:r>
      <w:r w:rsidRPr="00E54F4E">
        <w:rPr>
          <w:color w:val="000000"/>
        </w:rPr>
        <w:fldChar w:fldCharType="end"/>
      </w:r>
    </w:p>
    <w:p w14:paraId="51B3CEE5" w14:textId="77777777" w:rsidR="00604685" w:rsidRPr="00E54F4E" w:rsidRDefault="00604685" w:rsidP="00604685">
      <w:pPr>
        <w:keepNext/>
        <w:keepLines/>
        <w:rPr>
          <w:color w:val="000000"/>
        </w:rPr>
      </w:pPr>
      <w:r w:rsidRPr="00E54F4E">
        <w:rPr>
          <w:color w:val="000000"/>
        </w:rPr>
        <w:t>KAAJEE</w:t>
      </w:r>
      <w:r w:rsidR="00C148FD" w:rsidRPr="00E54F4E">
        <w:rPr>
          <w:color w:val="000000"/>
        </w:rPr>
        <w:t xml:space="preserve"> Classic</w:t>
      </w:r>
      <w:r w:rsidRPr="00E54F4E">
        <w:rPr>
          <w:color w:val="000000"/>
        </w:rPr>
        <w:t xml:space="preserve"> </w:t>
      </w:r>
      <w:r w:rsidRPr="00E54F4E">
        <w:t>provides the following high-level features and functionality:</w:t>
      </w:r>
    </w:p>
    <w:p w14:paraId="7A14F9AF" w14:textId="77777777" w:rsidR="00604685" w:rsidRPr="00E54F4E" w:rsidRDefault="00604685" w:rsidP="00604685">
      <w:pPr>
        <w:keepNext/>
        <w:keepLines/>
        <w:numPr>
          <w:ilvl w:val="0"/>
          <w:numId w:val="1"/>
        </w:numPr>
        <w:tabs>
          <w:tab w:val="clear" w:pos="360"/>
        </w:tabs>
        <w:spacing w:before="120"/>
        <w:ind w:left="728"/>
        <w:rPr>
          <w:color w:val="000000"/>
        </w:rPr>
      </w:pPr>
      <w:r w:rsidRPr="00E54F4E">
        <w:rPr>
          <w:color w:val="000000"/>
        </w:rPr>
        <w:t>Prompts users to enter their Access and Verify code when he/she attempts to access a protected application resource for the first time during a user session.</w:t>
      </w:r>
    </w:p>
    <w:p w14:paraId="11BBAE41" w14:textId="77777777" w:rsidR="00604685" w:rsidRPr="00E54F4E" w:rsidRDefault="00604685" w:rsidP="00604685">
      <w:pPr>
        <w:keepNext/>
        <w:keepLines/>
        <w:numPr>
          <w:ilvl w:val="0"/>
          <w:numId w:val="1"/>
        </w:numPr>
        <w:tabs>
          <w:tab w:val="clear" w:pos="360"/>
        </w:tabs>
        <w:spacing w:before="120"/>
        <w:ind w:left="728"/>
        <w:rPr>
          <w:color w:val="000000"/>
        </w:rPr>
      </w:pPr>
      <w:r w:rsidRPr="00E54F4E">
        <w:rPr>
          <w:color w:val="000000"/>
        </w:rPr>
        <w:t>Validates the entered Access and Verify code against the M system/division selected by the user at logon.</w:t>
      </w:r>
    </w:p>
    <w:p w14:paraId="6818BADE" w14:textId="77777777" w:rsidR="006362D0" w:rsidRPr="00E54F4E" w:rsidRDefault="00604685" w:rsidP="006362D0">
      <w:pPr>
        <w:keepNext/>
        <w:keepLines/>
        <w:numPr>
          <w:ilvl w:val="0"/>
          <w:numId w:val="1"/>
        </w:numPr>
        <w:tabs>
          <w:tab w:val="clear" w:pos="360"/>
        </w:tabs>
        <w:spacing w:before="120"/>
        <w:ind w:left="728"/>
        <w:rPr>
          <w:color w:val="000000"/>
        </w:rPr>
      </w:pPr>
      <w:r w:rsidRPr="00E54F4E">
        <w:rPr>
          <w:color w:val="000000"/>
        </w:rPr>
        <w:t>Permits administrators to configure the display list of M systems, by division</w:t>
      </w:r>
      <w:r w:rsidRPr="00E54F4E">
        <w:rPr>
          <w:color w:val="000000"/>
        </w:rPr>
        <w:fldChar w:fldCharType="begin"/>
      </w:r>
      <w:r w:rsidRPr="00E54F4E">
        <w:rPr>
          <w:color w:val="000000"/>
        </w:rPr>
        <w:instrText xml:space="preserve"> XE "Configuring:Login Division" </w:instrText>
      </w:r>
      <w:r w:rsidRPr="00E54F4E">
        <w:rPr>
          <w:color w:val="000000"/>
        </w:rPr>
        <w:fldChar w:fldCharType="end"/>
      </w:r>
      <w:r w:rsidRPr="00E54F4E">
        <w:rPr>
          <w:color w:val="000000"/>
        </w:rPr>
        <w:t>, against which an end-user can log in.</w:t>
      </w:r>
    </w:p>
    <w:p w14:paraId="17C5CCE3" w14:textId="77777777" w:rsidR="006362D0" w:rsidRPr="00E54F4E" w:rsidRDefault="006362D0" w:rsidP="00E54F4E">
      <w:pPr>
        <w:keepNext/>
        <w:keepLines/>
        <w:ind w:left="728"/>
        <w:rPr>
          <w:color w:val="000000"/>
        </w:rPr>
      </w:pPr>
    </w:p>
    <w:p w14:paraId="1A51EC12" w14:textId="77777777" w:rsidR="006362D0" w:rsidRPr="00E54F4E" w:rsidRDefault="006362D0" w:rsidP="00E54F4E">
      <w:pPr>
        <w:keepNext/>
        <w:keepLines/>
        <w:rPr>
          <w:color w:val="000000"/>
        </w:rPr>
      </w:pPr>
      <w:r w:rsidRPr="00E54F4E">
        <w:rPr>
          <w:color w:val="000000"/>
        </w:rPr>
        <w:t xml:space="preserve">SSOWAP </w:t>
      </w:r>
      <w:r w:rsidRPr="00E54F4E">
        <w:t>provides the following high-level features and functionality:</w:t>
      </w:r>
    </w:p>
    <w:p w14:paraId="53DA2C94" w14:textId="77777777" w:rsidR="006362D0" w:rsidRPr="00E54F4E" w:rsidRDefault="006362D0" w:rsidP="00E54F4E">
      <w:pPr>
        <w:keepNext/>
        <w:keepLines/>
        <w:numPr>
          <w:ilvl w:val="0"/>
          <w:numId w:val="94"/>
        </w:numPr>
        <w:spacing w:before="120"/>
        <w:rPr>
          <w:color w:val="000000"/>
        </w:rPr>
      </w:pPr>
      <w:r w:rsidRPr="00E54F4E">
        <w:rPr>
          <w:color w:val="000000"/>
        </w:rPr>
        <w:t>Accepts validation by the IAM services</w:t>
      </w:r>
    </w:p>
    <w:p w14:paraId="73ED12E3" w14:textId="77777777" w:rsidR="006362D0" w:rsidRPr="00E54F4E" w:rsidRDefault="006362D0" w:rsidP="00E54F4E">
      <w:pPr>
        <w:keepNext/>
        <w:keepLines/>
        <w:numPr>
          <w:ilvl w:val="0"/>
          <w:numId w:val="94"/>
        </w:numPr>
        <w:spacing w:before="120"/>
        <w:rPr>
          <w:color w:val="000000"/>
        </w:rPr>
      </w:pPr>
      <w:r w:rsidRPr="00E54F4E">
        <w:rPr>
          <w:color w:val="000000"/>
        </w:rPr>
        <w:t>Validates against the SSOi STS cloud</w:t>
      </w:r>
    </w:p>
    <w:p w14:paraId="68FA8899" w14:textId="77777777" w:rsidR="006362D0" w:rsidRPr="00E54F4E" w:rsidRDefault="006362D0" w:rsidP="00E54F4E">
      <w:pPr>
        <w:keepNext/>
        <w:keepLines/>
        <w:numPr>
          <w:ilvl w:val="0"/>
          <w:numId w:val="1"/>
        </w:numPr>
        <w:tabs>
          <w:tab w:val="clear" w:pos="360"/>
        </w:tabs>
        <w:spacing w:before="120"/>
        <w:ind w:left="1080"/>
        <w:rPr>
          <w:color w:val="000000"/>
        </w:rPr>
      </w:pPr>
      <w:r w:rsidRPr="00E54F4E">
        <w:rPr>
          <w:color w:val="000000"/>
        </w:rPr>
        <w:t>Validates at the M system/division selected by the user at logon.</w:t>
      </w:r>
    </w:p>
    <w:p w14:paraId="6E57326A" w14:textId="77777777" w:rsidR="006362D0" w:rsidRPr="00E54F4E" w:rsidRDefault="006362D0" w:rsidP="00E54F4E">
      <w:pPr>
        <w:keepNext/>
        <w:keepLines/>
        <w:spacing w:before="120"/>
        <w:ind w:left="728"/>
        <w:rPr>
          <w:color w:val="000000"/>
        </w:rPr>
      </w:pPr>
    </w:p>
    <w:p w14:paraId="22360EBC" w14:textId="77777777" w:rsidR="00604685" w:rsidRPr="00E54F4E" w:rsidRDefault="00604685" w:rsidP="00604685">
      <w:pPr>
        <w:numPr>
          <w:ilvl w:val="0"/>
          <w:numId w:val="1"/>
        </w:numPr>
        <w:tabs>
          <w:tab w:val="clear" w:pos="360"/>
        </w:tabs>
        <w:spacing w:before="120"/>
        <w:ind w:left="728"/>
        <w:rPr>
          <w:color w:val="000000"/>
        </w:rPr>
      </w:pPr>
      <w:r w:rsidRPr="00E54F4E">
        <w:rPr>
          <w:color w:val="000000"/>
        </w:rPr>
        <w:t xml:space="preserve">Returns </w:t>
      </w:r>
      <w:r w:rsidR="0023310A" w:rsidRPr="00E54F4E">
        <w:rPr>
          <w:color w:val="000000"/>
        </w:rPr>
        <w:t>all</w:t>
      </w:r>
      <w:r w:rsidRPr="00E54F4E">
        <w:rPr>
          <w:color w:val="000000"/>
        </w:rPr>
        <w:t xml:space="preserve"> </w:t>
      </w:r>
      <w:r w:rsidR="0023310A" w:rsidRPr="00E54F4E">
        <w:rPr>
          <w:color w:val="000000"/>
        </w:rPr>
        <w:t>VistA M Server J2EE security k</w:t>
      </w:r>
      <w:r w:rsidRPr="00E54F4E">
        <w:rPr>
          <w:color w:val="000000"/>
        </w:rPr>
        <w:t>ey</w:t>
      </w:r>
      <w:r w:rsidR="0023310A" w:rsidRPr="00E54F4E">
        <w:rPr>
          <w:color w:val="000000"/>
        </w:rPr>
        <w:t>s</w:t>
      </w:r>
      <w:r w:rsidRPr="00E54F4E">
        <w:rPr>
          <w:color w:val="000000"/>
        </w:rPr>
        <w:fldChar w:fldCharType="begin"/>
      </w:r>
      <w:r w:rsidRPr="00E54F4E">
        <w:rPr>
          <w:color w:val="000000"/>
        </w:rPr>
        <w:instrText xml:space="preserve"> XE "</w:instrText>
      </w:r>
      <w:r w:rsidR="00043A39" w:rsidRPr="00E54F4E">
        <w:rPr>
          <w:color w:val="000000"/>
        </w:rPr>
        <w:instrText>Vi</w:instrText>
      </w:r>
      <w:r w:rsidR="007473A6" w:rsidRPr="00E54F4E">
        <w:rPr>
          <w:color w:val="000000"/>
        </w:rPr>
        <w:instrText>stA M Server:</w:instrText>
      </w:r>
      <w:r w:rsidR="0023310A" w:rsidRPr="00E54F4E">
        <w:rPr>
          <w:color w:val="000000"/>
        </w:rPr>
        <w:instrText>J2EE security k</w:instrText>
      </w:r>
      <w:r w:rsidR="00043A39" w:rsidRPr="00E54F4E">
        <w:rPr>
          <w:color w:val="000000"/>
        </w:rPr>
        <w:instrText>eys</w:instrText>
      </w:r>
      <w:r w:rsidRPr="00E54F4E">
        <w:rPr>
          <w:color w:val="000000"/>
        </w:rPr>
        <w:instrText xml:space="preserve">" </w:instrText>
      </w:r>
      <w:r w:rsidRPr="00E54F4E">
        <w:rPr>
          <w:color w:val="000000"/>
        </w:rPr>
        <w:fldChar w:fldCharType="end"/>
      </w:r>
      <w:r w:rsidRPr="00E54F4E">
        <w:rPr>
          <w:color w:val="000000"/>
        </w:rPr>
        <w:fldChar w:fldCharType="begin"/>
      </w:r>
      <w:r w:rsidRPr="00E54F4E">
        <w:rPr>
          <w:color w:val="000000"/>
        </w:rPr>
        <w:instrText xml:space="preserve"> XE "Security:Keys:</w:instrText>
      </w:r>
      <w:r w:rsidR="00043A39" w:rsidRPr="00E54F4E">
        <w:rPr>
          <w:color w:val="000000"/>
        </w:rPr>
        <w:instrText>VistA M Server J2EE security keys</w:instrText>
      </w:r>
      <w:r w:rsidRPr="00E54F4E">
        <w:rPr>
          <w:color w:val="000000"/>
        </w:rPr>
        <w:instrText xml:space="preserve">" </w:instrText>
      </w:r>
      <w:r w:rsidRPr="00E54F4E">
        <w:rPr>
          <w:color w:val="000000"/>
        </w:rPr>
        <w:fldChar w:fldCharType="end"/>
      </w:r>
      <w:r w:rsidRPr="00E54F4E">
        <w:rPr>
          <w:color w:val="000000"/>
        </w:rPr>
        <w:fldChar w:fldCharType="begin"/>
      </w:r>
      <w:r w:rsidRPr="00E54F4E">
        <w:rPr>
          <w:color w:val="000000"/>
        </w:rPr>
        <w:instrText xml:space="preserve"> XE "Keys:</w:instrText>
      </w:r>
      <w:r w:rsidR="00043A39" w:rsidRPr="00E54F4E">
        <w:rPr>
          <w:color w:val="000000"/>
        </w:rPr>
        <w:instrText>VistA M Server J2EE security keys</w:instrText>
      </w:r>
      <w:r w:rsidRPr="00E54F4E">
        <w:rPr>
          <w:color w:val="000000"/>
        </w:rPr>
        <w:instrText xml:space="preserve">" </w:instrText>
      </w:r>
      <w:r w:rsidRPr="00E54F4E">
        <w:rPr>
          <w:color w:val="000000"/>
        </w:rPr>
        <w:fldChar w:fldCharType="end"/>
      </w:r>
      <w:r w:rsidRPr="00E54F4E">
        <w:rPr>
          <w:color w:val="000000"/>
        </w:rPr>
        <w:t xml:space="preserve"> and uses these as the basis for authorization decisions</w:t>
      </w:r>
      <w:r w:rsidR="00A872A2" w:rsidRPr="00E54F4E">
        <w:rPr>
          <w:color w:val="000000"/>
        </w:rPr>
        <w:t xml:space="preserve">, as each security key is cached as a </w:t>
      </w:r>
      <w:r w:rsidR="00B47E49" w:rsidRPr="00E54F4E">
        <w:rPr>
          <w:color w:val="000000"/>
        </w:rPr>
        <w:t>WebLogic</w:t>
      </w:r>
      <w:r w:rsidR="00A872A2" w:rsidRPr="00E54F4E">
        <w:rPr>
          <w:color w:val="000000"/>
        </w:rPr>
        <w:t xml:space="preserve"> group name</w:t>
      </w:r>
      <w:r w:rsidRPr="00E54F4E">
        <w:rPr>
          <w:color w:val="000000"/>
        </w:rPr>
        <w:t xml:space="preserve">. The KAAJEE SSPIs currently use an external Oracle </w:t>
      </w:r>
      <w:r w:rsidR="00F612C8" w:rsidRPr="00E54F4E">
        <w:t>1</w:t>
      </w:r>
      <w:r w:rsidR="00387E3F" w:rsidRPr="00E54F4E">
        <w:t>1</w:t>
      </w:r>
      <w:r w:rsidR="00F612C8" w:rsidRPr="00E54F4E">
        <w:rPr>
          <w:i/>
          <w:iCs/>
        </w:rPr>
        <w:t>g</w:t>
      </w:r>
      <w:r w:rsidRPr="00E54F4E">
        <w:rPr>
          <w:color w:val="000000"/>
        </w:rPr>
        <w:t xml:space="preserve"> database to store this infor</w:t>
      </w:r>
      <w:r w:rsidR="00804302" w:rsidRPr="00E54F4E">
        <w:rPr>
          <w:color w:val="000000"/>
        </w:rPr>
        <w:t>mation for later authentication.</w:t>
      </w:r>
      <w:r w:rsidRPr="00E54F4E">
        <w:rPr>
          <w:color w:val="000000"/>
        </w:rPr>
        <w:br/>
      </w:r>
      <w:r w:rsidRPr="00E54F4E">
        <w:rPr>
          <w:color w:val="000000"/>
        </w:rPr>
        <w:br/>
        <w:t xml:space="preserve">KAAJEE roles are defined by the list of roles in the </w:t>
      </w:r>
      <w:r w:rsidRPr="00E54F4E">
        <w:rPr>
          <w:rFonts w:cs="Times New Roman"/>
        </w:rPr>
        <w:t>web.xml file</w:t>
      </w:r>
      <w:r w:rsidRPr="00E54F4E">
        <w:rPr>
          <w:rFonts w:cs="Times New Roman"/>
          <w:color w:val="000000"/>
        </w:rPr>
        <w:fldChar w:fldCharType="begin"/>
      </w:r>
      <w:r w:rsidRPr="00E54F4E">
        <w:rPr>
          <w:color w:val="000000"/>
        </w:rPr>
        <w:instrText xml:space="preserve"> XE "web.xml </w:instrText>
      </w:r>
      <w:r w:rsidRPr="00E54F4E">
        <w:rPr>
          <w:rFonts w:cs="Times New Roman"/>
          <w:color w:val="000000"/>
        </w:rPr>
        <w:instrText>File</w:instrText>
      </w:r>
      <w:r w:rsidRPr="00E54F4E">
        <w:rPr>
          <w:color w:val="000000"/>
        </w:rPr>
        <w:instrText xml:space="preserve">" </w:instrText>
      </w:r>
      <w:r w:rsidRPr="00E54F4E">
        <w:rPr>
          <w:rFonts w:cs="Times New Roman"/>
          <w:color w:val="000000"/>
        </w:rPr>
        <w:fldChar w:fldCharType="end"/>
      </w:r>
      <w:r w:rsidRPr="00E54F4E">
        <w:rPr>
          <w:rFonts w:cs="Times New Roman"/>
          <w:color w:val="000000"/>
        </w:rPr>
        <w:fldChar w:fldCharType="begin"/>
      </w:r>
      <w:r w:rsidRPr="00E54F4E">
        <w:rPr>
          <w:color w:val="000000"/>
        </w:rPr>
        <w:instrText xml:space="preserve"> XE "Files:web.xml" </w:instrText>
      </w:r>
      <w:r w:rsidRPr="00E54F4E">
        <w:rPr>
          <w:rFonts w:cs="Times New Roman"/>
          <w:color w:val="000000"/>
        </w:rPr>
        <w:fldChar w:fldCharType="end"/>
      </w:r>
      <w:r w:rsidRPr="00E54F4E">
        <w:rPr>
          <w:rFonts w:cs="Times New Roman"/>
        </w:rPr>
        <w:t xml:space="preserve">, </w:t>
      </w:r>
      <w:r w:rsidR="00043A39" w:rsidRPr="00E54F4E">
        <w:rPr>
          <w:color w:val="000000"/>
        </w:rPr>
        <w:t>VistA M Server J2EE security keys</w:t>
      </w:r>
      <w:r w:rsidRPr="00E54F4E">
        <w:rPr>
          <w:color w:val="000000"/>
        </w:rPr>
        <w:fldChar w:fldCharType="begin"/>
      </w:r>
      <w:r w:rsidRPr="00E54F4E">
        <w:rPr>
          <w:color w:val="000000"/>
        </w:rPr>
        <w:instrText xml:space="preserve"> XE "</w:instrText>
      </w:r>
      <w:r w:rsidR="007473A6" w:rsidRPr="00E54F4E">
        <w:rPr>
          <w:color w:val="000000"/>
        </w:rPr>
        <w:instrText>VistA M Server:</w:instrText>
      </w:r>
      <w:r w:rsidR="00043A39" w:rsidRPr="00E54F4E">
        <w:rPr>
          <w:color w:val="000000"/>
        </w:rPr>
        <w:instrText>J2EE security keys</w:instrText>
      </w:r>
      <w:r w:rsidRPr="00E54F4E">
        <w:rPr>
          <w:color w:val="000000"/>
        </w:rPr>
        <w:instrText xml:space="preserve">" </w:instrText>
      </w:r>
      <w:r w:rsidRPr="00E54F4E">
        <w:rPr>
          <w:color w:val="000000"/>
        </w:rPr>
        <w:fldChar w:fldCharType="end"/>
      </w:r>
      <w:r w:rsidRPr="00E54F4E">
        <w:rPr>
          <w:color w:val="000000"/>
        </w:rPr>
        <w:fldChar w:fldCharType="begin"/>
      </w:r>
      <w:r w:rsidRPr="00E54F4E">
        <w:rPr>
          <w:color w:val="000000"/>
        </w:rPr>
        <w:instrText xml:space="preserve"> XE "Security:Keys:</w:instrText>
      </w:r>
      <w:r w:rsidR="00043A39" w:rsidRPr="00E54F4E">
        <w:rPr>
          <w:color w:val="000000"/>
        </w:rPr>
        <w:instrText>VistA M Server J2EE security keys</w:instrText>
      </w:r>
      <w:r w:rsidRPr="00E54F4E">
        <w:rPr>
          <w:color w:val="000000"/>
        </w:rPr>
        <w:instrText xml:space="preserve">" </w:instrText>
      </w:r>
      <w:r w:rsidRPr="00E54F4E">
        <w:rPr>
          <w:color w:val="000000"/>
        </w:rPr>
        <w:fldChar w:fldCharType="end"/>
      </w:r>
      <w:r w:rsidRPr="00E54F4E">
        <w:rPr>
          <w:color w:val="000000"/>
        </w:rPr>
        <w:fldChar w:fldCharType="begin"/>
      </w:r>
      <w:r w:rsidRPr="00E54F4E">
        <w:rPr>
          <w:color w:val="000000"/>
        </w:rPr>
        <w:instrText xml:space="preserve"> XE "Keys:</w:instrText>
      </w:r>
      <w:r w:rsidR="00043A39" w:rsidRPr="00E54F4E">
        <w:rPr>
          <w:color w:val="000000"/>
        </w:rPr>
        <w:instrText>VistA M Server J2EE security keys</w:instrText>
      </w:r>
      <w:r w:rsidRPr="00E54F4E">
        <w:rPr>
          <w:color w:val="000000"/>
        </w:rPr>
        <w:instrText xml:space="preserve">" </w:instrText>
      </w:r>
      <w:r w:rsidRPr="00E54F4E">
        <w:rPr>
          <w:color w:val="000000"/>
        </w:rPr>
        <w:fldChar w:fldCharType="end"/>
      </w:r>
      <w:r w:rsidRPr="00E54F4E">
        <w:rPr>
          <w:color w:val="000000"/>
        </w:rPr>
        <w:t>, and WebLogic group</w:t>
      </w:r>
      <w:r w:rsidRPr="00E54F4E">
        <w:rPr>
          <w:color w:val="000000"/>
        </w:rPr>
        <w:fldChar w:fldCharType="begin"/>
      </w:r>
      <w:r w:rsidRPr="00E54F4E">
        <w:rPr>
          <w:color w:val="000000"/>
        </w:rPr>
        <w:instrText>XE "Groups"</w:instrText>
      </w:r>
      <w:r w:rsidRPr="00E54F4E">
        <w:rPr>
          <w:color w:val="000000"/>
        </w:rPr>
        <w:fldChar w:fldCharType="end"/>
      </w:r>
      <w:r w:rsidRPr="00E54F4E">
        <w:rPr>
          <w:color w:val="000000"/>
        </w:rPr>
        <w:t xml:space="preserve"> names found in your application's weblogic.xml file</w:t>
      </w:r>
      <w:r w:rsidRPr="00E54F4E">
        <w:rPr>
          <w:color w:val="000000"/>
        </w:rPr>
        <w:fldChar w:fldCharType="begin"/>
      </w:r>
      <w:r w:rsidRPr="00E54F4E">
        <w:rPr>
          <w:color w:val="000000"/>
        </w:rPr>
        <w:instrText>XE "weblogic.xml File"</w:instrText>
      </w:r>
      <w:r w:rsidRPr="00E54F4E">
        <w:rPr>
          <w:color w:val="000000"/>
        </w:rPr>
        <w:fldChar w:fldCharType="end"/>
      </w:r>
      <w:r w:rsidRPr="00E54F4E">
        <w:rPr>
          <w:color w:val="000000"/>
        </w:rPr>
        <w:fldChar w:fldCharType="begin"/>
      </w:r>
      <w:r w:rsidRPr="00E54F4E">
        <w:rPr>
          <w:color w:val="000000"/>
        </w:rPr>
        <w:instrText>XE "Files:weblogic.xml"</w:instrText>
      </w:r>
      <w:r w:rsidRPr="00E54F4E">
        <w:rPr>
          <w:color w:val="000000"/>
        </w:rPr>
        <w:fldChar w:fldCharType="end"/>
      </w:r>
      <w:r w:rsidRPr="00E54F4E">
        <w:rPr>
          <w:color w:val="000000"/>
        </w:rPr>
        <w:t>.</w:t>
      </w:r>
    </w:p>
    <w:p w14:paraId="0EE01073" w14:textId="77777777" w:rsidR="00604685" w:rsidRPr="00E54F4E" w:rsidRDefault="00604685" w:rsidP="00604685">
      <w:pPr>
        <w:ind w:left="720"/>
      </w:pPr>
    </w:p>
    <w:tbl>
      <w:tblPr>
        <w:tblW w:w="0" w:type="auto"/>
        <w:tblInd w:w="720" w:type="dxa"/>
        <w:tblLayout w:type="fixed"/>
        <w:tblLook w:val="0000" w:firstRow="0" w:lastRow="0" w:firstColumn="0" w:lastColumn="0" w:noHBand="0" w:noVBand="0"/>
      </w:tblPr>
      <w:tblGrid>
        <w:gridCol w:w="738"/>
        <w:gridCol w:w="8010"/>
      </w:tblGrid>
      <w:tr w:rsidR="00DF0AD3" w:rsidRPr="00E54F4E" w14:paraId="08E140A8" w14:textId="77777777">
        <w:trPr>
          <w:cantSplit/>
        </w:trPr>
        <w:tc>
          <w:tcPr>
            <w:tcW w:w="738" w:type="dxa"/>
          </w:tcPr>
          <w:p w14:paraId="44E3D090" w14:textId="77777777" w:rsidR="00DF0AD3" w:rsidRPr="00E54F4E" w:rsidRDefault="00C46AED" w:rsidP="00EB43E1">
            <w:pPr>
              <w:spacing w:before="60" w:after="60"/>
              <w:ind w:left="-18"/>
              <w:rPr>
                <w:rFonts w:cs="Times New Roman"/>
              </w:rPr>
            </w:pPr>
            <w:r w:rsidRPr="00E54F4E">
              <w:rPr>
                <w:rFonts w:cs="Times New Roman"/>
                <w:noProof/>
              </w:rPr>
              <w:drawing>
                <wp:inline distT="0" distB="0" distL="0" distR="0" wp14:anchorId="6A3A9EA4" wp14:editId="65E4EDB7">
                  <wp:extent cx="289560" cy="289560"/>
                  <wp:effectExtent l="0" t="0" r="0" b="0"/>
                  <wp:docPr id="12" name="Picture 1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010" w:type="dxa"/>
          </w:tcPr>
          <w:p w14:paraId="72C4F468" w14:textId="343BF708" w:rsidR="00DF0AD3" w:rsidRPr="00E54F4E" w:rsidRDefault="00DF0AD3" w:rsidP="00EB43E1">
            <w:pPr>
              <w:keepNext/>
              <w:keepLines/>
              <w:spacing w:before="60" w:after="60"/>
              <w:rPr>
                <w:rFonts w:cs="Times New Roman"/>
                <w:kern w:val="2"/>
              </w:rPr>
            </w:pPr>
            <w:smartTag w:uri="urn:schemas-microsoft-com:office:smarttags" w:element="stockticker">
              <w:r w:rsidRPr="00E54F4E">
                <w:rPr>
                  <w:rFonts w:cs="Times New Roman"/>
                  <w:b/>
                </w:rPr>
                <w:t>REF</w:t>
              </w:r>
            </w:smartTag>
            <w:r w:rsidRPr="00E54F4E">
              <w:rPr>
                <w:rFonts w:cs="Times New Roman"/>
                <w:b/>
              </w:rPr>
              <w:t>:</w:t>
            </w:r>
            <w:r w:rsidRPr="00E54F4E">
              <w:rPr>
                <w:rFonts w:cs="Times New Roman"/>
              </w:rPr>
              <w:t xml:space="preserve"> For more information on groups and roles, please refer to Chapter </w:t>
            </w:r>
            <w:r w:rsidRPr="00E54F4E">
              <w:rPr>
                <w:rFonts w:cs="Times New Roman"/>
              </w:rPr>
              <w:fldChar w:fldCharType="begin"/>
            </w:r>
            <w:r w:rsidRPr="00E54F4E">
              <w:rPr>
                <w:rFonts w:cs="Times New Roman"/>
              </w:rPr>
              <w:instrText xml:space="preserve"> REF _Ref67119114 \r \h  \* MERGEFORMAT </w:instrText>
            </w:r>
            <w:r w:rsidRPr="00E54F4E">
              <w:rPr>
                <w:rFonts w:cs="Times New Roman"/>
              </w:rPr>
            </w:r>
            <w:r w:rsidRPr="00E54F4E">
              <w:rPr>
                <w:rFonts w:cs="Times New Roman"/>
              </w:rPr>
              <w:fldChar w:fldCharType="separate"/>
            </w:r>
            <w:r w:rsidR="00C97B49">
              <w:rPr>
                <w:rFonts w:cs="Times New Roman"/>
              </w:rPr>
              <w:t>5</w:t>
            </w:r>
            <w:r w:rsidRPr="00E54F4E">
              <w:rPr>
                <w:rFonts w:cs="Times New Roman"/>
              </w:rPr>
              <w:fldChar w:fldCharType="end"/>
            </w:r>
            <w:r w:rsidRPr="00E54F4E">
              <w:rPr>
                <w:rFonts w:cs="Times New Roman"/>
              </w:rPr>
              <w:t>, "</w:t>
            </w:r>
            <w:r w:rsidRPr="00E54F4E">
              <w:rPr>
                <w:rFonts w:cs="Times New Roman"/>
              </w:rPr>
              <w:fldChar w:fldCharType="begin"/>
            </w:r>
            <w:r w:rsidRPr="00E54F4E">
              <w:rPr>
                <w:rFonts w:cs="Times New Roman"/>
              </w:rPr>
              <w:instrText xml:space="preserve"> REF _Ref67119114 \h  \* MERGEFORMAT </w:instrText>
            </w:r>
            <w:r w:rsidRPr="00E54F4E">
              <w:rPr>
                <w:rFonts w:cs="Times New Roman"/>
              </w:rPr>
            </w:r>
            <w:r w:rsidRPr="00E54F4E">
              <w:rPr>
                <w:rFonts w:cs="Times New Roman"/>
              </w:rPr>
              <w:fldChar w:fldCharType="separate"/>
            </w:r>
            <w:r w:rsidR="00C97B49" w:rsidRPr="00C97B49">
              <w:rPr>
                <w:rFonts w:cs="Times New Roman"/>
              </w:rPr>
              <w:t>Role Design/Setup/Administration</w:t>
            </w:r>
            <w:r w:rsidRPr="00E54F4E">
              <w:rPr>
                <w:rFonts w:cs="Times New Roman"/>
              </w:rPr>
              <w:fldChar w:fldCharType="end"/>
            </w:r>
            <w:r w:rsidRPr="00E54F4E">
              <w:rPr>
                <w:rFonts w:cs="Times New Roman"/>
              </w:rPr>
              <w:t>," in this manual.</w:t>
            </w:r>
          </w:p>
        </w:tc>
      </w:tr>
    </w:tbl>
    <w:p w14:paraId="447A1EB5" w14:textId="77777777" w:rsidR="00604685" w:rsidRPr="00E54F4E" w:rsidRDefault="00604685" w:rsidP="00604685">
      <w:pPr>
        <w:ind w:left="720"/>
      </w:pPr>
    </w:p>
    <w:p w14:paraId="1BF8F001" w14:textId="77777777" w:rsidR="00604685" w:rsidRPr="00E54F4E" w:rsidRDefault="00604685" w:rsidP="007024F0">
      <w:pPr>
        <w:keepNext/>
        <w:keepLines/>
        <w:numPr>
          <w:ilvl w:val="0"/>
          <w:numId w:val="1"/>
        </w:numPr>
        <w:tabs>
          <w:tab w:val="clear" w:pos="360"/>
        </w:tabs>
        <w:ind w:left="734"/>
        <w:rPr>
          <w:color w:val="000000"/>
        </w:rPr>
      </w:pPr>
      <w:r w:rsidRPr="00E54F4E">
        <w:rPr>
          <w:color w:val="000000"/>
        </w:rPr>
        <w:t>(optional) Maps J2EE security role names with security key role names. Through &lt;security-role-</w:t>
      </w:r>
      <w:r w:rsidR="00695E5E" w:rsidRPr="00E54F4E">
        <w:rPr>
          <w:color w:val="000000"/>
        </w:rPr>
        <w:t>assignment</w:t>
      </w:r>
      <w:r w:rsidRPr="00E54F4E">
        <w:rPr>
          <w:color w:val="000000"/>
        </w:rPr>
        <w:t>&gt; tags (e.g.,</w:t>
      </w:r>
      <w:r w:rsidR="008737DF" w:rsidRPr="00E54F4E">
        <w:rPr>
          <w:rFonts w:cs="Times New Roman"/>
          <w:color w:val="000000"/>
        </w:rPr>
        <w:t> </w:t>
      </w:r>
      <w:r w:rsidRPr="00E54F4E">
        <w:rPr>
          <w:color w:val="000000"/>
        </w:rPr>
        <w:t>in weblogic.xml</w:t>
      </w:r>
      <w:r w:rsidRPr="00E54F4E">
        <w:rPr>
          <w:color w:val="000000"/>
        </w:rPr>
        <w:fldChar w:fldCharType="begin"/>
      </w:r>
      <w:r w:rsidRPr="00E54F4E">
        <w:rPr>
          <w:color w:val="000000"/>
        </w:rPr>
        <w:instrText>XE "weblogic.xml File"</w:instrText>
      </w:r>
      <w:r w:rsidRPr="00E54F4E">
        <w:rPr>
          <w:color w:val="000000"/>
        </w:rPr>
        <w:fldChar w:fldCharType="end"/>
      </w:r>
      <w:r w:rsidRPr="00E54F4E">
        <w:rPr>
          <w:color w:val="000000"/>
        </w:rPr>
        <w:fldChar w:fldCharType="begin"/>
      </w:r>
      <w:r w:rsidRPr="00E54F4E">
        <w:rPr>
          <w:color w:val="000000"/>
        </w:rPr>
        <w:instrText>XE "Files:weblogic.xml"</w:instrText>
      </w:r>
      <w:r w:rsidRPr="00E54F4E">
        <w:rPr>
          <w:color w:val="000000"/>
        </w:rPr>
        <w:fldChar w:fldCharType="end"/>
      </w:r>
      <w:r w:rsidRPr="00E54F4E">
        <w:rPr>
          <w:color w:val="000000"/>
        </w:rPr>
        <w:t>) the actual J2EE security role names can be different than the security key role names. This mapping is optional, because if the same names are used throughout, no</w:t>
      </w:r>
      <w:r w:rsidR="00695E5E" w:rsidRPr="00E54F4E">
        <w:rPr>
          <w:color w:val="000000"/>
        </w:rPr>
        <w:t xml:space="preserve"> &lt;security-role-assignment</w:t>
      </w:r>
      <w:r w:rsidRPr="00E54F4E">
        <w:rPr>
          <w:color w:val="000000"/>
        </w:rPr>
        <w:t>&gt; tags are required.</w:t>
      </w:r>
    </w:p>
    <w:p w14:paraId="381C1F92" w14:textId="77777777" w:rsidR="007024F0" w:rsidRPr="00E54F4E" w:rsidRDefault="007024F0" w:rsidP="007024F0">
      <w:pPr>
        <w:keepNext/>
        <w:keepLines/>
        <w:ind w:left="720"/>
      </w:pPr>
    </w:p>
    <w:tbl>
      <w:tblPr>
        <w:tblW w:w="0" w:type="auto"/>
        <w:tblInd w:w="720" w:type="dxa"/>
        <w:tblLayout w:type="fixed"/>
        <w:tblLook w:val="0000" w:firstRow="0" w:lastRow="0" w:firstColumn="0" w:lastColumn="0" w:noHBand="0" w:noVBand="0"/>
      </w:tblPr>
      <w:tblGrid>
        <w:gridCol w:w="738"/>
        <w:gridCol w:w="8010"/>
      </w:tblGrid>
      <w:tr w:rsidR="007024F0" w:rsidRPr="00E54F4E" w14:paraId="43113F9A" w14:textId="77777777">
        <w:trPr>
          <w:cantSplit/>
        </w:trPr>
        <w:tc>
          <w:tcPr>
            <w:tcW w:w="738" w:type="dxa"/>
          </w:tcPr>
          <w:p w14:paraId="29F3E946" w14:textId="77777777" w:rsidR="007024F0" w:rsidRPr="00E54F4E" w:rsidRDefault="00C46AED" w:rsidP="007024F0">
            <w:pPr>
              <w:spacing w:before="60" w:after="60"/>
              <w:ind w:left="-18"/>
              <w:rPr>
                <w:rFonts w:cs="Times New Roman"/>
              </w:rPr>
            </w:pPr>
            <w:r w:rsidRPr="00E54F4E">
              <w:rPr>
                <w:rFonts w:cs="Times New Roman"/>
                <w:noProof/>
              </w:rPr>
              <w:drawing>
                <wp:inline distT="0" distB="0" distL="0" distR="0" wp14:anchorId="1A807427" wp14:editId="4CF4BA82">
                  <wp:extent cx="289560" cy="289560"/>
                  <wp:effectExtent l="0" t="0" r="0" b="0"/>
                  <wp:docPr id="13" name="Picture 1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010" w:type="dxa"/>
          </w:tcPr>
          <w:p w14:paraId="0D48F5FA" w14:textId="3384465A" w:rsidR="007024F0" w:rsidRPr="00E54F4E" w:rsidRDefault="007024F0" w:rsidP="007024F0">
            <w:pPr>
              <w:spacing w:before="60" w:after="60"/>
              <w:rPr>
                <w:rFonts w:cs="Times New Roman"/>
                <w:kern w:val="2"/>
              </w:rPr>
            </w:pPr>
            <w:smartTag w:uri="urn:schemas-microsoft-com:office:smarttags" w:element="stockticker">
              <w:r w:rsidRPr="00E54F4E">
                <w:rPr>
                  <w:rFonts w:cs="Times New Roman"/>
                  <w:b/>
                </w:rPr>
                <w:t>REF</w:t>
              </w:r>
            </w:smartTag>
            <w:r w:rsidRPr="00E54F4E">
              <w:rPr>
                <w:rFonts w:cs="Times New Roman"/>
                <w:b/>
              </w:rPr>
              <w:t>:</w:t>
            </w:r>
            <w:r w:rsidRPr="00E54F4E">
              <w:rPr>
                <w:rFonts w:cs="Times New Roman"/>
              </w:rPr>
              <w:t xml:space="preserve"> For a sample spreadsheet showing a mapping </w:t>
            </w:r>
            <w:r w:rsidRPr="00E54F4E">
              <w:t>between WebLogic group names (i.e.,</w:t>
            </w:r>
            <w:r w:rsidRPr="00E54F4E">
              <w:rPr>
                <w:rFonts w:cs="Times New Roman"/>
              </w:rPr>
              <w:t> </w:t>
            </w:r>
            <w:r w:rsidRPr="00E54F4E">
              <w:t>principals) with J2EE security role names</w:t>
            </w:r>
            <w:r w:rsidRPr="00E54F4E">
              <w:rPr>
                <w:rFonts w:cs="Times New Roman"/>
              </w:rPr>
              <w:t>, please refer to "</w:t>
            </w:r>
            <w:r w:rsidRPr="00E54F4E">
              <w:rPr>
                <w:rFonts w:cs="Times New Roman"/>
              </w:rPr>
              <w:fldChar w:fldCharType="begin"/>
            </w:r>
            <w:r w:rsidRPr="00E54F4E">
              <w:rPr>
                <w:rFonts w:cs="Times New Roman"/>
              </w:rPr>
              <w:instrText xml:space="preserve"> REF _Ref134431885 \h  \* MERGEFORMAT </w:instrText>
            </w:r>
            <w:r w:rsidRPr="00E54F4E">
              <w:rPr>
                <w:rFonts w:cs="Times New Roman"/>
              </w:rPr>
            </w:r>
            <w:r w:rsidRPr="00E54F4E">
              <w:rPr>
                <w:rFonts w:cs="Times New Roman"/>
              </w:rPr>
              <w:fldChar w:fldCharType="separate"/>
            </w:r>
            <w:r w:rsidR="00C97B49" w:rsidRPr="00E54F4E">
              <w:t>Appendix B—Mapping WebLogic Group Names with J2EE Security Role Names</w:t>
            </w:r>
            <w:r w:rsidRPr="00E54F4E">
              <w:rPr>
                <w:rFonts w:cs="Times New Roman"/>
              </w:rPr>
              <w:fldChar w:fldCharType="end"/>
            </w:r>
            <w:r w:rsidRPr="00E54F4E">
              <w:rPr>
                <w:rFonts w:cs="Times New Roman"/>
              </w:rPr>
              <w:t>" in this manual.</w:t>
            </w:r>
          </w:p>
        </w:tc>
      </w:tr>
    </w:tbl>
    <w:p w14:paraId="07C1D13D" w14:textId="77777777" w:rsidR="007024F0" w:rsidRPr="00E54F4E" w:rsidRDefault="007024F0" w:rsidP="007024F0">
      <w:pPr>
        <w:ind w:left="720"/>
      </w:pPr>
    </w:p>
    <w:p w14:paraId="3184BFEB" w14:textId="77777777" w:rsidR="00F757BF" w:rsidRPr="00E54F4E" w:rsidRDefault="00604685" w:rsidP="007024F0">
      <w:pPr>
        <w:numPr>
          <w:ilvl w:val="0"/>
          <w:numId w:val="1"/>
        </w:numPr>
        <w:tabs>
          <w:tab w:val="clear" w:pos="360"/>
        </w:tabs>
        <w:ind w:left="734"/>
        <w:rPr>
          <w:color w:val="000000"/>
        </w:rPr>
      </w:pPr>
      <w:r w:rsidRPr="00E54F4E">
        <w:rPr>
          <w:color w:val="000000"/>
        </w:rPr>
        <w:t>Transforms valid Access and Verify codes into a J2EE-compatible username (e.g., "kaaj_DUZ_8888~CMPSYS_523") and password, and submits the information to the J2EE container.</w:t>
      </w:r>
      <w:r w:rsidR="00F757BF" w:rsidRPr="00E54F4E">
        <w:rPr>
          <w:color w:val="000000"/>
        </w:rPr>
        <w:t xml:space="preserve"> It then passes the submitted information to the KAAJEE SSPIs, which validate the username and makes that username the current user.</w:t>
      </w:r>
    </w:p>
    <w:p w14:paraId="4CC35B09" w14:textId="77777777" w:rsidR="00F757BF" w:rsidRPr="00E54F4E" w:rsidRDefault="00F757BF" w:rsidP="00F757BF">
      <w:pPr>
        <w:ind w:left="728"/>
      </w:pPr>
    </w:p>
    <w:p w14:paraId="7D8838BD" w14:textId="77777777" w:rsidR="00604685" w:rsidRPr="00E54F4E" w:rsidRDefault="00F757BF" w:rsidP="00F757BF">
      <w:pPr>
        <w:ind w:left="728"/>
        <w:rPr>
          <w:color w:val="000000"/>
        </w:rPr>
      </w:pPr>
      <w:r w:rsidRPr="00E54F4E">
        <w:t>Application developers can use the HttpServletRequest.getRemoteUser servlet method to return demographic data, such as the KAAJEE-created username (e.g., "kaaj_DUZ_8888~CMPSYS_523").</w:t>
      </w:r>
    </w:p>
    <w:p w14:paraId="6DF5AE02" w14:textId="77777777" w:rsidR="00604685" w:rsidRPr="00E54F4E" w:rsidRDefault="00604685" w:rsidP="00604685">
      <w:pPr>
        <w:ind w:left="720"/>
      </w:pPr>
    </w:p>
    <w:tbl>
      <w:tblPr>
        <w:tblW w:w="0" w:type="auto"/>
        <w:tblInd w:w="720" w:type="dxa"/>
        <w:tblLayout w:type="fixed"/>
        <w:tblLook w:val="0000" w:firstRow="0" w:lastRow="0" w:firstColumn="0" w:lastColumn="0" w:noHBand="0" w:noVBand="0"/>
      </w:tblPr>
      <w:tblGrid>
        <w:gridCol w:w="738"/>
        <w:gridCol w:w="8010"/>
      </w:tblGrid>
      <w:tr w:rsidR="00DF0AD3" w:rsidRPr="00E54F4E" w14:paraId="126BAC32" w14:textId="77777777">
        <w:trPr>
          <w:cantSplit/>
        </w:trPr>
        <w:tc>
          <w:tcPr>
            <w:tcW w:w="738" w:type="dxa"/>
          </w:tcPr>
          <w:p w14:paraId="05216C9B" w14:textId="77777777" w:rsidR="00DF0AD3" w:rsidRPr="00E54F4E" w:rsidRDefault="00C46AED" w:rsidP="00EB43E1">
            <w:pPr>
              <w:spacing w:before="60" w:after="60"/>
              <w:ind w:left="-18"/>
              <w:rPr>
                <w:rFonts w:cs="Times New Roman"/>
              </w:rPr>
            </w:pPr>
            <w:r w:rsidRPr="00E54F4E">
              <w:rPr>
                <w:rFonts w:cs="Times New Roman"/>
                <w:noProof/>
              </w:rPr>
              <w:lastRenderedPageBreak/>
              <w:drawing>
                <wp:inline distT="0" distB="0" distL="0" distR="0" wp14:anchorId="63A3EBDC" wp14:editId="229C4093">
                  <wp:extent cx="289560" cy="289560"/>
                  <wp:effectExtent l="0" t="0" r="0" b="0"/>
                  <wp:docPr id="14" name="Picture 1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010" w:type="dxa"/>
          </w:tcPr>
          <w:p w14:paraId="6E501CBF" w14:textId="2CDC1BD3" w:rsidR="00DF0AD3" w:rsidRPr="00E54F4E" w:rsidRDefault="00DF0AD3" w:rsidP="00EB43E1">
            <w:pPr>
              <w:keepNext/>
              <w:keepLines/>
              <w:spacing w:before="60" w:after="60"/>
              <w:rPr>
                <w:rFonts w:cs="Times New Roman"/>
                <w:kern w:val="2"/>
              </w:rPr>
            </w:pPr>
            <w:smartTag w:uri="urn:schemas-microsoft-com:office:smarttags" w:element="stockticker">
              <w:r w:rsidRPr="00E54F4E">
                <w:rPr>
                  <w:rFonts w:cs="Times New Roman"/>
                  <w:b/>
                </w:rPr>
                <w:t>REF</w:t>
              </w:r>
            </w:smartTag>
            <w:r w:rsidRPr="00E54F4E">
              <w:rPr>
                <w:rFonts w:cs="Times New Roman"/>
                <w:b/>
              </w:rPr>
              <w:t>:</w:t>
            </w:r>
            <w:r w:rsidRPr="00E54F4E">
              <w:rPr>
                <w:rFonts w:cs="Times New Roman"/>
              </w:rPr>
              <w:t xml:space="preserve"> For more information on formatting J2EE usernames, please refer to the "</w:t>
            </w:r>
            <w:r w:rsidRPr="00E54F4E">
              <w:rPr>
                <w:rFonts w:cs="Times New Roman"/>
              </w:rPr>
              <w:fldChar w:fldCharType="begin"/>
            </w:r>
            <w:r w:rsidRPr="00E54F4E">
              <w:rPr>
                <w:rFonts w:cs="Times New Roman"/>
              </w:rPr>
              <w:instrText xml:space="preserve"> REF _Ref76979926 \h  \* MERGEFORMAT </w:instrText>
            </w:r>
            <w:r w:rsidRPr="00E54F4E">
              <w:rPr>
                <w:rFonts w:cs="Times New Roman"/>
              </w:rPr>
            </w:r>
            <w:r w:rsidRPr="00E54F4E">
              <w:rPr>
                <w:rFonts w:cs="Times New Roman"/>
              </w:rPr>
              <w:fldChar w:fldCharType="separate"/>
            </w:r>
            <w:r w:rsidR="00C97B49" w:rsidRPr="00C97B49">
              <w:rPr>
                <w:rFonts w:cs="Times New Roman"/>
              </w:rPr>
              <w:t>J2EE Username Format</w:t>
            </w:r>
            <w:r w:rsidRPr="00E54F4E">
              <w:rPr>
                <w:rFonts w:cs="Times New Roman"/>
              </w:rPr>
              <w:fldChar w:fldCharType="end"/>
            </w:r>
            <w:r w:rsidRPr="00E54F4E">
              <w:rPr>
                <w:rFonts w:cs="Times New Roman"/>
              </w:rPr>
              <w:t>" topic in Chapter 7, "</w:t>
            </w:r>
            <w:r w:rsidRPr="00E54F4E">
              <w:rPr>
                <w:rFonts w:cs="Times New Roman"/>
              </w:rPr>
              <w:fldChar w:fldCharType="begin"/>
            </w:r>
            <w:r w:rsidRPr="00E54F4E">
              <w:rPr>
                <w:rFonts w:cs="Times New Roman"/>
              </w:rPr>
              <w:instrText xml:space="preserve"> REF _Ref76979984 \h  \* MERGEFORMAT </w:instrText>
            </w:r>
            <w:r w:rsidRPr="00E54F4E">
              <w:rPr>
                <w:rFonts w:cs="Times New Roman"/>
              </w:rPr>
            </w:r>
            <w:r w:rsidRPr="00E54F4E">
              <w:rPr>
                <w:rFonts w:cs="Times New Roman"/>
              </w:rPr>
              <w:fldChar w:fldCharType="separate"/>
            </w:r>
            <w:r w:rsidR="00C97B49" w:rsidRPr="00C97B49">
              <w:rPr>
                <w:rFonts w:cs="Times New Roman"/>
              </w:rPr>
              <w:t>Programming Guidelines</w:t>
            </w:r>
            <w:r w:rsidRPr="00E54F4E">
              <w:rPr>
                <w:rFonts w:cs="Times New Roman"/>
              </w:rPr>
              <w:fldChar w:fldCharType="end"/>
            </w:r>
            <w:r w:rsidRPr="00E54F4E">
              <w:rPr>
                <w:rFonts w:cs="Times New Roman"/>
              </w:rPr>
              <w:t>," in this manual.</w:t>
            </w:r>
          </w:p>
        </w:tc>
      </w:tr>
    </w:tbl>
    <w:p w14:paraId="47B9C7B7" w14:textId="77777777" w:rsidR="00604685" w:rsidRPr="00E54F4E" w:rsidRDefault="00604685" w:rsidP="00604685">
      <w:pPr>
        <w:ind w:left="720"/>
      </w:pPr>
    </w:p>
    <w:p w14:paraId="3D2F913F" w14:textId="77777777" w:rsidR="00604685" w:rsidRPr="00E54F4E" w:rsidRDefault="00604685" w:rsidP="00604685">
      <w:pPr>
        <w:numPr>
          <w:ilvl w:val="0"/>
          <w:numId w:val="1"/>
        </w:numPr>
        <w:tabs>
          <w:tab w:val="clear" w:pos="360"/>
        </w:tabs>
        <w:ind w:left="734"/>
        <w:rPr>
          <w:color w:val="000000"/>
        </w:rPr>
      </w:pPr>
      <w:r w:rsidRPr="00E54F4E">
        <w:rPr>
          <w:color w:val="000000"/>
        </w:rPr>
        <w:t xml:space="preserve">Calls the KAAJEE SSPIs when the J2EE container checks user roles, which checks the role cache for the given </w:t>
      </w:r>
      <w:r w:rsidR="004F1903" w:rsidRPr="00E54F4E">
        <w:rPr>
          <w:color w:val="000000"/>
        </w:rPr>
        <w:t>user,</w:t>
      </w:r>
      <w:r w:rsidRPr="00E54F4E">
        <w:rPr>
          <w:color w:val="000000"/>
        </w:rPr>
        <w:t xml:space="preserve"> created at user login. This allows </w:t>
      </w:r>
      <w:r w:rsidR="00963147" w:rsidRPr="00E54F4E">
        <w:rPr>
          <w:color w:val="000000"/>
        </w:rPr>
        <w:t xml:space="preserve">user </w:t>
      </w:r>
      <w:r w:rsidRPr="00E54F4E">
        <w:rPr>
          <w:color w:val="000000"/>
        </w:rPr>
        <w:t xml:space="preserve">authorizations to be managed on the </w:t>
      </w:r>
      <w:r w:rsidRPr="00E54F4E">
        <w:t>VistA</w:t>
      </w:r>
      <w:r w:rsidRPr="00E54F4E">
        <w:rPr>
          <w:color w:val="000000"/>
        </w:rPr>
        <w:t xml:space="preserve"> M Server, and yet have fast response time in the J2EE application.</w:t>
      </w:r>
    </w:p>
    <w:p w14:paraId="64E3E897" w14:textId="77777777" w:rsidR="00604685" w:rsidRPr="00E54F4E" w:rsidRDefault="00604685" w:rsidP="00604685">
      <w:pPr>
        <w:numPr>
          <w:ilvl w:val="0"/>
          <w:numId w:val="1"/>
        </w:numPr>
        <w:tabs>
          <w:tab w:val="clear" w:pos="360"/>
        </w:tabs>
        <w:spacing w:before="120"/>
        <w:ind w:left="728"/>
        <w:rPr>
          <w:color w:val="000000"/>
        </w:rPr>
      </w:pPr>
      <w:r w:rsidRPr="00E54F4E">
        <w:rPr>
          <w:color w:val="000000"/>
        </w:rPr>
        <w:t xml:space="preserve">Provides user demographics information, which includes the selected Division at login, </w:t>
      </w:r>
      <w:r w:rsidRPr="00E54F4E">
        <w:rPr>
          <w:color w:val="FF0000"/>
        </w:rPr>
        <w:t xml:space="preserve">user </w:t>
      </w:r>
      <w:r w:rsidR="000D0891" w:rsidRPr="00E54F4E">
        <w:rPr>
          <w:color w:val="FF0000"/>
        </w:rPr>
        <w:t>VPID</w:t>
      </w:r>
      <w:r w:rsidR="000D0891" w:rsidRPr="00E54F4E">
        <w:rPr>
          <w:color w:val="000000"/>
        </w:rPr>
        <w:t xml:space="preserve">, user </w:t>
      </w:r>
      <w:r w:rsidR="006B56F8" w:rsidRPr="00E54F4E">
        <w:rPr>
          <w:color w:val="000000"/>
        </w:rPr>
        <w:t xml:space="preserve">number (or </w:t>
      </w:r>
      <w:r w:rsidRPr="00E54F4E">
        <w:rPr>
          <w:color w:val="000000"/>
        </w:rPr>
        <w:t>DUZ</w:t>
      </w:r>
      <w:r w:rsidR="006B56F8" w:rsidRPr="00E54F4E">
        <w:rPr>
          <w:color w:val="000000"/>
        </w:rPr>
        <w:t>)</w:t>
      </w:r>
      <w:r w:rsidRPr="00E54F4E">
        <w:rPr>
          <w:color w:val="000000"/>
        </w:rPr>
        <w:t>, and user Name, all which are available to the application after login via the Session object (cookie).</w:t>
      </w:r>
    </w:p>
    <w:p w14:paraId="165EC65E" w14:textId="77777777" w:rsidR="00604685" w:rsidRPr="00E54F4E" w:rsidRDefault="00604685" w:rsidP="00604685">
      <w:pPr>
        <w:ind w:left="720"/>
      </w:pPr>
    </w:p>
    <w:tbl>
      <w:tblPr>
        <w:tblW w:w="0" w:type="auto"/>
        <w:tblInd w:w="720" w:type="dxa"/>
        <w:tblLayout w:type="fixed"/>
        <w:tblLook w:val="0000" w:firstRow="0" w:lastRow="0" w:firstColumn="0" w:lastColumn="0" w:noHBand="0" w:noVBand="0"/>
      </w:tblPr>
      <w:tblGrid>
        <w:gridCol w:w="738"/>
        <w:gridCol w:w="8010"/>
      </w:tblGrid>
      <w:tr w:rsidR="00BC4197" w:rsidRPr="00E54F4E" w14:paraId="66B77332" w14:textId="77777777">
        <w:trPr>
          <w:cantSplit/>
        </w:trPr>
        <w:tc>
          <w:tcPr>
            <w:tcW w:w="738" w:type="dxa"/>
          </w:tcPr>
          <w:p w14:paraId="4CECD200" w14:textId="77777777" w:rsidR="00BC4197" w:rsidRPr="00E54F4E" w:rsidRDefault="00C46AED" w:rsidP="007333E6">
            <w:pPr>
              <w:spacing w:before="60" w:after="60"/>
              <w:ind w:left="-18"/>
              <w:rPr>
                <w:rFonts w:cs="Times New Roman"/>
              </w:rPr>
            </w:pPr>
            <w:r w:rsidRPr="00E54F4E">
              <w:rPr>
                <w:rFonts w:cs="Times New Roman"/>
                <w:noProof/>
              </w:rPr>
              <w:drawing>
                <wp:inline distT="0" distB="0" distL="0" distR="0" wp14:anchorId="5F65FF39" wp14:editId="66FD13E8">
                  <wp:extent cx="289560" cy="289560"/>
                  <wp:effectExtent l="0" t="0" r="0" b="0"/>
                  <wp:docPr id="15" name="Picture 1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010" w:type="dxa"/>
          </w:tcPr>
          <w:p w14:paraId="34411946" w14:textId="77777777" w:rsidR="00BC4197" w:rsidRPr="00E54F4E" w:rsidRDefault="00BC4197" w:rsidP="007333E6">
            <w:pPr>
              <w:keepNext/>
              <w:keepLines/>
              <w:spacing w:before="60"/>
              <w:rPr>
                <w:rFonts w:cs="Times New Roman"/>
              </w:rPr>
            </w:pPr>
            <w:smartTag w:uri="urn:schemas-microsoft-com:office:smarttags" w:element="stockticker">
              <w:r w:rsidRPr="00E54F4E">
                <w:rPr>
                  <w:rFonts w:cs="Times New Roman"/>
                  <w:b/>
                </w:rPr>
                <w:t>REF</w:t>
              </w:r>
            </w:smartTag>
            <w:r w:rsidRPr="00E54F4E">
              <w:rPr>
                <w:rFonts w:cs="Times New Roman"/>
                <w:b/>
              </w:rPr>
              <w:t>:</w:t>
            </w:r>
            <w:r w:rsidRPr="00E54F4E">
              <w:rPr>
                <w:rFonts w:cs="Times New Roman"/>
              </w:rPr>
              <w:t xml:space="preserve"> For more information on the user demographics provided, please refer to the following:</w:t>
            </w:r>
          </w:p>
          <w:p w14:paraId="40737303" w14:textId="2E355BB3" w:rsidR="00BC4197" w:rsidRPr="00E54F4E" w:rsidRDefault="00BC4197" w:rsidP="00990742">
            <w:pPr>
              <w:keepNext/>
              <w:keepLines/>
              <w:numPr>
                <w:ilvl w:val="0"/>
                <w:numId w:val="50"/>
              </w:numPr>
              <w:spacing w:before="60"/>
              <w:ind w:left="700"/>
              <w:rPr>
                <w:rFonts w:cs="Times New Roman"/>
              </w:rPr>
            </w:pPr>
            <w:r w:rsidRPr="00E54F4E">
              <w:rPr>
                <w:rFonts w:cs="Times New Roman"/>
              </w:rPr>
              <w:t>"</w:t>
            </w:r>
            <w:r w:rsidRPr="00E54F4E">
              <w:rPr>
                <w:rFonts w:cs="Times New Roman"/>
              </w:rPr>
              <w:fldChar w:fldCharType="begin"/>
            </w:r>
            <w:r w:rsidRPr="00E54F4E">
              <w:rPr>
                <w:rFonts w:cs="Times New Roman"/>
              </w:rPr>
              <w:instrText xml:space="preserve"> REF _Ref77640756 \h  \* MERGEFORMAT </w:instrText>
            </w:r>
            <w:r w:rsidRPr="00E54F4E">
              <w:rPr>
                <w:rFonts w:cs="Times New Roman"/>
              </w:rPr>
            </w:r>
            <w:r w:rsidRPr="00E54F4E">
              <w:rPr>
                <w:rFonts w:cs="Times New Roman"/>
              </w:rPr>
              <w:fldChar w:fldCharType="separate"/>
            </w:r>
            <w:r w:rsidR="00C97B49" w:rsidRPr="00C97B49">
              <w:rPr>
                <w:rFonts w:cs="Times New Roman"/>
              </w:rPr>
              <w:t>LoginUserInfoVO Object</w:t>
            </w:r>
            <w:r w:rsidRPr="00E54F4E">
              <w:rPr>
                <w:rFonts w:cs="Times New Roman"/>
              </w:rPr>
              <w:fldChar w:fldCharType="end"/>
            </w:r>
            <w:r w:rsidRPr="00E54F4E">
              <w:rPr>
                <w:rFonts w:cs="Times New Roman"/>
              </w:rPr>
              <w:t>" topic in Chapter 7, "</w:t>
            </w:r>
            <w:r w:rsidRPr="00E54F4E">
              <w:rPr>
                <w:rFonts w:cs="Times New Roman"/>
              </w:rPr>
              <w:fldChar w:fldCharType="begin"/>
            </w:r>
            <w:r w:rsidRPr="00E54F4E">
              <w:rPr>
                <w:rFonts w:cs="Times New Roman"/>
              </w:rPr>
              <w:instrText xml:space="preserve"> REF _Ref76979984 \h  \* MERGEFORMAT </w:instrText>
            </w:r>
            <w:r w:rsidRPr="00E54F4E">
              <w:rPr>
                <w:rFonts w:cs="Times New Roman"/>
              </w:rPr>
            </w:r>
            <w:r w:rsidRPr="00E54F4E">
              <w:rPr>
                <w:rFonts w:cs="Times New Roman"/>
              </w:rPr>
              <w:fldChar w:fldCharType="separate"/>
            </w:r>
            <w:r w:rsidR="00C97B49" w:rsidRPr="00C97B49">
              <w:rPr>
                <w:rFonts w:cs="Times New Roman"/>
              </w:rPr>
              <w:t>Programming Guidelines</w:t>
            </w:r>
            <w:r w:rsidRPr="00E54F4E">
              <w:rPr>
                <w:rFonts w:cs="Times New Roman"/>
              </w:rPr>
              <w:fldChar w:fldCharType="end"/>
            </w:r>
            <w:r w:rsidRPr="00E54F4E">
              <w:rPr>
                <w:rFonts w:cs="Times New Roman"/>
              </w:rPr>
              <w:t>," in this manual.</w:t>
            </w:r>
          </w:p>
          <w:p w14:paraId="2810191A" w14:textId="77777777" w:rsidR="00BC4197" w:rsidRPr="00E54F4E" w:rsidRDefault="00BC4197" w:rsidP="00990742">
            <w:pPr>
              <w:keepNext/>
              <w:keepLines/>
              <w:numPr>
                <w:ilvl w:val="0"/>
                <w:numId w:val="50"/>
              </w:numPr>
              <w:spacing w:before="60"/>
              <w:ind w:left="700"/>
              <w:rPr>
                <w:rFonts w:cs="Times New Roman"/>
              </w:rPr>
            </w:pPr>
            <w:r w:rsidRPr="00E54F4E">
              <w:rPr>
                <w:rFonts w:cs="Times New Roman"/>
              </w:rPr>
              <w:t xml:space="preserve">VistALink and the </w:t>
            </w:r>
            <w:r w:rsidRPr="00E54F4E">
              <w:rPr>
                <w:rFonts w:cs="Times New Roman"/>
                <w:bCs/>
              </w:rPr>
              <w:t>Health</w:t>
            </w:r>
            <w:r w:rsidRPr="00E54F4E">
              <w:rPr>
                <w:rFonts w:cs="Times New Roman"/>
                <w:bCs/>
                <w:i/>
                <w:u w:val="single"/>
              </w:rPr>
              <w:t>e</w:t>
            </w:r>
            <w:r w:rsidRPr="00E54F4E">
              <w:rPr>
                <w:rFonts w:cs="Times New Roman"/>
                <w:bCs/>
              </w:rPr>
              <w:t>Vet-</w:t>
            </w:r>
            <w:r w:rsidRPr="00E54F4E">
              <w:t>VistA documentation can be downloaded from the VHA Software Document Library (VDL) Web site</w:t>
            </w:r>
            <w:r w:rsidRPr="00E54F4E">
              <w:rPr>
                <w:color w:val="000000"/>
              </w:rPr>
              <w:fldChar w:fldCharType="begin"/>
            </w:r>
            <w:r w:rsidRPr="00E54F4E">
              <w:rPr>
                <w:color w:val="000000"/>
              </w:rPr>
              <w:instrText>XE "VHA Software Document Library (</w:instrText>
            </w:r>
            <w:r w:rsidRPr="00E54F4E">
              <w:rPr>
                <w:color w:val="000000"/>
                <w:kern w:val="2"/>
              </w:rPr>
              <w:instrText>VDL):Home Page Web Address</w:instrText>
            </w:r>
            <w:r w:rsidRPr="00E54F4E">
              <w:rPr>
                <w:color w:val="000000"/>
              </w:rPr>
              <w:instrText>"</w:instrText>
            </w:r>
            <w:r w:rsidRPr="00E54F4E">
              <w:rPr>
                <w:color w:val="000000"/>
              </w:rPr>
              <w:fldChar w:fldCharType="end"/>
            </w:r>
            <w:r w:rsidRPr="00E54F4E">
              <w:rPr>
                <w:color w:val="000000"/>
              </w:rPr>
              <w:fldChar w:fldCharType="begin"/>
            </w:r>
            <w:r w:rsidRPr="00E54F4E">
              <w:rPr>
                <w:color w:val="000000"/>
              </w:rPr>
              <w:instrText>XE "Web Pages:VHA Software Document Library (</w:instrText>
            </w:r>
            <w:r w:rsidRPr="00E54F4E">
              <w:rPr>
                <w:color w:val="000000"/>
                <w:kern w:val="2"/>
              </w:rPr>
              <w:instrText>VDL):Home Page Web Address</w:instrText>
            </w:r>
            <w:r w:rsidRPr="00E54F4E">
              <w:rPr>
                <w:color w:val="000000"/>
              </w:rPr>
              <w:instrText>"</w:instrText>
            </w:r>
            <w:r w:rsidRPr="00E54F4E">
              <w:rPr>
                <w:color w:val="000000"/>
              </w:rPr>
              <w:fldChar w:fldCharType="end"/>
            </w:r>
            <w:r w:rsidRPr="00E54F4E">
              <w:rPr>
                <w:color w:val="000000"/>
              </w:rPr>
              <w:fldChar w:fldCharType="begin"/>
            </w:r>
            <w:r w:rsidRPr="00E54F4E">
              <w:rPr>
                <w:color w:val="000000"/>
              </w:rPr>
              <w:instrText>XE "Home Pages:VHA Software Document Library (</w:instrText>
            </w:r>
            <w:r w:rsidRPr="00E54F4E">
              <w:rPr>
                <w:color w:val="000000"/>
                <w:kern w:val="2"/>
              </w:rPr>
              <w:instrText>VDL):Home Page Web Address</w:instrText>
            </w:r>
            <w:r w:rsidRPr="00E54F4E">
              <w:rPr>
                <w:color w:val="000000"/>
              </w:rPr>
              <w:instrText>"</w:instrText>
            </w:r>
            <w:r w:rsidRPr="00E54F4E">
              <w:rPr>
                <w:color w:val="000000"/>
              </w:rPr>
              <w:fldChar w:fldCharType="end"/>
            </w:r>
            <w:r w:rsidRPr="00E54F4E">
              <w:rPr>
                <w:color w:val="000000"/>
              </w:rPr>
              <w:fldChar w:fldCharType="begin"/>
            </w:r>
            <w:r w:rsidRPr="00E54F4E">
              <w:rPr>
                <w:color w:val="000000"/>
              </w:rPr>
              <w:instrText>XE "URLs:VHA Software Document Library (</w:instrText>
            </w:r>
            <w:r w:rsidRPr="00E54F4E">
              <w:rPr>
                <w:color w:val="000000"/>
                <w:kern w:val="2"/>
              </w:rPr>
              <w:instrText>VDL):Home Page Web Address</w:instrText>
            </w:r>
            <w:r w:rsidRPr="00E54F4E">
              <w:rPr>
                <w:color w:val="000000"/>
              </w:rPr>
              <w:instrText>"</w:instrText>
            </w:r>
            <w:r w:rsidRPr="00E54F4E">
              <w:rPr>
                <w:color w:val="000000"/>
              </w:rPr>
              <w:fldChar w:fldCharType="end"/>
            </w:r>
            <w:r w:rsidRPr="00E54F4E">
              <w:t>:</w:t>
            </w:r>
          </w:p>
          <w:p w14:paraId="0C9FBA36" w14:textId="77777777" w:rsidR="00BC4197" w:rsidRPr="00E54F4E" w:rsidRDefault="00794636" w:rsidP="007333E6">
            <w:pPr>
              <w:spacing w:before="120" w:after="60"/>
              <w:ind w:left="1066"/>
              <w:rPr>
                <w:rFonts w:cs="Times New Roman"/>
                <w:color w:val="0000FF"/>
                <w:u w:val="single"/>
              </w:rPr>
            </w:pPr>
            <w:hyperlink r:id="rId32" w:history="1">
              <w:r w:rsidR="00BC4197" w:rsidRPr="00E54F4E">
                <w:rPr>
                  <w:rStyle w:val="Hyperlink"/>
                </w:rPr>
                <w:t>http://www.va.gov/vdl/</w:t>
              </w:r>
            </w:hyperlink>
          </w:p>
        </w:tc>
      </w:tr>
    </w:tbl>
    <w:p w14:paraId="26CB2D3E" w14:textId="77777777" w:rsidR="00604685" w:rsidRPr="00E54F4E" w:rsidRDefault="00604685" w:rsidP="00604685">
      <w:pPr>
        <w:ind w:left="728"/>
      </w:pPr>
    </w:p>
    <w:p w14:paraId="5B936276" w14:textId="77777777" w:rsidR="00604685" w:rsidRPr="00E54F4E" w:rsidRDefault="00604685" w:rsidP="00604685">
      <w:pPr>
        <w:numPr>
          <w:ilvl w:val="0"/>
          <w:numId w:val="1"/>
        </w:numPr>
        <w:tabs>
          <w:tab w:val="clear" w:pos="360"/>
        </w:tabs>
        <w:ind w:left="734"/>
        <w:rPr>
          <w:color w:val="000000"/>
        </w:rPr>
      </w:pPr>
      <w:r w:rsidRPr="00E54F4E">
        <w:rPr>
          <w:color w:val="000000"/>
        </w:rPr>
        <w:t>Uses the SIGN-ON LOG file (#3.081)</w:t>
      </w:r>
      <w:r w:rsidRPr="00E54F4E">
        <w:rPr>
          <w:color w:val="000000"/>
        </w:rPr>
        <w:fldChar w:fldCharType="begin"/>
      </w:r>
      <w:r w:rsidRPr="00E54F4E">
        <w:rPr>
          <w:color w:val="000000"/>
        </w:rPr>
        <w:instrText>XE "SIGN-ON LOG File (#3.081)"</w:instrText>
      </w:r>
      <w:r w:rsidRPr="00E54F4E">
        <w:rPr>
          <w:color w:val="000000"/>
        </w:rPr>
        <w:fldChar w:fldCharType="end"/>
      </w:r>
      <w:r w:rsidRPr="00E54F4E">
        <w:rPr>
          <w:color w:val="000000"/>
        </w:rPr>
        <w:fldChar w:fldCharType="begin"/>
      </w:r>
      <w:r w:rsidRPr="00E54F4E">
        <w:rPr>
          <w:color w:val="000000"/>
        </w:rPr>
        <w:instrText>XE "Files:SIGN-ON LOG (#3.081)"</w:instrText>
      </w:r>
      <w:r w:rsidRPr="00E54F4E">
        <w:rPr>
          <w:color w:val="000000"/>
        </w:rPr>
        <w:fldChar w:fldCharType="end"/>
      </w:r>
      <w:r w:rsidRPr="00E54F4E">
        <w:rPr>
          <w:color w:val="000000"/>
        </w:rPr>
        <w:t xml:space="preserve"> on the </w:t>
      </w:r>
      <w:r w:rsidRPr="00E54F4E">
        <w:t>VistA</w:t>
      </w:r>
      <w:r w:rsidRPr="00E54F4E">
        <w:rPr>
          <w:color w:val="000000"/>
        </w:rPr>
        <w:t xml:space="preserve"> M Server (i.e.,</w:t>
      </w:r>
      <w:r w:rsidR="008737DF" w:rsidRPr="00E54F4E">
        <w:rPr>
          <w:rFonts w:cs="Times New Roman"/>
          <w:color w:val="000000"/>
        </w:rPr>
        <w:t> </w:t>
      </w:r>
      <w:r w:rsidRPr="00E54F4E">
        <w:rPr>
          <w:color w:val="000000"/>
        </w:rPr>
        <w:t>the same M system used for user authentication) to track user logons and logoffs.</w:t>
      </w:r>
    </w:p>
    <w:p w14:paraId="403538E3" w14:textId="77777777" w:rsidR="002A0C03" w:rsidRPr="00E54F4E" w:rsidRDefault="002A0C03" w:rsidP="002A0C03">
      <w:pPr>
        <w:ind w:left="720"/>
      </w:pPr>
    </w:p>
    <w:tbl>
      <w:tblPr>
        <w:tblW w:w="0" w:type="auto"/>
        <w:tblInd w:w="720" w:type="dxa"/>
        <w:tblLayout w:type="fixed"/>
        <w:tblLook w:val="0000" w:firstRow="0" w:lastRow="0" w:firstColumn="0" w:lastColumn="0" w:noHBand="0" w:noVBand="0"/>
      </w:tblPr>
      <w:tblGrid>
        <w:gridCol w:w="738"/>
        <w:gridCol w:w="8010"/>
      </w:tblGrid>
      <w:tr w:rsidR="002A0C03" w:rsidRPr="00E54F4E" w14:paraId="01C00D29" w14:textId="77777777">
        <w:trPr>
          <w:cantSplit/>
        </w:trPr>
        <w:tc>
          <w:tcPr>
            <w:tcW w:w="738" w:type="dxa"/>
          </w:tcPr>
          <w:p w14:paraId="54D42525" w14:textId="77777777" w:rsidR="002A0C03" w:rsidRPr="00E54F4E" w:rsidRDefault="00C46AED" w:rsidP="00007A41">
            <w:pPr>
              <w:spacing w:before="60" w:after="60"/>
              <w:ind w:left="-18"/>
              <w:rPr>
                <w:rFonts w:cs="Times New Roman"/>
              </w:rPr>
            </w:pPr>
            <w:r w:rsidRPr="00E54F4E">
              <w:rPr>
                <w:rFonts w:cs="Times New Roman"/>
                <w:noProof/>
              </w:rPr>
              <w:drawing>
                <wp:inline distT="0" distB="0" distL="0" distR="0" wp14:anchorId="15F1A232" wp14:editId="71E815C1">
                  <wp:extent cx="289560" cy="289560"/>
                  <wp:effectExtent l="0" t="0" r="0" b="0"/>
                  <wp:docPr id="16" name="Picture 1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010" w:type="dxa"/>
          </w:tcPr>
          <w:p w14:paraId="69A1DD9F" w14:textId="77777777" w:rsidR="002A0C03" w:rsidRPr="00E54F4E" w:rsidRDefault="002A0C03" w:rsidP="002A0C03">
            <w:pPr>
              <w:keepNext/>
              <w:keepLines/>
              <w:spacing w:before="60"/>
              <w:rPr>
                <w:rFonts w:cs="Times New Roman"/>
              </w:rPr>
            </w:pPr>
            <w:r w:rsidRPr="00E54F4E">
              <w:rPr>
                <w:rFonts w:cs="Times New Roman"/>
                <w:b/>
              </w:rPr>
              <w:t>REF:</w:t>
            </w:r>
            <w:r w:rsidRPr="00E54F4E">
              <w:rPr>
                <w:rFonts w:cs="Times New Roman"/>
              </w:rPr>
              <w:t xml:space="preserve"> For more information on the SIGN-ON LOG file (#3.081), please refer to the </w:t>
            </w:r>
            <w:r w:rsidR="0063773D" w:rsidRPr="00E54F4E">
              <w:rPr>
                <w:rFonts w:cs="Times New Roman"/>
                <w:i/>
              </w:rPr>
              <w:t>Kernel Systems Management Guide</w:t>
            </w:r>
            <w:r w:rsidRPr="00E54F4E">
              <w:rPr>
                <w:rFonts w:cs="Times New Roman"/>
              </w:rPr>
              <w:t>.</w:t>
            </w:r>
          </w:p>
        </w:tc>
      </w:tr>
    </w:tbl>
    <w:p w14:paraId="3FC57CB1" w14:textId="77777777" w:rsidR="00604685" w:rsidRPr="00E54F4E" w:rsidRDefault="00604685" w:rsidP="00604685">
      <w:pPr>
        <w:ind w:left="728"/>
      </w:pPr>
    </w:p>
    <w:p w14:paraId="164D5EE2" w14:textId="77777777" w:rsidR="00604685" w:rsidRPr="00E54F4E" w:rsidRDefault="00604685" w:rsidP="00604685"/>
    <w:tbl>
      <w:tblPr>
        <w:tblW w:w="0" w:type="auto"/>
        <w:tblLayout w:type="fixed"/>
        <w:tblLook w:val="0000" w:firstRow="0" w:lastRow="0" w:firstColumn="0" w:lastColumn="0" w:noHBand="0" w:noVBand="0"/>
      </w:tblPr>
      <w:tblGrid>
        <w:gridCol w:w="918"/>
        <w:gridCol w:w="8550"/>
      </w:tblGrid>
      <w:tr w:rsidR="00604685" w:rsidRPr="00E54F4E" w14:paraId="51DB5A06" w14:textId="77777777">
        <w:trPr>
          <w:cantSplit/>
        </w:trPr>
        <w:tc>
          <w:tcPr>
            <w:tcW w:w="918" w:type="dxa"/>
          </w:tcPr>
          <w:p w14:paraId="313DC0A5" w14:textId="77777777" w:rsidR="00604685" w:rsidRPr="00E54F4E" w:rsidRDefault="00C46AED" w:rsidP="00604685">
            <w:pPr>
              <w:spacing w:before="60" w:after="60"/>
              <w:ind w:left="-18"/>
              <w:rPr>
                <w:color w:val="000000"/>
              </w:rPr>
            </w:pPr>
            <w:r w:rsidRPr="00E54F4E">
              <w:rPr>
                <w:rFonts w:ascii="Arial" w:hAnsi="Arial" w:cs="Arial"/>
                <w:noProof/>
                <w:color w:val="000000"/>
                <w:sz w:val="20"/>
                <w:szCs w:val="20"/>
              </w:rPr>
              <w:drawing>
                <wp:inline distT="0" distB="0" distL="0" distR="0" wp14:anchorId="6F9772CA" wp14:editId="201B9BF5">
                  <wp:extent cx="411480" cy="411480"/>
                  <wp:effectExtent l="0" t="0" r="0" b="0"/>
                  <wp:docPr id="17" name="Picture 17"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aution"/>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11480" cy="411480"/>
                          </a:xfrm>
                          <a:prstGeom prst="rect">
                            <a:avLst/>
                          </a:prstGeom>
                          <a:noFill/>
                          <a:ln>
                            <a:noFill/>
                          </a:ln>
                        </pic:spPr>
                      </pic:pic>
                    </a:graphicData>
                  </a:graphic>
                </wp:inline>
              </w:drawing>
            </w:r>
          </w:p>
        </w:tc>
        <w:tc>
          <w:tcPr>
            <w:tcW w:w="8550" w:type="dxa"/>
          </w:tcPr>
          <w:p w14:paraId="29144ACA" w14:textId="77777777" w:rsidR="00604685" w:rsidRPr="00E54F4E" w:rsidRDefault="00604685" w:rsidP="00604685">
            <w:pPr>
              <w:pStyle w:val="Caution"/>
              <w:rPr>
                <w:color w:val="000000"/>
              </w:rPr>
            </w:pPr>
            <w:r w:rsidRPr="00E54F4E">
              <w:rPr>
                <w:color w:val="000000"/>
              </w:rPr>
              <w:t>J2EE container-managed enforcement of security, both programmatic and declarative, is fully enabled with KAAJEE.</w:t>
            </w:r>
          </w:p>
          <w:p w14:paraId="0A8600DA" w14:textId="77777777" w:rsidR="00604685" w:rsidRPr="00E54F4E" w:rsidRDefault="00604685" w:rsidP="00604685">
            <w:pPr>
              <w:pStyle w:val="Caution"/>
              <w:rPr>
                <w:color w:val="000000"/>
              </w:rPr>
            </w:pPr>
            <w:r w:rsidRPr="00E54F4E">
              <w:rPr>
                <w:color w:val="000000"/>
              </w:rPr>
              <w:t>Deployment of KAAJEE for a given J2EE application requires the KAAJEE components to be integrated with the application, because the J2EE servlet specification requires J2EE Form-based Authentication to run within the scope of the application using it.</w:t>
            </w:r>
          </w:p>
        </w:tc>
      </w:tr>
    </w:tbl>
    <w:p w14:paraId="6719862C" w14:textId="77777777" w:rsidR="00604685" w:rsidRPr="00E54F4E" w:rsidRDefault="00604685" w:rsidP="00604685">
      <w:bookmarkStart w:id="108" w:name="_Toc54690134"/>
    </w:p>
    <w:p w14:paraId="593D38B3" w14:textId="77777777" w:rsidR="00130A74" w:rsidRPr="00E54F4E" w:rsidRDefault="00130A74" w:rsidP="00604685"/>
    <w:p w14:paraId="1CB50864" w14:textId="77777777" w:rsidR="00604685" w:rsidRPr="00E54F4E" w:rsidRDefault="00604685" w:rsidP="00DE7B5D">
      <w:pPr>
        <w:pStyle w:val="Heading5"/>
      </w:pPr>
      <w:bookmarkStart w:id="109" w:name="_Toc74988176"/>
      <w:bookmarkStart w:id="110" w:name="_Toc75828965"/>
      <w:bookmarkStart w:id="111" w:name="_Ref75829446"/>
      <w:bookmarkStart w:id="112" w:name="_Ref110304805"/>
      <w:bookmarkStart w:id="113" w:name="_Ref110305563"/>
      <w:r w:rsidRPr="00E54F4E">
        <w:lastRenderedPageBreak/>
        <w:t xml:space="preserve">KAAJEE Software </w:t>
      </w:r>
      <w:r w:rsidR="006B2EB2" w:rsidRPr="00E54F4E">
        <w:t>Dependencies for Consuming Applications</w:t>
      </w:r>
    </w:p>
    <w:bookmarkEnd w:id="109"/>
    <w:bookmarkEnd w:id="110"/>
    <w:bookmarkEnd w:id="111"/>
    <w:bookmarkEnd w:id="112"/>
    <w:bookmarkEnd w:id="113"/>
    <w:p w14:paraId="680FA43D" w14:textId="77777777" w:rsidR="00604685" w:rsidRPr="00E54F4E" w:rsidRDefault="00604685" w:rsidP="00604685">
      <w:pPr>
        <w:keepNext/>
        <w:keepLines/>
      </w:pPr>
      <w:r w:rsidRPr="00E54F4E">
        <w:rPr>
          <w:color w:val="000000"/>
        </w:rPr>
        <w:fldChar w:fldCharType="begin"/>
      </w:r>
      <w:r w:rsidRPr="00E54F4E">
        <w:rPr>
          <w:color w:val="000000"/>
        </w:rPr>
        <w:instrText>XE "KAAJEE:Software</w:instrText>
      </w:r>
      <w:r w:rsidR="00C20416" w:rsidRPr="00E54F4E">
        <w:rPr>
          <w:color w:val="000000"/>
        </w:rPr>
        <w:instrText>:</w:instrText>
      </w:r>
      <w:r w:rsidRPr="00E54F4E">
        <w:rPr>
          <w:color w:val="000000"/>
        </w:rPr>
        <w:instrText>Dependencies</w:instrText>
      </w:r>
      <w:r w:rsidR="006B2EB2" w:rsidRPr="00E54F4E">
        <w:rPr>
          <w:color w:val="000000"/>
        </w:rPr>
        <w:instrText xml:space="preserve"> for Consuming Applications</w:instrText>
      </w:r>
      <w:r w:rsidRPr="00E54F4E">
        <w:rPr>
          <w:color w:val="000000"/>
        </w:rPr>
        <w:instrText>"</w:instrText>
      </w:r>
      <w:r w:rsidRPr="00E54F4E">
        <w:rPr>
          <w:color w:val="000000"/>
        </w:rPr>
        <w:fldChar w:fldCharType="end"/>
      </w:r>
      <w:r w:rsidR="00C20416" w:rsidRPr="00E54F4E">
        <w:rPr>
          <w:color w:val="000000"/>
        </w:rPr>
        <w:fldChar w:fldCharType="begin"/>
      </w:r>
      <w:r w:rsidR="00C20416" w:rsidRPr="00E54F4E">
        <w:rPr>
          <w:color w:val="000000"/>
        </w:rPr>
        <w:instrText>XE "KAAJEE:VistA M Server Patch Dependencies"</w:instrText>
      </w:r>
      <w:r w:rsidR="00C20416" w:rsidRPr="00E54F4E">
        <w:rPr>
          <w:color w:val="000000"/>
        </w:rPr>
        <w:fldChar w:fldCharType="end"/>
      </w:r>
      <w:r w:rsidRPr="00E54F4E">
        <w:rPr>
          <w:color w:val="000000"/>
        </w:rPr>
        <w:fldChar w:fldCharType="begin"/>
      </w:r>
      <w:r w:rsidRPr="00E54F4E">
        <w:rPr>
          <w:color w:val="000000"/>
        </w:rPr>
        <w:instrText>XE "Patches:KAAJEE"</w:instrText>
      </w:r>
      <w:r w:rsidRPr="00E54F4E">
        <w:rPr>
          <w:color w:val="000000"/>
        </w:rPr>
        <w:fldChar w:fldCharType="end"/>
      </w:r>
      <w:r w:rsidRPr="00E54F4E">
        <w:rPr>
          <w:color w:val="000000"/>
        </w:rPr>
        <w:fldChar w:fldCharType="begin"/>
      </w:r>
      <w:r w:rsidRPr="00E54F4E">
        <w:rPr>
          <w:color w:val="000000"/>
        </w:rPr>
        <w:instrText>XE "Software:KAAJEE</w:instrText>
      </w:r>
      <w:r w:rsidR="00C20416" w:rsidRPr="00E54F4E">
        <w:rPr>
          <w:color w:val="000000"/>
        </w:rPr>
        <w:instrText xml:space="preserve"> Dependencies</w:instrText>
      </w:r>
      <w:r w:rsidRPr="00E54F4E">
        <w:rPr>
          <w:color w:val="000000"/>
        </w:rPr>
        <w:instrText>"</w:instrText>
      </w:r>
      <w:r w:rsidRPr="00E54F4E">
        <w:rPr>
          <w:color w:val="000000"/>
        </w:rPr>
        <w:fldChar w:fldCharType="end"/>
      </w:r>
      <w:r w:rsidR="00C20416" w:rsidRPr="00E54F4E">
        <w:rPr>
          <w:color w:val="000000"/>
        </w:rPr>
        <w:fldChar w:fldCharType="begin"/>
      </w:r>
      <w:r w:rsidR="00C20416" w:rsidRPr="00E54F4E">
        <w:rPr>
          <w:color w:val="000000"/>
        </w:rPr>
        <w:instrText xml:space="preserve">XE "Software:KAAJEE </w:instrText>
      </w:r>
      <w:r w:rsidR="006B2EB2" w:rsidRPr="00E54F4E">
        <w:rPr>
          <w:color w:val="000000"/>
        </w:rPr>
        <w:instrText xml:space="preserve">Software </w:instrText>
      </w:r>
      <w:r w:rsidR="00C20416" w:rsidRPr="00E54F4E">
        <w:rPr>
          <w:color w:val="000000"/>
        </w:rPr>
        <w:instrText>Dependencies</w:instrText>
      </w:r>
      <w:r w:rsidR="006B2EB2" w:rsidRPr="00E54F4E">
        <w:rPr>
          <w:color w:val="000000"/>
        </w:rPr>
        <w:instrText xml:space="preserve"> for Consuming Applications</w:instrText>
      </w:r>
      <w:r w:rsidR="00C20416" w:rsidRPr="00E54F4E">
        <w:rPr>
          <w:color w:val="000000"/>
        </w:rPr>
        <w:instrText>"</w:instrText>
      </w:r>
      <w:r w:rsidR="00C20416" w:rsidRPr="00E54F4E">
        <w:rPr>
          <w:color w:val="000000"/>
        </w:rPr>
        <w:fldChar w:fldCharType="end"/>
      </w:r>
      <w:r w:rsidRPr="00E54F4E">
        <w:rPr>
          <w:color w:val="000000"/>
        </w:rPr>
        <w:fldChar w:fldCharType="begin"/>
      </w:r>
      <w:r w:rsidRPr="00E54F4E">
        <w:rPr>
          <w:color w:val="000000"/>
        </w:rPr>
        <w:instrText>XE "Dependencies:KAAJEE"</w:instrText>
      </w:r>
      <w:r w:rsidRPr="00E54F4E">
        <w:rPr>
          <w:color w:val="000000"/>
        </w:rPr>
        <w:fldChar w:fldCharType="end"/>
      </w:r>
    </w:p>
    <w:p w14:paraId="3B1CB60A" w14:textId="77777777" w:rsidR="00604685" w:rsidRPr="00E54F4E" w:rsidRDefault="00604685" w:rsidP="00604685">
      <w:pPr>
        <w:keepNext/>
        <w:keepLines/>
      </w:pPr>
      <w:r w:rsidRPr="00E54F4E">
        <w:t xml:space="preserve">Kernel is the designated custodial software </w:t>
      </w:r>
      <w:r w:rsidR="000121EC" w:rsidRPr="00E54F4E">
        <w:t>application</w:t>
      </w:r>
      <w:r w:rsidRPr="00E54F4E">
        <w:t xml:space="preserve"> of the KAAJEE-related software</w:t>
      </w:r>
      <w:r w:rsidR="00043A39" w:rsidRPr="00E54F4E">
        <w:t>; however,</w:t>
      </w:r>
      <w:r w:rsidRPr="00E54F4E">
        <w:t xml:space="preserve"> KAAJEE comprises/depends on multiple patches/software releases from several </w:t>
      </w:r>
      <w:r w:rsidRPr="00E54F4E">
        <w:rPr>
          <w:rFonts w:cs="Times New Roman"/>
          <w:bCs/>
        </w:rPr>
        <w:t>Health</w:t>
      </w:r>
      <w:r w:rsidRPr="00E54F4E">
        <w:rPr>
          <w:rFonts w:cs="Times New Roman"/>
        </w:rPr>
        <w:t>e</w:t>
      </w:r>
      <w:r w:rsidRPr="00E54F4E">
        <w:rPr>
          <w:rFonts w:cs="Times New Roman"/>
          <w:bCs/>
        </w:rPr>
        <w:t>Vet-</w:t>
      </w:r>
      <w:r w:rsidRPr="00E54F4E">
        <w:t>VistA applications, as follows (listed by category):</w:t>
      </w:r>
    </w:p>
    <w:p w14:paraId="57807D77" w14:textId="77777777" w:rsidR="00604685" w:rsidRPr="00E54F4E" w:rsidRDefault="00604685" w:rsidP="00604685">
      <w:pPr>
        <w:keepNext/>
        <w:keepLines/>
        <w:spacing w:line="216" w:lineRule="auto"/>
      </w:pPr>
    </w:p>
    <w:p w14:paraId="775A2448" w14:textId="77777777" w:rsidR="00604685" w:rsidRPr="00E54F4E" w:rsidRDefault="00604685" w:rsidP="00604685">
      <w:pPr>
        <w:keepNext/>
        <w:keepLines/>
        <w:spacing w:line="216" w:lineRule="auto"/>
      </w:pPr>
    </w:p>
    <w:p w14:paraId="582EC721" w14:textId="7FA31308" w:rsidR="00600DA3" w:rsidRPr="00E54F4E" w:rsidRDefault="00600DA3" w:rsidP="001E78B1">
      <w:pPr>
        <w:pStyle w:val="CaptionTable"/>
      </w:pPr>
      <w:bookmarkStart w:id="114" w:name="_Ref204792458"/>
      <w:bookmarkStart w:id="115" w:name="_Toc204421593"/>
      <w:bookmarkStart w:id="116" w:name="_Ref204792836"/>
      <w:bookmarkStart w:id="117" w:name="_Ref204793096"/>
      <w:bookmarkStart w:id="118" w:name="_Toc287867685"/>
      <w:r w:rsidRPr="00E54F4E">
        <w:t>Table </w:t>
      </w:r>
      <w:r w:rsidR="00E54F4E" w:rsidRPr="00E54F4E">
        <w:rPr>
          <w:noProof/>
        </w:rPr>
        <w:fldChar w:fldCharType="begin"/>
      </w:r>
      <w:r w:rsidR="00E54F4E" w:rsidRPr="00E54F4E">
        <w:rPr>
          <w:noProof/>
        </w:rPr>
        <w:instrText xml:space="preserve"> STYLEREF 2 \s </w:instrText>
      </w:r>
      <w:r w:rsidR="00E54F4E" w:rsidRPr="00E54F4E">
        <w:rPr>
          <w:noProof/>
        </w:rPr>
        <w:fldChar w:fldCharType="separate"/>
      </w:r>
      <w:r w:rsidR="00C97B49">
        <w:rPr>
          <w:noProof/>
        </w:rPr>
        <w:t>1</w:t>
      </w:r>
      <w:r w:rsidR="00E54F4E" w:rsidRPr="00E54F4E">
        <w:rPr>
          <w:noProof/>
        </w:rPr>
        <w:fldChar w:fldCharType="end"/>
      </w:r>
      <w:r w:rsidRPr="00E54F4E">
        <w:noBreakHyphen/>
      </w:r>
      <w:r w:rsidR="00E54F4E" w:rsidRPr="00E54F4E">
        <w:rPr>
          <w:noProof/>
        </w:rPr>
        <w:fldChar w:fldCharType="begin"/>
      </w:r>
      <w:r w:rsidR="00E54F4E" w:rsidRPr="00E54F4E">
        <w:rPr>
          <w:noProof/>
        </w:rPr>
        <w:instrText xml:space="preserve"> SEQ Table \* ARABIC \s 2 </w:instrText>
      </w:r>
      <w:r w:rsidR="00E54F4E" w:rsidRPr="00E54F4E">
        <w:rPr>
          <w:noProof/>
        </w:rPr>
        <w:fldChar w:fldCharType="separate"/>
      </w:r>
      <w:r w:rsidR="00C97B49">
        <w:rPr>
          <w:noProof/>
        </w:rPr>
        <w:t>1</w:t>
      </w:r>
      <w:r w:rsidR="00E54F4E" w:rsidRPr="00E54F4E">
        <w:rPr>
          <w:noProof/>
        </w:rPr>
        <w:fldChar w:fldCharType="end"/>
      </w:r>
      <w:bookmarkEnd w:id="114"/>
      <w:r w:rsidRPr="00E54F4E">
        <w:t>. Dependencies—KAAJEE software dependencies for consuming applications</w:t>
      </w:r>
      <w:bookmarkEnd w:id="115"/>
      <w:bookmarkEnd w:id="116"/>
      <w:bookmarkEnd w:id="117"/>
      <w:bookmarkEnd w:id="118"/>
    </w:p>
    <w:tbl>
      <w:tblPr>
        <w:tblW w:w="9244"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44"/>
        <w:gridCol w:w="1144"/>
        <w:gridCol w:w="1326"/>
        <w:gridCol w:w="5630"/>
      </w:tblGrid>
      <w:tr w:rsidR="00414B2E" w:rsidRPr="00E54F4E" w14:paraId="455F328D" w14:textId="77777777" w:rsidTr="00A60E97">
        <w:trPr>
          <w:tblHeader/>
        </w:trPr>
        <w:tc>
          <w:tcPr>
            <w:tcW w:w="1144" w:type="dxa"/>
            <w:shd w:val="pct12" w:color="auto" w:fill="auto"/>
          </w:tcPr>
          <w:p w14:paraId="159A2943" w14:textId="77777777" w:rsidR="00414B2E" w:rsidRPr="00E54F4E" w:rsidRDefault="00414B2E" w:rsidP="00F220B6">
            <w:pPr>
              <w:keepNext/>
              <w:keepLines/>
              <w:spacing w:before="60" w:after="60"/>
              <w:rPr>
                <w:rFonts w:ascii="Arial" w:hAnsi="Arial" w:cs="Arial"/>
                <w:b/>
                <w:bCs/>
                <w:sz w:val="20"/>
                <w:szCs w:val="20"/>
              </w:rPr>
            </w:pPr>
            <w:bookmarkStart w:id="119" w:name="_Hlt200359918"/>
            <w:bookmarkEnd w:id="119"/>
            <w:r w:rsidRPr="00E54F4E">
              <w:rPr>
                <w:rFonts w:ascii="Arial" w:hAnsi="Arial" w:cs="Arial"/>
                <w:b/>
                <w:bCs/>
                <w:sz w:val="20"/>
                <w:szCs w:val="20"/>
              </w:rPr>
              <w:t>Software</w:t>
            </w:r>
          </w:p>
        </w:tc>
        <w:tc>
          <w:tcPr>
            <w:tcW w:w="1144" w:type="dxa"/>
            <w:shd w:val="pct12" w:color="auto" w:fill="auto"/>
          </w:tcPr>
          <w:p w14:paraId="562DB4DF" w14:textId="77777777" w:rsidR="00414B2E" w:rsidRPr="00E54F4E" w:rsidRDefault="00414B2E" w:rsidP="00F220B6">
            <w:pPr>
              <w:keepNext/>
              <w:keepLines/>
              <w:spacing w:before="60" w:after="60"/>
              <w:rPr>
                <w:rFonts w:ascii="Arial" w:hAnsi="Arial" w:cs="Arial"/>
                <w:b/>
                <w:bCs/>
                <w:sz w:val="20"/>
                <w:szCs w:val="20"/>
              </w:rPr>
            </w:pPr>
            <w:r w:rsidRPr="00E54F4E">
              <w:rPr>
                <w:rFonts w:ascii="Arial" w:hAnsi="Arial" w:cs="Arial"/>
                <w:b/>
                <w:bCs/>
                <w:sz w:val="20"/>
                <w:szCs w:val="20"/>
              </w:rPr>
              <w:t>Version</w:t>
            </w:r>
          </w:p>
        </w:tc>
        <w:tc>
          <w:tcPr>
            <w:tcW w:w="1326" w:type="dxa"/>
            <w:shd w:val="pct12" w:color="auto" w:fill="auto"/>
          </w:tcPr>
          <w:p w14:paraId="3280BE6E" w14:textId="77777777" w:rsidR="00414B2E" w:rsidRPr="00E54F4E" w:rsidRDefault="00414B2E" w:rsidP="00F220B6">
            <w:pPr>
              <w:keepNext/>
              <w:keepLines/>
              <w:spacing w:before="60" w:after="60"/>
              <w:rPr>
                <w:rFonts w:ascii="Arial" w:hAnsi="Arial" w:cs="Arial"/>
                <w:b/>
                <w:bCs/>
                <w:sz w:val="20"/>
                <w:szCs w:val="20"/>
              </w:rPr>
            </w:pPr>
            <w:r w:rsidRPr="00E54F4E">
              <w:rPr>
                <w:rFonts w:ascii="Arial" w:hAnsi="Arial" w:cs="Arial"/>
                <w:b/>
                <w:bCs/>
                <w:sz w:val="20"/>
                <w:szCs w:val="20"/>
              </w:rPr>
              <w:t>Patch/ Software Release</w:t>
            </w:r>
          </w:p>
        </w:tc>
        <w:tc>
          <w:tcPr>
            <w:tcW w:w="5630" w:type="dxa"/>
            <w:shd w:val="pct12" w:color="auto" w:fill="auto"/>
          </w:tcPr>
          <w:p w14:paraId="10165FA0" w14:textId="77777777" w:rsidR="00414B2E" w:rsidRPr="00E54F4E" w:rsidRDefault="00414B2E" w:rsidP="00F220B6">
            <w:pPr>
              <w:keepNext/>
              <w:keepLines/>
              <w:spacing w:before="60" w:after="60"/>
              <w:rPr>
                <w:rFonts w:ascii="Arial" w:hAnsi="Arial" w:cs="Arial"/>
                <w:b/>
                <w:bCs/>
                <w:sz w:val="20"/>
                <w:szCs w:val="20"/>
              </w:rPr>
            </w:pPr>
            <w:r w:rsidRPr="00E54F4E">
              <w:rPr>
                <w:rFonts w:ascii="Arial" w:hAnsi="Arial" w:cs="Arial"/>
                <w:b/>
                <w:bCs/>
                <w:sz w:val="20"/>
                <w:szCs w:val="20"/>
              </w:rPr>
              <w:t>Subject/Description</w:t>
            </w:r>
          </w:p>
        </w:tc>
      </w:tr>
      <w:tr w:rsidR="00414B2E" w:rsidRPr="00E54F4E" w14:paraId="69824108" w14:textId="77777777" w:rsidTr="00A60E97">
        <w:tc>
          <w:tcPr>
            <w:tcW w:w="1144" w:type="dxa"/>
          </w:tcPr>
          <w:p w14:paraId="70231241" w14:textId="77777777" w:rsidR="00414B2E" w:rsidRPr="00E54F4E" w:rsidRDefault="00414B2E" w:rsidP="00F220B6">
            <w:pPr>
              <w:keepNext/>
              <w:keepLines/>
              <w:spacing w:before="60" w:after="60"/>
              <w:rPr>
                <w:rFonts w:ascii="Arial" w:hAnsi="Arial" w:cs="Arial"/>
                <w:sz w:val="20"/>
                <w:szCs w:val="20"/>
              </w:rPr>
            </w:pPr>
            <w:bookmarkStart w:id="120" w:name="_Hlt200342679"/>
            <w:r w:rsidRPr="00E54F4E">
              <w:rPr>
                <w:rFonts w:ascii="Arial" w:hAnsi="Arial" w:cs="Arial"/>
                <w:sz w:val="20"/>
                <w:szCs w:val="20"/>
              </w:rPr>
              <w:t>KAAJEE</w:t>
            </w:r>
          </w:p>
        </w:tc>
        <w:tc>
          <w:tcPr>
            <w:tcW w:w="1144" w:type="dxa"/>
          </w:tcPr>
          <w:p w14:paraId="0C8028F3" w14:textId="77777777" w:rsidR="00414B2E" w:rsidRPr="00E54F4E" w:rsidRDefault="00E02F7C" w:rsidP="00F220B6">
            <w:pPr>
              <w:keepNext/>
              <w:keepLines/>
              <w:spacing w:before="60" w:after="60"/>
              <w:rPr>
                <w:rFonts w:ascii="Arial" w:hAnsi="Arial" w:cs="Arial"/>
                <w:sz w:val="20"/>
                <w:szCs w:val="20"/>
              </w:rPr>
            </w:pPr>
            <w:r w:rsidRPr="00E54F4E">
              <w:rPr>
                <w:rFonts w:ascii="Arial" w:hAnsi="Arial" w:cs="Arial"/>
                <w:color w:val="000000"/>
                <w:sz w:val="20"/>
              </w:rPr>
              <w:t>1.2</w:t>
            </w:r>
            <w:r w:rsidR="00414B2E" w:rsidRPr="00E54F4E">
              <w:rPr>
                <w:rFonts w:ascii="Arial" w:hAnsi="Arial" w:cs="Arial"/>
                <w:color w:val="000000"/>
                <w:sz w:val="20"/>
              </w:rPr>
              <w:t>.0.</w:t>
            </w:r>
            <w:r w:rsidR="00E50742" w:rsidRPr="00E54F4E">
              <w:rPr>
                <w:rFonts w:ascii="Arial" w:hAnsi="Arial" w:cs="Arial"/>
                <w:color w:val="000000"/>
                <w:sz w:val="20"/>
              </w:rPr>
              <w:t>xxx</w:t>
            </w:r>
          </w:p>
        </w:tc>
        <w:tc>
          <w:tcPr>
            <w:tcW w:w="1326" w:type="dxa"/>
          </w:tcPr>
          <w:p w14:paraId="2BAFA3F5" w14:textId="77777777" w:rsidR="00414B2E" w:rsidRPr="00E54F4E" w:rsidRDefault="00E02F7C" w:rsidP="00F220B6">
            <w:pPr>
              <w:keepNext/>
              <w:keepLines/>
              <w:spacing w:before="60" w:after="60"/>
              <w:rPr>
                <w:rFonts w:ascii="Arial" w:hAnsi="Arial" w:cs="Arial"/>
                <w:sz w:val="20"/>
                <w:szCs w:val="20"/>
              </w:rPr>
            </w:pPr>
            <w:r w:rsidRPr="00E54F4E">
              <w:rPr>
                <w:rFonts w:ascii="Arial" w:hAnsi="Arial" w:cs="Arial"/>
                <w:color w:val="000000"/>
                <w:sz w:val="20"/>
              </w:rPr>
              <w:t>1.2</w:t>
            </w:r>
            <w:r w:rsidR="00414B2E" w:rsidRPr="00E54F4E">
              <w:rPr>
                <w:rFonts w:ascii="Arial" w:hAnsi="Arial" w:cs="Arial"/>
                <w:color w:val="000000"/>
                <w:sz w:val="20"/>
              </w:rPr>
              <w:t>.0.</w:t>
            </w:r>
            <w:r w:rsidR="00E50742" w:rsidRPr="00E54F4E">
              <w:rPr>
                <w:rFonts w:ascii="Arial" w:hAnsi="Arial" w:cs="Arial"/>
                <w:color w:val="000000"/>
                <w:sz w:val="20"/>
              </w:rPr>
              <w:t>xxx</w:t>
            </w:r>
          </w:p>
        </w:tc>
        <w:tc>
          <w:tcPr>
            <w:tcW w:w="5630" w:type="dxa"/>
          </w:tcPr>
          <w:p w14:paraId="0C31B1E4" w14:textId="77777777" w:rsidR="00414B2E" w:rsidRPr="00E54F4E" w:rsidRDefault="00414B2E" w:rsidP="00F220B6">
            <w:pPr>
              <w:keepNext/>
              <w:keepLines/>
              <w:spacing w:before="60" w:after="60"/>
              <w:rPr>
                <w:rFonts w:ascii="Arial" w:hAnsi="Arial" w:cs="Arial"/>
                <w:sz w:val="20"/>
                <w:szCs w:val="20"/>
              </w:rPr>
            </w:pPr>
            <w:r w:rsidRPr="00E54F4E">
              <w:rPr>
                <w:rFonts w:ascii="Arial" w:hAnsi="Arial" w:cs="Arial"/>
                <w:sz w:val="20"/>
                <w:szCs w:val="20"/>
              </w:rPr>
              <w:t>Updated KAAJEE server software, to be released with Kernel Patch XU*8.0*504.</w:t>
            </w:r>
          </w:p>
        </w:tc>
      </w:tr>
      <w:tr w:rsidR="00414B2E" w:rsidRPr="00E54F4E" w14:paraId="63871F15" w14:textId="77777777" w:rsidTr="00A60E97">
        <w:tc>
          <w:tcPr>
            <w:tcW w:w="1144" w:type="dxa"/>
          </w:tcPr>
          <w:p w14:paraId="4505BB81" w14:textId="77777777" w:rsidR="00414B2E" w:rsidRPr="00E54F4E" w:rsidRDefault="00414B2E" w:rsidP="00F220B6">
            <w:pPr>
              <w:keepNext/>
              <w:keepLines/>
              <w:spacing w:before="60" w:after="60"/>
              <w:rPr>
                <w:rFonts w:ascii="Arial" w:hAnsi="Arial" w:cs="Arial"/>
                <w:color w:val="000000"/>
                <w:sz w:val="20"/>
                <w:szCs w:val="20"/>
              </w:rPr>
            </w:pPr>
            <w:r w:rsidRPr="00E54F4E">
              <w:rPr>
                <w:rFonts w:ascii="Arial" w:hAnsi="Arial" w:cs="Arial"/>
                <w:color w:val="000000"/>
                <w:sz w:val="20"/>
                <w:szCs w:val="20"/>
              </w:rPr>
              <w:t>SSPIs</w:t>
            </w:r>
          </w:p>
        </w:tc>
        <w:tc>
          <w:tcPr>
            <w:tcW w:w="1144" w:type="dxa"/>
          </w:tcPr>
          <w:p w14:paraId="07F71769" w14:textId="77777777" w:rsidR="00414B2E" w:rsidRPr="00E54F4E" w:rsidRDefault="00E02F7C" w:rsidP="00F220B6">
            <w:pPr>
              <w:keepNext/>
              <w:keepLines/>
              <w:spacing w:before="60" w:after="60"/>
              <w:rPr>
                <w:rFonts w:ascii="Arial" w:hAnsi="Arial" w:cs="Arial"/>
                <w:color w:val="000000"/>
                <w:sz w:val="20"/>
                <w:szCs w:val="20"/>
              </w:rPr>
            </w:pPr>
            <w:r w:rsidRPr="00E54F4E">
              <w:rPr>
                <w:rFonts w:ascii="Arial" w:hAnsi="Arial" w:cs="Arial"/>
                <w:color w:val="000000"/>
                <w:sz w:val="20"/>
                <w:szCs w:val="20"/>
              </w:rPr>
              <w:t>1.2</w:t>
            </w:r>
            <w:r w:rsidR="00414B2E" w:rsidRPr="00E54F4E">
              <w:rPr>
                <w:rFonts w:ascii="Arial" w:hAnsi="Arial" w:cs="Arial"/>
                <w:color w:val="000000"/>
                <w:sz w:val="20"/>
                <w:szCs w:val="20"/>
              </w:rPr>
              <w:t>.0.</w:t>
            </w:r>
            <w:r w:rsidR="00E06B79" w:rsidRPr="00E54F4E">
              <w:rPr>
                <w:rFonts w:ascii="Arial" w:hAnsi="Arial" w:cs="Arial"/>
                <w:color w:val="000000"/>
                <w:sz w:val="20"/>
                <w:szCs w:val="20"/>
              </w:rPr>
              <w:t>xxx</w:t>
            </w:r>
          </w:p>
        </w:tc>
        <w:tc>
          <w:tcPr>
            <w:tcW w:w="1326" w:type="dxa"/>
          </w:tcPr>
          <w:p w14:paraId="2D49DEED" w14:textId="77777777" w:rsidR="00414B2E" w:rsidRPr="00E54F4E" w:rsidRDefault="00E02F7C" w:rsidP="00F220B6">
            <w:pPr>
              <w:keepNext/>
              <w:keepLines/>
              <w:spacing w:before="60" w:after="60"/>
              <w:rPr>
                <w:rFonts w:ascii="Arial" w:hAnsi="Arial" w:cs="Arial"/>
                <w:color w:val="000000"/>
                <w:sz w:val="20"/>
                <w:szCs w:val="20"/>
              </w:rPr>
            </w:pPr>
            <w:r w:rsidRPr="00E54F4E">
              <w:rPr>
                <w:rFonts w:ascii="Arial" w:hAnsi="Arial" w:cs="Arial"/>
                <w:color w:val="000000"/>
                <w:sz w:val="20"/>
                <w:szCs w:val="20"/>
              </w:rPr>
              <w:t>1.2</w:t>
            </w:r>
            <w:r w:rsidR="00414B2E" w:rsidRPr="00E54F4E">
              <w:rPr>
                <w:rFonts w:ascii="Arial" w:hAnsi="Arial" w:cs="Arial"/>
                <w:color w:val="000000"/>
                <w:sz w:val="20"/>
                <w:szCs w:val="20"/>
              </w:rPr>
              <w:t>.0.</w:t>
            </w:r>
            <w:r w:rsidR="00E06B79" w:rsidRPr="00E54F4E">
              <w:rPr>
                <w:rFonts w:ascii="Arial" w:hAnsi="Arial" w:cs="Arial"/>
                <w:color w:val="000000"/>
                <w:sz w:val="20"/>
                <w:szCs w:val="20"/>
              </w:rPr>
              <w:t>xxx</w:t>
            </w:r>
          </w:p>
        </w:tc>
        <w:tc>
          <w:tcPr>
            <w:tcW w:w="5630" w:type="dxa"/>
          </w:tcPr>
          <w:p w14:paraId="05FA0464" w14:textId="77777777" w:rsidR="00414B2E" w:rsidRPr="00E54F4E" w:rsidRDefault="00414B2E" w:rsidP="00F220B6">
            <w:pPr>
              <w:keepNext/>
              <w:keepLines/>
              <w:spacing w:before="60" w:after="60"/>
              <w:rPr>
                <w:rFonts w:ascii="Arial" w:hAnsi="Arial" w:cs="Arial"/>
                <w:color w:val="000000"/>
                <w:sz w:val="20"/>
                <w:szCs w:val="20"/>
              </w:rPr>
            </w:pPr>
            <w:r w:rsidRPr="00E54F4E">
              <w:rPr>
                <w:rFonts w:ascii="Arial" w:hAnsi="Arial" w:cs="Arial"/>
                <w:color w:val="000000"/>
                <w:sz w:val="20"/>
                <w:szCs w:val="20"/>
              </w:rPr>
              <w:t xml:space="preserve">KAAJEE SSPIs </w:t>
            </w:r>
            <w:r w:rsidRPr="00E54F4E">
              <w:rPr>
                <w:rFonts w:ascii="Arial" w:hAnsi="Arial" w:cs="Arial"/>
                <w:sz w:val="20"/>
                <w:szCs w:val="20"/>
              </w:rPr>
              <w:t xml:space="preserve">server </w:t>
            </w:r>
            <w:r w:rsidRPr="00E54F4E">
              <w:rPr>
                <w:rFonts w:ascii="Arial" w:hAnsi="Arial" w:cs="Arial"/>
                <w:color w:val="000000"/>
                <w:sz w:val="20"/>
                <w:szCs w:val="20"/>
              </w:rPr>
              <w:t>software.</w:t>
            </w:r>
          </w:p>
        </w:tc>
      </w:tr>
      <w:tr w:rsidR="00186A44" w:rsidRPr="00E54F4E" w14:paraId="129CEB9D" w14:textId="77777777" w:rsidTr="00A60E97">
        <w:tc>
          <w:tcPr>
            <w:tcW w:w="1144" w:type="dxa"/>
          </w:tcPr>
          <w:p w14:paraId="51C04FA8" w14:textId="77777777" w:rsidR="00186A44" w:rsidRPr="00E54F4E" w:rsidRDefault="00186A44" w:rsidP="00F220B6">
            <w:pPr>
              <w:spacing w:before="60" w:after="60"/>
              <w:rPr>
                <w:rFonts w:ascii="Arial" w:hAnsi="Arial" w:cs="Arial"/>
                <w:color w:val="000000"/>
                <w:sz w:val="20"/>
                <w:szCs w:val="20"/>
              </w:rPr>
            </w:pPr>
            <w:r w:rsidRPr="00E54F4E">
              <w:rPr>
                <w:rFonts w:ascii="Arial" w:hAnsi="Arial" w:cs="Arial"/>
                <w:color w:val="000000"/>
                <w:sz w:val="20"/>
                <w:szCs w:val="20"/>
              </w:rPr>
              <w:t>SSOWAP</w:t>
            </w:r>
          </w:p>
        </w:tc>
        <w:tc>
          <w:tcPr>
            <w:tcW w:w="1144" w:type="dxa"/>
          </w:tcPr>
          <w:p w14:paraId="59BCB081" w14:textId="77777777" w:rsidR="00186A44" w:rsidRPr="00E54F4E" w:rsidRDefault="00186A44" w:rsidP="00F220B6">
            <w:pPr>
              <w:spacing w:before="60" w:after="60"/>
              <w:rPr>
                <w:rFonts w:ascii="Arial" w:hAnsi="Arial" w:cs="Arial"/>
                <w:color w:val="000000"/>
                <w:sz w:val="20"/>
                <w:szCs w:val="20"/>
              </w:rPr>
            </w:pPr>
            <w:r w:rsidRPr="00E54F4E">
              <w:rPr>
                <w:rFonts w:ascii="Arial" w:hAnsi="Arial" w:cs="Arial"/>
                <w:color w:val="000000"/>
                <w:sz w:val="20"/>
                <w:szCs w:val="20"/>
              </w:rPr>
              <w:t>1.1.0.</w:t>
            </w:r>
            <w:r w:rsidR="009855A9" w:rsidRPr="00E54F4E">
              <w:rPr>
                <w:rFonts w:ascii="Arial" w:hAnsi="Arial" w:cs="Arial"/>
                <w:color w:val="000000"/>
                <w:sz w:val="20"/>
                <w:szCs w:val="20"/>
              </w:rPr>
              <w:t>xxx</w:t>
            </w:r>
          </w:p>
        </w:tc>
        <w:tc>
          <w:tcPr>
            <w:tcW w:w="1326" w:type="dxa"/>
          </w:tcPr>
          <w:p w14:paraId="36CC21DA" w14:textId="77777777" w:rsidR="00186A44" w:rsidRPr="00E54F4E" w:rsidRDefault="00186A44" w:rsidP="00F220B6">
            <w:pPr>
              <w:spacing w:before="60" w:after="60"/>
              <w:rPr>
                <w:rFonts w:ascii="Arial" w:hAnsi="Arial" w:cs="Arial"/>
                <w:color w:val="000000"/>
                <w:sz w:val="20"/>
                <w:szCs w:val="20"/>
              </w:rPr>
            </w:pPr>
            <w:r w:rsidRPr="00E54F4E">
              <w:rPr>
                <w:rFonts w:ascii="Arial" w:hAnsi="Arial" w:cs="Arial"/>
                <w:color w:val="000000"/>
                <w:sz w:val="20"/>
                <w:szCs w:val="20"/>
              </w:rPr>
              <w:t>1.2.0.xxx</w:t>
            </w:r>
          </w:p>
        </w:tc>
        <w:tc>
          <w:tcPr>
            <w:tcW w:w="5630" w:type="dxa"/>
          </w:tcPr>
          <w:p w14:paraId="503B6BA1" w14:textId="77777777" w:rsidR="00186A44" w:rsidRPr="00E54F4E" w:rsidRDefault="00186A44" w:rsidP="00F220B6">
            <w:pPr>
              <w:spacing w:before="60" w:after="60"/>
              <w:rPr>
                <w:rFonts w:ascii="Arial" w:hAnsi="Arial" w:cs="Arial"/>
                <w:color w:val="000000"/>
                <w:sz w:val="20"/>
                <w:szCs w:val="20"/>
              </w:rPr>
            </w:pPr>
            <w:r w:rsidRPr="00E54F4E">
              <w:rPr>
                <w:rFonts w:ascii="Arial" w:hAnsi="Arial" w:cs="Arial"/>
                <w:color w:val="000000"/>
                <w:sz w:val="20"/>
                <w:szCs w:val="20"/>
              </w:rPr>
              <w:t>KAAJEE 2FA component</w:t>
            </w:r>
          </w:p>
        </w:tc>
      </w:tr>
      <w:bookmarkEnd w:id="120"/>
      <w:tr w:rsidR="00414B2E" w:rsidRPr="00E54F4E" w14:paraId="54BA9D04" w14:textId="77777777" w:rsidTr="00A60E97">
        <w:tc>
          <w:tcPr>
            <w:tcW w:w="1144" w:type="dxa"/>
          </w:tcPr>
          <w:p w14:paraId="29079DA2" w14:textId="77777777" w:rsidR="00414B2E" w:rsidRPr="00E54F4E" w:rsidRDefault="00414B2E" w:rsidP="00F220B6">
            <w:pPr>
              <w:spacing w:before="60" w:after="60"/>
              <w:rPr>
                <w:rFonts w:ascii="Arial" w:hAnsi="Arial" w:cs="Arial"/>
                <w:color w:val="000000"/>
                <w:sz w:val="20"/>
                <w:szCs w:val="20"/>
              </w:rPr>
            </w:pPr>
            <w:r w:rsidRPr="00E54F4E">
              <w:rPr>
                <w:rFonts w:ascii="Arial" w:hAnsi="Arial" w:cs="Arial"/>
                <w:color w:val="000000"/>
                <w:sz w:val="20"/>
                <w:szCs w:val="20"/>
              </w:rPr>
              <w:t>VistALink</w:t>
            </w:r>
          </w:p>
        </w:tc>
        <w:tc>
          <w:tcPr>
            <w:tcW w:w="1144" w:type="dxa"/>
          </w:tcPr>
          <w:p w14:paraId="24372127" w14:textId="77777777" w:rsidR="00414B2E" w:rsidRPr="00E54F4E" w:rsidRDefault="00414B2E" w:rsidP="00F220B6">
            <w:pPr>
              <w:spacing w:before="60" w:after="60"/>
              <w:rPr>
                <w:rFonts w:ascii="Arial" w:hAnsi="Arial" w:cs="Arial"/>
                <w:color w:val="000000"/>
                <w:sz w:val="20"/>
                <w:szCs w:val="20"/>
              </w:rPr>
            </w:pPr>
            <w:r w:rsidRPr="00E54F4E">
              <w:rPr>
                <w:rFonts w:ascii="Arial" w:hAnsi="Arial" w:cs="Arial"/>
                <w:color w:val="000000"/>
                <w:sz w:val="20"/>
                <w:szCs w:val="20"/>
              </w:rPr>
              <w:t>1.6</w:t>
            </w:r>
            <w:r w:rsidR="00186A44" w:rsidRPr="00E54F4E">
              <w:rPr>
                <w:rFonts w:ascii="Arial" w:hAnsi="Arial" w:cs="Arial"/>
                <w:color w:val="000000"/>
                <w:sz w:val="20"/>
                <w:szCs w:val="20"/>
              </w:rPr>
              <w:t>.1</w:t>
            </w:r>
          </w:p>
        </w:tc>
        <w:tc>
          <w:tcPr>
            <w:tcW w:w="1326" w:type="dxa"/>
          </w:tcPr>
          <w:p w14:paraId="71FF8BB7" w14:textId="77777777" w:rsidR="00414B2E" w:rsidRPr="00E54F4E" w:rsidRDefault="00E02F7C" w:rsidP="00F220B6">
            <w:pPr>
              <w:spacing w:before="60" w:after="60"/>
              <w:rPr>
                <w:rFonts w:ascii="Arial" w:hAnsi="Arial" w:cs="Arial"/>
                <w:color w:val="000000"/>
                <w:sz w:val="20"/>
                <w:szCs w:val="20"/>
              </w:rPr>
            </w:pPr>
            <w:r w:rsidRPr="00E54F4E">
              <w:rPr>
                <w:rFonts w:ascii="Arial" w:hAnsi="Arial" w:cs="Arial"/>
                <w:color w:val="000000"/>
                <w:sz w:val="20"/>
                <w:szCs w:val="20"/>
              </w:rPr>
              <w:t>XOBV</w:t>
            </w:r>
            <w:r w:rsidR="00414B2E" w:rsidRPr="00E54F4E">
              <w:rPr>
                <w:rFonts w:ascii="Arial" w:hAnsi="Arial" w:cs="Arial"/>
                <w:color w:val="000000"/>
                <w:sz w:val="20"/>
                <w:szCs w:val="20"/>
              </w:rPr>
              <w:t xml:space="preserve"> 1.</w:t>
            </w:r>
            <w:r w:rsidR="00414B2E" w:rsidRPr="00E54F4E">
              <w:rPr>
                <w:rFonts w:ascii="Arial" w:hAnsi="Arial" w:cs="Arial"/>
                <w:bCs/>
                <w:color w:val="000000"/>
                <w:sz w:val="20"/>
                <w:szCs w:val="20"/>
              </w:rPr>
              <w:t>6</w:t>
            </w:r>
            <w:r w:rsidRPr="00E54F4E">
              <w:rPr>
                <w:rFonts w:ascii="Arial" w:hAnsi="Arial" w:cs="Arial"/>
                <w:bCs/>
                <w:color w:val="000000"/>
                <w:sz w:val="20"/>
                <w:szCs w:val="20"/>
              </w:rPr>
              <w:t>.</w:t>
            </w:r>
            <w:r w:rsidR="00186A44" w:rsidRPr="00E54F4E">
              <w:rPr>
                <w:rFonts w:ascii="Arial" w:hAnsi="Arial" w:cs="Arial"/>
                <w:bCs/>
                <w:color w:val="000000"/>
                <w:sz w:val="20"/>
                <w:szCs w:val="20"/>
              </w:rPr>
              <w:t>5</w:t>
            </w:r>
          </w:p>
        </w:tc>
        <w:tc>
          <w:tcPr>
            <w:tcW w:w="5630" w:type="dxa"/>
          </w:tcPr>
          <w:p w14:paraId="739FCE4F" w14:textId="77777777" w:rsidR="00414B2E" w:rsidRPr="00E54F4E" w:rsidRDefault="00414B2E" w:rsidP="00F220B6">
            <w:pPr>
              <w:spacing w:before="60" w:after="60"/>
              <w:rPr>
                <w:rFonts w:ascii="Arial" w:hAnsi="Arial" w:cs="Arial"/>
                <w:color w:val="000000"/>
                <w:sz w:val="20"/>
                <w:szCs w:val="20"/>
              </w:rPr>
            </w:pPr>
            <w:r w:rsidRPr="00E54F4E">
              <w:rPr>
                <w:rFonts w:ascii="Arial" w:hAnsi="Arial" w:cs="Arial"/>
                <w:color w:val="000000"/>
                <w:sz w:val="20"/>
                <w:szCs w:val="20"/>
              </w:rPr>
              <w:t xml:space="preserve">VistALink </w:t>
            </w:r>
            <w:r w:rsidRPr="00E54F4E">
              <w:rPr>
                <w:rFonts w:ascii="Arial" w:hAnsi="Arial" w:cs="Arial"/>
                <w:sz w:val="20"/>
                <w:szCs w:val="20"/>
              </w:rPr>
              <w:t xml:space="preserve">server </w:t>
            </w:r>
            <w:r w:rsidRPr="00E54F4E">
              <w:rPr>
                <w:rFonts w:ascii="Arial" w:hAnsi="Arial" w:cs="Arial"/>
                <w:color w:val="000000"/>
                <w:sz w:val="20"/>
                <w:szCs w:val="20"/>
              </w:rPr>
              <w:t>software.</w:t>
            </w:r>
          </w:p>
        </w:tc>
      </w:tr>
      <w:tr w:rsidR="00186A44" w:rsidRPr="00E54F4E" w14:paraId="231B1A11" w14:textId="77777777" w:rsidTr="00A60E97">
        <w:tc>
          <w:tcPr>
            <w:tcW w:w="1144" w:type="dxa"/>
          </w:tcPr>
          <w:p w14:paraId="16268716" w14:textId="783A6E01" w:rsidR="00186A44" w:rsidRPr="00E54F4E" w:rsidRDefault="00794636" w:rsidP="00F220B6">
            <w:pPr>
              <w:spacing w:before="60" w:after="60"/>
              <w:rPr>
                <w:rFonts w:ascii="Arial" w:hAnsi="Arial" w:cs="Arial"/>
                <w:color w:val="000000"/>
                <w:sz w:val="20"/>
                <w:szCs w:val="20"/>
              </w:rPr>
            </w:pPr>
            <w:r w:rsidRPr="00E54F4E">
              <w:rPr>
                <w:rFonts w:ascii="Arial" w:hAnsi="Arial" w:cs="Arial"/>
                <w:color w:val="000000"/>
                <w:sz w:val="20"/>
                <w:szCs w:val="20"/>
              </w:rPr>
              <w:t>VistALink</w:t>
            </w:r>
          </w:p>
        </w:tc>
        <w:tc>
          <w:tcPr>
            <w:tcW w:w="1144" w:type="dxa"/>
          </w:tcPr>
          <w:p w14:paraId="5F19084B" w14:textId="77777777" w:rsidR="00186A44" w:rsidRPr="00E54F4E" w:rsidRDefault="00186A44" w:rsidP="00F220B6">
            <w:pPr>
              <w:spacing w:before="60" w:after="60"/>
              <w:rPr>
                <w:rFonts w:ascii="Arial" w:hAnsi="Arial" w:cs="Arial"/>
                <w:color w:val="000000"/>
                <w:sz w:val="20"/>
                <w:szCs w:val="20"/>
              </w:rPr>
            </w:pPr>
            <w:r w:rsidRPr="00E54F4E">
              <w:rPr>
                <w:rFonts w:ascii="Arial" w:hAnsi="Arial" w:cs="Arial"/>
                <w:color w:val="000000"/>
                <w:sz w:val="20"/>
                <w:szCs w:val="20"/>
              </w:rPr>
              <w:t>1.6</w:t>
            </w:r>
          </w:p>
        </w:tc>
        <w:tc>
          <w:tcPr>
            <w:tcW w:w="1326" w:type="dxa"/>
          </w:tcPr>
          <w:p w14:paraId="5E601304" w14:textId="77777777" w:rsidR="00186A44" w:rsidRPr="00E54F4E" w:rsidRDefault="00186A44" w:rsidP="00F220B6">
            <w:pPr>
              <w:spacing w:before="60" w:after="60"/>
              <w:rPr>
                <w:rFonts w:ascii="Arial" w:hAnsi="Arial" w:cs="Arial"/>
                <w:color w:val="000000"/>
                <w:sz w:val="20"/>
                <w:szCs w:val="20"/>
              </w:rPr>
            </w:pPr>
            <w:r w:rsidRPr="00E54F4E">
              <w:rPr>
                <w:rFonts w:ascii="Arial" w:hAnsi="Arial" w:cs="Arial"/>
                <w:color w:val="000000"/>
                <w:sz w:val="20"/>
                <w:szCs w:val="20"/>
              </w:rPr>
              <w:t>XOBV 1.6.3</w:t>
            </w:r>
          </w:p>
        </w:tc>
        <w:tc>
          <w:tcPr>
            <w:tcW w:w="5630" w:type="dxa"/>
          </w:tcPr>
          <w:p w14:paraId="26C65E44" w14:textId="7BB26EDE" w:rsidR="00186A44" w:rsidRPr="00E54F4E" w:rsidRDefault="00794636" w:rsidP="00F220B6">
            <w:pPr>
              <w:spacing w:before="60" w:after="60"/>
              <w:rPr>
                <w:rFonts w:ascii="Arial" w:hAnsi="Arial" w:cs="Arial"/>
                <w:color w:val="000000"/>
                <w:sz w:val="20"/>
                <w:szCs w:val="20"/>
              </w:rPr>
            </w:pPr>
            <w:r w:rsidRPr="00E54F4E">
              <w:rPr>
                <w:rFonts w:ascii="Arial" w:hAnsi="Arial" w:cs="Arial"/>
                <w:color w:val="000000"/>
                <w:sz w:val="20"/>
                <w:szCs w:val="20"/>
              </w:rPr>
              <w:t>VistALink</w:t>
            </w:r>
            <w:r w:rsidR="00186A44" w:rsidRPr="00E54F4E">
              <w:rPr>
                <w:rFonts w:ascii="Arial" w:hAnsi="Arial" w:cs="Arial"/>
                <w:color w:val="000000"/>
                <w:sz w:val="20"/>
                <w:szCs w:val="20"/>
              </w:rPr>
              <w:t xml:space="preserve"> 2FA enabling patch</w:t>
            </w:r>
          </w:p>
        </w:tc>
      </w:tr>
      <w:tr w:rsidR="00414B2E" w:rsidRPr="00E54F4E" w14:paraId="34334B90" w14:textId="77777777" w:rsidTr="00A60E97">
        <w:tc>
          <w:tcPr>
            <w:tcW w:w="1144" w:type="dxa"/>
          </w:tcPr>
          <w:p w14:paraId="61C3BCF7" w14:textId="77777777" w:rsidR="00414B2E" w:rsidRPr="00E54F4E" w:rsidRDefault="00625807" w:rsidP="00F220B6">
            <w:pPr>
              <w:spacing w:before="60" w:after="60"/>
              <w:rPr>
                <w:rFonts w:ascii="Arial" w:hAnsi="Arial" w:cs="Arial"/>
                <w:color w:val="000000"/>
                <w:sz w:val="20"/>
                <w:szCs w:val="20"/>
              </w:rPr>
            </w:pPr>
            <w:r w:rsidRPr="00E54F4E">
              <w:rPr>
                <w:rFonts w:ascii="Arial" w:hAnsi="Arial" w:cs="Arial"/>
                <w:color w:val="000000"/>
                <w:sz w:val="20"/>
                <w:szCs w:val="20"/>
              </w:rPr>
              <w:t>Kernel</w:t>
            </w:r>
          </w:p>
        </w:tc>
        <w:tc>
          <w:tcPr>
            <w:tcW w:w="1144" w:type="dxa"/>
          </w:tcPr>
          <w:p w14:paraId="2D3531D0" w14:textId="77777777" w:rsidR="00414B2E" w:rsidRPr="00E54F4E" w:rsidRDefault="00235815" w:rsidP="00F220B6">
            <w:pPr>
              <w:spacing w:before="60" w:after="60"/>
              <w:rPr>
                <w:rFonts w:ascii="Arial" w:hAnsi="Arial" w:cs="Arial"/>
                <w:color w:val="000000"/>
                <w:sz w:val="20"/>
                <w:szCs w:val="20"/>
              </w:rPr>
            </w:pPr>
            <w:r w:rsidRPr="00E54F4E">
              <w:rPr>
                <w:rFonts w:ascii="Arial" w:hAnsi="Arial" w:cs="Arial"/>
                <w:color w:val="000000"/>
                <w:sz w:val="20"/>
                <w:szCs w:val="20"/>
              </w:rPr>
              <w:t>8.0</w:t>
            </w:r>
          </w:p>
        </w:tc>
        <w:tc>
          <w:tcPr>
            <w:tcW w:w="1326" w:type="dxa"/>
          </w:tcPr>
          <w:p w14:paraId="6CC4C97C" w14:textId="77777777" w:rsidR="00414B2E" w:rsidRPr="00E54F4E" w:rsidRDefault="00414B2E" w:rsidP="00F220B6">
            <w:pPr>
              <w:spacing w:before="60" w:after="60"/>
              <w:rPr>
                <w:rFonts w:ascii="Arial" w:hAnsi="Arial" w:cs="Arial"/>
                <w:bCs/>
                <w:color w:val="000000"/>
                <w:sz w:val="20"/>
                <w:szCs w:val="20"/>
              </w:rPr>
            </w:pPr>
            <w:r w:rsidRPr="00E54F4E">
              <w:rPr>
                <w:rFonts w:ascii="Arial" w:hAnsi="Arial" w:cs="Arial"/>
                <w:bCs/>
                <w:color w:val="000000"/>
                <w:sz w:val="20"/>
                <w:szCs w:val="20"/>
              </w:rPr>
              <w:t>XU*8.0*451</w:t>
            </w:r>
            <w:r w:rsidRPr="00E54F4E">
              <w:rPr>
                <w:rFonts w:cs="Times New Roman"/>
                <w:bCs/>
                <w:color w:val="000000"/>
              </w:rPr>
              <w:fldChar w:fldCharType="begin"/>
            </w:r>
            <w:r w:rsidRPr="00E54F4E">
              <w:rPr>
                <w:rFonts w:cs="Times New Roman"/>
                <w:color w:val="000000"/>
              </w:rPr>
              <w:instrText>XE "</w:instrText>
            </w:r>
            <w:r w:rsidRPr="00E54F4E">
              <w:rPr>
                <w:rFonts w:cs="Times New Roman"/>
                <w:color w:val="000000"/>
                <w:kern w:val="2"/>
              </w:rPr>
              <w:instrText>Kernel:Patches:XU*8.0*451</w:instrText>
            </w:r>
            <w:r w:rsidRPr="00E54F4E">
              <w:rPr>
                <w:rFonts w:cs="Times New Roman"/>
                <w:color w:val="000000"/>
              </w:rPr>
              <w:instrText>"</w:instrText>
            </w:r>
            <w:r w:rsidRPr="00E54F4E">
              <w:rPr>
                <w:rFonts w:cs="Times New Roman"/>
                <w:bCs/>
                <w:color w:val="000000"/>
              </w:rPr>
              <w:fldChar w:fldCharType="end"/>
            </w:r>
            <w:r w:rsidRPr="00E54F4E">
              <w:rPr>
                <w:rFonts w:cs="Times New Roman"/>
                <w:bCs/>
                <w:color w:val="000000"/>
              </w:rPr>
              <w:fldChar w:fldCharType="begin"/>
            </w:r>
            <w:r w:rsidRPr="00E54F4E">
              <w:rPr>
                <w:rFonts w:cs="Times New Roman"/>
                <w:color w:val="000000"/>
              </w:rPr>
              <w:instrText>XE "</w:instrText>
            </w:r>
            <w:r w:rsidRPr="00E54F4E">
              <w:rPr>
                <w:rFonts w:cs="Times New Roman"/>
                <w:color w:val="000000"/>
                <w:kern w:val="2"/>
              </w:rPr>
              <w:instrText>Patches:XU*8.0*451</w:instrText>
            </w:r>
            <w:r w:rsidRPr="00E54F4E">
              <w:rPr>
                <w:rFonts w:cs="Times New Roman"/>
                <w:color w:val="000000"/>
              </w:rPr>
              <w:instrText>"</w:instrText>
            </w:r>
            <w:r w:rsidRPr="00E54F4E">
              <w:rPr>
                <w:rFonts w:cs="Times New Roman"/>
                <w:bCs/>
                <w:color w:val="000000"/>
              </w:rPr>
              <w:fldChar w:fldCharType="end"/>
            </w:r>
          </w:p>
        </w:tc>
        <w:tc>
          <w:tcPr>
            <w:tcW w:w="5630" w:type="dxa"/>
          </w:tcPr>
          <w:p w14:paraId="54727A7B" w14:textId="77777777" w:rsidR="00414B2E" w:rsidRPr="00E54F4E" w:rsidRDefault="00414B2E" w:rsidP="00F220B6">
            <w:pPr>
              <w:spacing w:before="60" w:after="60"/>
              <w:ind w:left="36"/>
              <w:rPr>
                <w:rFonts w:ascii="Arial" w:hAnsi="Arial" w:cs="Arial"/>
                <w:color w:val="000000"/>
                <w:sz w:val="20"/>
                <w:szCs w:val="20"/>
              </w:rPr>
            </w:pPr>
            <w:r w:rsidRPr="00E54F4E">
              <w:rPr>
                <w:rFonts w:ascii="Arial" w:hAnsi="Arial" w:cs="Arial"/>
                <w:color w:val="000000"/>
                <w:sz w:val="20"/>
                <w:szCs w:val="20"/>
              </w:rPr>
              <w:t xml:space="preserve">KAAJEE Login Page—Removal of Refresh Button. This patch is currently in TEST and will be released with KAAJEE </w:t>
            </w:r>
            <w:r w:rsidRPr="00E54F4E">
              <w:rPr>
                <w:rFonts w:ascii="Arial" w:hAnsi="Arial" w:cs="Arial"/>
                <w:color w:val="000000"/>
                <w:sz w:val="20"/>
              </w:rPr>
              <w:t>1.1.0.004</w:t>
            </w:r>
            <w:r w:rsidRPr="00E54F4E">
              <w:rPr>
                <w:rFonts w:ascii="Arial" w:hAnsi="Arial" w:cs="Arial"/>
                <w:color w:val="000000"/>
                <w:sz w:val="20"/>
                <w:szCs w:val="20"/>
              </w:rPr>
              <w:t>. This patch provides the following functionality or bug fixes:</w:t>
            </w:r>
          </w:p>
          <w:p w14:paraId="46D191D5" w14:textId="77777777" w:rsidR="00414B2E" w:rsidRPr="00E54F4E" w:rsidRDefault="00414B2E" w:rsidP="00F220B6">
            <w:pPr>
              <w:keepNext/>
              <w:keepLines/>
              <w:numPr>
                <w:ilvl w:val="0"/>
                <w:numId w:val="79"/>
              </w:numPr>
              <w:spacing w:before="60" w:after="60"/>
              <w:rPr>
                <w:rFonts w:ascii="Arial" w:hAnsi="Arial" w:cs="Arial"/>
                <w:color w:val="000000"/>
                <w:sz w:val="20"/>
                <w:szCs w:val="20"/>
              </w:rPr>
            </w:pPr>
            <w:r w:rsidRPr="00E54F4E">
              <w:rPr>
                <w:rFonts w:ascii="Arial" w:hAnsi="Arial" w:cs="Arial"/>
                <w:bCs/>
                <w:color w:val="000000"/>
                <w:sz w:val="20"/>
                <w:szCs w:val="20"/>
              </w:rPr>
              <w:t>Enhanced Login Functionality:</w:t>
            </w:r>
          </w:p>
          <w:p w14:paraId="70D4675A" w14:textId="77777777" w:rsidR="00414B2E" w:rsidRPr="00E54F4E" w:rsidRDefault="00414B2E" w:rsidP="00990742">
            <w:pPr>
              <w:keepNext/>
              <w:keepLines/>
              <w:numPr>
                <w:ilvl w:val="0"/>
                <w:numId w:val="81"/>
              </w:numPr>
              <w:tabs>
                <w:tab w:val="clear" w:pos="720"/>
                <w:tab w:val="num" w:pos="1080"/>
              </w:tabs>
              <w:spacing w:before="60" w:after="60"/>
              <w:ind w:left="1080"/>
              <w:rPr>
                <w:rFonts w:ascii="Arial" w:hAnsi="Arial" w:cs="Arial"/>
                <w:color w:val="000000"/>
                <w:sz w:val="20"/>
                <w:szCs w:val="20"/>
              </w:rPr>
            </w:pPr>
            <w:r w:rsidRPr="00E54F4E">
              <w:rPr>
                <w:rFonts w:ascii="Arial" w:hAnsi="Arial" w:cs="Arial"/>
                <w:color w:val="000000"/>
                <w:sz w:val="20"/>
                <w:szCs w:val="20"/>
              </w:rPr>
              <w:t>Removed Refresh button from KAAJEE login page.</w:t>
            </w:r>
          </w:p>
          <w:p w14:paraId="1F8DD2C5" w14:textId="77777777" w:rsidR="00414B2E" w:rsidRPr="00E54F4E" w:rsidRDefault="00414B2E" w:rsidP="00990742">
            <w:pPr>
              <w:keepNext/>
              <w:keepLines/>
              <w:numPr>
                <w:ilvl w:val="0"/>
                <w:numId w:val="81"/>
              </w:numPr>
              <w:tabs>
                <w:tab w:val="clear" w:pos="720"/>
                <w:tab w:val="num" w:pos="1080"/>
              </w:tabs>
              <w:spacing w:before="60" w:after="60"/>
              <w:ind w:left="1080"/>
              <w:rPr>
                <w:rFonts w:ascii="Arial" w:hAnsi="Arial" w:cs="Arial"/>
                <w:color w:val="000000"/>
                <w:sz w:val="20"/>
                <w:szCs w:val="20"/>
              </w:rPr>
            </w:pPr>
            <w:r w:rsidRPr="00E54F4E">
              <w:rPr>
                <w:rFonts w:ascii="Arial" w:hAnsi="Arial" w:cs="Arial"/>
                <w:color w:val="000000"/>
                <w:sz w:val="20"/>
                <w:szCs w:val="20"/>
              </w:rPr>
              <w:t>Added JavaScript code for client-side sorting of Institutions.</w:t>
            </w:r>
          </w:p>
          <w:p w14:paraId="1EDB98C6" w14:textId="77777777" w:rsidR="00414B2E" w:rsidRPr="00E54F4E" w:rsidRDefault="00414B2E" w:rsidP="00990742">
            <w:pPr>
              <w:keepNext/>
              <w:keepLines/>
              <w:numPr>
                <w:ilvl w:val="0"/>
                <w:numId w:val="81"/>
              </w:numPr>
              <w:tabs>
                <w:tab w:val="clear" w:pos="720"/>
                <w:tab w:val="num" w:pos="1080"/>
              </w:tabs>
              <w:spacing w:before="60" w:after="60"/>
              <w:ind w:left="1080"/>
              <w:rPr>
                <w:rFonts w:ascii="Arial" w:hAnsi="Arial" w:cs="Arial"/>
                <w:color w:val="000000"/>
                <w:sz w:val="20"/>
                <w:szCs w:val="20"/>
              </w:rPr>
            </w:pPr>
            <w:r w:rsidRPr="00E54F4E">
              <w:rPr>
                <w:rFonts w:ascii="Arial" w:hAnsi="Arial" w:cs="Arial"/>
                <w:color w:val="000000"/>
                <w:sz w:val="20"/>
                <w:szCs w:val="20"/>
              </w:rPr>
              <w:t xml:space="preserve">Provided Access </w:t>
            </w:r>
            <w:r w:rsidR="004F1903" w:rsidRPr="00E54F4E">
              <w:rPr>
                <w:rFonts w:ascii="Arial" w:hAnsi="Arial" w:cs="Arial"/>
                <w:color w:val="000000"/>
                <w:sz w:val="20"/>
                <w:szCs w:val="20"/>
              </w:rPr>
              <w:t>code;</w:t>
            </w:r>
            <w:r w:rsidRPr="00E54F4E">
              <w:rPr>
                <w:rFonts w:ascii="Arial" w:hAnsi="Arial" w:cs="Arial"/>
                <w:color w:val="000000"/>
                <w:sz w:val="20"/>
                <w:szCs w:val="20"/>
              </w:rPr>
              <w:t xml:space="preserve"> Verify code capability in one line.</w:t>
            </w:r>
          </w:p>
          <w:p w14:paraId="6980A929" w14:textId="77777777" w:rsidR="00414B2E" w:rsidRPr="00E54F4E" w:rsidRDefault="00414B2E" w:rsidP="00990742">
            <w:pPr>
              <w:numPr>
                <w:ilvl w:val="0"/>
                <w:numId w:val="81"/>
              </w:numPr>
              <w:tabs>
                <w:tab w:val="clear" w:pos="720"/>
                <w:tab w:val="num" w:pos="1080"/>
              </w:tabs>
              <w:spacing w:before="60" w:after="60"/>
              <w:ind w:left="1080"/>
              <w:rPr>
                <w:rFonts w:ascii="Arial" w:hAnsi="Arial" w:cs="Arial"/>
                <w:color w:val="000000"/>
                <w:sz w:val="20"/>
                <w:szCs w:val="20"/>
              </w:rPr>
            </w:pPr>
            <w:r w:rsidRPr="00E54F4E">
              <w:rPr>
                <w:rFonts w:ascii="Arial" w:hAnsi="Arial" w:cs="Arial"/>
                <w:color w:val="000000"/>
                <w:sz w:val="20"/>
                <w:szCs w:val="20"/>
              </w:rPr>
              <w:t>Added support for parameter passing of Default Institution and Institution sorting preferences. This addresses the issues of persistent cookies when using Thin Clients and Terminal Servers.</w:t>
            </w:r>
          </w:p>
          <w:p w14:paraId="07E683CE" w14:textId="77777777" w:rsidR="00414B2E" w:rsidRPr="00E54F4E" w:rsidRDefault="00414B2E" w:rsidP="00990742">
            <w:pPr>
              <w:numPr>
                <w:ilvl w:val="0"/>
                <w:numId w:val="81"/>
              </w:numPr>
              <w:tabs>
                <w:tab w:val="clear" w:pos="720"/>
                <w:tab w:val="num" w:pos="1080"/>
              </w:tabs>
              <w:spacing w:before="60" w:after="60"/>
              <w:ind w:left="1080"/>
              <w:rPr>
                <w:rFonts w:ascii="Arial" w:hAnsi="Arial" w:cs="Arial"/>
                <w:color w:val="000000"/>
                <w:sz w:val="20"/>
                <w:szCs w:val="20"/>
              </w:rPr>
            </w:pPr>
            <w:r w:rsidRPr="00E54F4E">
              <w:rPr>
                <w:rFonts w:ascii="Arial" w:hAnsi="Arial" w:cs="Arial"/>
                <w:color w:val="000000"/>
                <w:sz w:val="20"/>
                <w:szCs w:val="20"/>
              </w:rPr>
              <w:t>Made the KAAJEE Login Web page more Section 508 friendlier.</w:t>
            </w:r>
          </w:p>
          <w:p w14:paraId="315B3D9E" w14:textId="77777777" w:rsidR="00414B2E" w:rsidRPr="00E54F4E" w:rsidRDefault="00414B2E" w:rsidP="00F220B6">
            <w:pPr>
              <w:numPr>
                <w:ilvl w:val="0"/>
                <w:numId w:val="79"/>
              </w:numPr>
              <w:spacing w:before="60" w:after="60"/>
              <w:rPr>
                <w:rFonts w:ascii="Arial" w:hAnsi="Arial" w:cs="Arial"/>
                <w:color w:val="000000"/>
                <w:sz w:val="20"/>
                <w:szCs w:val="20"/>
              </w:rPr>
            </w:pPr>
            <w:r w:rsidRPr="00E54F4E">
              <w:rPr>
                <w:rFonts w:ascii="Arial" w:hAnsi="Arial" w:cs="Arial"/>
                <w:color w:val="000000"/>
                <w:sz w:val="20"/>
                <w:szCs w:val="20"/>
              </w:rPr>
              <w:t>Added Sample Web Application</w:t>
            </w:r>
            <w:r w:rsidRPr="00E54F4E">
              <w:rPr>
                <w:rFonts w:ascii="Arial" w:hAnsi="Arial" w:cs="Arial"/>
                <w:bCs/>
                <w:color w:val="000000"/>
                <w:sz w:val="20"/>
                <w:szCs w:val="20"/>
              </w:rPr>
              <w:t>—</w:t>
            </w:r>
            <w:r w:rsidRPr="00E54F4E">
              <w:rPr>
                <w:rFonts w:ascii="Arial" w:hAnsi="Arial" w:cs="Arial"/>
                <w:color w:val="000000"/>
                <w:sz w:val="20"/>
                <w:szCs w:val="20"/>
              </w:rPr>
              <w:t>Provide KAAJEE Sample Web Application.</w:t>
            </w:r>
          </w:p>
          <w:p w14:paraId="1457B0B1" w14:textId="77777777" w:rsidR="00414B2E" w:rsidRPr="00E54F4E" w:rsidRDefault="00414B2E" w:rsidP="00F220B6">
            <w:pPr>
              <w:keepNext/>
              <w:keepLines/>
              <w:numPr>
                <w:ilvl w:val="0"/>
                <w:numId w:val="79"/>
              </w:numPr>
              <w:spacing w:before="60" w:after="60"/>
              <w:rPr>
                <w:rFonts w:ascii="Arial" w:hAnsi="Arial" w:cs="Arial"/>
                <w:color w:val="000000"/>
                <w:sz w:val="20"/>
                <w:szCs w:val="20"/>
              </w:rPr>
            </w:pPr>
            <w:r w:rsidRPr="00E54F4E">
              <w:rPr>
                <w:rFonts w:ascii="Arial" w:hAnsi="Arial" w:cs="Arial"/>
                <w:bCs/>
                <w:color w:val="000000"/>
                <w:sz w:val="20"/>
                <w:szCs w:val="20"/>
              </w:rPr>
              <w:t>Updated Software Version Support:</w:t>
            </w:r>
          </w:p>
          <w:p w14:paraId="0322250F" w14:textId="77777777" w:rsidR="00414B2E" w:rsidRPr="00E54F4E" w:rsidRDefault="00414B2E" w:rsidP="00990742">
            <w:pPr>
              <w:keepNext/>
              <w:keepLines/>
              <w:numPr>
                <w:ilvl w:val="0"/>
                <w:numId w:val="80"/>
              </w:numPr>
              <w:tabs>
                <w:tab w:val="clear" w:pos="720"/>
                <w:tab w:val="num" w:pos="1080"/>
              </w:tabs>
              <w:spacing w:before="60" w:after="60"/>
              <w:ind w:left="1080"/>
              <w:rPr>
                <w:rFonts w:ascii="Arial" w:hAnsi="Arial" w:cs="Arial"/>
                <w:color w:val="000000"/>
                <w:sz w:val="20"/>
                <w:szCs w:val="20"/>
              </w:rPr>
            </w:pPr>
            <w:r w:rsidRPr="00E54F4E">
              <w:rPr>
                <w:rFonts w:ascii="Arial" w:hAnsi="Arial" w:cs="Arial"/>
                <w:color w:val="000000"/>
                <w:sz w:val="20"/>
                <w:szCs w:val="20"/>
              </w:rPr>
              <w:t>Compiled and tested KAAJEE against SDS 13.0.</w:t>
            </w:r>
          </w:p>
          <w:p w14:paraId="4FF4711D" w14:textId="77777777" w:rsidR="00414B2E" w:rsidRPr="00E54F4E" w:rsidRDefault="00414B2E" w:rsidP="00990742">
            <w:pPr>
              <w:numPr>
                <w:ilvl w:val="0"/>
                <w:numId w:val="80"/>
              </w:numPr>
              <w:tabs>
                <w:tab w:val="clear" w:pos="720"/>
                <w:tab w:val="num" w:pos="1080"/>
              </w:tabs>
              <w:spacing w:before="60" w:after="60"/>
              <w:ind w:left="1080"/>
              <w:rPr>
                <w:rFonts w:ascii="Arial" w:hAnsi="Arial" w:cs="Arial"/>
                <w:color w:val="000000"/>
                <w:sz w:val="20"/>
                <w:szCs w:val="20"/>
              </w:rPr>
            </w:pPr>
            <w:r w:rsidRPr="00E54F4E">
              <w:rPr>
                <w:rFonts w:ascii="Arial" w:hAnsi="Arial" w:cs="Arial"/>
                <w:color w:val="000000"/>
                <w:sz w:val="20"/>
                <w:szCs w:val="20"/>
              </w:rPr>
              <w:t>Compiled and tested KAAJEE against VistALink 1.5.1.xxx.</w:t>
            </w:r>
          </w:p>
          <w:p w14:paraId="6FA43602" w14:textId="77777777" w:rsidR="00414B2E" w:rsidRPr="00E54F4E" w:rsidRDefault="00414B2E" w:rsidP="00F220B6">
            <w:pPr>
              <w:keepNext/>
              <w:keepLines/>
              <w:numPr>
                <w:ilvl w:val="0"/>
                <w:numId w:val="79"/>
              </w:numPr>
              <w:spacing w:before="60" w:after="60"/>
              <w:rPr>
                <w:rFonts w:ascii="Arial" w:hAnsi="Arial" w:cs="Arial"/>
                <w:color w:val="000000"/>
                <w:sz w:val="20"/>
                <w:szCs w:val="20"/>
              </w:rPr>
            </w:pPr>
            <w:r w:rsidRPr="00E54F4E">
              <w:rPr>
                <w:rFonts w:ascii="Arial" w:hAnsi="Arial" w:cs="Arial"/>
                <w:bCs/>
                <w:color w:val="000000"/>
                <w:sz w:val="20"/>
                <w:szCs w:val="20"/>
              </w:rPr>
              <w:lastRenderedPageBreak/>
              <w:t>Bug Fixes:</w:t>
            </w:r>
          </w:p>
          <w:p w14:paraId="09B8DEB8" w14:textId="77777777" w:rsidR="00414B2E" w:rsidRPr="00E54F4E" w:rsidRDefault="00414B2E" w:rsidP="00990742">
            <w:pPr>
              <w:keepNext/>
              <w:keepLines/>
              <w:numPr>
                <w:ilvl w:val="0"/>
                <w:numId w:val="82"/>
              </w:numPr>
              <w:tabs>
                <w:tab w:val="clear" w:pos="720"/>
                <w:tab w:val="num" w:pos="1080"/>
              </w:tabs>
              <w:spacing w:before="60" w:after="60"/>
              <w:ind w:left="1080"/>
              <w:rPr>
                <w:rFonts w:ascii="Arial" w:hAnsi="Arial" w:cs="Arial"/>
                <w:color w:val="000000"/>
                <w:sz w:val="20"/>
                <w:szCs w:val="20"/>
              </w:rPr>
            </w:pPr>
            <w:r w:rsidRPr="00E54F4E">
              <w:rPr>
                <w:rFonts w:ascii="Arial" w:hAnsi="Arial" w:cs="Arial"/>
                <w:color w:val="000000"/>
                <w:sz w:val="20"/>
                <w:szCs w:val="20"/>
              </w:rPr>
              <w:t>Fixed issue with KAAJEE login not updating LAST SIGN-ON DATE/TIME field (#202) in the NEW PERSON file (#200).</w:t>
            </w:r>
          </w:p>
          <w:p w14:paraId="1444F337" w14:textId="77777777" w:rsidR="00414B2E" w:rsidRPr="00E54F4E" w:rsidRDefault="00414B2E" w:rsidP="00990742">
            <w:pPr>
              <w:numPr>
                <w:ilvl w:val="0"/>
                <w:numId w:val="82"/>
              </w:numPr>
              <w:tabs>
                <w:tab w:val="clear" w:pos="720"/>
                <w:tab w:val="num" w:pos="1080"/>
              </w:tabs>
              <w:spacing w:before="60" w:after="60"/>
              <w:ind w:left="1080"/>
              <w:rPr>
                <w:rFonts w:ascii="Arial" w:hAnsi="Arial" w:cs="Arial"/>
                <w:color w:val="000000"/>
                <w:sz w:val="20"/>
                <w:szCs w:val="20"/>
              </w:rPr>
            </w:pPr>
            <w:r w:rsidRPr="00E54F4E">
              <w:rPr>
                <w:rFonts w:ascii="Arial" w:hAnsi="Arial" w:cs="Arial"/>
                <w:color w:val="000000"/>
                <w:sz w:val="20"/>
                <w:szCs w:val="20"/>
              </w:rPr>
              <w:t>Fixed Response already committed error—The code that was fixed was associated with processing the persistent cookie information on the Application Server. This fix should also fix the extra M process that was created.</w:t>
            </w:r>
          </w:p>
        </w:tc>
      </w:tr>
    </w:tbl>
    <w:p w14:paraId="2EE6B133" w14:textId="77777777" w:rsidR="00604685" w:rsidRPr="00E54F4E" w:rsidRDefault="00604685" w:rsidP="00604685"/>
    <w:p w14:paraId="6328BBDB" w14:textId="77777777" w:rsidR="0081567D" w:rsidRPr="00E54F4E" w:rsidRDefault="0081567D" w:rsidP="00604685"/>
    <w:tbl>
      <w:tblPr>
        <w:tblW w:w="0" w:type="auto"/>
        <w:tblLayout w:type="fixed"/>
        <w:tblLook w:val="0000" w:firstRow="0" w:lastRow="0" w:firstColumn="0" w:lastColumn="0" w:noHBand="0" w:noVBand="0"/>
      </w:tblPr>
      <w:tblGrid>
        <w:gridCol w:w="738"/>
        <w:gridCol w:w="8730"/>
      </w:tblGrid>
      <w:tr w:rsidR="00DF0AD3" w:rsidRPr="00E54F4E" w14:paraId="009FCA78" w14:textId="77777777">
        <w:trPr>
          <w:cantSplit/>
        </w:trPr>
        <w:tc>
          <w:tcPr>
            <w:tcW w:w="738" w:type="dxa"/>
          </w:tcPr>
          <w:p w14:paraId="2CBBA198" w14:textId="77777777" w:rsidR="00DF0AD3" w:rsidRPr="00E54F4E" w:rsidRDefault="00C46AED" w:rsidP="00EB43E1">
            <w:pPr>
              <w:spacing w:before="60" w:after="60"/>
              <w:ind w:left="-18"/>
              <w:rPr>
                <w:rFonts w:cs="Times New Roman"/>
              </w:rPr>
            </w:pPr>
            <w:r w:rsidRPr="00E54F4E">
              <w:rPr>
                <w:rFonts w:cs="Times New Roman"/>
                <w:noProof/>
              </w:rPr>
              <w:drawing>
                <wp:inline distT="0" distB="0" distL="0" distR="0" wp14:anchorId="5E3AC11F" wp14:editId="0F0FA82B">
                  <wp:extent cx="289560" cy="289560"/>
                  <wp:effectExtent l="0" t="0" r="0" b="0"/>
                  <wp:docPr id="18" name="Picture 1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35330050" w14:textId="77777777" w:rsidR="00DF0AD3" w:rsidRPr="00E54F4E" w:rsidRDefault="00DF0AD3" w:rsidP="00EB43E1">
            <w:pPr>
              <w:keepNext/>
              <w:keepLines/>
              <w:spacing w:before="60" w:after="60"/>
              <w:rPr>
                <w:rFonts w:cs="Times New Roman"/>
                <w:kern w:val="2"/>
              </w:rPr>
            </w:pPr>
            <w:r w:rsidRPr="00E54F4E">
              <w:rPr>
                <w:rFonts w:cs="Times New Roman"/>
                <w:b/>
              </w:rPr>
              <w:t>REF:</w:t>
            </w:r>
            <w:r w:rsidRPr="00E54F4E">
              <w:rPr>
                <w:rFonts w:cs="Times New Roman"/>
              </w:rPr>
              <w:t xml:space="preserve"> For specific VistA M Server patch details, please refer to the Patch Module on FORUM.</w:t>
            </w:r>
          </w:p>
        </w:tc>
      </w:tr>
    </w:tbl>
    <w:p w14:paraId="0D270310" w14:textId="77777777" w:rsidR="00604685" w:rsidRPr="00E54F4E" w:rsidRDefault="00604685" w:rsidP="00604685"/>
    <w:tbl>
      <w:tblPr>
        <w:tblW w:w="0" w:type="auto"/>
        <w:tblLayout w:type="fixed"/>
        <w:tblLook w:val="0000" w:firstRow="0" w:lastRow="0" w:firstColumn="0" w:lastColumn="0" w:noHBand="0" w:noVBand="0"/>
      </w:tblPr>
      <w:tblGrid>
        <w:gridCol w:w="738"/>
        <w:gridCol w:w="8730"/>
      </w:tblGrid>
      <w:tr w:rsidR="00DF0AD3" w:rsidRPr="00E54F4E" w14:paraId="2017472F" w14:textId="77777777">
        <w:trPr>
          <w:cantSplit/>
        </w:trPr>
        <w:tc>
          <w:tcPr>
            <w:tcW w:w="738" w:type="dxa"/>
          </w:tcPr>
          <w:p w14:paraId="2CAD2966" w14:textId="77777777" w:rsidR="00DF0AD3" w:rsidRPr="00E54F4E" w:rsidRDefault="00C46AED" w:rsidP="00EB43E1">
            <w:pPr>
              <w:spacing w:before="60" w:after="60"/>
              <w:ind w:left="-18"/>
              <w:rPr>
                <w:rFonts w:cs="Times New Roman"/>
              </w:rPr>
            </w:pPr>
            <w:r w:rsidRPr="00E54F4E">
              <w:rPr>
                <w:rFonts w:cs="Times New Roman"/>
                <w:noProof/>
              </w:rPr>
              <w:drawing>
                <wp:inline distT="0" distB="0" distL="0" distR="0" wp14:anchorId="66B32E4B" wp14:editId="0303E7B0">
                  <wp:extent cx="289560" cy="289560"/>
                  <wp:effectExtent l="0" t="0" r="0" b="0"/>
                  <wp:docPr id="19" name="Picture 1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0A19EFF5" w14:textId="40F95AA6" w:rsidR="00DF0AD3" w:rsidRPr="00E54F4E" w:rsidRDefault="00DF0AD3" w:rsidP="00EB43E1">
            <w:pPr>
              <w:keepNext/>
              <w:keepLines/>
              <w:spacing w:before="60" w:after="60"/>
              <w:rPr>
                <w:rFonts w:cs="Times New Roman"/>
                <w:kern w:val="2"/>
              </w:rPr>
            </w:pPr>
            <w:smartTag w:uri="urn:schemas-microsoft-com:office:smarttags" w:element="stockticker">
              <w:r w:rsidRPr="00E54F4E">
                <w:rPr>
                  <w:rFonts w:cs="Times New Roman"/>
                  <w:b/>
                </w:rPr>
                <w:t>REF</w:t>
              </w:r>
            </w:smartTag>
            <w:r w:rsidRPr="00E54F4E">
              <w:rPr>
                <w:rFonts w:cs="Times New Roman"/>
                <w:b/>
              </w:rPr>
              <w:t>:</w:t>
            </w:r>
            <w:r w:rsidRPr="00E54F4E">
              <w:rPr>
                <w:rFonts w:cs="Times New Roman"/>
              </w:rPr>
              <w:t xml:space="preserve"> For a list of the </w:t>
            </w:r>
            <w:r w:rsidR="001B7AA0" w:rsidRPr="00E54F4E">
              <w:t>Commercial-Off-The-Shelf (COTS)</w:t>
            </w:r>
            <w:r w:rsidRPr="00E54F4E">
              <w:rPr>
                <w:rFonts w:cs="Times New Roman"/>
              </w:rPr>
              <w:t xml:space="preserve"> software required for KAAJEE, please refer to</w:t>
            </w:r>
            <w:r w:rsidR="00583767" w:rsidRPr="00E54F4E">
              <w:rPr>
                <w:rFonts w:cs="Times New Roman"/>
              </w:rPr>
              <w:t xml:space="preserve"> </w:t>
            </w:r>
            <w:r w:rsidR="00583767" w:rsidRPr="00E54F4E">
              <w:rPr>
                <w:rFonts w:cs="Times New Roman"/>
              </w:rPr>
              <w:fldChar w:fldCharType="begin"/>
            </w:r>
            <w:r w:rsidR="00583767" w:rsidRPr="00E54F4E">
              <w:rPr>
                <w:rFonts w:cs="Times New Roman"/>
              </w:rPr>
              <w:instrText xml:space="preserve"> REF _Ref206572811 \h </w:instrText>
            </w:r>
            <w:r w:rsidR="00546B76" w:rsidRPr="00E54F4E">
              <w:rPr>
                <w:rFonts w:cs="Times New Roman"/>
              </w:rPr>
              <w:instrText xml:space="preserve"> \* MERGEFORMAT </w:instrText>
            </w:r>
            <w:r w:rsidR="00583767" w:rsidRPr="00E54F4E">
              <w:rPr>
                <w:rFonts w:cs="Times New Roman"/>
              </w:rPr>
            </w:r>
            <w:r w:rsidR="00583767" w:rsidRPr="00E54F4E">
              <w:rPr>
                <w:rFonts w:cs="Times New Roman"/>
              </w:rPr>
              <w:fldChar w:fldCharType="separate"/>
            </w:r>
            <w:r w:rsidR="00C97B49" w:rsidRPr="00E54F4E">
              <w:t>Table </w:t>
            </w:r>
            <w:r w:rsidR="00C97B49">
              <w:t>8</w:t>
            </w:r>
            <w:r w:rsidR="00C97B49" w:rsidRPr="00E54F4E">
              <w:noBreakHyphen/>
            </w:r>
            <w:r w:rsidR="00C97B49">
              <w:t>5</w:t>
            </w:r>
            <w:r w:rsidR="00583767" w:rsidRPr="00E54F4E">
              <w:rPr>
                <w:rFonts w:cs="Times New Roman"/>
              </w:rPr>
              <w:fldChar w:fldCharType="end"/>
            </w:r>
            <w:r w:rsidR="00583767" w:rsidRPr="00E54F4E">
              <w:rPr>
                <w:rFonts w:cs="Times New Roman"/>
              </w:rPr>
              <w:t xml:space="preserve"> </w:t>
            </w:r>
            <w:r w:rsidRPr="00E54F4E">
              <w:rPr>
                <w:rFonts w:cs="Times New Roman"/>
              </w:rPr>
              <w:t>in Chapter 8, "</w:t>
            </w:r>
            <w:r w:rsidRPr="00E54F4E">
              <w:rPr>
                <w:rFonts w:cs="Times New Roman"/>
              </w:rPr>
              <w:fldChar w:fldCharType="begin"/>
            </w:r>
            <w:r w:rsidRPr="00E54F4E">
              <w:rPr>
                <w:rFonts w:cs="Times New Roman"/>
              </w:rPr>
              <w:instrText xml:space="preserve"> REF _Ref76980396 \h  \* MERGEFORMAT </w:instrText>
            </w:r>
            <w:r w:rsidRPr="00E54F4E">
              <w:rPr>
                <w:rFonts w:cs="Times New Roman"/>
              </w:rPr>
            </w:r>
            <w:r w:rsidRPr="00E54F4E">
              <w:rPr>
                <w:rFonts w:cs="Times New Roman"/>
              </w:rPr>
              <w:fldChar w:fldCharType="separate"/>
            </w:r>
            <w:r w:rsidR="00C97B49" w:rsidRPr="00C97B49">
              <w:rPr>
                <w:rFonts w:cs="Times New Roman"/>
              </w:rPr>
              <w:t>Implementation and Maintenance</w:t>
            </w:r>
            <w:r w:rsidRPr="00E54F4E">
              <w:rPr>
                <w:rFonts w:cs="Times New Roman"/>
              </w:rPr>
              <w:fldChar w:fldCharType="end"/>
            </w:r>
            <w:r w:rsidRPr="00E54F4E">
              <w:rPr>
                <w:rFonts w:cs="Times New Roman"/>
              </w:rPr>
              <w:t>," in this manual.</w:t>
            </w:r>
          </w:p>
        </w:tc>
      </w:tr>
    </w:tbl>
    <w:p w14:paraId="3812A89C" w14:textId="77777777" w:rsidR="00604685" w:rsidRPr="00E54F4E" w:rsidRDefault="00604685" w:rsidP="00604685"/>
    <w:p w14:paraId="3EDB324A" w14:textId="77777777" w:rsidR="00604685" w:rsidRPr="00E54F4E" w:rsidRDefault="00604685" w:rsidP="00604685"/>
    <w:p w14:paraId="7A25194C" w14:textId="77777777" w:rsidR="00604685" w:rsidRPr="00E54F4E" w:rsidRDefault="00604685" w:rsidP="00604685">
      <w:pPr>
        <w:pStyle w:val="Heading4"/>
      </w:pPr>
      <w:bookmarkStart w:id="121" w:name="_Ref83451028"/>
      <w:bookmarkStart w:id="122" w:name="_Toc83538816"/>
      <w:bookmarkStart w:id="123" w:name="_Toc84036951"/>
      <w:bookmarkStart w:id="124" w:name="_Toc84044173"/>
      <w:bookmarkStart w:id="125" w:name="_Toc202863071"/>
      <w:bookmarkStart w:id="126" w:name="_Toc204421511"/>
      <w:bookmarkStart w:id="127" w:name="_Toc287867540"/>
      <w:r w:rsidRPr="00E54F4E">
        <w:t>Security Service Provider Interfaces (</w:t>
      </w:r>
      <w:smartTag w:uri="urn:schemas-microsoft-com:office:smarttags" w:element="stockticker">
        <w:r w:rsidRPr="00E54F4E">
          <w:t>SSPI</w:t>
        </w:r>
      </w:smartTag>
      <w:r w:rsidRPr="00E54F4E">
        <w:t>)</w:t>
      </w:r>
      <w:bookmarkEnd w:id="121"/>
      <w:bookmarkEnd w:id="122"/>
      <w:bookmarkEnd w:id="123"/>
      <w:bookmarkEnd w:id="124"/>
      <w:bookmarkEnd w:id="125"/>
      <w:bookmarkEnd w:id="126"/>
      <w:bookmarkEnd w:id="127"/>
    </w:p>
    <w:p w14:paraId="7C485F55" w14:textId="77777777" w:rsidR="00604685" w:rsidRPr="00E54F4E" w:rsidRDefault="00604685" w:rsidP="00604685">
      <w:pPr>
        <w:keepNext/>
        <w:keepLines/>
      </w:pPr>
      <w:r w:rsidRPr="00E54F4E">
        <w:rPr>
          <w:color w:val="000000"/>
        </w:rPr>
        <w:fldChar w:fldCharType="begin"/>
      </w:r>
      <w:r w:rsidRPr="00E54F4E">
        <w:rPr>
          <w:color w:val="000000"/>
        </w:rPr>
        <w:instrText>XE "</w:instrText>
      </w:r>
      <w:r w:rsidRPr="00E54F4E">
        <w:rPr>
          <w:rFonts w:cs="Times"/>
          <w:color w:val="000000"/>
        </w:rPr>
        <w:instrText>Security Service Provider Interfaces (</w:instrText>
      </w:r>
      <w:smartTag w:uri="urn:schemas-microsoft-com:office:smarttags" w:element="stockticker">
        <w:r w:rsidRPr="00E54F4E">
          <w:rPr>
            <w:color w:val="000000"/>
          </w:rPr>
          <w:instrText>SSPI</w:instrText>
        </w:r>
      </w:smartTag>
      <w:r w:rsidRPr="00E54F4E">
        <w:rPr>
          <w:color w:val="000000"/>
        </w:rPr>
        <w:instrText>)"</w:instrText>
      </w:r>
      <w:r w:rsidRPr="00E54F4E">
        <w:rPr>
          <w:color w:val="000000"/>
        </w:rPr>
        <w:fldChar w:fldCharType="end"/>
      </w:r>
      <w:r w:rsidRPr="00E54F4E">
        <w:rPr>
          <w:color w:val="000000"/>
        </w:rPr>
        <w:fldChar w:fldCharType="begin"/>
      </w:r>
      <w:r w:rsidRPr="00E54F4E">
        <w:rPr>
          <w:color w:val="000000"/>
        </w:rPr>
        <w:instrText>XE "</w:instrText>
      </w:r>
      <w:smartTag w:uri="urn:schemas-microsoft-com:office:smarttags" w:element="stockticker">
        <w:r w:rsidRPr="00E54F4E">
          <w:rPr>
            <w:color w:val="000000"/>
          </w:rPr>
          <w:instrText>SSPI</w:instrText>
        </w:r>
      </w:smartTag>
      <w:r w:rsidRPr="00E54F4E">
        <w:rPr>
          <w:color w:val="000000"/>
        </w:rPr>
        <w:instrText>"</w:instrText>
      </w:r>
      <w:r w:rsidRPr="00E54F4E">
        <w:rPr>
          <w:color w:val="000000"/>
        </w:rPr>
        <w:fldChar w:fldCharType="end"/>
      </w:r>
    </w:p>
    <w:p w14:paraId="7F7E4147" w14:textId="77777777" w:rsidR="00604685" w:rsidRPr="00E54F4E" w:rsidRDefault="00604685" w:rsidP="00604685">
      <w:r w:rsidRPr="00E54F4E">
        <w:t xml:space="preserve">The Security Service Provider Interfaces (SSPIs) can be used by developers and third-party vendors to develop security providers for the </w:t>
      </w:r>
      <w:r w:rsidR="00B47E49" w:rsidRPr="00E54F4E">
        <w:t>WebLogic</w:t>
      </w:r>
      <w:r w:rsidRPr="00E54F4E">
        <w:t xml:space="preserve"> Server environment. SSPIs allow customers to use custom security providers for securing WebLogic Server resources. </w:t>
      </w:r>
      <w:r w:rsidRPr="00E54F4E">
        <w:rPr>
          <w:rStyle w:val="FootnoteReference"/>
        </w:rPr>
        <w:footnoteReference w:id="1"/>
      </w:r>
    </w:p>
    <w:p w14:paraId="299B354F" w14:textId="77777777" w:rsidR="00604685" w:rsidRPr="00E54F4E" w:rsidRDefault="00604685" w:rsidP="00604685"/>
    <w:p w14:paraId="4258DC8F" w14:textId="77777777" w:rsidR="00604685" w:rsidRPr="00E54F4E" w:rsidRDefault="00604685" w:rsidP="00604685">
      <w:r w:rsidRPr="00E54F4E">
        <w:t>Security providers are modules that "plug into" a WebLogic Server security realm to provide security services to applications. They call into the WebLogic Security Framework on behalf of applications implementing the appropriate SSPIs from the weblogic.security.spi package to create runtime classes for the security provider.</w:t>
      </w:r>
      <w:r w:rsidRPr="00E54F4E">
        <w:rPr>
          <w:rStyle w:val="FootnoteReference"/>
        </w:rPr>
        <w:footnoteReference w:id="2"/>
      </w:r>
    </w:p>
    <w:p w14:paraId="66123104" w14:textId="77777777" w:rsidR="00604685" w:rsidRPr="00E54F4E" w:rsidRDefault="00604685" w:rsidP="00E54F4E">
      <w:pPr>
        <w:tabs>
          <w:tab w:val="left" w:pos="6075"/>
        </w:tabs>
      </w:pPr>
    </w:p>
    <w:p w14:paraId="62EF42D7" w14:textId="77777777" w:rsidR="00604685" w:rsidRPr="00E54F4E" w:rsidRDefault="00604685" w:rsidP="00604685">
      <w:pPr>
        <w:keepNext/>
        <w:keepLines/>
      </w:pPr>
      <w:r w:rsidRPr="00E54F4E">
        <w:t xml:space="preserve">Some of the </w:t>
      </w:r>
      <w:r w:rsidR="00B47E49" w:rsidRPr="00E54F4E">
        <w:t>WebLogic</w:t>
      </w:r>
      <w:r w:rsidRPr="00E54F4E">
        <w:t xml:space="preserve"> security providers and utilities include (descriptions taken from </w:t>
      </w:r>
      <w:r w:rsidR="00B47E49" w:rsidRPr="00E54F4E">
        <w:t>WebLogic</w:t>
      </w:r>
      <w:r w:rsidRPr="00E54F4E">
        <w:t xml:space="preserve"> </w:t>
      </w:r>
      <w:r w:rsidR="00355D80" w:rsidRPr="00E54F4E">
        <w:t>Web</w:t>
      </w:r>
      <w:r w:rsidRPr="00E54F4E">
        <w:t>site):</w:t>
      </w:r>
    </w:p>
    <w:p w14:paraId="0FE40A86" w14:textId="77777777" w:rsidR="00604685" w:rsidRPr="00E54F4E" w:rsidRDefault="00604685" w:rsidP="00604685">
      <w:pPr>
        <w:keepNext/>
        <w:keepLines/>
        <w:numPr>
          <w:ilvl w:val="0"/>
          <w:numId w:val="31"/>
        </w:numPr>
        <w:spacing w:before="120"/>
      </w:pPr>
      <w:r w:rsidRPr="00E54F4E">
        <w:t xml:space="preserve">WebLogic Authentication Provider—"Supports delegated username/password authentication, and utilizes an embedded </w:t>
      </w:r>
      <w:r w:rsidR="00770C17" w:rsidRPr="00E54F4E">
        <w:t>Lightweight Directory Access Protocol (LDAP)</w:t>
      </w:r>
      <w:r w:rsidRPr="00E54F4E">
        <w:t xml:space="preserve"> server to store, edit, and list user and group information." </w:t>
      </w:r>
      <w:r w:rsidRPr="00E54F4E">
        <w:rPr>
          <w:rStyle w:val="FootnoteReference"/>
        </w:rPr>
        <w:footnoteReference w:id="3"/>
      </w:r>
      <w:r w:rsidRPr="00E54F4E">
        <w:br/>
      </w:r>
    </w:p>
    <w:tbl>
      <w:tblPr>
        <w:tblW w:w="0" w:type="auto"/>
        <w:tblInd w:w="720" w:type="dxa"/>
        <w:tblLayout w:type="fixed"/>
        <w:tblLook w:val="0000" w:firstRow="0" w:lastRow="0" w:firstColumn="0" w:lastColumn="0" w:noHBand="0" w:noVBand="0"/>
      </w:tblPr>
      <w:tblGrid>
        <w:gridCol w:w="738"/>
        <w:gridCol w:w="8010"/>
      </w:tblGrid>
      <w:tr w:rsidR="00AD4B8D" w:rsidRPr="00E54F4E" w14:paraId="40C29379" w14:textId="77777777">
        <w:trPr>
          <w:cantSplit/>
        </w:trPr>
        <w:tc>
          <w:tcPr>
            <w:tcW w:w="738" w:type="dxa"/>
          </w:tcPr>
          <w:p w14:paraId="3A74770B" w14:textId="77777777" w:rsidR="00AD4B8D" w:rsidRPr="00E54F4E" w:rsidRDefault="00C46AED" w:rsidP="00EB43E1">
            <w:pPr>
              <w:spacing w:before="60" w:after="60"/>
              <w:ind w:left="-18"/>
              <w:rPr>
                <w:rFonts w:cs="Times New Roman"/>
              </w:rPr>
            </w:pPr>
            <w:r w:rsidRPr="00E54F4E">
              <w:rPr>
                <w:rFonts w:cs="Times New Roman"/>
                <w:noProof/>
              </w:rPr>
              <w:drawing>
                <wp:inline distT="0" distB="0" distL="0" distR="0" wp14:anchorId="47DC08C1" wp14:editId="5F48A855">
                  <wp:extent cx="289560" cy="289560"/>
                  <wp:effectExtent l="0" t="0" r="0" b="0"/>
                  <wp:docPr id="20" name="Picture 2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010" w:type="dxa"/>
          </w:tcPr>
          <w:p w14:paraId="2107BBF6" w14:textId="77777777" w:rsidR="00AD4B8D" w:rsidRPr="00E54F4E" w:rsidRDefault="00AD4B8D" w:rsidP="00EB43E1">
            <w:pPr>
              <w:keepNext/>
              <w:keepLines/>
              <w:spacing w:before="60" w:after="60"/>
              <w:rPr>
                <w:rFonts w:cs="Times New Roman"/>
                <w:kern w:val="2"/>
              </w:rPr>
            </w:pPr>
            <w:r w:rsidRPr="00E54F4E">
              <w:rPr>
                <w:rFonts w:cs="Times New Roman"/>
                <w:b/>
              </w:rPr>
              <w:t>NOTE:</w:t>
            </w:r>
            <w:r w:rsidRPr="00E54F4E">
              <w:rPr>
                <w:rFonts w:cs="Times New Roman"/>
              </w:rPr>
              <w:t xml:space="preserve"> KAAJEE (Iteration 1) does </w:t>
            </w:r>
            <w:r w:rsidRPr="00E54F4E">
              <w:rPr>
                <w:rFonts w:cs="Times New Roman"/>
                <w:i/>
                <w:iCs/>
              </w:rPr>
              <w:t>not</w:t>
            </w:r>
            <w:r w:rsidRPr="00E54F4E">
              <w:rPr>
                <w:rFonts w:cs="Times New Roman"/>
              </w:rPr>
              <w:t xml:space="preserve"> use </w:t>
            </w:r>
            <w:r w:rsidR="00B47E49" w:rsidRPr="00E54F4E">
              <w:rPr>
                <w:rFonts w:cs="Times New Roman"/>
              </w:rPr>
              <w:t>WebLogic</w:t>
            </w:r>
            <w:r w:rsidRPr="00E54F4E">
              <w:rPr>
                <w:rFonts w:cs="Times New Roman"/>
              </w:rPr>
              <w:t xml:space="preserve">'s embedded LDAP server. It uses an Oracle </w:t>
            </w:r>
            <w:r w:rsidR="00F612C8" w:rsidRPr="00E54F4E">
              <w:t>1</w:t>
            </w:r>
            <w:r w:rsidR="00205CBB" w:rsidRPr="00E54F4E">
              <w:t>1</w:t>
            </w:r>
            <w:r w:rsidR="00F612C8" w:rsidRPr="00E54F4E">
              <w:rPr>
                <w:i/>
                <w:iCs/>
              </w:rPr>
              <w:t>g</w:t>
            </w:r>
            <w:r w:rsidRPr="00E54F4E">
              <w:rPr>
                <w:rFonts w:cs="Times New Roman"/>
              </w:rPr>
              <w:t xml:space="preserve"> database to store users and groups by using SSPIs.</w:t>
            </w:r>
          </w:p>
        </w:tc>
      </w:tr>
    </w:tbl>
    <w:p w14:paraId="03A07143" w14:textId="77777777" w:rsidR="00604685" w:rsidRPr="00E54F4E" w:rsidRDefault="00604685" w:rsidP="00604685">
      <w:pPr>
        <w:ind w:left="728"/>
      </w:pPr>
    </w:p>
    <w:p w14:paraId="3D25C4D2" w14:textId="77777777" w:rsidR="00604685" w:rsidRPr="00E54F4E" w:rsidRDefault="00604685" w:rsidP="00604685">
      <w:pPr>
        <w:numPr>
          <w:ilvl w:val="0"/>
          <w:numId w:val="32"/>
        </w:numPr>
      </w:pPr>
      <w:r w:rsidRPr="00E54F4E">
        <w:lastRenderedPageBreak/>
        <w:t xml:space="preserve">WebLogic Identity Assertion Provider—"Supports certificate authentication using X.509 certificates." </w:t>
      </w:r>
      <w:r w:rsidRPr="00E54F4E">
        <w:rPr>
          <w:rStyle w:val="FootnoteReference"/>
        </w:rPr>
        <w:footnoteReference w:id="4"/>
      </w:r>
    </w:p>
    <w:p w14:paraId="6CFC8FF1" w14:textId="77777777" w:rsidR="00604685" w:rsidRPr="00E54F4E" w:rsidRDefault="00604685" w:rsidP="00604685">
      <w:pPr>
        <w:numPr>
          <w:ilvl w:val="0"/>
          <w:numId w:val="32"/>
        </w:numPr>
        <w:spacing w:before="120"/>
      </w:pPr>
      <w:r w:rsidRPr="00E54F4E">
        <w:t>WebLogic Principal Validation Provider—"Signs and verifies the authenticity of a specific type of principal, much as an Identity Assertion provider supports a specific type of token</w:t>
      </w:r>
      <w:r w:rsidR="00043A39" w:rsidRPr="00E54F4E">
        <w:t>; therefore,</w:t>
      </w:r>
      <w:r w:rsidRPr="00E54F4E">
        <w:t xml:space="preserve"> you can use the </w:t>
      </w:r>
      <w:r w:rsidR="00B47E49" w:rsidRPr="00E54F4E">
        <w:t>WebLogic</w:t>
      </w:r>
      <w:r w:rsidRPr="00E54F4E">
        <w:t xml:space="preserve"> Principal Validation provider to sign and verify principals</w:t>
      </w:r>
      <w:r w:rsidR="00E81169" w:rsidRPr="00E54F4E">
        <w:rPr>
          <w:color w:val="000000"/>
        </w:rPr>
        <w:fldChar w:fldCharType="begin"/>
      </w:r>
      <w:r w:rsidR="00E81169" w:rsidRPr="00E54F4E">
        <w:rPr>
          <w:color w:val="000000"/>
        </w:rPr>
        <w:instrText xml:space="preserve"> XE "Principals" </w:instrText>
      </w:r>
      <w:r w:rsidR="00E81169" w:rsidRPr="00E54F4E">
        <w:rPr>
          <w:color w:val="000000"/>
        </w:rPr>
        <w:fldChar w:fldCharType="end"/>
      </w:r>
      <w:r w:rsidRPr="00E54F4E">
        <w:t xml:space="preserve"> that represent WebLogic Server users or WebLogic Server groups." </w:t>
      </w:r>
      <w:r w:rsidRPr="00E54F4E">
        <w:rPr>
          <w:rStyle w:val="FootnoteReference"/>
        </w:rPr>
        <w:footnoteReference w:id="5"/>
      </w:r>
    </w:p>
    <w:p w14:paraId="302B00B8" w14:textId="77777777" w:rsidR="00604685" w:rsidRPr="00E54F4E" w:rsidRDefault="00604685" w:rsidP="00604685">
      <w:pPr>
        <w:numPr>
          <w:ilvl w:val="0"/>
          <w:numId w:val="32"/>
        </w:numPr>
        <w:spacing w:before="120"/>
      </w:pPr>
      <w:r w:rsidRPr="00E54F4E">
        <w:t xml:space="preserve">WebLogic Authorization Provider—"Supplies the default enforcement of authorization for this version of WebLogic Server. Using a policy-based authorization engine, the WebLogic Authorization provider returns an access decision to determine if a particular user is allowed access to a protected WebLogic resource." </w:t>
      </w:r>
      <w:r w:rsidRPr="00E54F4E">
        <w:rPr>
          <w:rStyle w:val="FootnoteReference"/>
        </w:rPr>
        <w:footnoteReference w:id="6"/>
      </w:r>
    </w:p>
    <w:p w14:paraId="7CC76988" w14:textId="77777777" w:rsidR="00604685" w:rsidRPr="00E54F4E" w:rsidRDefault="00604685" w:rsidP="00604685">
      <w:pPr>
        <w:numPr>
          <w:ilvl w:val="0"/>
          <w:numId w:val="32"/>
        </w:numPr>
        <w:spacing w:before="120"/>
      </w:pPr>
      <w:r w:rsidRPr="00E54F4E">
        <w:t xml:space="preserve">WebLogic Role Mapping Provider—"Determines dynamic roles for a specific user (subject) with respect to a specific protected </w:t>
      </w:r>
      <w:r w:rsidR="00B47E49" w:rsidRPr="00E54F4E">
        <w:t>WebLogic</w:t>
      </w:r>
      <w:r w:rsidRPr="00E54F4E">
        <w:t xml:space="preserve"> resource for each of the default users and WebLogic resources." </w:t>
      </w:r>
      <w:r w:rsidRPr="00E54F4E">
        <w:rPr>
          <w:rStyle w:val="FootnoteReference"/>
        </w:rPr>
        <w:footnoteReference w:id="7"/>
      </w:r>
    </w:p>
    <w:p w14:paraId="09288CAE" w14:textId="77777777" w:rsidR="00604685" w:rsidRPr="00E54F4E" w:rsidRDefault="00604685" w:rsidP="00604685">
      <w:pPr>
        <w:numPr>
          <w:ilvl w:val="0"/>
          <w:numId w:val="32"/>
        </w:numPr>
        <w:spacing w:before="120"/>
      </w:pPr>
      <w:r w:rsidRPr="00E54F4E">
        <w:t xml:space="preserve">WebLogic Auditing Provider—"Records information from a number of security requests, which are determined internally by the WebLogic Security Framework. The WebLogic Auditing provider also records the event data associated with these security requests, and the outcome of the requests." </w:t>
      </w:r>
      <w:r w:rsidRPr="00E54F4E">
        <w:rPr>
          <w:rStyle w:val="FootnoteReference"/>
        </w:rPr>
        <w:footnoteReference w:id="8"/>
      </w:r>
    </w:p>
    <w:p w14:paraId="73A9B5DE" w14:textId="77777777" w:rsidR="00604685" w:rsidRPr="00E54F4E" w:rsidRDefault="00604685" w:rsidP="00604685">
      <w:pPr>
        <w:numPr>
          <w:ilvl w:val="0"/>
          <w:numId w:val="33"/>
        </w:numPr>
        <w:spacing w:before="120"/>
      </w:pPr>
      <w:r w:rsidRPr="00E54F4E">
        <w:t>WebLogic MBeanMaker Utility</w:t>
      </w:r>
      <w:r w:rsidRPr="00E54F4E">
        <w:rPr>
          <w:color w:val="000000"/>
        </w:rPr>
        <w:fldChar w:fldCharType="begin"/>
      </w:r>
      <w:r w:rsidRPr="00E54F4E">
        <w:rPr>
          <w:color w:val="000000"/>
        </w:rPr>
        <w:instrText xml:space="preserve"> XE "MBeanMaker Utility" </w:instrText>
      </w:r>
      <w:r w:rsidRPr="00E54F4E">
        <w:rPr>
          <w:color w:val="000000"/>
        </w:rPr>
        <w:fldChar w:fldCharType="end"/>
      </w:r>
      <w:r w:rsidRPr="00E54F4E">
        <w:rPr>
          <w:color w:val="000000"/>
        </w:rPr>
        <w:fldChar w:fldCharType="begin"/>
      </w:r>
      <w:r w:rsidRPr="00E54F4E">
        <w:rPr>
          <w:color w:val="000000"/>
        </w:rPr>
        <w:instrText xml:space="preserve"> XE "Utilities:MBeanMaker" </w:instrText>
      </w:r>
      <w:r w:rsidRPr="00E54F4E">
        <w:rPr>
          <w:color w:val="000000"/>
        </w:rPr>
        <w:fldChar w:fldCharType="end"/>
      </w:r>
      <w:r w:rsidRPr="00E54F4E">
        <w:t>—This command-line utility takes an MBean Definition File (MDF) as input and output files to generate an MBean type, which is used to configure and manage the security provider</w:t>
      </w:r>
      <w:r w:rsidRPr="00E54F4E">
        <w:rPr>
          <w:color w:val="000000"/>
        </w:rPr>
        <w:fldChar w:fldCharType="begin"/>
      </w:r>
      <w:r w:rsidRPr="00E54F4E">
        <w:rPr>
          <w:color w:val="000000"/>
        </w:rPr>
        <w:instrText xml:space="preserve"> XE "Configuring:Security Provider" </w:instrText>
      </w:r>
      <w:r w:rsidRPr="00E54F4E">
        <w:rPr>
          <w:color w:val="000000"/>
        </w:rPr>
        <w:fldChar w:fldCharType="end"/>
      </w:r>
      <w:r w:rsidRPr="00E54F4E">
        <w:t>.</w:t>
      </w:r>
      <w:r w:rsidRPr="00E54F4E">
        <w:rPr>
          <w:rStyle w:val="FootnoteReference"/>
        </w:rPr>
        <w:footnoteReference w:id="9"/>
      </w:r>
    </w:p>
    <w:p w14:paraId="50B2EA80" w14:textId="77777777" w:rsidR="00604685" w:rsidRPr="00E54F4E" w:rsidRDefault="00604685" w:rsidP="00604685"/>
    <w:tbl>
      <w:tblPr>
        <w:tblW w:w="0" w:type="auto"/>
        <w:tblLayout w:type="fixed"/>
        <w:tblLook w:val="0000" w:firstRow="0" w:lastRow="0" w:firstColumn="0" w:lastColumn="0" w:noHBand="0" w:noVBand="0"/>
      </w:tblPr>
      <w:tblGrid>
        <w:gridCol w:w="738"/>
        <w:gridCol w:w="8730"/>
      </w:tblGrid>
      <w:tr w:rsidR="00DF0AD3" w:rsidRPr="00E54F4E" w14:paraId="0F9195A6" w14:textId="77777777">
        <w:trPr>
          <w:cantSplit/>
        </w:trPr>
        <w:tc>
          <w:tcPr>
            <w:tcW w:w="738" w:type="dxa"/>
          </w:tcPr>
          <w:p w14:paraId="7ADB1D38" w14:textId="77777777" w:rsidR="00DF0AD3" w:rsidRPr="00E54F4E" w:rsidRDefault="00C46AED" w:rsidP="00EB43E1">
            <w:pPr>
              <w:spacing w:before="60" w:after="60"/>
              <w:ind w:left="-18"/>
              <w:rPr>
                <w:rFonts w:cs="Times New Roman"/>
              </w:rPr>
            </w:pPr>
            <w:r w:rsidRPr="00E54F4E">
              <w:rPr>
                <w:rFonts w:cs="Times New Roman"/>
                <w:noProof/>
              </w:rPr>
              <w:drawing>
                <wp:inline distT="0" distB="0" distL="0" distR="0" wp14:anchorId="016EBC05" wp14:editId="102FB7F4">
                  <wp:extent cx="289560" cy="289560"/>
                  <wp:effectExtent l="0" t="0" r="0" b="0"/>
                  <wp:docPr id="21" name="Picture 2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42FCDCB0" w14:textId="77777777" w:rsidR="00DF0AD3" w:rsidRPr="00E54F4E" w:rsidRDefault="00DF0AD3" w:rsidP="005423C3">
            <w:pPr>
              <w:keepNext/>
              <w:keepLines/>
              <w:spacing w:before="60"/>
              <w:rPr>
                <w:rFonts w:cs="Times New Roman"/>
              </w:rPr>
            </w:pPr>
            <w:smartTag w:uri="urn:schemas-microsoft-com:office:smarttags" w:element="stockticker">
              <w:r w:rsidRPr="00E54F4E">
                <w:rPr>
                  <w:rFonts w:cs="Times New Roman"/>
                  <w:b/>
                </w:rPr>
                <w:t>REF</w:t>
              </w:r>
            </w:smartTag>
            <w:r w:rsidRPr="00E54F4E">
              <w:rPr>
                <w:rFonts w:cs="Times New Roman"/>
                <w:b/>
              </w:rPr>
              <w:t>:</w:t>
            </w:r>
            <w:r w:rsidRPr="00E54F4E">
              <w:rPr>
                <w:rFonts w:cs="Times New Roman"/>
              </w:rPr>
              <w:t xml:space="preserve"> For more information on the </w:t>
            </w:r>
            <w:r w:rsidR="00B47E49" w:rsidRPr="00E54F4E">
              <w:rPr>
                <w:rFonts w:cs="Times New Roman"/>
              </w:rPr>
              <w:t>WebLogic</w:t>
            </w:r>
            <w:r w:rsidRPr="00E54F4E">
              <w:rPr>
                <w:rFonts w:cs="Times New Roman"/>
              </w:rPr>
              <w:t xml:space="preserve"> security providers, utilities, and other related information, please visit the following </w:t>
            </w:r>
            <w:r w:rsidR="00B47E49" w:rsidRPr="00E54F4E">
              <w:rPr>
                <w:rFonts w:cs="Times New Roman"/>
              </w:rPr>
              <w:t>WebLogic</w:t>
            </w:r>
            <w:r w:rsidRPr="00E54F4E">
              <w:rPr>
                <w:rFonts w:cs="Times New Roman"/>
              </w:rPr>
              <w:t xml:space="preserve"> </w:t>
            </w:r>
            <w:r w:rsidR="00355D80" w:rsidRPr="00E54F4E">
              <w:rPr>
                <w:rFonts w:cs="Times New Roman"/>
              </w:rPr>
              <w:t>Web</w:t>
            </w:r>
            <w:r w:rsidRPr="00E54F4E">
              <w:rPr>
                <w:rFonts w:cs="Times New Roman"/>
              </w:rPr>
              <w:t>sites</w:t>
            </w:r>
            <w:r w:rsidR="00EB43E1" w:rsidRPr="00E54F4E">
              <w:rPr>
                <w:rFonts w:cs="Times New Roman"/>
                <w:color w:val="000000"/>
              </w:rPr>
              <w:fldChar w:fldCharType="begin"/>
            </w:r>
            <w:r w:rsidR="00EB43E1" w:rsidRPr="00E54F4E">
              <w:rPr>
                <w:rFonts w:cs="Times New Roman"/>
                <w:color w:val="000000"/>
              </w:rPr>
              <w:instrText>XE "</w:instrText>
            </w:r>
            <w:r w:rsidR="00B47E49" w:rsidRPr="00E54F4E">
              <w:rPr>
                <w:rFonts w:cs="Times New Roman"/>
                <w:color w:val="000000"/>
              </w:rPr>
              <w:instrText>WebLogic</w:instrText>
            </w:r>
            <w:r w:rsidR="002E3858" w:rsidRPr="00E54F4E">
              <w:rPr>
                <w:rFonts w:cs="Times New Roman"/>
                <w:color w:val="000000"/>
              </w:rPr>
              <w:instrText>:</w:instrText>
            </w:r>
            <w:r w:rsidR="00EB43E1" w:rsidRPr="00E54F4E">
              <w:rPr>
                <w:rFonts w:cs="Times New Roman"/>
                <w:color w:val="000000"/>
              </w:rPr>
              <w:instrText>Documentation:</w:instrText>
            </w:r>
            <w:r w:rsidR="00355D80" w:rsidRPr="00E54F4E">
              <w:rPr>
                <w:rFonts w:cs="Times New Roman"/>
                <w:color w:val="000000"/>
              </w:rPr>
              <w:instrText>Website</w:instrText>
            </w:r>
            <w:r w:rsidR="00EB43E1" w:rsidRPr="00E54F4E">
              <w:rPr>
                <w:rFonts w:cs="Times New Roman"/>
                <w:color w:val="000000"/>
              </w:rPr>
              <w:instrText>"</w:instrText>
            </w:r>
            <w:r w:rsidR="00EB43E1" w:rsidRPr="00E54F4E">
              <w:rPr>
                <w:rFonts w:cs="Times New Roman"/>
                <w:color w:val="000000"/>
              </w:rPr>
              <w:fldChar w:fldCharType="end"/>
            </w:r>
            <w:r w:rsidR="00EB43E1" w:rsidRPr="00E54F4E">
              <w:rPr>
                <w:rFonts w:cs="Times New Roman"/>
                <w:color w:val="000000"/>
              </w:rPr>
              <w:fldChar w:fldCharType="begin"/>
            </w:r>
            <w:r w:rsidR="002E3858" w:rsidRPr="00E54F4E">
              <w:rPr>
                <w:rFonts w:cs="Times New Roman"/>
                <w:color w:val="000000"/>
              </w:rPr>
              <w:instrText>XE "Home Pages:</w:instrText>
            </w:r>
            <w:r w:rsidR="00B47E49" w:rsidRPr="00E54F4E">
              <w:rPr>
                <w:rFonts w:cs="Times New Roman"/>
                <w:color w:val="000000"/>
              </w:rPr>
              <w:instrText>WebLogic</w:instrText>
            </w:r>
            <w:r w:rsidR="002E3858" w:rsidRPr="00E54F4E">
              <w:rPr>
                <w:rFonts w:cs="Times New Roman"/>
                <w:color w:val="000000"/>
              </w:rPr>
              <w:instrText>:</w:instrText>
            </w:r>
            <w:r w:rsidR="00EB43E1" w:rsidRPr="00E54F4E">
              <w:rPr>
                <w:rFonts w:cs="Times New Roman"/>
                <w:color w:val="000000"/>
              </w:rPr>
              <w:instrText>Documentation</w:instrText>
            </w:r>
            <w:r w:rsidR="009B2AFE" w:rsidRPr="00E54F4E">
              <w:rPr>
                <w:rFonts w:cs="Times New Roman"/>
                <w:color w:val="000000"/>
              </w:rPr>
              <w:instrText xml:space="preserve"> </w:instrText>
            </w:r>
            <w:r w:rsidR="00355D80" w:rsidRPr="00E54F4E">
              <w:rPr>
                <w:rFonts w:cs="Times New Roman"/>
                <w:color w:val="000000"/>
              </w:rPr>
              <w:instrText>Website</w:instrText>
            </w:r>
            <w:r w:rsidR="00EB43E1" w:rsidRPr="00E54F4E">
              <w:rPr>
                <w:rFonts w:cs="Times New Roman"/>
                <w:color w:val="000000"/>
              </w:rPr>
              <w:instrText>"</w:instrText>
            </w:r>
            <w:r w:rsidR="00EB43E1" w:rsidRPr="00E54F4E">
              <w:rPr>
                <w:rFonts w:cs="Times New Roman"/>
                <w:color w:val="000000"/>
              </w:rPr>
              <w:fldChar w:fldCharType="end"/>
            </w:r>
            <w:r w:rsidR="00EB43E1" w:rsidRPr="00E54F4E">
              <w:rPr>
                <w:rFonts w:cs="Times New Roman"/>
                <w:color w:val="000000"/>
              </w:rPr>
              <w:fldChar w:fldCharType="begin"/>
            </w:r>
            <w:r w:rsidR="00EB43E1" w:rsidRPr="00E54F4E">
              <w:rPr>
                <w:rFonts w:cs="Times New Roman"/>
                <w:color w:val="000000"/>
              </w:rPr>
              <w:instrText>XE "Web Pages:</w:instrText>
            </w:r>
            <w:r w:rsidR="00B47E49" w:rsidRPr="00E54F4E">
              <w:rPr>
                <w:rFonts w:cs="Times New Roman"/>
                <w:color w:val="000000"/>
              </w:rPr>
              <w:instrText>WebLogic</w:instrText>
            </w:r>
            <w:r w:rsidR="002E3858" w:rsidRPr="00E54F4E">
              <w:rPr>
                <w:rFonts w:cs="Times New Roman"/>
                <w:color w:val="000000"/>
              </w:rPr>
              <w:instrText>:</w:instrText>
            </w:r>
            <w:r w:rsidR="00EB43E1" w:rsidRPr="00E54F4E">
              <w:rPr>
                <w:rFonts w:cs="Times New Roman"/>
                <w:color w:val="000000"/>
              </w:rPr>
              <w:instrText>Documentation</w:instrText>
            </w:r>
            <w:r w:rsidR="009B2AFE" w:rsidRPr="00E54F4E">
              <w:rPr>
                <w:rFonts w:cs="Times New Roman"/>
                <w:color w:val="000000"/>
              </w:rPr>
              <w:instrText xml:space="preserve"> </w:instrText>
            </w:r>
            <w:r w:rsidR="00355D80" w:rsidRPr="00E54F4E">
              <w:rPr>
                <w:rFonts w:cs="Times New Roman"/>
                <w:color w:val="000000"/>
              </w:rPr>
              <w:instrText>Website</w:instrText>
            </w:r>
            <w:r w:rsidR="00EB43E1" w:rsidRPr="00E54F4E">
              <w:rPr>
                <w:rFonts w:cs="Times New Roman"/>
                <w:color w:val="000000"/>
              </w:rPr>
              <w:instrText>"</w:instrText>
            </w:r>
            <w:r w:rsidR="00EB43E1" w:rsidRPr="00E54F4E">
              <w:rPr>
                <w:rFonts w:cs="Times New Roman"/>
                <w:color w:val="000000"/>
              </w:rPr>
              <w:fldChar w:fldCharType="end"/>
            </w:r>
            <w:r w:rsidR="00EB43E1" w:rsidRPr="00E54F4E">
              <w:rPr>
                <w:rFonts w:cs="Times New Roman"/>
                <w:color w:val="000000"/>
              </w:rPr>
              <w:fldChar w:fldCharType="begin"/>
            </w:r>
            <w:r w:rsidR="002E3858" w:rsidRPr="00E54F4E">
              <w:rPr>
                <w:rFonts w:cs="Times New Roman"/>
                <w:color w:val="000000"/>
              </w:rPr>
              <w:instrText>XE "URLs:</w:instrText>
            </w:r>
            <w:r w:rsidR="00B47E49" w:rsidRPr="00E54F4E">
              <w:rPr>
                <w:rFonts w:cs="Times New Roman"/>
                <w:color w:val="000000"/>
              </w:rPr>
              <w:instrText>WebLogic</w:instrText>
            </w:r>
            <w:r w:rsidR="002E3858" w:rsidRPr="00E54F4E">
              <w:rPr>
                <w:rFonts w:cs="Times New Roman"/>
                <w:color w:val="000000"/>
              </w:rPr>
              <w:instrText>:</w:instrText>
            </w:r>
            <w:r w:rsidR="00EB43E1" w:rsidRPr="00E54F4E">
              <w:rPr>
                <w:rFonts w:cs="Times New Roman"/>
                <w:color w:val="000000"/>
              </w:rPr>
              <w:instrText>Documentation</w:instrText>
            </w:r>
            <w:r w:rsidR="009B2AFE" w:rsidRPr="00E54F4E">
              <w:rPr>
                <w:rFonts w:cs="Times New Roman"/>
                <w:color w:val="000000"/>
              </w:rPr>
              <w:instrText xml:space="preserve"> </w:instrText>
            </w:r>
            <w:r w:rsidR="00355D80" w:rsidRPr="00E54F4E">
              <w:rPr>
                <w:rFonts w:cs="Times New Roman"/>
                <w:color w:val="000000"/>
              </w:rPr>
              <w:instrText>Website</w:instrText>
            </w:r>
            <w:r w:rsidR="00EB43E1" w:rsidRPr="00E54F4E">
              <w:rPr>
                <w:rFonts w:cs="Times New Roman"/>
                <w:color w:val="000000"/>
              </w:rPr>
              <w:instrText>"</w:instrText>
            </w:r>
            <w:r w:rsidR="00EB43E1" w:rsidRPr="00E54F4E">
              <w:rPr>
                <w:rFonts w:cs="Times New Roman"/>
                <w:color w:val="000000"/>
              </w:rPr>
              <w:fldChar w:fldCharType="end"/>
            </w:r>
            <w:r w:rsidRPr="00E54F4E">
              <w:rPr>
                <w:rFonts w:cs="Times New Roman"/>
              </w:rPr>
              <w:t>:</w:t>
            </w:r>
          </w:p>
          <w:p w14:paraId="79AB22C7" w14:textId="77777777" w:rsidR="00FD15EF" w:rsidRPr="00E54F4E" w:rsidRDefault="00794636" w:rsidP="00FE754F">
            <w:pPr>
              <w:spacing w:before="120" w:after="60"/>
              <w:ind w:left="360"/>
              <w:rPr>
                <w:rFonts w:cs="Times New Roman"/>
                <w:u w:val="single"/>
              </w:rPr>
            </w:pPr>
            <w:hyperlink r:id="rId33" w:history="1">
              <w:r w:rsidR="00FD15EF" w:rsidRPr="00E54F4E">
                <w:rPr>
                  <w:rStyle w:val="Hyperlink"/>
                  <w:rFonts w:cs="Times New Roman"/>
                </w:rPr>
                <w:t>http://www.oracle.com/webfolder/technetwork/tutorials/obe/fmw/wls/12c/12c_poster/poster</w:t>
              </w:r>
            </w:hyperlink>
          </w:p>
          <w:p w14:paraId="35621A24" w14:textId="77777777" w:rsidR="00DF0AD3" w:rsidRPr="00E54F4E" w:rsidRDefault="00794636" w:rsidP="004E5421">
            <w:pPr>
              <w:spacing w:before="120" w:after="60"/>
              <w:ind w:left="360"/>
              <w:rPr>
                <w:rFonts w:cs="Times New Roman"/>
              </w:rPr>
            </w:pPr>
            <w:hyperlink r:id="rId34" w:anchor="SCOVR121" w:history="1">
              <w:r w:rsidR="00FD15EF" w:rsidRPr="00E54F4E">
                <w:rPr>
                  <w:rStyle w:val="Hyperlink"/>
                  <w:rFonts w:cs="Times New Roman"/>
                </w:rPr>
                <w:t>https://docs.oracle.com/middleware/1212/wls/SCOVR/concepts.htm#SCOVR121</w:t>
              </w:r>
            </w:hyperlink>
            <w:r w:rsidR="00FD15EF" w:rsidRPr="00E54F4E">
              <w:rPr>
                <w:rFonts w:cs="Times New Roman"/>
                <w:u w:val="single"/>
              </w:rPr>
              <w:t>.html</w:t>
            </w:r>
          </w:p>
        </w:tc>
      </w:tr>
    </w:tbl>
    <w:p w14:paraId="5F26A81E" w14:textId="77777777" w:rsidR="00E61642" w:rsidRPr="00E54F4E" w:rsidRDefault="00E61642" w:rsidP="00604685">
      <w:pPr>
        <w:rPr>
          <w:color w:val="000000"/>
        </w:rPr>
      </w:pPr>
      <w:bookmarkStart w:id="128" w:name="_Hlt200339780"/>
      <w:bookmarkStart w:id="129" w:name="_Hlt200350483"/>
      <w:bookmarkEnd w:id="128"/>
      <w:bookmarkEnd w:id="129"/>
    </w:p>
    <w:p w14:paraId="690C642F" w14:textId="77777777" w:rsidR="00A640ED" w:rsidRPr="00E54F4E" w:rsidRDefault="00A640ED" w:rsidP="00A640ED">
      <w:pPr>
        <w:pStyle w:val="Heading4"/>
        <w:rPr>
          <w:color w:val="000000"/>
        </w:rPr>
      </w:pPr>
      <w:r w:rsidRPr="00E54F4E">
        <w:rPr>
          <w:color w:val="000000"/>
        </w:rPr>
        <w:br w:type="page"/>
      </w:r>
      <w:bookmarkStart w:id="130" w:name="_Toc83538817"/>
      <w:bookmarkStart w:id="131" w:name="_Toc84036952"/>
      <w:bookmarkStart w:id="132" w:name="_Toc84044174"/>
      <w:bookmarkStart w:id="133" w:name="_Toc202863072"/>
      <w:bookmarkStart w:id="134" w:name="_Toc204421512"/>
      <w:bookmarkStart w:id="135" w:name="_Toc204791841"/>
      <w:bookmarkStart w:id="136" w:name="_Toc287867541"/>
      <w:r w:rsidRPr="00E54F4E">
        <w:lastRenderedPageBreak/>
        <w:t>KAAJEE Process Flow Overview</w:t>
      </w:r>
      <w:bookmarkEnd w:id="130"/>
      <w:bookmarkEnd w:id="131"/>
      <w:bookmarkEnd w:id="132"/>
      <w:bookmarkEnd w:id="133"/>
      <w:bookmarkEnd w:id="134"/>
      <w:bookmarkEnd w:id="135"/>
      <w:bookmarkEnd w:id="136"/>
    </w:p>
    <w:p w14:paraId="1B6C3E63" w14:textId="77777777" w:rsidR="00A640ED" w:rsidRPr="00E54F4E" w:rsidRDefault="00A640ED" w:rsidP="00604685">
      <w:pPr>
        <w:rPr>
          <w:color w:val="000000"/>
        </w:rPr>
      </w:pPr>
    </w:p>
    <w:p w14:paraId="22A2113E" w14:textId="77777777" w:rsidR="00604685" w:rsidRPr="00E54F4E" w:rsidRDefault="00604685" w:rsidP="00604685">
      <w:pPr>
        <w:rPr>
          <w:color w:val="000000"/>
        </w:rPr>
      </w:pPr>
    </w:p>
    <w:p w14:paraId="3E7C309F" w14:textId="681110FD" w:rsidR="00600DA3" w:rsidRPr="00E54F4E" w:rsidRDefault="00600DA3" w:rsidP="00600DA3">
      <w:pPr>
        <w:pStyle w:val="Caption"/>
        <w:rPr>
          <w:color w:val="000000"/>
        </w:rPr>
      </w:pPr>
      <w:bookmarkStart w:id="137" w:name="_Toc287867638"/>
      <w:r w:rsidRPr="00E54F4E">
        <w:t xml:space="preserve">Figure </w:t>
      </w:r>
      <w:r w:rsidR="00E54F4E" w:rsidRPr="00E54F4E">
        <w:rPr>
          <w:noProof/>
        </w:rPr>
        <w:fldChar w:fldCharType="begin"/>
      </w:r>
      <w:r w:rsidR="00E54F4E" w:rsidRPr="00E54F4E">
        <w:rPr>
          <w:noProof/>
        </w:rPr>
        <w:instrText xml:space="preserve"> STYLEREF 2 \s </w:instrText>
      </w:r>
      <w:r w:rsidR="00E54F4E" w:rsidRPr="00E54F4E">
        <w:rPr>
          <w:noProof/>
        </w:rPr>
        <w:fldChar w:fldCharType="separate"/>
      </w:r>
      <w:r w:rsidR="00C97B49">
        <w:rPr>
          <w:noProof/>
        </w:rPr>
        <w:t>1</w:t>
      </w:r>
      <w:r w:rsidR="00E54F4E" w:rsidRPr="00E54F4E">
        <w:rPr>
          <w:noProof/>
        </w:rPr>
        <w:fldChar w:fldCharType="end"/>
      </w:r>
      <w:r w:rsidRPr="00E54F4E">
        <w:noBreakHyphen/>
      </w:r>
      <w:r w:rsidR="00E54F4E" w:rsidRPr="00E54F4E">
        <w:rPr>
          <w:noProof/>
        </w:rPr>
        <w:fldChar w:fldCharType="begin"/>
      </w:r>
      <w:r w:rsidR="00E54F4E" w:rsidRPr="00E54F4E">
        <w:rPr>
          <w:noProof/>
        </w:rPr>
        <w:instrText xml:space="preserve"> SEQ Figure \* ARABIC \s 2 </w:instrText>
      </w:r>
      <w:r w:rsidR="00E54F4E" w:rsidRPr="00E54F4E">
        <w:rPr>
          <w:noProof/>
        </w:rPr>
        <w:fldChar w:fldCharType="separate"/>
      </w:r>
      <w:r w:rsidR="00C97B49">
        <w:rPr>
          <w:noProof/>
        </w:rPr>
        <w:t>1</w:t>
      </w:r>
      <w:r w:rsidR="00E54F4E" w:rsidRPr="00E54F4E">
        <w:rPr>
          <w:noProof/>
        </w:rPr>
        <w:fldChar w:fldCharType="end"/>
      </w:r>
      <w:r w:rsidRPr="00E54F4E">
        <w:t>. KAAJEE &amp; J2EE Web-based application process overview diagram</w:t>
      </w:r>
      <w:bookmarkEnd w:id="137"/>
    </w:p>
    <w:p w14:paraId="3D6206F9" w14:textId="77777777" w:rsidR="00A640ED" w:rsidRPr="00E54F4E" w:rsidRDefault="00A640ED" w:rsidP="00604685">
      <w:pPr>
        <w:rPr>
          <w:color w:val="000000"/>
        </w:rPr>
      </w:pPr>
      <w:r w:rsidRPr="00E54F4E">
        <w:object w:dxaOrig="15881" w:dyaOrig="10660" w14:anchorId="11B0BE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pt;height:316.45pt" o:ole="">
            <v:imagedata r:id="rId35" o:title=""/>
          </v:shape>
          <o:OLEObject Type="Embed" ProgID="Visio.Drawing.11" ShapeID="_x0000_i1025" DrawAspect="Content" ObjectID="_1678016146" r:id="rId36"/>
        </w:object>
      </w:r>
    </w:p>
    <w:p w14:paraId="74B255AC" w14:textId="77777777" w:rsidR="00A640ED" w:rsidRPr="00E54F4E" w:rsidRDefault="00A640ED" w:rsidP="00604685">
      <w:pPr>
        <w:rPr>
          <w:color w:val="000000"/>
        </w:rPr>
      </w:pPr>
    </w:p>
    <w:p w14:paraId="788D91CE" w14:textId="77777777" w:rsidR="00A640ED" w:rsidRPr="00E54F4E" w:rsidRDefault="00A640ED" w:rsidP="00604685">
      <w:pPr>
        <w:rPr>
          <w:color w:val="000000"/>
        </w:rPr>
      </w:pPr>
    </w:p>
    <w:tbl>
      <w:tblPr>
        <w:tblW w:w="0" w:type="auto"/>
        <w:tblLayout w:type="fixed"/>
        <w:tblLook w:val="0000" w:firstRow="0" w:lastRow="0" w:firstColumn="0" w:lastColumn="0" w:noHBand="0" w:noVBand="0"/>
      </w:tblPr>
      <w:tblGrid>
        <w:gridCol w:w="738"/>
        <w:gridCol w:w="8730"/>
      </w:tblGrid>
      <w:tr w:rsidR="00A640ED" w:rsidRPr="00E54F4E" w14:paraId="3A8F17BC" w14:textId="77777777" w:rsidTr="00A640ED">
        <w:trPr>
          <w:cantSplit/>
        </w:trPr>
        <w:tc>
          <w:tcPr>
            <w:tcW w:w="738" w:type="dxa"/>
          </w:tcPr>
          <w:p w14:paraId="6A1F8272" w14:textId="77777777" w:rsidR="00A640ED" w:rsidRPr="00E54F4E" w:rsidRDefault="00C46AED" w:rsidP="00A640ED">
            <w:pPr>
              <w:spacing w:before="60" w:after="60"/>
              <w:ind w:left="-18"/>
              <w:rPr>
                <w:rFonts w:cs="Times New Roman"/>
              </w:rPr>
            </w:pPr>
            <w:r w:rsidRPr="00E54F4E">
              <w:rPr>
                <w:rFonts w:cs="Times New Roman"/>
                <w:noProof/>
              </w:rPr>
              <w:drawing>
                <wp:inline distT="0" distB="0" distL="0" distR="0" wp14:anchorId="448C9FFA" wp14:editId="61E21857">
                  <wp:extent cx="289560" cy="289560"/>
                  <wp:effectExtent l="0" t="0" r="0" b="0"/>
                  <wp:docPr id="23" name="Picture 2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55DC3DEF" w14:textId="63D0094C" w:rsidR="00A640ED" w:rsidRPr="00E54F4E" w:rsidRDefault="00A640ED" w:rsidP="00A640ED">
            <w:pPr>
              <w:spacing w:before="60" w:after="60"/>
              <w:rPr>
                <w:rFonts w:cs="Arial"/>
                <w:bCs/>
                <w:szCs w:val="48"/>
              </w:rPr>
            </w:pPr>
            <w:smartTag w:uri="urn:schemas-microsoft-com:office:smarttags" w:element="stockticker">
              <w:r w:rsidRPr="00E54F4E">
                <w:rPr>
                  <w:rFonts w:cs="Times New Roman"/>
                  <w:b/>
                </w:rPr>
                <w:t>REF</w:t>
              </w:r>
            </w:smartTag>
            <w:r w:rsidRPr="00E54F4E">
              <w:rPr>
                <w:rFonts w:cs="Times New Roman"/>
                <w:b/>
              </w:rPr>
              <w:t>:</w:t>
            </w:r>
            <w:r w:rsidRPr="00E54F4E">
              <w:rPr>
                <w:rFonts w:cs="Times New Roman"/>
              </w:rPr>
              <w:t xml:space="preserve"> </w:t>
            </w:r>
            <w:r w:rsidRPr="00E54F4E">
              <w:t xml:space="preserve">KAAJEE is </w:t>
            </w:r>
            <w:r w:rsidRPr="00E54F4E">
              <w:rPr>
                <w:bCs/>
                <w:color w:val="000000"/>
              </w:rPr>
              <w:t>Clinical Context Object Workgroup</w:t>
            </w:r>
            <w:r w:rsidRPr="00E54F4E">
              <w:t xml:space="preserve"> (CCOW)-enable for user context. For more information, see</w:t>
            </w:r>
            <w:r w:rsidR="00583767" w:rsidRPr="00E54F4E">
              <w:t xml:space="preserve"> the section titled "</w:t>
            </w:r>
            <w:r w:rsidR="00583767" w:rsidRPr="00E54F4E">
              <w:fldChar w:fldCharType="begin"/>
            </w:r>
            <w:r w:rsidR="00583767" w:rsidRPr="00E54F4E">
              <w:instrText xml:space="preserve"> REF _Ref206572974 \h </w:instrText>
            </w:r>
            <w:r w:rsidR="00546B76" w:rsidRPr="00E54F4E">
              <w:instrText xml:space="preserve"> \* MERGEFORMAT </w:instrText>
            </w:r>
            <w:r w:rsidR="00583767" w:rsidRPr="00E54F4E">
              <w:fldChar w:fldCharType="separate"/>
            </w:r>
            <w:r w:rsidR="00C97B49" w:rsidRPr="00E54F4E">
              <w:t>SSO/UC/CCOW Functionality Enabled</w:t>
            </w:r>
            <w:r w:rsidR="00583767" w:rsidRPr="00E54F4E">
              <w:fldChar w:fldCharType="end"/>
            </w:r>
            <w:r w:rsidR="00583767" w:rsidRPr="00E54F4E">
              <w:t xml:space="preserve">" in this documentation. Also see the Single Sign-On/User Context (SSO/UC) </w:t>
            </w:r>
            <w:r w:rsidR="001B5671" w:rsidRPr="00E54F4E">
              <w:rPr>
                <w:rFonts w:cs="Arial"/>
                <w:bCs/>
                <w:szCs w:val="48"/>
              </w:rPr>
              <w:t>Deployment Guide, lo</w:t>
            </w:r>
            <w:r w:rsidR="00583767" w:rsidRPr="00E54F4E">
              <w:rPr>
                <w:rFonts w:cs="Arial"/>
                <w:bCs/>
                <w:szCs w:val="48"/>
              </w:rPr>
              <w:t xml:space="preserve">cated on the </w:t>
            </w:r>
            <w:r w:rsidR="00583767" w:rsidRPr="00E54F4E">
              <w:t>VHA Software Document Library</w:t>
            </w:r>
            <w:r w:rsidR="00583767" w:rsidRPr="00E54F4E">
              <w:rPr>
                <w:rFonts w:cs="Arial"/>
                <w:bCs/>
                <w:szCs w:val="48"/>
              </w:rPr>
              <w:t xml:space="preserve"> at the following address:</w:t>
            </w:r>
          </w:p>
          <w:p w14:paraId="7D40D096" w14:textId="77777777" w:rsidR="00583767" w:rsidRPr="00E54F4E" w:rsidRDefault="00794636" w:rsidP="00583767">
            <w:pPr>
              <w:spacing w:before="60" w:after="60"/>
              <w:ind w:left="354"/>
              <w:rPr>
                <w:rFonts w:cs="Times New Roman"/>
              </w:rPr>
            </w:pPr>
            <w:hyperlink r:id="rId37" w:history="1">
              <w:r w:rsidR="00583767" w:rsidRPr="00E54F4E">
                <w:rPr>
                  <w:rStyle w:val="Hyperlink"/>
                  <w:rFonts w:cs="Times New Roman"/>
                </w:rPr>
                <w:t>http://www.va.gov/vdl/application.asp?appid=162</w:t>
              </w:r>
            </w:hyperlink>
            <w:r w:rsidR="00583767" w:rsidRPr="00E54F4E">
              <w:rPr>
                <w:rFonts w:cs="Times New Roman"/>
              </w:rPr>
              <w:t xml:space="preserve"> </w:t>
            </w:r>
          </w:p>
        </w:tc>
      </w:tr>
    </w:tbl>
    <w:p w14:paraId="1E8E49E9" w14:textId="77777777" w:rsidR="00A640ED" w:rsidRPr="00E54F4E" w:rsidRDefault="00A640ED" w:rsidP="00A640ED">
      <w:bookmarkStart w:id="138" w:name="_Toc94491643"/>
      <w:bookmarkStart w:id="139" w:name="_Toc202863073"/>
      <w:bookmarkStart w:id="140" w:name="_Toc204421513"/>
    </w:p>
    <w:p w14:paraId="53B6357A" w14:textId="77777777" w:rsidR="002345CF" w:rsidRPr="00E54F4E" w:rsidRDefault="002345CF" w:rsidP="00E54F4E">
      <w:pPr>
        <w:pStyle w:val="Heading4"/>
      </w:pPr>
    </w:p>
    <w:p w14:paraId="102E6E41" w14:textId="77777777" w:rsidR="002345CF" w:rsidRPr="00E54F4E" w:rsidRDefault="002345CF" w:rsidP="00E54F4E">
      <w:pPr>
        <w:pStyle w:val="Heading4"/>
      </w:pPr>
    </w:p>
    <w:p w14:paraId="60485A6D" w14:textId="77777777" w:rsidR="002345CF" w:rsidRPr="00E54F4E" w:rsidRDefault="002345CF" w:rsidP="00E54F4E">
      <w:pPr>
        <w:pStyle w:val="Heading4"/>
      </w:pPr>
    </w:p>
    <w:p w14:paraId="52C1E4E2" w14:textId="77777777" w:rsidR="002345CF" w:rsidRPr="00E54F4E" w:rsidRDefault="002345CF" w:rsidP="00E54F4E">
      <w:pPr>
        <w:pStyle w:val="Heading4"/>
      </w:pPr>
    </w:p>
    <w:p w14:paraId="73769168" w14:textId="77777777" w:rsidR="002345CF" w:rsidRPr="00E54F4E" w:rsidRDefault="002345CF" w:rsidP="00E54F4E">
      <w:pPr>
        <w:pStyle w:val="Heading4"/>
      </w:pPr>
    </w:p>
    <w:p w14:paraId="26B544C9" w14:textId="77777777" w:rsidR="002345CF" w:rsidRPr="00E54F4E" w:rsidRDefault="002345CF" w:rsidP="00E54F4E">
      <w:pPr>
        <w:pStyle w:val="Heading4"/>
      </w:pPr>
    </w:p>
    <w:p w14:paraId="131C8C31" w14:textId="77777777" w:rsidR="00A640ED" w:rsidRPr="00E54F4E" w:rsidRDefault="002345CF" w:rsidP="00E54F4E">
      <w:pPr>
        <w:pStyle w:val="Heading4"/>
      </w:pPr>
      <w:r w:rsidRPr="00E54F4E">
        <w:t>SSOi Login process overview</w:t>
      </w:r>
    </w:p>
    <w:p w14:paraId="493AFDFB" w14:textId="77777777" w:rsidR="002345CF" w:rsidRPr="00E54F4E" w:rsidRDefault="002345CF" w:rsidP="00A640ED"/>
    <w:p w14:paraId="772E5947" w14:textId="77777777" w:rsidR="002345CF" w:rsidRPr="00E54F4E" w:rsidRDefault="002345CF" w:rsidP="00A640ED"/>
    <w:p w14:paraId="4823E37E" w14:textId="77777777" w:rsidR="001E43A5" w:rsidRPr="00E54F4E" w:rsidRDefault="001E43A5" w:rsidP="001E43A5">
      <w:pPr>
        <w:pStyle w:val="Heading4"/>
      </w:pPr>
      <w:bookmarkStart w:id="141" w:name="_Toc287867542"/>
      <w:r w:rsidRPr="00E54F4E">
        <w:t>Using</w:t>
      </w:r>
      <w:r w:rsidR="0046100B" w:rsidRPr="00E54F4E">
        <w:t xml:space="preserve"> Industry Standard</w:t>
      </w:r>
      <w:r w:rsidRPr="00E54F4E">
        <w:t xml:space="preserve"> Form-based Authentication</w:t>
      </w:r>
      <w:bookmarkEnd w:id="141"/>
    </w:p>
    <w:p w14:paraId="23DB256D" w14:textId="77777777" w:rsidR="001E43A5" w:rsidRPr="00E54F4E" w:rsidRDefault="001E43A5" w:rsidP="001E43A5">
      <w:pPr>
        <w:keepNext/>
        <w:keepLines/>
      </w:pPr>
    </w:p>
    <w:bookmarkStart w:id="142" w:name="wp483391"/>
    <w:bookmarkEnd w:id="142"/>
    <w:p w14:paraId="29379978" w14:textId="7DC80CB0" w:rsidR="001E43A5" w:rsidRPr="00E54F4E" w:rsidRDefault="001E43A5" w:rsidP="001E43A5">
      <w:pPr>
        <w:keepNext/>
        <w:keepLines/>
      </w:pPr>
      <w:r w:rsidRPr="00E54F4E">
        <w:fldChar w:fldCharType="begin"/>
      </w:r>
      <w:r w:rsidRPr="00E54F4E">
        <w:instrText xml:space="preserve"> REF _Ref206311385 \h </w:instrText>
      </w:r>
      <w:r w:rsidR="00546B76" w:rsidRPr="00E54F4E">
        <w:instrText xml:space="preserve"> \* MERGEFORMAT </w:instrText>
      </w:r>
      <w:r w:rsidRPr="00E54F4E">
        <w:fldChar w:fldCharType="separate"/>
      </w:r>
      <w:r w:rsidR="00C97B49" w:rsidRPr="00E54F4E">
        <w:t xml:space="preserve">Figure </w:t>
      </w:r>
      <w:r w:rsidR="00C97B49">
        <w:t>1</w:t>
      </w:r>
      <w:r w:rsidR="00C97B49" w:rsidRPr="00E54F4E">
        <w:noBreakHyphen/>
      </w:r>
      <w:r w:rsidR="00C97B49">
        <w:t>2</w:t>
      </w:r>
      <w:r w:rsidRPr="00E54F4E">
        <w:fldChar w:fldCharType="end"/>
      </w:r>
      <w:r w:rsidRPr="00E54F4E">
        <w:t xml:space="preserve"> shows what happens if you specify </w:t>
      </w:r>
      <w:r w:rsidRPr="00E54F4E">
        <w:rPr>
          <w:rStyle w:val="Emphasis"/>
        </w:rPr>
        <w:t>form-based authentication</w:t>
      </w:r>
      <w:r w:rsidRPr="00E54F4E">
        <w:t xml:space="preserve">, in which you can customize the login screen and error pages that an </w:t>
      </w:r>
      <w:bookmarkStart w:id="143" w:name="_Hlk519265057"/>
      <w:r w:rsidR="00935101" w:rsidRPr="00E54F4E">
        <w:t>HyperText Transfer Protocol (HTTP)</w:t>
      </w:r>
      <w:bookmarkEnd w:id="143"/>
      <w:r w:rsidR="00935101" w:rsidRPr="00E54F4E">
        <w:t xml:space="preserve"> </w:t>
      </w:r>
      <w:r w:rsidRPr="00E54F4E">
        <w:t xml:space="preserve">browser presents to the end user. </w:t>
      </w:r>
    </w:p>
    <w:p w14:paraId="55076663" w14:textId="77777777" w:rsidR="00600DA3" w:rsidRPr="00E54F4E" w:rsidRDefault="00600DA3" w:rsidP="001E43A5">
      <w:pPr>
        <w:keepNext/>
        <w:keepLines/>
      </w:pPr>
    </w:p>
    <w:p w14:paraId="17EFBCFC" w14:textId="77777777" w:rsidR="00600DA3" w:rsidRPr="00E54F4E" w:rsidRDefault="00600DA3" w:rsidP="001E43A5">
      <w:pPr>
        <w:keepNext/>
        <w:keepLines/>
      </w:pPr>
    </w:p>
    <w:p w14:paraId="6331BAEE" w14:textId="04EE9B1A" w:rsidR="00600DA3" w:rsidRPr="00E54F4E" w:rsidRDefault="00600DA3" w:rsidP="00600DA3">
      <w:pPr>
        <w:pStyle w:val="Caption"/>
      </w:pPr>
      <w:bookmarkStart w:id="144" w:name="_Ref206311385"/>
      <w:bookmarkStart w:id="145" w:name="_Toc287867639"/>
      <w:r w:rsidRPr="00E54F4E">
        <w:t xml:space="preserve">Figure </w:t>
      </w:r>
      <w:r w:rsidR="00E54F4E" w:rsidRPr="00E54F4E">
        <w:rPr>
          <w:noProof/>
        </w:rPr>
        <w:fldChar w:fldCharType="begin"/>
      </w:r>
      <w:r w:rsidR="00E54F4E" w:rsidRPr="00E54F4E">
        <w:rPr>
          <w:noProof/>
        </w:rPr>
        <w:instrText xml:space="preserve"> STYLEREF 2 \s </w:instrText>
      </w:r>
      <w:r w:rsidR="00E54F4E" w:rsidRPr="00E54F4E">
        <w:rPr>
          <w:noProof/>
        </w:rPr>
        <w:fldChar w:fldCharType="separate"/>
      </w:r>
      <w:r w:rsidR="00C97B49">
        <w:rPr>
          <w:noProof/>
        </w:rPr>
        <w:t>1</w:t>
      </w:r>
      <w:r w:rsidR="00E54F4E" w:rsidRPr="00E54F4E">
        <w:rPr>
          <w:noProof/>
        </w:rPr>
        <w:fldChar w:fldCharType="end"/>
      </w:r>
      <w:r w:rsidRPr="00E54F4E">
        <w:noBreakHyphen/>
      </w:r>
      <w:r w:rsidR="00E54F4E" w:rsidRPr="00E54F4E">
        <w:rPr>
          <w:noProof/>
        </w:rPr>
        <w:fldChar w:fldCharType="begin"/>
      </w:r>
      <w:r w:rsidR="00E54F4E" w:rsidRPr="00E54F4E">
        <w:rPr>
          <w:noProof/>
        </w:rPr>
        <w:instrText xml:space="preserve"> SEQ Figure \* ARABIC \s 2 </w:instrText>
      </w:r>
      <w:r w:rsidR="00E54F4E" w:rsidRPr="00E54F4E">
        <w:rPr>
          <w:noProof/>
        </w:rPr>
        <w:fldChar w:fldCharType="separate"/>
      </w:r>
      <w:r w:rsidR="00C97B49">
        <w:rPr>
          <w:noProof/>
        </w:rPr>
        <w:t>2</w:t>
      </w:r>
      <w:r w:rsidR="00E54F4E" w:rsidRPr="00E54F4E">
        <w:rPr>
          <w:noProof/>
        </w:rPr>
        <w:fldChar w:fldCharType="end"/>
      </w:r>
      <w:bookmarkEnd w:id="144"/>
      <w:r w:rsidRPr="00E54F4E">
        <w:t>. Industry Standard for Form-Based Authentication overview</w:t>
      </w:r>
      <w:bookmarkEnd w:id="145"/>
    </w:p>
    <w:bookmarkStart w:id="146" w:name="wp488185"/>
    <w:bookmarkEnd w:id="146"/>
    <w:p w14:paraId="05DD1CD3" w14:textId="77777777" w:rsidR="001E43A5" w:rsidRPr="00E54F4E" w:rsidRDefault="001E43A5" w:rsidP="001E43A5">
      <w:pPr>
        <w:rPr>
          <w:rFonts w:ascii="Arial" w:hAnsi="Arial" w:cs="Arial"/>
        </w:rPr>
      </w:pPr>
      <w:r w:rsidRPr="00E54F4E">
        <w:object w:dxaOrig="10649" w:dyaOrig="4890" w14:anchorId="39CCB3F2">
          <v:shape id="_x0000_i1026" type="#_x0000_t75" alt="This diagram shows a box on the left labled &quot;Cleint w/ Web Broswer&quot; and a box on the right labled &quot;J2EE Application Server.&quot;&#10;&#10;Line 1 goes from the Client box to the Server box and is labled: &quot;User requests access to a protected resource (URL)&quot;&#10;&#10;Line 2 goes from the Server box to an intermediary box labled &quot;login.jsp,&quot; which then connects to the Client box. The line is labled: &quot;User redirected to login Form-based Authentication Web login page&quot;&#10;&#10;Line 3 goes from the Client box to a box labled &quot;j_security_check&quot; located inside the Server box. The line is labled: &quot;User enters username &amp; password (i.e., Access and Verify codes) via the KAAJEE AA Form&quot;&#10;&#10;Line 4 comes out of a decision box located within the Server box and is labled as follows:&#10;&#10;Success, (line connects directly from the Server box to the Client box. The line is labled: &quot;Success: Redirected to Web application protected resource&quot;&#10;&#10;Failure, line connects from the Server box to an intermediary box labled &quot;error.jsp,&quot; which then connects to the Client box. The line is labled: &quot;Failure: Error page returned&quot;" style="width:468.2pt;height:3in" o:ole="">
            <v:imagedata r:id="rId38" o:title=""/>
          </v:shape>
          <o:OLEObject Type="Embed" ProgID="Visio.Drawing.11" ShapeID="_x0000_i1026" DrawAspect="Content" ObjectID="_1678016147" r:id="rId39"/>
        </w:object>
      </w:r>
    </w:p>
    <w:p w14:paraId="0EA76E65" w14:textId="77777777" w:rsidR="001E43A5" w:rsidRPr="00E54F4E" w:rsidRDefault="001E43A5" w:rsidP="001E43A5">
      <w:bookmarkStart w:id="147" w:name="wp483393"/>
      <w:bookmarkStart w:id="148" w:name="wp159025"/>
      <w:bookmarkEnd w:id="147"/>
      <w:bookmarkEnd w:id="148"/>
    </w:p>
    <w:p w14:paraId="4842E4D2" w14:textId="77777777" w:rsidR="00600DA3" w:rsidRPr="00E54F4E" w:rsidRDefault="00600DA3" w:rsidP="001E43A5"/>
    <w:p w14:paraId="495114BF" w14:textId="77777777" w:rsidR="001E43A5" w:rsidRPr="00E54F4E" w:rsidRDefault="001E43A5" w:rsidP="001E43A5">
      <w:pPr>
        <w:rPr>
          <w:rFonts w:cs="Times New Roman"/>
        </w:rPr>
      </w:pPr>
      <w:r w:rsidRPr="00E54F4E">
        <w:rPr>
          <w:rFonts w:cs="Times New Roman"/>
        </w:rPr>
        <w:t xml:space="preserve">With form-based authentication, the following things occur: </w:t>
      </w:r>
    </w:p>
    <w:p w14:paraId="4695AFAA" w14:textId="77777777" w:rsidR="001E43A5" w:rsidRPr="00E54F4E" w:rsidRDefault="001E43A5" w:rsidP="001E43A5">
      <w:pPr>
        <w:numPr>
          <w:ilvl w:val="0"/>
          <w:numId w:val="33"/>
        </w:numPr>
        <w:spacing w:before="120"/>
        <w:rPr>
          <w:rFonts w:cs="Times New Roman"/>
          <w:color w:val="000000"/>
        </w:rPr>
      </w:pPr>
      <w:bookmarkStart w:id="149" w:name="wp488120"/>
      <w:bookmarkEnd w:id="149"/>
      <w:r w:rsidRPr="00E54F4E">
        <w:rPr>
          <w:rFonts w:cs="Times New Roman"/>
          <w:color w:val="000000"/>
        </w:rPr>
        <w:t>A client requests access to a protected resource.</w:t>
      </w:r>
    </w:p>
    <w:p w14:paraId="7780E326" w14:textId="77777777" w:rsidR="001E43A5" w:rsidRPr="00E54F4E" w:rsidRDefault="001E43A5" w:rsidP="001E43A5">
      <w:pPr>
        <w:numPr>
          <w:ilvl w:val="0"/>
          <w:numId w:val="33"/>
        </w:numPr>
        <w:spacing w:before="120"/>
        <w:rPr>
          <w:rFonts w:cs="Times New Roman"/>
          <w:color w:val="000000"/>
        </w:rPr>
      </w:pPr>
      <w:bookmarkStart w:id="150" w:name="wp488116"/>
      <w:bookmarkEnd w:id="150"/>
      <w:r w:rsidRPr="00E54F4E">
        <w:rPr>
          <w:rFonts w:cs="Times New Roman"/>
          <w:color w:val="000000"/>
        </w:rPr>
        <w:t>If the client is unauthenticated, the server redirects the client to a login page.</w:t>
      </w:r>
    </w:p>
    <w:p w14:paraId="26971334" w14:textId="77777777" w:rsidR="001E43A5" w:rsidRPr="00E54F4E" w:rsidRDefault="001E43A5" w:rsidP="001E43A5">
      <w:pPr>
        <w:numPr>
          <w:ilvl w:val="0"/>
          <w:numId w:val="33"/>
        </w:numPr>
        <w:spacing w:before="120"/>
        <w:rPr>
          <w:rFonts w:cs="Times New Roman"/>
          <w:color w:val="000000"/>
        </w:rPr>
      </w:pPr>
      <w:bookmarkStart w:id="151" w:name="wp488117"/>
      <w:bookmarkEnd w:id="151"/>
      <w:r w:rsidRPr="00E54F4E">
        <w:rPr>
          <w:rFonts w:cs="Times New Roman"/>
          <w:color w:val="000000"/>
        </w:rPr>
        <w:t>The client submits the login form to the server.</w:t>
      </w:r>
    </w:p>
    <w:p w14:paraId="0CC88909" w14:textId="77777777" w:rsidR="001E43A5" w:rsidRPr="00E54F4E" w:rsidRDefault="001E43A5" w:rsidP="001E43A5">
      <w:pPr>
        <w:numPr>
          <w:ilvl w:val="0"/>
          <w:numId w:val="33"/>
        </w:numPr>
        <w:spacing w:before="120"/>
        <w:rPr>
          <w:rFonts w:cs="Times New Roman"/>
          <w:color w:val="000000"/>
        </w:rPr>
      </w:pPr>
      <w:bookmarkStart w:id="152" w:name="wp488118"/>
      <w:bookmarkEnd w:id="152"/>
      <w:r w:rsidRPr="00E54F4E">
        <w:rPr>
          <w:rFonts w:cs="Times New Roman"/>
          <w:color w:val="000000"/>
        </w:rPr>
        <w:lastRenderedPageBreak/>
        <w:t>If the login succeeds, the server redirects the client to the resource. If the login fails, the client is redirected to an error page.</w:t>
      </w:r>
      <w:r w:rsidRPr="00E54F4E">
        <w:rPr>
          <w:rStyle w:val="FootnoteReference"/>
        </w:rPr>
        <w:t xml:space="preserve"> </w:t>
      </w:r>
      <w:r w:rsidRPr="00E54F4E">
        <w:rPr>
          <w:rStyle w:val="FootnoteReference"/>
        </w:rPr>
        <w:footnoteReference w:id="10"/>
      </w:r>
    </w:p>
    <w:p w14:paraId="043DDB44" w14:textId="77777777" w:rsidR="001E43A5" w:rsidRPr="00E54F4E" w:rsidRDefault="001E43A5" w:rsidP="00A640ED"/>
    <w:p w14:paraId="54116DA2" w14:textId="77777777" w:rsidR="001E43A5" w:rsidRPr="00E54F4E" w:rsidRDefault="001E43A5" w:rsidP="00A640ED"/>
    <w:p w14:paraId="3BA7C6F4" w14:textId="77777777" w:rsidR="00604685" w:rsidRPr="00E54F4E" w:rsidRDefault="001E43A5" w:rsidP="001E43A5">
      <w:pPr>
        <w:pStyle w:val="Heading4"/>
        <w:keepNext w:val="0"/>
        <w:keepLines w:val="0"/>
        <w:rPr>
          <w:color w:val="000000"/>
        </w:rPr>
      </w:pPr>
      <w:bookmarkStart w:id="153" w:name="_Toc287867543"/>
      <w:r w:rsidRPr="00E54F4E">
        <w:t>KAAJEE's Use of Form-based Authentication</w:t>
      </w:r>
      <w:bookmarkEnd w:id="138"/>
      <w:bookmarkEnd w:id="139"/>
      <w:bookmarkEnd w:id="140"/>
      <w:bookmarkEnd w:id="153"/>
    </w:p>
    <w:p w14:paraId="2E885615" w14:textId="77777777" w:rsidR="00604685" w:rsidRPr="00E54F4E" w:rsidRDefault="00604685" w:rsidP="001E43A5">
      <w:pPr>
        <w:tabs>
          <w:tab w:val="left" w:pos="1650"/>
        </w:tabs>
        <w:rPr>
          <w:color w:val="000000"/>
        </w:rPr>
      </w:pPr>
      <w:r w:rsidRPr="00E54F4E">
        <w:rPr>
          <w:color w:val="000000"/>
        </w:rPr>
        <w:fldChar w:fldCharType="begin"/>
      </w:r>
      <w:r w:rsidRPr="00E54F4E">
        <w:rPr>
          <w:color w:val="000000"/>
        </w:rPr>
        <w:instrText>XE "J2EE:Form-based Authentication"</w:instrText>
      </w:r>
      <w:r w:rsidRPr="00E54F4E">
        <w:rPr>
          <w:color w:val="000000"/>
        </w:rPr>
        <w:fldChar w:fldCharType="end"/>
      </w:r>
      <w:r w:rsidRPr="00E54F4E">
        <w:rPr>
          <w:color w:val="000000"/>
        </w:rPr>
        <w:fldChar w:fldCharType="begin"/>
      </w:r>
      <w:r w:rsidRPr="00E54F4E">
        <w:rPr>
          <w:color w:val="000000"/>
        </w:rPr>
        <w:instrText>XE "Authentication:J2EE Form-based"</w:instrText>
      </w:r>
      <w:r w:rsidRPr="00E54F4E">
        <w:rPr>
          <w:color w:val="000000"/>
        </w:rPr>
        <w:fldChar w:fldCharType="end"/>
      </w:r>
      <w:r w:rsidRPr="00E54F4E">
        <w:rPr>
          <w:color w:val="000000"/>
        </w:rPr>
        <w:fldChar w:fldCharType="begin"/>
      </w:r>
      <w:r w:rsidRPr="00E54F4E">
        <w:rPr>
          <w:color w:val="000000"/>
        </w:rPr>
        <w:instrText>XE "Authentication:J2EE Form-based Authentication"</w:instrText>
      </w:r>
      <w:r w:rsidRPr="00E54F4E">
        <w:rPr>
          <w:color w:val="000000"/>
        </w:rPr>
        <w:fldChar w:fldCharType="end"/>
      </w:r>
    </w:p>
    <w:p w14:paraId="3F5B3C7F" w14:textId="77777777" w:rsidR="001E43A5" w:rsidRPr="00E54F4E" w:rsidRDefault="001E43A5" w:rsidP="001E43A5">
      <w:r w:rsidRPr="00E54F4E">
        <w:t xml:space="preserve">Form-based authentication is not particularly secure. In form-based authentication, the content of the user dialog box is sent as plain text, and the target server is not authenticated. This form of authentication can expose your user names and passwords unless all connections are over </w:t>
      </w:r>
      <w:bookmarkStart w:id="154" w:name="_Hlk520384022"/>
      <w:r w:rsidR="000C5F7E" w:rsidRPr="00E54F4E">
        <w:t>Secure Sockets Layer (SSL)</w:t>
      </w:r>
      <w:bookmarkEnd w:id="154"/>
      <w:r w:rsidRPr="00E54F4E">
        <w:t xml:space="preserve">. If someone can intercept the transmission, the user name and password information can easily be decoded. </w:t>
      </w:r>
    </w:p>
    <w:p w14:paraId="2A2C97F3" w14:textId="77777777" w:rsidR="001E43A5" w:rsidRPr="00E54F4E" w:rsidRDefault="001E43A5" w:rsidP="001E43A5">
      <w:pPr>
        <w:rPr>
          <w:color w:val="000000"/>
        </w:rPr>
      </w:pPr>
      <w:r w:rsidRPr="00E54F4E">
        <w:rPr>
          <w:color w:val="000000"/>
        </w:rPr>
        <w:fldChar w:fldCharType="begin"/>
      </w:r>
      <w:r w:rsidRPr="00E54F4E">
        <w:rPr>
          <w:color w:val="000000"/>
        </w:rPr>
        <w:instrText>XE "J2EE:Form-based Authentication"</w:instrText>
      </w:r>
      <w:r w:rsidRPr="00E54F4E">
        <w:rPr>
          <w:color w:val="000000"/>
        </w:rPr>
        <w:fldChar w:fldCharType="end"/>
      </w:r>
      <w:r w:rsidRPr="00E54F4E">
        <w:rPr>
          <w:color w:val="000000"/>
        </w:rPr>
        <w:fldChar w:fldCharType="begin"/>
      </w:r>
      <w:r w:rsidRPr="00E54F4E">
        <w:rPr>
          <w:color w:val="000000"/>
        </w:rPr>
        <w:instrText>XE "Authentication:J2EE Form-based"</w:instrText>
      </w:r>
      <w:r w:rsidRPr="00E54F4E">
        <w:rPr>
          <w:color w:val="000000"/>
        </w:rPr>
        <w:fldChar w:fldCharType="end"/>
      </w:r>
      <w:r w:rsidRPr="00E54F4E">
        <w:rPr>
          <w:color w:val="000000"/>
        </w:rPr>
        <w:fldChar w:fldCharType="begin"/>
      </w:r>
      <w:r w:rsidRPr="00E54F4E">
        <w:rPr>
          <w:color w:val="000000"/>
        </w:rPr>
        <w:instrText>XE "Authentication:J2EE Form-based Authentication"</w:instrText>
      </w:r>
      <w:r w:rsidRPr="00E54F4E">
        <w:rPr>
          <w:color w:val="000000"/>
        </w:rPr>
        <w:fldChar w:fldCharType="end"/>
      </w:r>
    </w:p>
    <w:p w14:paraId="0BCE0784" w14:textId="77777777" w:rsidR="001E43A5" w:rsidRPr="00E54F4E" w:rsidRDefault="001E43A5" w:rsidP="001E43A5">
      <w:pPr>
        <w:rPr>
          <w:color w:val="000000"/>
        </w:rPr>
      </w:pPr>
      <w:r w:rsidRPr="00E54F4E">
        <w:rPr>
          <w:color w:val="000000"/>
        </w:rPr>
        <w:t>The J2EE servlet specification provides at least two means for Web-based applications to query for end-user authentication credentials:</w:t>
      </w:r>
    </w:p>
    <w:p w14:paraId="7A031C4E" w14:textId="77777777" w:rsidR="001E43A5" w:rsidRPr="00E54F4E" w:rsidRDefault="001E43A5" w:rsidP="001E43A5">
      <w:pPr>
        <w:numPr>
          <w:ilvl w:val="0"/>
          <w:numId w:val="33"/>
        </w:numPr>
        <w:spacing w:before="120"/>
        <w:rPr>
          <w:color w:val="000000"/>
        </w:rPr>
      </w:pPr>
      <w:r w:rsidRPr="00E54F4E">
        <w:rPr>
          <w:rFonts w:cs="Times New Roman"/>
          <w:color w:val="000000"/>
        </w:rPr>
        <w:t>Hyper Text Transport Protocol (HTTP)</w:t>
      </w:r>
      <w:r w:rsidRPr="00E54F4E">
        <w:rPr>
          <w:rFonts w:cs="Times New Roman"/>
          <w:color w:val="000000"/>
        </w:rPr>
        <w:fldChar w:fldCharType="begin"/>
      </w:r>
      <w:r w:rsidRPr="00E54F4E">
        <w:rPr>
          <w:rFonts w:cs="Times New Roman"/>
          <w:color w:val="000000"/>
        </w:rPr>
        <w:instrText xml:space="preserve"> XE "Hyper Text Transport Protocol (HTTP)" </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 xml:space="preserve"> XE "HTTP" </w:instrText>
      </w:r>
      <w:r w:rsidRPr="00E54F4E">
        <w:rPr>
          <w:rFonts w:cs="Times New Roman"/>
          <w:color w:val="000000"/>
        </w:rPr>
        <w:fldChar w:fldCharType="end"/>
      </w:r>
      <w:r w:rsidRPr="00E54F4E">
        <w:rPr>
          <w:color w:val="000000"/>
        </w:rPr>
        <w:t xml:space="preserve"> Basic Authentication</w:t>
      </w:r>
    </w:p>
    <w:p w14:paraId="6461D5DE" w14:textId="77777777" w:rsidR="001E43A5" w:rsidRPr="00E54F4E" w:rsidRDefault="001E43A5" w:rsidP="001E43A5">
      <w:pPr>
        <w:numPr>
          <w:ilvl w:val="0"/>
          <w:numId w:val="33"/>
        </w:numPr>
        <w:spacing w:before="120"/>
        <w:rPr>
          <w:color w:val="000000"/>
        </w:rPr>
      </w:pPr>
      <w:r w:rsidRPr="00E54F4E">
        <w:rPr>
          <w:color w:val="000000"/>
        </w:rPr>
        <w:t>J2EE Form-based Authentication</w:t>
      </w:r>
    </w:p>
    <w:p w14:paraId="18569778" w14:textId="77777777" w:rsidR="001E43A5" w:rsidRPr="00E54F4E" w:rsidRDefault="001E43A5" w:rsidP="001E43A5">
      <w:pPr>
        <w:rPr>
          <w:color w:val="000000"/>
        </w:rPr>
      </w:pPr>
    </w:p>
    <w:p w14:paraId="4CFD86B2" w14:textId="77777777" w:rsidR="001E43A5" w:rsidRPr="00E54F4E" w:rsidRDefault="001E43A5" w:rsidP="001E43A5">
      <w:pPr>
        <w:rPr>
          <w:color w:val="000000"/>
        </w:rPr>
      </w:pPr>
      <w:r w:rsidRPr="00E54F4E">
        <w:rPr>
          <w:color w:val="000000"/>
        </w:rPr>
        <w:t>KAAJEE employs J2EE Form-based Authentication for the J2EE Web-based authentication process as part of the larger security framework. VistALink provides connectivity between KAAJEE and the VistA M Server.</w:t>
      </w:r>
    </w:p>
    <w:p w14:paraId="35254C08" w14:textId="77777777" w:rsidR="001E43A5" w:rsidRPr="00E54F4E" w:rsidRDefault="001E43A5" w:rsidP="001E43A5">
      <w:pPr>
        <w:rPr>
          <w:color w:val="000000"/>
        </w:rPr>
      </w:pPr>
    </w:p>
    <w:p w14:paraId="72E2A1ED" w14:textId="77777777" w:rsidR="001E43A5" w:rsidRPr="00E54F4E" w:rsidRDefault="001E43A5" w:rsidP="001E43A5">
      <w:pPr>
        <w:rPr>
          <w:color w:val="000000"/>
        </w:rPr>
      </w:pPr>
      <w:r w:rsidRPr="00E54F4E">
        <w:rPr>
          <w:color w:val="000000"/>
        </w:rPr>
        <w:t>J2EE Form-based Authentication works as follows:</w:t>
      </w:r>
    </w:p>
    <w:p w14:paraId="7B6AE4D3" w14:textId="77777777" w:rsidR="001E43A5" w:rsidRPr="00E54F4E" w:rsidRDefault="001E43A5" w:rsidP="001E43A5">
      <w:pPr>
        <w:numPr>
          <w:ilvl w:val="0"/>
          <w:numId w:val="34"/>
        </w:numPr>
        <w:spacing w:before="120"/>
        <w:rPr>
          <w:color w:val="000000"/>
        </w:rPr>
      </w:pPr>
      <w:r w:rsidRPr="00E54F4E">
        <w:rPr>
          <w:color w:val="000000"/>
        </w:rPr>
        <w:t>The user on the client uses a Web browser to access a Web-based application's protected resource (URL).</w:t>
      </w:r>
    </w:p>
    <w:p w14:paraId="4ED969DD" w14:textId="77777777" w:rsidR="001E43A5" w:rsidRPr="00E54F4E" w:rsidRDefault="001E43A5" w:rsidP="001E43A5">
      <w:pPr>
        <w:numPr>
          <w:ilvl w:val="0"/>
          <w:numId w:val="34"/>
        </w:numPr>
        <w:spacing w:before="120"/>
        <w:rPr>
          <w:color w:val="000000"/>
        </w:rPr>
      </w:pPr>
      <w:r w:rsidRPr="00E54F4E">
        <w:rPr>
          <w:color w:val="000000"/>
        </w:rPr>
        <w:t>The J2EE Application Server (container) detects that the user is not in an authenticated user session and redirects the user to the J2EE Form-based Authentication Web login page specified in the &lt;login-config&gt; tag in the web.xml deployment descriptor.</w:t>
      </w:r>
    </w:p>
    <w:p w14:paraId="05BF1CD4" w14:textId="77777777" w:rsidR="001E43A5" w:rsidRPr="00E54F4E" w:rsidRDefault="001E43A5" w:rsidP="001E43A5">
      <w:pPr>
        <w:ind w:left="702"/>
        <w:rPr>
          <w:color w:val="000000"/>
        </w:rPr>
      </w:pPr>
    </w:p>
    <w:tbl>
      <w:tblPr>
        <w:tblW w:w="0" w:type="auto"/>
        <w:tblInd w:w="720" w:type="dxa"/>
        <w:tblLayout w:type="fixed"/>
        <w:tblLook w:val="0000" w:firstRow="0" w:lastRow="0" w:firstColumn="0" w:lastColumn="0" w:noHBand="0" w:noVBand="0"/>
      </w:tblPr>
      <w:tblGrid>
        <w:gridCol w:w="738"/>
        <w:gridCol w:w="8010"/>
      </w:tblGrid>
      <w:tr w:rsidR="001E43A5" w:rsidRPr="00E54F4E" w14:paraId="35D88C6A" w14:textId="77777777" w:rsidTr="00B72569">
        <w:trPr>
          <w:cantSplit/>
        </w:trPr>
        <w:tc>
          <w:tcPr>
            <w:tcW w:w="738" w:type="dxa"/>
          </w:tcPr>
          <w:p w14:paraId="0FC1A6D1" w14:textId="77777777" w:rsidR="001E43A5" w:rsidRPr="00E54F4E" w:rsidRDefault="00C46AED" w:rsidP="001E43A5">
            <w:pPr>
              <w:spacing w:before="60" w:after="60"/>
              <w:ind w:left="-18"/>
              <w:rPr>
                <w:rFonts w:cs="Times New Roman"/>
                <w:color w:val="000000"/>
              </w:rPr>
            </w:pPr>
            <w:r w:rsidRPr="00E54F4E">
              <w:rPr>
                <w:rFonts w:cs="Times New Roman"/>
                <w:noProof/>
                <w:color w:val="000000"/>
              </w:rPr>
              <w:drawing>
                <wp:inline distT="0" distB="0" distL="0" distR="0" wp14:anchorId="7D202BCB" wp14:editId="563D05A1">
                  <wp:extent cx="289560" cy="289560"/>
                  <wp:effectExtent l="0" t="0" r="0" b="0"/>
                  <wp:docPr id="26" name="Picture 2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010" w:type="dxa"/>
          </w:tcPr>
          <w:p w14:paraId="13296370" w14:textId="77777777" w:rsidR="001E43A5" w:rsidRPr="00E54F4E" w:rsidRDefault="001E43A5" w:rsidP="001E43A5">
            <w:pPr>
              <w:spacing w:before="60" w:after="60"/>
              <w:rPr>
                <w:rFonts w:cs="Times New Roman"/>
                <w:color w:val="000000"/>
                <w:kern w:val="2"/>
              </w:rPr>
            </w:pPr>
            <w:r w:rsidRPr="00E54F4E">
              <w:rPr>
                <w:rFonts w:cs="Times New Roman"/>
                <w:b/>
                <w:color w:val="000000"/>
              </w:rPr>
              <w:t>NOTE:</w:t>
            </w:r>
            <w:r w:rsidRPr="00E54F4E">
              <w:rPr>
                <w:rFonts w:cs="Times New Roman"/>
                <w:color w:val="000000"/>
              </w:rPr>
              <w:t xml:space="preserve"> </w:t>
            </w:r>
            <w:r w:rsidRPr="00E54F4E">
              <w:rPr>
                <w:color w:val="000000"/>
              </w:rPr>
              <w:t>The container remembers the URL the user originally requested.</w:t>
            </w:r>
          </w:p>
        </w:tc>
      </w:tr>
    </w:tbl>
    <w:p w14:paraId="4F8F9859" w14:textId="77777777" w:rsidR="001E43A5" w:rsidRPr="00E54F4E" w:rsidRDefault="001E43A5" w:rsidP="001E43A5">
      <w:pPr>
        <w:ind w:left="702"/>
        <w:rPr>
          <w:color w:val="000000"/>
        </w:rPr>
      </w:pPr>
    </w:p>
    <w:p w14:paraId="52D46001" w14:textId="77777777" w:rsidR="001E43A5" w:rsidRPr="00E54F4E" w:rsidRDefault="001E43A5" w:rsidP="001E43A5">
      <w:pPr>
        <w:numPr>
          <w:ilvl w:val="0"/>
          <w:numId w:val="34"/>
        </w:numPr>
        <w:rPr>
          <w:color w:val="000000"/>
        </w:rPr>
      </w:pPr>
      <w:r w:rsidRPr="00E54F4E">
        <w:rPr>
          <w:color w:val="000000"/>
        </w:rPr>
        <w:t>The user on the client submits their username and password (i.e., Access and Verify codes) via the KAAJEE Authentication and Authorization (AA) Web login form.</w:t>
      </w:r>
    </w:p>
    <w:p w14:paraId="3873DFC1" w14:textId="77777777" w:rsidR="001E43A5" w:rsidRPr="00E54F4E" w:rsidRDefault="001E43A5" w:rsidP="001E43A5">
      <w:pPr>
        <w:spacing w:before="120"/>
        <w:ind w:left="1430" w:hanging="360"/>
        <w:rPr>
          <w:color w:val="000000"/>
        </w:rPr>
      </w:pPr>
      <w:r w:rsidRPr="00E54F4E">
        <w:rPr>
          <w:color w:val="000000"/>
        </w:rPr>
        <w:t>a.</w:t>
      </w:r>
      <w:r w:rsidRPr="00E54F4E">
        <w:rPr>
          <w:color w:val="000000"/>
        </w:rPr>
        <w:tab/>
        <w:t>The Web login page's responsibility is to collect user credentials (username and password) and calls the WebLogic ServletAuthentication.authenticate API.</w:t>
      </w:r>
    </w:p>
    <w:p w14:paraId="505BBD56" w14:textId="77777777" w:rsidR="001E43A5" w:rsidRPr="00E54F4E" w:rsidRDefault="001E43A5" w:rsidP="001E43A5">
      <w:pPr>
        <w:spacing w:before="120"/>
        <w:ind w:left="1430" w:hanging="360"/>
        <w:rPr>
          <w:color w:val="000000"/>
        </w:rPr>
      </w:pPr>
      <w:r w:rsidRPr="00E54F4E">
        <w:rPr>
          <w:color w:val="000000"/>
        </w:rPr>
        <w:t>b.</w:t>
      </w:r>
      <w:r w:rsidRPr="00E54F4E">
        <w:rPr>
          <w:color w:val="000000"/>
        </w:rPr>
        <w:tab/>
        <w:t>The WebLogic ServletAuthentication.authenticate API passes those credentials to the WebLogic Custom Security Authentication Providers.</w:t>
      </w:r>
    </w:p>
    <w:p w14:paraId="6A7B7E5B" w14:textId="77777777" w:rsidR="001E43A5" w:rsidRPr="00E54F4E" w:rsidRDefault="001E43A5" w:rsidP="001E43A5">
      <w:pPr>
        <w:numPr>
          <w:ilvl w:val="0"/>
          <w:numId w:val="34"/>
        </w:numPr>
        <w:spacing w:before="120"/>
        <w:rPr>
          <w:color w:val="000000"/>
        </w:rPr>
      </w:pPr>
      <w:r w:rsidRPr="00E54F4E">
        <w:rPr>
          <w:color w:val="000000"/>
        </w:rPr>
        <w:t>J2EE Application Server authenticates the user:</w:t>
      </w:r>
    </w:p>
    <w:p w14:paraId="1EAB5B67" w14:textId="77777777" w:rsidR="001E43A5" w:rsidRPr="00E54F4E" w:rsidRDefault="001E43A5" w:rsidP="001E43A5">
      <w:pPr>
        <w:numPr>
          <w:ilvl w:val="1"/>
          <w:numId w:val="34"/>
        </w:numPr>
        <w:tabs>
          <w:tab w:val="clear" w:pos="1800"/>
          <w:tab w:val="num" w:pos="1430"/>
        </w:tabs>
        <w:spacing w:before="120"/>
        <w:ind w:left="1440"/>
        <w:rPr>
          <w:color w:val="000000"/>
        </w:rPr>
      </w:pPr>
      <w:r w:rsidRPr="00E54F4E">
        <w:rPr>
          <w:color w:val="000000"/>
        </w:rPr>
        <w:t>Success:</w:t>
      </w:r>
    </w:p>
    <w:p w14:paraId="2EDE38F0" w14:textId="77777777" w:rsidR="001E43A5" w:rsidRPr="00E54F4E" w:rsidRDefault="001E43A5" w:rsidP="001E43A5">
      <w:pPr>
        <w:spacing w:before="120"/>
        <w:ind w:left="1800" w:hanging="360"/>
        <w:rPr>
          <w:color w:val="000000"/>
        </w:rPr>
      </w:pPr>
      <w:r w:rsidRPr="00E54F4E">
        <w:rPr>
          <w:color w:val="000000"/>
        </w:rPr>
        <w:t>i.</w:t>
      </w:r>
      <w:r w:rsidRPr="00E54F4E">
        <w:rPr>
          <w:color w:val="000000"/>
        </w:rPr>
        <w:tab/>
        <w:t>If the WebLogic Custom Security Authentication Providers authenticates the user, an authenticated session is established.</w:t>
      </w:r>
    </w:p>
    <w:p w14:paraId="1E3B23B6" w14:textId="77777777" w:rsidR="001E43A5" w:rsidRPr="00E54F4E" w:rsidRDefault="001E43A5" w:rsidP="001E43A5">
      <w:pPr>
        <w:numPr>
          <w:ilvl w:val="1"/>
          <w:numId w:val="34"/>
        </w:numPr>
        <w:tabs>
          <w:tab w:val="clear" w:pos="1800"/>
          <w:tab w:val="num" w:pos="1430"/>
        </w:tabs>
        <w:spacing w:before="120"/>
        <w:ind w:left="1440"/>
        <w:rPr>
          <w:color w:val="000000"/>
        </w:rPr>
      </w:pPr>
      <w:r w:rsidRPr="00E54F4E">
        <w:rPr>
          <w:color w:val="000000"/>
        </w:rPr>
        <w:t>Failure:</w:t>
      </w:r>
    </w:p>
    <w:p w14:paraId="5DD5AC65" w14:textId="77777777" w:rsidR="001E43A5" w:rsidRPr="00E54F4E" w:rsidRDefault="001E43A5" w:rsidP="001E43A5">
      <w:pPr>
        <w:tabs>
          <w:tab w:val="left" w:pos="1794"/>
        </w:tabs>
        <w:spacing w:before="120"/>
        <w:ind w:left="1800" w:hanging="360"/>
        <w:rPr>
          <w:color w:val="000000"/>
        </w:rPr>
      </w:pPr>
      <w:r w:rsidRPr="00E54F4E">
        <w:rPr>
          <w:color w:val="000000"/>
        </w:rPr>
        <w:lastRenderedPageBreak/>
        <w:t>i.</w:t>
      </w:r>
      <w:r w:rsidRPr="00E54F4E">
        <w:rPr>
          <w:color w:val="000000"/>
        </w:rPr>
        <w:tab/>
        <w:t xml:space="preserve">If the WebLogic Custom Security Authentication Providers fails to authenticate the user, an authenticated session is </w:t>
      </w:r>
      <w:r w:rsidRPr="00E54F4E">
        <w:rPr>
          <w:i/>
          <w:color w:val="000000"/>
        </w:rPr>
        <w:t>not</w:t>
      </w:r>
      <w:r w:rsidRPr="00E54F4E">
        <w:rPr>
          <w:color w:val="000000"/>
        </w:rPr>
        <w:t xml:space="preserve"> established.</w:t>
      </w:r>
    </w:p>
    <w:p w14:paraId="69439021" w14:textId="77777777" w:rsidR="001E43A5" w:rsidRPr="00E54F4E" w:rsidRDefault="001E43A5" w:rsidP="001E43A5">
      <w:pPr>
        <w:numPr>
          <w:ilvl w:val="0"/>
          <w:numId w:val="34"/>
        </w:numPr>
        <w:spacing w:before="120"/>
        <w:rPr>
          <w:color w:val="000000"/>
        </w:rPr>
      </w:pPr>
      <w:r w:rsidRPr="00E54F4E">
        <w:rPr>
          <w:color w:val="000000"/>
        </w:rPr>
        <w:t>Upon return to the ServletAuthentication.authenticate API, a flag is set identifying if the user has been authentication. KAAJEE checks this flag to determine where to redirect the user; either to the target application page, or to the login error page.</w:t>
      </w:r>
    </w:p>
    <w:p w14:paraId="5FFD4257" w14:textId="77777777" w:rsidR="001E43A5" w:rsidRPr="00E54F4E" w:rsidRDefault="001E43A5" w:rsidP="001E43A5">
      <w:pPr>
        <w:rPr>
          <w:color w:val="000000"/>
        </w:rPr>
      </w:pPr>
    </w:p>
    <w:p w14:paraId="11E6E338" w14:textId="77777777" w:rsidR="001E43A5" w:rsidRPr="00E54F4E" w:rsidRDefault="001E43A5" w:rsidP="001E43A5">
      <w:pPr>
        <w:rPr>
          <w:color w:val="000000"/>
        </w:rPr>
      </w:pPr>
      <w:r w:rsidRPr="00E54F4E">
        <w:rPr>
          <w:color w:val="000000"/>
        </w:rPr>
        <w:t xml:space="preserve">There </w:t>
      </w:r>
      <w:r w:rsidRPr="00E54F4E">
        <w:rPr>
          <w:i/>
          <w:color w:val="000000"/>
        </w:rPr>
        <w:t>cannot</w:t>
      </w:r>
      <w:r w:rsidRPr="00E54F4E">
        <w:rPr>
          <w:color w:val="000000"/>
        </w:rPr>
        <w:t xml:space="preserve"> be login buttons that point directly to the login page. Only an attempt to access a protected resource (as opposed to the login page) triggers the J2EE Form-based Authentication process.</w:t>
      </w:r>
    </w:p>
    <w:p w14:paraId="61A78620" w14:textId="77777777" w:rsidR="001E43A5" w:rsidRPr="00E54F4E" w:rsidRDefault="001E43A5" w:rsidP="001E43A5">
      <w:pPr>
        <w:rPr>
          <w:color w:val="000000"/>
        </w:rPr>
      </w:pPr>
    </w:p>
    <w:p w14:paraId="72D16EF6" w14:textId="77777777" w:rsidR="001E43A5" w:rsidRPr="00E54F4E" w:rsidRDefault="001E43A5" w:rsidP="001E43A5">
      <w:pPr>
        <w:rPr>
          <w:color w:val="000000"/>
        </w:rPr>
      </w:pPr>
      <w:r w:rsidRPr="00E54F4E">
        <w:rPr>
          <w:color w:val="000000"/>
        </w:rPr>
        <w:t>Authentication (i.e.,</w:t>
      </w:r>
      <w:r w:rsidRPr="00E54F4E">
        <w:rPr>
          <w:rFonts w:cs="Times New Roman"/>
          <w:color w:val="000000"/>
        </w:rPr>
        <w:t> </w:t>
      </w:r>
      <w:r w:rsidRPr="00E54F4E">
        <w:rPr>
          <w:color w:val="000000"/>
        </w:rPr>
        <w:t>challenging the end-user for Access and Verify codes by prompting them with the logon Web form) is triggered when an end-user attempts to access a protected Web page in the application:</w:t>
      </w:r>
    </w:p>
    <w:p w14:paraId="679ABE70" w14:textId="77777777" w:rsidR="001E43A5" w:rsidRPr="00E54F4E" w:rsidRDefault="001E43A5" w:rsidP="001E43A5">
      <w:pPr>
        <w:rPr>
          <w:color w:val="000000"/>
        </w:rPr>
      </w:pPr>
    </w:p>
    <w:p w14:paraId="3688BE42" w14:textId="77777777" w:rsidR="001E43A5" w:rsidRPr="00E54F4E" w:rsidRDefault="001E43A5" w:rsidP="001E43A5">
      <w:pPr>
        <w:ind w:left="720"/>
        <w:rPr>
          <w:color w:val="000000"/>
        </w:rPr>
      </w:pPr>
      <w:r w:rsidRPr="00E54F4E">
        <w:rPr>
          <w:color w:val="000000"/>
        </w:rPr>
        <w:t>The container will force the user to authenticate by submitting the login form only when required (for example, when an unauthenticated user tries to access a protected resource). This is termed lazy authentication, and means that users who never attempt to access a protected resource will never be forced to authenticate. Once authenticated, a user will never be challenged again within a session. The user identity will be carried through to calls to other components of the application. Therefore</w:t>
      </w:r>
      <w:r w:rsidR="0079136B" w:rsidRPr="00E54F4E">
        <w:rPr>
          <w:color w:val="000000"/>
        </w:rPr>
        <w:t>,</w:t>
      </w:r>
      <w:r w:rsidRPr="00E54F4E">
        <w:rPr>
          <w:color w:val="000000"/>
        </w:rPr>
        <w:t xml:space="preserve"> there is no need for user code behind protected resources to check that authentication has occurred.</w:t>
      </w:r>
      <w:r w:rsidRPr="00E54F4E">
        <w:rPr>
          <w:rStyle w:val="FootnoteReference"/>
          <w:color w:val="000000"/>
        </w:rPr>
        <w:footnoteReference w:id="11"/>
      </w:r>
    </w:p>
    <w:p w14:paraId="36F7AF36" w14:textId="77777777" w:rsidR="00604685" w:rsidRPr="00E54F4E" w:rsidRDefault="00604685" w:rsidP="001E43A5">
      <w:pPr>
        <w:rPr>
          <w:color w:val="000000"/>
        </w:rPr>
      </w:pPr>
    </w:p>
    <w:bookmarkEnd w:id="108"/>
    <w:p w14:paraId="57097E29" w14:textId="77777777" w:rsidR="00604685" w:rsidRPr="00E54F4E" w:rsidRDefault="00604685" w:rsidP="00604685"/>
    <w:p w14:paraId="2239D90B" w14:textId="77777777" w:rsidR="00A21517" w:rsidRPr="00E54F4E" w:rsidRDefault="00A21517" w:rsidP="00A21517">
      <w:pPr>
        <w:pStyle w:val="Heading4"/>
        <w:rPr>
          <w:color w:val="000000"/>
        </w:rPr>
      </w:pPr>
      <w:bookmarkStart w:id="155" w:name="_Toc287867544"/>
      <w:r w:rsidRPr="00E54F4E">
        <w:rPr>
          <w:color w:val="000000"/>
        </w:rPr>
        <w:t>Container Security Detecting Authorization Failures</w:t>
      </w:r>
      <w:bookmarkEnd w:id="155"/>
    </w:p>
    <w:p w14:paraId="20482EEC" w14:textId="77777777" w:rsidR="00A21517" w:rsidRPr="00E54F4E" w:rsidRDefault="00A21517" w:rsidP="00A21517">
      <w:pPr>
        <w:keepNext/>
        <w:keepLines/>
        <w:rPr>
          <w:color w:val="000000"/>
        </w:rPr>
      </w:pPr>
    </w:p>
    <w:p w14:paraId="0C3CE8DB" w14:textId="77777777" w:rsidR="00A21517" w:rsidRPr="00E54F4E" w:rsidRDefault="006F4CF9" w:rsidP="00A21517">
      <w:pPr>
        <w:rPr>
          <w:color w:val="000000"/>
        </w:rPr>
      </w:pPr>
      <w:r w:rsidRPr="00E54F4E">
        <w:rPr>
          <w:color w:val="000000"/>
        </w:rPr>
        <w:t xml:space="preserve">Success or failure of the </w:t>
      </w:r>
      <w:r w:rsidR="00A21517" w:rsidRPr="00E54F4E">
        <w:rPr>
          <w:color w:val="000000"/>
        </w:rPr>
        <w:t xml:space="preserve">J2EE Application Server </w:t>
      </w:r>
      <w:r w:rsidRPr="00E54F4E">
        <w:rPr>
          <w:color w:val="000000"/>
        </w:rPr>
        <w:t>authorization for</w:t>
      </w:r>
      <w:r w:rsidR="00A21517" w:rsidRPr="00E54F4E">
        <w:rPr>
          <w:color w:val="000000"/>
        </w:rPr>
        <w:t xml:space="preserve"> the user</w:t>
      </w:r>
      <w:r w:rsidRPr="00E54F4E">
        <w:rPr>
          <w:color w:val="000000"/>
        </w:rPr>
        <w:t xml:space="preserve"> is defined as follows</w:t>
      </w:r>
      <w:r w:rsidR="00A21517" w:rsidRPr="00E54F4E">
        <w:rPr>
          <w:color w:val="000000"/>
        </w:rPr>
        <w:t>:</w:t>
      </w:r>
    </w:p>
    <w:p w14:paraId="17BDDA39" w14:textId="77777777" w:rsidR="00A21517" w:rsidRPr="00E54F4E" w:rsidRDefault="00A21517" w:rsidP="00990742">
      <w:pPr>
        <w:keepNext/>
        <w:keepLines/>
        <w:numPr>
          <w:ilvl w:val="1"/>
          <w:numId w:val="34"/>
        </w:numPr>
        <w:tabs>
          <w:tab w:val="clear" w:pos="1800"/>
          <w:tab w:val="num" w:pos="702"/>
        </w:tabs>
        <w:spacing w:before="120"/>
        <w:ind w:left="728"/>
        <w:rPr>
          <w:color w:val="000000"/>
        </w:rPr>
      </w:pPr>
      <w:r w:rsidRPr="00E54F4E">
        <w:rPr>
          <w:color w:val="000000"/>
        </w:rPr>
        <w:t>Success:</w:t>
      </w:r>
    </w:p>
    <w:p w14:paraId="69698D2E" w14:textId="77777777" w:rsidR="00A21517" w:rsidRPr="00E54F4E" w:rsidRDefault="00A21517" w:rsidP="00A21517">
      <w:pPr>
        <w:spacing w:before="120"/>
        <w:ind w:left="1092" w:hanging="360"/>
        <w:rPr>
          <w:color w:val="000000"/>
        </w:rPr>
      </w:pPr>
      <w:r w:rsidRPr="00E54F4E">
        <w:rPr>
          <w:color w:val="000000"/>
        </w:rPr>
        <w:t>i.</w:t>
      </w:r>
      <w:r w:rsidRPr="00E54F4E">
        <w:rPr>
          <w:color w:val="000000"/>
        </w:rPr>
        <w:tab/>
        <w:t>If the container security detects that the user has the roll needed to access the requested page, the container permits access to that page.</w:t>
      </w:r>
    </w:p>
    <w:p w14:paraId="1159FAB3" w14:textId="77777777" w:rsidR="00A21517" w:rsidRPr="00E54F4E" w:rsidRDefault="00A21517" w:rsidP="00990742">
      <w:pPr>
        <w:keepNext/>
        <w:keepLines/>
        <w:numPr>
          <w:ilvl w:val="1"/>
          <w:numId w:val="34"/>
        </w:numPr>
        <w:tabs>
          <w:tab w:val="clear" w:pos="1800"/>
          <w:tab w:val="num" w:pos="702"/>
        </w:tabs>
        <w:spacing w:before="120"/>
        <w:ind w:left="728"/>
        <w:rPr>
          <w:color w:val="000000"/>
        </w:rPr>
      </w:pPr>
      <w:r w:rsidRPr="00E54F4E">
        <w:rPr>
          <w:color w:val="000000"/>
        </w:rPr>
        <w:t>Failure:</w:t>
      </w:r>
    </w:p>
    <w:p w14:paraId="43F36877" w14:textId="77777777" w:rsidR="00A21517" w:rsidRPr="00E54F4E" w:rsidRDefault="00A21517" w:rsidP="00A21517">
      <w:pPr>
        <w:spacing w:before="120"/>
        <w:ind w:left="1092" w:hanging="360"/>
        <w:rPr>
          <w:color w:val="000000"/>
        </w:rPr>
      </w:pPr>
      <w:r w:rsidRPr="00E54F4E">
        <w:rPr>
          <w:color w:val="000000"/>
        </w:rPr>
        <w:t>i.</w:t>
      </w:r>
      <w:r w:rsidRPr="00E54F4E">
        <w:rPr>
          <w:color w:val="000000"/>
        </w:rPr>
        <w:tab/>
        <w:t xml:space="preserve">Upon failure, the container either displays a general 403 error page or redirects the user to a </w:t>
      </w:r>
      <w:r w:rsidR="004F1903" w:rsidRPr="00E54F4E">
        <w:rPr>
          <w:color w:val="000000"/>
        </w:rPr>
        <w:t>specified</w:t>
      </w:r>
      <w:r w:rsidRPr="00E54F4E">
        <w:rPr>
          <w:color w:val="000000"/>
        </w:rPr>
        <w:t xml:space="preserve"> error page identified in web.xml for 403 errors.</w:t>
      </w:r>
    </w:p>
    <w:p w14:paraId="6BFB62FD" w14:textId="77777777" w:rsidR="00A21517" w:rsidRPr="00E54F4E" w:rsidRDefault="00A21517" w:rsidP="00604685">
      <w:pPr>
        <w:rPr>
          <w:color w:val="000000"/>
        </w:rPr>
      </w:pPr>
    </w:p>
    <w:p w14:paraId="261161DF" w14:textId="77777777" w:rsidR="006F4CF9" w:rsidRPr="00E54F4E" w:rsidRDefault="006F4CF9" w:rsidP="006F4CF9">
      <w:r w:rsidRPr="00E54F4E">
        <w:rPr>
          <w:color w:val="000000"/>
        </w:rPr>
        <w:t>Generally, form-based authentication would handle both authentication and authorization. KAAJEE only</w:t>
      </w:r>
      <w:r w:rsidRPr="00E54F4E">
        <w:t xml:space="preserve"> implements the user interface part of form-based authentication. The back</w:t>
      </w:r>
      <w:r w:rsidR="009A3863" w:rsidRPr="00E54F4E">
        <w:t>-</w:t>
      </w:r>
      <w:r w:rsidRPr="00E54F4E">
        <w:t>end security check is replaced with the ServletAuthentication.authenticate API. Therefore, all authorization failures are handled solely by container security. As such all users who are not authorized to access the targeted page after login will receive an http '403' error. To provide a more user-friendly error message, KAAJEE now distributes a 'loginerror403.jsp' file. The consuming application may use this page or another of their choosing. To use this page, add an '&lt;error-page&gt;' entry in web.xmlsimilar to the one listed below:</w:t>
      </w:r>
    </w:p>
    <w:p w14:paraId="03E47976" w14:textId="77777777" w:rsidR="006F4CF9" w:rsidRPr="00E54F4E" w:rsidRDefault="006F4CF9" w:rsidP="006F4CF9"/>
    <w:p w14:paraId="6F146859" w14:textId="77777777" w:rsidR="006F4CF9" w:rsidRPr="00E54F4E" w:rsidRDefault="006F4CF9" w:rsidP="006F4CF9">
      <w:pPr>
        <w:pStyle w:val="PlainText"/>
        <w:rPr>
          <w:color w:val="000000"/>
        </w:rPr>
      </w:pPr>
      <w:r w:rsidRPr="00E54F4E">
        <w:rPr>
          <w:color w:val="000000"/>
        </w:rPr>
        <w:t xml:space="preserve">   &lt;error-page&gt;</w:t>
      </w:r>
    </w:p>
    <w:p w14:paraId="7CF41F48" w14:textId="77777777" w:rsidR="006F4CF9" w:rsidRPr="00E54F4E" w:rsidRDefault="006F4CF9" w:rsidP="006F4CF9">
      <w:pPr>
        <w:pStyle w:val="PlainText"/>
        <w:rPr>
          <w:color w:val="000000"/>
        </w:rPr>
      </w:pPr>
      <w:r w:rsidRPr="00E54F4E">
        <w:rPr>
          <w:color w:val="000000"/>
        </w:rPr>
        <w:t xml:space="preserve">     &lt;error-code&gt;403&lt;/error-code&gt;</w:t>
      </w:r>
    </w:p>
    <w:p w14:paraId="3C60FE39" w14:textId="77777777" w:rsidR="006F4CF9" w:rsidRPr="00E54F4E" w:rsidRDefault="006F4CF9" w:rsidP="006F4CF9">
      <w:pPr>
        <w:pStyle w:val="PlainText"/>
        <w:rPr>
          <w:color w:val="000000"/>
        </w:rPr>
      </w:pPr>
      <w:r w:rsidRPr="00E54F4E">
        <w:rPr>
          <w:color w:val="000000"/>
        </w:rPr>
        <w:t xml:space="preserve">     &lt;location&gt;/login/loginerror403.jsp&lt;/location&gt;</w:t>
      </w:r>
    </w:p>
    <w:p w14:paraId="7005AE4A" w14:textId="77777777" w:rsidR="006F4CF9" w:rsidRPr="00E54F4E" w:rsidRDefault="006F4CF9" w:rsidP="006F4CF9">
      <w:pPr>
        <w:pStyle w:val="PlainText"/>
        <w:rPr>
          <w:color w:val="000000"/>
        </w:rPr>
      </w:pPr>
      <w:r w:rsidRPr="00E54F4E">
        <w:rPr>
          <w:color w:val="000000"/>
        </w:rPr>
        <w:t xml:space="preserve">   &lt;/error-page&gt;</w:t>
      </w:r>
    </w:p>
    <w:p w14:paraId="24FC4811" w14:textId="77777777" w:rsidR="006F4CF9" w:rsidRPr="00E54F4E" w:rsidRDefault="006F4CF9" w:rsidP="00604685"/>
    <w:p w14:paraId="7D657F53" w14:textId="77777777" w:rsidR="00A21517" w:rsidRPr="00E54F4E" w:rsidRDefault="00A21517" w:rsidP="00604685"/>
    <w:p w14:paraId="39D29A79" w14:textId="77777777" w:rsidR="004222CA" w:rsidRPr="00E54F4E" w:rsidRDefault="004222CA" w:rsidP="006F4CF9">
      <w:pPr>
        <w:pStyle w:val="Heading4"/>
        <w:keepNext w:val="0"/>
        <w:keepLines w:val="0"/>
      </w:pPr>
      <w:bookmarkStart w:id="156" w:name="_Hlt170113684"/>
      <w:bookmarkStart w:id="157" w:name="_Toc204421514"/>
      <w:bookmarkStart w:id="158" w:name="_Toc287867545"/>
      <w:bookmarkStart w:id="159" w:name="_Toc108604048"/>
      <w:bookmarkStart w:id="160" w:name="_Toc117065168"/>
      <w:bookmarkStart w:id="161" w:name="_Toc202863074"/>
      <w:bookmarkStart w:id="162" w:name="_Ref116375387"/>
      <w:bookmarkStart w:id="163" w:name="OLE_LINK15"/>
      <w:bookmarkStart w:id="164" w:name="OLE_LINK16"/>
      <w:bookmarkEnd w:id="156"/>
      <w:r w:rsidRPr="00E54F4E">
        <w:t xml:space="preserve">KAAJEE </w:t>
      </w:r>
      <w:r w:rsidR="00097FF9" w:rsidRPr="00E54F4E">
        <w:t xml:space="preserve">Classic </w:t>
      </w:r>
      <w:r w:rsidR="001E63AA" w:rsidRPr="00E54F4E">
        <w:t xml:space="preserve">J2EE </w:t>
      </w:r>
      <w:r w:rsidRPr="00E54F4E">
        <w:t xml:space="preserve">Web-based Application Login </w:t>
      </w:r>
      <w:r w:rsidR="00F300CD" w:rsidRPr="00E54F4E">
        <w:t>Page</w:t>
      </w:r>
      <w:bookmarkEnd w:id="157"/>
      <w:bookmarkEnd w:id="158"/>
    </w:p>
    <w:bookmarkEnd w:id="159"/>
    <w:bookmarkEnd w:id="160"/>
    <w:bookmarkEnd w:id="161"/>
    <w:p w14:paraId="5F7CEF98" w14:textId="77777777" w:rsidR="004222CA" w:rsidRPr="00E54F4E" w:rsidRDefault="004222CA" w:rsidP="006F4CF9">
      <w:r w:rsidRPr="00E54F4E">
        <w:rPr>
          <w:color w:val="000000"/>
        </w:rPr>
        <w:fldChar w:fldCharType="begin"/>
      </w:r>
      <w:r w:rsidRPr="00E54F4E">
        <w:rPr>
          <w:color w:val="000000"/>
        </w:rPr>
        <w:instrText xml:space="preserve">XE "J2EE:Web-based Application Authentication Login </w:instrText>
      </w:r>
      <w:r w:rsidR="00F300CD" w:rsidRPr="00E54F4E">
        <w:rPr>
          <w:color w:val="000000"/>
        </w:rPr>
        <w:instrText>Page</w:instrText>
      </w:r>
      <w:r w:rsidRPr="00E54F4E">
        <w:rPr>
          <w:color w:val="000000"/>
        </w:rPr>
        <w:instrText>"</w:instrText>
      </w:r>
      <w:r w:rsidRPr="00E54F4E">
        <w:rPr>
          <w:color w:val="000000"/>
        </w:rPr>
        <w:fldChar w:fldCharType="end"/>
      </w:r>
      <w:r w:rsidRPr="00E54F4E">
        <w:rPr>
          <w:color w:val="000000"/>
        </w:rPr>
        <w:fldChar w:fldCharType="begin"/>
      </w:r>
      <w:r w:rsidRPr="00E54F4E">
        <w:rPr>
          <w:color w:val="000000"/>
        </w:rPr>
        <w:instrText>XE "Web-based</w:instrText>
      </w:r>
      <w:r w:rsidR="007473A6" w:rsidRPr="00E54F4E">
        <w:rPr>
          <w:color w:val="000000"/>
        </w:rPr>
        <w:instrText>:</w:instrText>
      </w:r>
      <w:r w:rsidRPr="00E54F4E">
        <w:rPr>
          <w:color w:val="000000"/>
        </w:rPr>
        <w:instrText>Authentication"</w:instrText>
      </w:r>
      <w:r w:rsidRPr="00E54F4E">
        <w:rPr>
          <w:color w:val="000000"/>
        </w:rPr>
        <w:fldChar w:fldCharType="end"/>
      </w:r>
      <w:r w:rsidRPr="00E54F4E">
        <w:rPr>
          <w:color w:val="000000"/>
        </w:rPr>
        <w:fldChar w:fldCharType="begin"/>
      </w:r>
      <w:r w:rsidRPr="00E54F4E">
        <w:rPr>
          <w:color w:val="000000"/>
        </w:rPr>
        <w:instrText>XE "Authentication:J2EE Web-based Applications"</w:instrText>
      </w:r>
      <w:r w:rsidRPr="00E54F4E">
        <w:rPr>
          <w:color w:val="000000"/>
        </w:rPr>
        <w:fldChar w:fldCharType="end"/>
      </w:r>
      <w:r w:rsidRPr="00E54F4E">
        <w:rPr>
          <w:color w:val="000000"/>
        </w:rPr>
        <w:fldChar w:fldCharType="begin"/>
      </w:r>
      <w:r w:rsidR="00C20416" w:rsidRPr="00E54F4E">
        <w:rPr>
          <w:color w:val="000000"/>
        </w:rPr>
        <w:instrText>XE "Login:</w:instrText>
      </w:r>
      <w:r w:rsidRPr="00E54F4E">
        <w:rPr>
          <w:color w:val="000000"/>
        </w:rPr>
        <w:instrText>Screen:J2EE Web-based Application Authentication"</w:instrText>
      </w:r>
      <w:r w:rsidRPr="00E54F4E">
        <w:rPr>
          <w:color w:val="000000"/>
        </w:rPr>
        <w:fldChar w:fldCharType="end"/>
      </w:r>
    </w:p>
    <w:p w14:paraId="570079AD" w14:textId="77777777" w:rsidR="004222CA" w:rsidRPr="00E54F4E" w:rsidRDefault="007736C8" w:rsidP="006F4CF9">
      <w:r w:rsidRPr="00E54F4E">
        <w:t>KAAJEE provides the</w:t>
      </w:r>
      <w:r w:rsidR="004222CA" w:rsidRPr="00E54F4E">
        <w:t xml:space="preserve"> </w:t>
      </w:r>
      <w:r w:rsidR="00CA7179" w:rsidRPr="00E54F4E">
        <w:t xml:space="preserve">official </w:t>
      </w:r>
      <w:r w:rsidRPr="00E54F4E">
        <w:t>HealtheVet VistA J2EE Web-based application</w:t>
      </w:r>
      <w:r w:rsidR="004222CA" w:rsidRPr="00E54F4E">
        <w:t xml:space="preserve"> login page</w:t>
      </w:r>
      <w:r w:rsidRPr="00E54F4E">
        <w:t xml:space="preserve"> (i.e.,</w:t>
      </w:r>
      <w:r w:rsidR="00BA7743" w:rsidRPr="00E54F4E">
        <w:t> </w:t>
      </w:r>
      <w:r w:rsidRPr="00E54F4E">
        <w:t>login.jsp)</w:t>
      </w:r>
      <w:r w:rsidR="004222CA" w:rsidRPr="00E54F4E">
        <w:t xml:space="preserve"> to collect the end-user's </w:t>
      </w:r>
      <w:r w:rsidR="004222CA" w:rsidRPr="00E54F4E">
        <w:rPr>
          <w:caps/>
        </w:rPr>
        <w:t>A</w:t>
      </w:r>
      <w:r w:rsidR="004222CA" w:rsidRPr="00E54F4E">
        <w:t>ccess and Verify codes, as well as the institution under which the user logs in. Kernel on the VistA M Server uses that information to authenticate the end-user and sign them onto VistA.</w:t>
      </w:r>
      <w:r w:rsidR="00A44065" w:rsidRPr="00E54F4E">
        <w:t xml:space="preserve"> </w:t>
      </w:r>
      <w:r w:rsidR="00C2782A" w:rsidRPr="00E54F4E">
        <w:t>A sample of the</w:t>
      </w:r>
      <w:r w:rsidR="00CA7179" w:rsidRPr="00E54F4E">
        <w:t xml:space="preserve"> KAAJEE</w:t>
      </w:r>
      <w:r w:rsidR="00A44065" w:rsidRPr="00E54F4E">
        <w:t xml:space="preserve"> Web login page is displayed below:</w:t>
      </w:r>
    </w:p>
    <w:p w14:paraId="4848CB6C" w14:textId="77777777" w:rsidR="004222CA" w:rsidRPr="00E54F4E" w:rsidRDefault="004222CA" w:rsidP="004B304E"/>
    <w:p w14:paraId="2BB0C574" w14:textId="77777777" w:rsidR="004222CA" w:rsidRPr="00E54F4E" w:rsidRDefault="004222CA" w:rsidP="004B304E">
      <w:bookmarkStart w:id="165" w:name="_Toc108603785"/>
    </w:p>
    <w:p w14:paraId="3793B71A" w14:textId="1371A35B" w:rsidR="00600DA3" w:rsidRPr="00E54F4E" w:rsidRDefault="00600DA3" w:rsidP="00600DA3">
      <w:pPr>
        <w:pStyle w:val="Caption"/>
      </w:pPr>
      <w:bookmarkStart w:id="166" w:name="_Hlt200359910"/>
      <w:bookmarkStart w:id="167" w:name="_Ref118520154"/>
      <w:bookmarkStart w:id="168" w:name="_Toc117065247"/>
      <w:bookmarkStart w:id="169" w:name="_Toc202862999"/>
      <w:bookmarkStart w:id="170" w:name="_Toc204421596"/>
      <w:bookmarkStart w:id="171" w:name="_Toc287867640"/>
      <w:bookmarkEnd w:id="165"/>
      <w:bookmarkEnd w:id="166"/>
      <w:r w:rsidRPr="00E54F4E">
        <w:t xml:space="preserve">Figure </w:t>
      </w:r>
      <w:r w:rsidR="00E54F4E" w:rsidRPr="00E54F4E">
        <w:rPr>
          <w:noProof/>
        </w:rPr>
        <w:fldChar w:fldCharType="begin"/>
      </w:r>
      <w:r w:rsidR="00E54F4E" w:rsidRPr="00E54F4E">
        <w:rPr>
          <w:noProof/>
        </w:rPr>
        <w:instrText xml:space="preserve"> STYLEREF 2 \s </w:instrText>
      </w:r>
      <w:r w:rsidR="00E54F4E" w:rsidRPr="00E54F4E">
        <w:rPr>
          <w:noProof/>
        </w:rPr>
        <w:fldChar w:fldCharType="separate"/>
      </w:r>
      <w:r w:rsidR="00C97B49">
        <w:rPr>
          <w:noProof/>
        </w:rPr>
        <w:t>1</w:t>
      </w:r>
      <w:r w:rsidR="00E54F4E" w:rsidRPr="00E54F4E">
        <w:rPr>
          <w:noProof/>
        </w:rPr>
        <w:fldChar w:fldCharType="end"/>
      </w:r>
      <w:r w:rsidRPr="00E54F4E">
        <w:noBreakHyphen/>
      </w:r>
      <w:r w:rsidR="00E54F4E" w:rsidRPr="00E54F4E">
        <w:rPr>
          <w:noProof/>
        </w:rPr>
        <w:fldChar w:fldCharType="begin"/>
      </w:r>
      <w:r w:rsidR="00E54F4E" w:rsidRPr="00E54F4E">
        <w:rPr>
          <w:noProof/>
        </w:rPr>
        <w:instrText xml:space="preserve"> SEQ Figure \* ARABIC \s 2 </w:instrText>
      </w:r>
      <w:r w:rsidR="00E54F4E" w:rsidRPr="00E54F4E">
        <w:rPr>
          <w:noProof/>
        </w:rPr>
        <w:fldChar w:fldCharType="separate"/>
      </w:r>
      <w:r w:rsidR="00C97B49">
        <w:rPr>
          <w:noProof/>
        </w:rPr>
        <w:t>3</w:t>
      </w:r>
      <w:r w:rsidR="00E54F4E" w:rsidRPr="00E54F4E">
        <w:rPr>
          <w:noProof/>
        </w:rPr>
        <w:fldChar w:fldCharType="end"/>
      </w:r>
      <w:bookmarkEnd w:id="167"/>
      <w:r w:rsidRPr="00E54F4E">
        <w:t>. Sample KAAJEE</w:t>
      </w:r>
      <w:r w:rsidR="00097FF9" w:rsidRPr="00E54F4E">
        <w:t xml:space="preserve"> Classic</w:t>
      </w:r>
      <w:r w:rsidRPr="00E54F4E">
        <w:t xml:space="preserve"> Web login page</w:t>
      </w:r>
      <w:bookmarkEnd w:id="168"/>
      <w:r w:rsidRPr="00E54F4E">
        <w:t xml:space="preserve"> (i.e., login.jsp)</w:t>
      </w:r>
      <w:bookmarkStart w:id="172" w:name="_Hlt200342715"/>
      <w:bookmarkEnd w:id="169"/>
      <w:bookmarkEnd w:id="170"/>
      <w:bookmarkEnd w:id="171"/>
      <w:bookmarkEnd w:id="172"/>
    </w:p>
    <w:p w14:paraId="38E4309F" w14:textId="77777777" w:rsidR="00924CE0" w:rsidRPr="00E54F4E" w:rsidRDefault="00C46AED" w:rsidP="004222CA">
      <w:pPr>
        <w:keepNext/>
        <w:keepLines/>
      </w:pPr>
      <w:r w:rsidRPr="00E54F4E">
        <w:rPr>
          <w:noProof/>
        </w:rPr>
        <w:drawing>
          <wp:inline distT="0" distB="0" distL="0" distR="0" wp14:anchorId="7E0DC721" wp14:editId="719D2E6D">
            <wp:extent cx="5935980" cy="4328160"/>
            <wp:effectExtent l="0" t="0" r="0" b="0"/>
            <wp:docPr id="27" name="Picture 27" descr="Sample KAAJEE Web login page where users enter their Access and Verify codes and select an Institution in order to sign into a VistA Web-based application.&#10;&#10;At the top of the Web page users will see the typical Web browser toolbar menu options and icons, including the Web page URL address (edited for this example)&#10;&#10;The actual KAAJEE Web login page itself first displays the System Announcement text block displayed. This text content varies from site to site but is basically the security-related text displayed to users before using any VA/Governemnt computer system warning them about unathorized use, etc. (both Web-based, Java-based, RPC Broker/Delphi-based, and M-based systems).&#10;&#10;Below that text block, users see a lable indicating &quot;Login: &quot; followed by the neam of the Web application they are logging into (e.g., &quot;KAAJEE Sample&quot;).&#10;&#10;Below that on the left is the HealtheVet-VistA logo and to the right of that is the &quot;Access Code&quot; text entry box and below that the &quot;Verify Code&quot; text entry box.&#10;&#10;Optionally, below the Access and Verify code entry boxes, this Web login page allows users to choose the sort order of the Institutions listed in the dropdown list that follows. Users can click on the &quot;Sort by Station Number&quot; or &quot;Sort by Station Name&quot; radio buttons. After making a selection, the Institution order is automatically resorted.&#10;&#10;Below the sort radio buttons, users select the Institution to which they wish to log into. The order of the Institutions in the dropdown list are listed either by Station Number or Station Name, depending on the (optional) sort chosen by the user, as described above. &#10;&#10;After entering their Access and Verify codes and choosing the Institution, users can either press the Login button that follows the Instituion dropdown  list ( near the bottom of the page) or simply press the &lt;Enter&gt; key to log into the Web application.&#10;&#10;A link at the very bottom of the Web login page is provided in order to describe what information is stored in the persistent cookie. It is labled &quot;* Persistent Cookies Used (more information), where &quot;more information&quot; is the link to display the user's cookie information. For example, the cookie stores the user's default Institution and Institution sort order preference, which is retained and used the next time the user logs into the Web appl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Sample KAAJEE Web login page where users enter their Access and Verify codes and select an Institution in order to sign into a VistA Web-based application.&#10;&#10;At the top of the Web page users will see the typical Web browser toolbar menu options and icons, including the Web page URL address (edited for this example)&#10;&#10;The actual KAAJEE Web login page itself first displays the System Announcement text block displayed. This text content varies from site to site but is basically the security-related text displayed to users before using any VA/Governemnt computer system warning them about unathorized use, etc. (both Web-based, Java-based, RPC Broker/Delphi-based, and M-based systems).&#10;&#10;Below that text block, users see a lable indicating &quot;Login: &quot; followed by the neam of the Web application they are logging into (e.g., &quot;KAAJEE Sample&quot;).&#10;&#10;Below that on the left is the HealtheVet-VistA logo and to the right of that is the &quot;Access Code&quot; text entry box and below that the &quot;Verify Code&quot; text entry box.&#10;&#10;Optionally, below the Access and Verify code entry boxes, this Web login page allows users to choose the sort order of the Institutions listed in the dropdown list that follows. Users can click on the &quot;Sort by Station Number&quot; or &quot;Sort by Station Name&quot; radio buttons. After making a selection, the Institution order is automatically resorted.&#10;&#10;Below the sort radio buttons, users select the Institution to which they wish to log into. The order of the Institutions in the dropdown list are listed either by Station Number or Station Name, depending on the (optional) sort chosen by the user, as described above. &#10;&#10;After entering their Access and Verify codes and choosing the Institution, users can either press the Login button that follows the Instituion dropdown  list ( near the bottom of the page) or simply press the &lt;Enter&gt; key to log into the Web application.&#10;&#10;A link at the very bottom of the Web login page is provided in order to describe what information is stored in the persistent cookie. It is labled &quot;* Persistent Cookies Used (more information), where &quot;more information&quot; is the link to display the user's cookie information. For example, the cookie stores the user's default Institution and Institution sort order preference, which is retained and used the next time the user logs into the Web application."/>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35980" cy="4328160"/>
                    </a:xfrm>
                    <a:prstGeom prst="rect">
                      <a:avLst/>
                    </a:prstGeom>
                    <a:noFill/>
                    <a:ln>
                      <a:noFill/>
                    </a:ln>
                  </pic:spPr>
                </pic:pic>
              </a:graphicData>
            </a:graphic>
          </wp:inline>
        </w:drawing>
      </w:r>
    </w:p>
    <w:p w14:paraId="252A04E0" w14:textId="77777777" w:rsidR="004222CA" w:rsidRPr="00E54F4E" w:rsidRDefault="004222CA" w:rsidP="004222CA"/>
    <w:p w14:paraId="5809D94B" w14:textId="77777777" w:rsidR="00451DE3" w:rsidRPr="00E54F4E" w:rsidRDefault="00451DE3" w:rsidP="004222CA"/>
    <w:tbl>
      <w:tblPr>
        <w:tblW w:w="0" w:type="auto"/>
        <w:tblLayout w:type="fixed"/>
        <w:tblLook w:val="0000" w:firstRow="0" w:lastRow="0" w:firstColumn="0" w:lastColumn="0" w:noHBand="0" w:noVBand="0"/>
      </w:tblPr>
      <w:tblGrid>
        <w:gridCol w:w="918"/>
        <w:gridCol w:w="8550"/>
      </w:tblGrid>
      <w:tr w:rsidR="002B3F55" w:rsidRPr="00E54F4E" w14:paraId="4E89CFA8" w14:textId="77777777">
        <w:trPr>
          <w:cantSplit/>
        </w:trPr>
        <w:tc>
          <w:tcPr>
            <w:tcW w:w="918" w:type="dxa"/>
          </w:tcPr>
          <w:p w14:paraId="0CE1FCDF" w14:textId="77777777" w:rsidR="002B3F55" w:rsidRPr="00E54F4E" w:rsidRDefault="00C46AED" w:rsidP="00615BEF">
            <w:pPr>
              <w:spacing w:before="60" w:after="60"/>
              <w:ind w:left="-18"/>
            </w:pPr>
            <w:r w:rsidRPr="00E54F4E">
              <w:rPr>
                <w:rFonts w:ascii="Arial" w:hAnsi="Arial" w:cs="Arial"/>
                <w:noProof/>
                <w:sz w:val="20"/>
                <w:szCs w:val="20"/>
              </w:rPr>
              <w:drawing>
                <wp:inline distT="0" distB="0" distL="0" distR="0" wp14:anchorId="360B0C1A" wp14:editId="60DC08B3">
                  <wp:extent cx="411480" cy="411480"/>
                  <wp:effectExtent l="0" t="0" r="0" b="0"/>
                  <wp:docPr id="28" name="Picture 28"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aution"/>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11480" cy="411480"/>
                          </a:xfrm>
                          <a:prstGeom prst="rect">
                            <a:avLst/>
                          </a:prstGeom>
                          <a:noFill/>
                          <a:ln>
                            <a:noFill/>
                          </a:ln>
                        </pic:spPr>
                      </pic:pic>
                    </a:graphicData>
                  </a:graphic>
                </wp:inline>
              </w:drawing>
            </w:r>
          </w:p>
        </w:tc>
        <w:tc>
          <w:tcPr>
            <w:tcW w:w="8550" w:type="dxa"/>
          </w:tcPr>
          <w:p w14:paraId="54AEBCB2" w14:textId="2B260BC5" w:rsidR="002B3F55" w:rsidRPr="00E54F4E" w:rsidRDefault="002B3F55" w:rsidP="00615BEF">
            <w:pPr>
              <w:pStyle w:val="Caution"/>
              <w:spacing w:after="0"/>
            </w:pPr>
            <w:r w:rsidRPr="00E54F4E">
              <w:t>CAUTION: As per the Software Engineering Process Group/Software Quality Assurance (SEPG/</w:t>
            </w:r>
            <w:smartTag w:uri="urn:schemas-microsoft-com:office:smarttags" w:element="stockticker">
              <w:r w:rsidRPr="00E54F4E">
                <w:t>SQA</w:t>
              </w:r>
            </w:smartTag>
            <w:r w:rsidRPr="00E54F4E">
              <w:t>) Standard Operating Procedure (</w:t>
            </w:r>
            <w:r w:rsidRPr="00E54F4E">
              <w:rPr>
                <w:color w:val="000000"/>
              </w:rPr>
              <w:t xml:space="preserve">SOP) 192-039—Interface Control Registration and Approval (effective </w:t>
            </w:r>
            <w:smartTag w:uri="urn:schemas-microsoft-com:office:smarttags" w:element="date">
              <w:smartTagPr>
                <w:attr w:name="ls" w:val="trans"/>
                <w:attr w:name="Month" w:val="01"/>
                <w:attr w:name="Day" w:val="29"/>
                <w:attr w:name="Year" w:val="01"/>
              </w:smartTagPr>
              <w:r w:rsidRPr="00E54F4E">
                <w:rPr>
                  <w:color w:val="000000"/>
                </w:rPr>
                <w:t>01/29/01</w:t>
              </w:r>
            </w:smartTag>
            <w:r w:rsidRPr="00E54F4E">
              <w:rPr>
                <w:color w:val="000000"/>
              </w:rPr>
              <w:t xml:space="preserve">, see http://vista.med.va.gov/SEPG_lib/Standard%20Operating%20Procedures/192-039%20Interface%20Control%20Registration%20and%20Approval.htm), </w:t>
            </w:r>
            <w:r w:rsidRPr="00E54F4E">
              <w:t xml:space="preserve">application programmers developing HealtheVet VistA J2EE </w:t>
            </w:r>
            <w:r w:rsidR="00A346EC" w:rsidRPr="00E54F4E">
              <w:t>Web</w:t>
            </w:r>
            <w:r w:rsidRPr="00E54F4E">
              <w:t xml:space="preserve">-based applications that are </w:t>
            </w:r>
            <w:r w:rsidR="00D31AB5" w:rsidRPr="00E54F4E">
              <w:t>KAAJEE</w:t>
            </w:r>
            <w:r w:rsidRPr="00E54F4E">
              <w:t xml:space="preserve">-enabled </w:t>
            </w:r>
            <w:r w:rsidRPr="00E54F4E">
              <w:rPr>
                <w:i/>
              </w:rPr>
              <w:t>must</w:t>
            </w:r>
            <w:r w:rsidRPr="00E54F4E">
              <w:t xml:space="preserve"> use the </w:t>
            </w:r>
            <w:r w:rsidR="00B04697" w:rsidRPr="00E54F4E">
              <w:t>KAAJEE</w:t>
            </w:r>
            <w:r w:rsidRPr="00E54F4E">
              <w:t xml:space="preserve"> login </w:t>
            </w:r>
            <w:r w:rsidR="00B04697" w:rsidRPr="00E54F4E">
              <w:t>Web page (i.e.,</w:t>
            </w:r>
            <w:r w:rsidR="007454D8" w:rsidRPr="00E54F4E">
              <w:t> </w:t>
            </w:r>
            <w:r w:rsidR="00B04697" w:rsidRPr="00E54F4E">
              <w:t>login.jsp)</w:t>
            </w:r>
            <w:r w:rsidRPr="00E54F4E">
              <w:t xml:space="preserve"> as delivered</w:t>
            </w:r>
            <w:r w:rsidR="006A6D87" w:rsidRPr="00E54F4E">
              <w:t xml:space="preserve"> (see </w:t>
            </w:r>
            <w:r w:rsidR="006A6D87" w:rsidRPr="00E54F4E">
              <w:fldChar w:fldCharType="begin"/>
            </w:r>
            <w:r w:rsidR="006A6D87" w:rsidRPr="00E54F4E">
              <w:instrText xml:space="preserve"> REF _Ref118520154 \h </w:instrText>
            </w:r>
            <w:r w:rsidR="00546B76" w:rsidRPr="00E54F4E">
              <w:instrText xml:space="preserve"> \* MERGEFORMAT </w:instrText>
            </w:r>
            <w:r w:rsidR="006A6D87" w:rsidRPr="00E54F4E">
              <w:fldChar w:fldCharType="separate"/>
            </w:r>
            <w:r w:rsidR="00C97B49" w:rsidRPr="00E54F4E">
              <w:t xml:space="preserve">Figure </w:t>
            </w:r>
            <w:r w:rsidR="00C97B49">
              <w:t>1</w:t>
            </w:r>
            <w:r w:rsidR="00C97B49" w:rsidRPr="00E54F4E">
              <w:noBreakHyphen/>
            </w:r>
            <w:r w:rsidR="00C97B49">
              <w:t>3</w:t>
            </w:r>
            <w:r w:rsidR="006A6D87" w:rsidRPr="00E54F4E">
              <w:fldChar w:fldCharType="end"/>
            </w:r>
            <w:r w:rsidR="006A6D87" w:rsidRPr="00E54F4E">
              <w:t>)</w:t>
            </w:r>
            <w:r w:rsidRPr="00E54F4E">
              <w:t xml:space="preserve">. Developers </w:t>
            </w:r>
            <w:r w:rsidRPr="00E54F4E">
              <w:rPr>
                <w:i/>
              </w:rPr>
              <w:t>must not</w:t>
            </w:r>
            <w:r w:rsidRPr="00E54F4E">
              <w:t xml:space="preserve"> customize the login </w:t>
            </w:r>
            <w:r w:rsidR="00A346EC" w:rsidRPr="00E54F4E">
              <w:t>Web page</w:t>
            </w:r>
            <w:r w:rsidR="006A6D87" w:rsidRPr="00E54F4E">
              <w:t xml:space="preserve"> </w:t>
            </w:r>
            <w:r w:rsidR="006A6D87" w:rsidRPr="00E54F4E">
              <w:rPr>
                <w:bCs w:val="0"/>
              </w:rPr>
              <w:t xml:space="preserve">or alter the </w:t>
            </w:r>
            <w:r w:rsidR="00B04697" w:rsidRPr="00E54F4E">
              <w:rPr>
                <w:bCs w:val="0"/>
              </w:rPr>
              <w:t>KAAJEE</w:t>
            </w:r>
            <w:r w:rsidR="006A6D87" w:rsidRPr="00E54F4E">
              <w:rPr>
                <w:bCs w:val="0"/>
              </w:rPr>
              <w:t xml:space="preserve"> software code in any way.</w:t>
            </w:r>
          </w:p>
        </w:tc>
      </w:tr>
    </w:tbl>
    <w:p w14:paraId="17F03574" w14:textId="77777777" w:rsidR="007454D8" w:rsidRPr="00E54F4E" w:rsidRDefault="007454D8" w:rsidP="007454D8">
      <w:bookmarkStart w:id="173" w:name="_Hlt200350468"/>
      <w:bookmarkEnd w:id="173"/>
    </w:p>
    <w:tbl>
      <w:tblPr>
        <w:tblW w:w="0" w:type="auto"/>
        <w:tblLayout w:type="fixed"/>
        <w:tblLook w:val="0000" w:firstRow="0" w:lastRow="0" w:firstColumn="0" w:lastColumn="0" w:noHBand="0" w:noVBand="0"/>
      </w:tblPr>
      <w:tblGrid>
        <w:gridCol w:w="918"/>
        <w:gridCol w:w="8550"/>
      </w:tblGrid>
      <w:tr w:rsidR="007454D8" w:rsidRPr="00E54F4E" w14:paraId="5F4B1924" w14:textId="77777777" w:rsidTr="00CB624D">
        <w:trPr>
          <w:cantSplit/>
          <w:trHeight w:val="80"/>
        </w:trPr>
        <w:tc>
          <w:tcPr>
            <w:tcW w:w="918" w:type="dxa"/>
          </w:tcPr>
          <w:p w14:paraId="753F5950" w14:textId="77777777" w:rsidR="007454D8" w:rsidRPr="00E54F4E" w:rsidRDefault="00C46AED" w:rsidP="007454D8">
            <w:pPr>
              <w:spacing w:before="60" w:after="60"/>
              <w:ind w:left="-18"/>
            </w:pPr>
            <w:r w:rsidRPr="00E54F4E">
              <w:rPr>
                <w:rFonts w:ascii="Arial" w:hAnsi="Arial" w:cs="Arial"/>
                <w:noProof/>
                <w:sz w:val="20"/>
                <w:szCs w:val="20"/>
              </w:rPr>
              <w:lastRenderedPageBreak/>
              <w:drawing>
                <wp:inline distT="0" distB="0" distL="0" distR="0" wp14:anchorId="7446B143" wp14:editId="570B494E">
                  <wp:extent cx="411480" cy="411480"/>
                  <wp:effectExtent l="0" t="0" r="0" b="0"/>
                  <wp:docPr id="29" name="Picture 29"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aution"/>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11480" cy="411480"/>
                          </a:xfrm>
                          <a:prstGeom prst="rect">
                            <a:avLst/>
                          </a:prstGeom>
                          <a:noFill/>
                          <a:ln>
                            <a:noFill/>
                          </a:ln>
                        </pic:spPr>
                      </pic:pic>
                    </a:graphicData>
                  </a:graphic>
                </wp:inline>
              </w:drawing>
            </w:r>
          </w:p>
        </w:tc>
        <w:tc>
          <w:tcPr>
            <w:tcW w:w="8550" w:type="dxa"/>
          </w:tcPr>
          <w:p w14:paraId="1A52386B" w14:textId="77777777" w:rsidR="007454D8" w:rsidRPr="00E54F4E" w:rsidRDefault="007454D8" w:rsidP="007454D8">
            <w:pPr>
              <w:pStyle w:val="Caution"/>
              <w:spacing w:after="0"/>
            </w:pPr>
            <w:r w:rsidRPr="00E54F4E">
              <w:t xml:space="preserve">CAUTION: </w:t>
            </w:r>
            <w:r w:rsidRPr="00E54F4E">
              <w:rPr>
                <w:rFonts w:cs="Times New Roman Bold"/>
              </w:rPr>
              <w:t xml:space="preserve">In a domain consisting of an </w:t>
            </w:r>
            <w:r w:rsidR="00FA4AF7" w:rsidRPr="00E54F4E">
              <w:rPr>
                <w:rFonts w:cs="Times New Roman Bold"/>
              </w:rPr>
              <w:t>Administration Server</w:t>
            </w:r>
            <w:r w:rsidRPr="00E54F4E">
              <w:rPr>
                <w:rFonts w:cs="Times New Roman Bold"/>
              </w:rPr>
              <w:t xml:space="preserve"> and several Managed Servers, the </w:t>
            </w:r>
            <w:r w:rsidR="00FA4AF7" w:rsidRPr="00E54F4E">
              <w:rPr>
                <w:rFonts w:cs="Times New Roman Bold"/>
              </w:rPr>
              <w:t>Administration Server</w:t>
            </w:r>
            <w:r w:rsidRPr="00E54F4E">
              <w:rPr>
                <w:rFonts w:cs="Times New Roman Bold"/>
              </w:rPr>
              <w:t xml:space="preserve"> </w:t>
            </w:r>
            <w:r w:rsidRPr="00E54F4E">
              <w:rPr>
                <w:rFonts w:cs="Times New Roman Bold"/>
                <w:i/>
                <w:iCs/>
              </w:rPr>
              <w:t>must</w:t>
            </w:r>
            <w:r w:rsidRPr="00E54F4E">
              <w:rPr>
                <w:rFonts w:cs="Times New Roman Bold"/>
              </w:rPr>
              <w:t xml:space="preserve"> always be running, as new logins through KAAJEE will </w:t>
            </w:r>
            <w:r w:rsidRPr="00E54F4E">
              <w:rPr>
                <w:rFonts w:cs="Times New Roman Bold"/>
                <w:i/>
              </w:rPr>
              <w:t>not</w:t>
            </w:r>
            <w:r w:rsidRPr="00E54F4E">
              <w:rPr>
                <w:rFonts w:cs="Times New Roman Bold"/>
              </w:rPr>
              <w:t xml:space="preserve"> succeed while the </w:t>
            </w:r>
            <w:r w:rsidR="00FA4AF7" w:rsidRPr="00E54F4E">
              <w:rPr>
                <w:rFonts w:cs="Times New Roman Bold"/>
              </w:rPr>
              <w:t>Administration Server</w:t>
            </w:r>
            <w:r w:rsidRPr="00E54F4E">
              <w:rPr>
                <w:rFonts w:cs="Times New Roman Bold"/>
              </w:rPr>
              <w:t xml:space="preserve"> is down.</w:t>
            </w:r>
          </w:p>
        </w:tc>
      </w:tr>
    </w:tbl>
    <w:p w14:paraId="5F1063BA" w14:textId="77777777" w:rsidR="002B3F55" w:rsidRPr="00E54F4E" w:rsidRDefault="002B3F55" w:rsidP="004222CA"/>
    <w:p w14:paraId="12CEB4C2" w14:textId="77777777" w:rsidR="002B3F55" w:rsidRPr="00E54F4E" w:rsidRDefault="002B3F55" w:rsidP="002B3F55"/>
    <w:p w14:paraId="1EF93651" w14:textId="77777777" w:rsidR="002B3F55" w:rsidRPr="00E54F4E" w:rsidRDefault="002B3F55" w:rsidP="002B3F55">
      <w:pPr>
        <w:keepNext/>
        <w:keepLines/>
      </w:pPr>
      <w:r w:rsidRPr="00E54F4E">
        <w:t xml:space="preserve">The </w:t>
      </w:r>
      <w:r w:rsidRPr="00E54F4E">
        <w:rPr>
          <w:rFonts w:cs="Times New Roman"/>
        </w:rPr>
        <w:t>KAAJEE</w:t>
      </w:r>
      <w:r w:rsidR="00D74633" w:rsidRPr="00E54F4E">
        <w:rPr>
          <w:rFonts w:cs="Times New Roman"/>
        </w:rPr>
        <w:t xml:space="preserve"> Classic/SSOWAP</w:t>
      </w:r>
      <w:r w:rsidRPr="00E54F4E">
        <w:rPr>
          <w:rFonts w:cs="Times New Roman"/>
        </w:rPr>
        <w:t xml:space="preserve"> Web login page:</w:t>
      </w:r>
    </w:p>
    <w:p w14:paraId="59A591F9" w14:textId="77777777" w:rsidR="002B3F55" w:rsidRPr="00E54F4E" w:rsidRDefault="002B3F55" w:rsidP="00990742">
      <w:pPr>
        <w:keepNext/>
        <w:keepLines/>
        <w:numPr>
          <w:ilvl w:val="0"/>
          <w:numId w:val="71"/>
        </w:numPr>
        <w:tabs>
          <w:tab w:val="clear" w:pos="1080"/>
          <w:tab w:val="num" w:pos="702"/>
        </w:tabs>
        <w:spacing w:before="120"/>
        <w:ind w:left="720"/>
      </w:pPr>
      <w:r w:rsidRPr="00E54F4E">
        <w:t>Complies with Section 508 of the Rehabilitation Act Amendments of 1998.</w:t>
      </w:r>
    </w:p>
    <w:p w14:paraId="3FDDE169" w14:textId="77777777" w:rsidR="002B3F55" w:rsidRPr="00E54F4E" w:rsidRDefault="002B3F55" w:rsidP="00990742">
      <w:pPr>
        <w:numPr>
          <w:ilvl w:val="0"/>
          <w:numId w:val="71"/>
        </w:numPr>
        <w:tabs>
          <w:tab w:val="clear" w:pos="1080"/>
          <w:tab w:val="num" w:pos="702"/>
        </w:tabs>
        <w:spacing w:before="120"/>
        <w:ind w:left="720"/>
      </w:pPr>
      <w:r w:rsidRPr="00E54F4E">
        <w:t xml:space="preserve">Provides a consistent look-and-feel across all HealtheVet VistA J2EE </w:t>
      </w:r>
      <w:r w:rsidRPr="00E54F4E">
        <w:rPr>
          <w:rFonts w:cs="Times New Roman"/>
        </w:rPr>
        <w:t>Web-based applications that are KAAJEE-enabled</w:t>
      </w:r>
      <w:r w:rsidRPr="00E54F4E">
        <w:t>.</w:t>
      </w:r>
    </w:p>
    <w:p w14:paraId="3E1D5ED3" w14:textId="77777777" w:rsidR="007736C8" w:rsidRPr="00E54F4E" w:rsidRDefault="007736C8" w:rsidP="004222CA"/>
    <w:p w14:paraId="07CB8ACA" w14:textId="76001669" w:rsidR="004222CA" w:rsidRPr="00E54F4E" w:rsidRDefault="004222CA" w:rsidP="004222CA">
      <w:pPr>
        <w:rPr>
          <w:rFonts w:cs="Times New Roman"/>
        </w:rPr>
      </w:pPr>
      <w:r w:rsidRPr="00E54F4E">
        <w:rPr>
          <w:rFonts w:cs="Times New Roman"/>
        </w:rPr>
        <w:t>As you can see from</w:t>
      </w:r>
      <w:bookmarkStart w:id="174" w:name="OLE_LINK10"/>
      <w:bookmarkStart w:id="175" w:name="OLE_LINK11"/>
      <w:r w:rsidRPr="00E54F4E">
        <w:rPr>
          <w:rFonts w:cs="Times New Roman"/>
        </w:rPr>
        <w:t xml:space="preserve"> </w:t>
      </w:r>
      <w:r w:rsidR="0009709D" w:rsidRPr="00E54F4E">
        <w:rPr>
          <w:rFonts w:cs="Times New Roman"/>
        </w:rPr>
        <w:fldChar w:fldCharType="begin"/>
      </w:r>
      <w:r w:rsidR="0009709D" w:rsidRPr="00E54F4E">
        <w:rPr>
          <w:rFonts w:cs="Times New Roman"/>
        </w:rPr>
        <w:instrText xml:space="preserve"> REF _Ref118520154 \h </w:instrText>
      </w:r>
      <w:r w:rsidR="00A44065" w:rsidRPr="00E54F4E">
        <w:rPr>
          <w:rFonts w:cs="Times New Roman"/>
        </w:rPr>
        <w:instrText xml:space="preserve"> \* MERGEFORMAT </w:instrText>
      </w:r>
      <w:r w:rsidR="0009709D" w:rsidRPr="00E54F4E">
        <w:rPr>
          <w:rFonts w:cs="Times New Roman"/>
        </w:rPr>
      </w:r>
      <w:r w:rsidR="0009709D" w:rsidRPr="00E54F4E">
        <w:rPr>
          <w:rFonts w:cs="Times New Roman"/>
        </w:rPr>
        <w:fldChar w:fldCharType="separate"/>
      </w:r>
      <w:r w:rsidR="00C97B49" w:rsidRPr="00C97B49">
        <w:rPr>
          <w:rFonts w:cs="Times New Roman"/>
        </w:rPr>
        <w:t>Figure 1</w:t>
      </w:r>
      <w:r w:rsidR="00C97B49" w:rsidRPr="00C97B49">
        <w:rPr>
          <w:rFonts w:cs="Times New Roman"/>
        </w:rPr>
        <w:noBreakHyphen/>
        <w:t>3</w:t>
      </w:r>
      <w:r w:rsidR="0009709D" w:rsidRPr="00E54F4E">
        <w:rPr>
          <w:rFonts w:cs="Times New Roman"/>
        </w:rPr>
        <w:fldChar w:fldCharType="end"/>
      </w:r>
      <w:bookmarkEnd w:id="174"/>
      <w:bookmarkEnd w:id="175"/>
      <w:r w:rsidRPr="00E54F4E">
        <w:rPr>
          <w:rFonts w:cs="Times New Roman"/>
        </w:rPr>
        <w:t xml:space="preserve">, </w:t>
      </w:r>
      <w:r w:rsidR="00564E00" w:rsidRPr="00E54F4E">
        <w:rPr>
          <w:rFonts w:cs="Times New Roman"/>
        </w:rPr>
        <w:t xml:space="preserve">the </w:t>
      </w:r>
      <w:r w:rsidR="006F4CF9" w:rsidRPr="00E54F4E">
        <w:rPr>
          <w:rFonts w:cs="Times New Roman"/>
        </w:rPr>
        <w:t>introductory</w:t>
      </w:r>
      <w:r w:rsidR="00A44065" w:rsidRPr="00E54F4E">
        <w:rPr>
          <w:rFonts w:cs="Times New Roman"/>
        </w:rPr>
        <w:t xml:space="preserve"> text (i.e., system announcement message)</w:t>
      </w:r>
      <w:r w:rsidR="00E83912" w:rsidRPr="00E54F4E">
        <w:rPr>
          <w:rFonts w:cs="Times New Roman"/>
        </w:rPr>
        <w:t xml:space="preserve"> is displayed</w:t>
      </w:r>
      <w:r w:rsidR="00A346EC" w:rsidRPr="00E54F4E">
        <w:rPr>
          <w:rFonts w:cs="Times New Roman"/>
        </w:rPr>
        <w:t xml:space="preserve"> in the top portion of the Web login page</w:t>
      </w:r>
      <w:r w:rsidR="008E1B33" w:rsidRPr="00E54F4E">
        <w:rPr>
          <w:rFonts w:cs="Times New Roman"/>
        </w:rPr>
        <w:t xml:space="preserve"> and is preceded by the "System Announcements:</w:t>
      </w:r>
      <w:r w:rsidR="00C2782A" w:rsidRPr="00E54F4E">
        <w:rPr>
          <w:rFonts w:cs="Times New Roman"/>
        </w:rPr>
        <w:t>"</w:t>
      </w:r>
      <w:r w:rsidR="008E1B33" w:rsidRPr="00E54F4E">
        <w:rPr>
          <w:rFonts w:cs="Times New Roman"/>
        </w:rPr>
        <w:t xml:space="preserve"> label</w:t>
      </w:r>
      <w:r w:rsidRPr="00E54F4E">
        <w:rPr>
          <w:rFonts w:cs="Times New Roman"/>
        </w:rPr>
        <w:t>.</w:t>
      </w:r>
    </w:p>
    <w:p w14:paraId="26981B76" w14:textId="77777777" w:rsidR="004222CA" w:rsidRPr="00E54F4E" w:rsidRDefault="004222CA" w:rsidP="004222CA"/>
    <w:p w14:paraId="34623A8F" w14:textId="2114C754" w:rsidR="004222CA" w:rsidRPr="00E54F4E" w:rsidRDefault="004222CA" w:rsidP="004222CA">
      <w:r w:rsidRPr="00E54F4E">
        <w:t xml:space="preserve">Following the </w:t>
      </w:r>
      <w:r w:rsidR="00A44065" w:rsidRPr="00E54F4E">
        <w:t>Introductory text</w:t>
      </w:r>
      <w:r w:rsidRPr="00E54F4E">
        <w:t xml:space="preserve">, the name of the application to which </w:t>
      </w:r>
      <w:r w:rsidR="00E83912" w:rsidRPr="00E54F4E">
        <w:t>you are</w:t>
      </w:r>
      <w:r w:rsidRPr="00E54F4E">
        <w:t xml:space="preserve"> signing on is displayed after the "Log on for:" </w:t>
      </w:r>
      <w:r w:rsidR="008E1B33" w:rsidRPr="00E54F4E">
        <w:t>label</w:t>
      </w:r>
      <w:r w:rsidRPr="00E54F4E">
        <w:t>.</w:t>
      </w:r>
      <w:r w:rsidR="008E1B33" w:rsidRPr="00E54F4E">
        <w:t xml:space="preserve"> Applications pass in the name of their application</w:t>
      </w:r>
      <w:r w:rsidRPr="00E54F4E">
        <w:t>. In this example (</w:t>
      </w:r>
      <w:r w:rsidR="0009709D" w:rsidRPr="00E54F4E">
        <w:fldChar w:fldCharType="begin"/>
      </w:r>
      <w:r w:rsidR="0009709D" w:rsidRPr="00E54F4E">
        <w:instrText xml:space="preserve"> REF _Ref118520154 \h </w:instrText>
      </w:r>
      <w:r w:rsidR="00546B76" w:rsidRPr="00E54F4E">
        <w:instrText xml:space="preserve"> \* MERGEFORMAT </w:instrText>
      </w:r>
      <w:r w:rsidR="0009709D" w:rsidRPr="00E54F4E">
        <w:fldChar w:fldCharType="separate"/>
      </w:r>
      <w:r w:rsidR="00C97B49" w:rsidRPr="00E54F4E">
        <w:t xml:space="preserve">Figure </w:t>
      </w:r>
      <w:r w:rsidR="00C97B49">
        <w:t>1</w:t>
      </w:r>
      <w:r w:rsidR="00C97B49" w:rsidRPr="00E54F4E">
        <w:noBreakHyphen/>
      </w:r>
      <w:r w:rsidR="00C97B49">
        <w:t>3</w:t>
      </w:r>
      <w:r w:rsidR="0009709D" w:rsidRPr="00E54F4E">
        <w:fldChar w:fldCharType="end"/>
      </w:r>
      <w:r w:rsidRPr="00E54F4E">
        <w:t>), the application</w:t>
      </w:r>
      <w:r w:rsidR="00E83912" w:rsidRPr="00E54F4E">
        <w:t xml:space="preserve"> name</w:t>
      </w:r>
      <w:r w:rsidRPr="00E54F4E">
        <w:t xml:space="preserve"> is </w:t>
      </w:r>
      <w:r w:rsidRPr="00E54F4E">
        <w:rPr>
          <w:b/>
        </w:rPr>
        <w:t>KAAJEE Sample</w:t>
      </w:r>
      <w:r w:rsidRPr="00E54F4E">
        <w:t>.</w:t>
      </w:r>
    </w:p>
    <w:p w14:paraId="376D5EBC" w14:textId="77777777" w:rsidR="004222CA" w:rsidRPr="00E54F4E" w:rsidRDefault="004222CA" w:rsidP="004222CA"/>
    <w:p w14:paraId="79D82384" w14:textId="77777777" w:rsidR="000A4713" w:rsidRPr="00E54F4E" w:rsidRDefault="000A4713" w:rsidP="004222CA"/>
    <w:p w14:paraId="73D77B42" w14:textId="77777777" w:rsidR="000C4D62" w:rsidRPr="00E54F4E" w:rsidRDefault="009E08E9" w:rsidP="00DE7B5D">
      <w:pPr>
        <w:pStyle w:val="Heading5"/>
      </w:pPr>
      <w:r w:rsidRPr="00E54F4E">
        <w:t xml:space="preserve">Session Expiration </w:t>
      </w:r>
      <w:r w:rsidR="004F1903" w:rsidRPr="00E54F4E">
        <w:t>Dialog</w:t>
      </w:r>
      <w:r w:rsidRPr="00E54F4E">
        <w:t xml:space="preserve"> Box Warning </w:t>
      </w:r>
      <w:r w:rsidR="000C4D62" w:rsidRPr="00E54F4E">
        <w:t>End-User</w:t>
      </w:r>
      <w:r w:rsidRPr="00E54F4E">
        <w:t>s</w:t>
      </w:r>
      <w:r w:rsidR="000C4D62" w:rsidRPr="00E54F4E">
        <w:t xml:space="preserve"> of </w:t>
      </w:r>
      <w:r w:rsidR="000A4713" w:rsidRPr="00E54F4E">
        <w:t xml:space="preserve">Session </w:t>
      </w:r>
      <w:r w:rsidR="000C4D62" w:rsidRPr="00E54F4E">
        <w:t xml:space="preserve">Time </w:t>
      </w:r>
      <w:r w:rsidR="000A4713" w:rsidRPr="00E54F4E">
        <w:t>Out</w:t>
      </w:r>
    </w:p>
    <w:p w14:paraId="2CA07A01" w14:textId="77777777" w:rsidR="000C4D62" w:rsidRPr="00E54F4E" w:rsidRDefault="000C4D62" w:rsidP="004222CA"/>
    <w:p w14:paraId="237548EA" w14:textId="77777777" w:rsidR="000C4D62" w:rsidRPr="00E54F4E" w:rsidRDefault="000C4D62" w:rsidP="000C4D62">
      <w:pPr>
        <w:autoSpaceDE w:val="0"/>
        <w:autoSpaceDN w:val="0"/>
        <w:adjustRightInd w:val="0"/>
        <w:rPr>
          <w:rFonts w:cs="Times New Roman"/>
        </w:rPr>
      </w:pPr>
      <w:r w:rsidRPr="00E54F4E">
        <w:rPr>
          <w:rFonts w:cs="Times New Roman"/>
        </w:rPr>
        <w:t xml:space="preserve">In compliance with Section 508, during login </w:t>
      </w:r>
      <w:r w:rsidR="007F6BC2" w:rsidRPr="00E54F4E">
        <w:t>label</w:t>
      </w:r>
      <w:r w:rsidR="008E1B33" w:rsidRPr="00E54F4E">
        <w:t xml:space="preserve"> are the specific </w:t>
      </w:r>
      <w:r w:rsidRPr="00E54F4E">
        <w:rPr>
          <w:rFonts w:cs="Times New Roman"/>
        </w:rPr>
        <w:t xml:space="preserve">KAAJEE displays a warning to the end-user </w:t>
      </w:r>
      <w:r w:rsidR="008E1B33" w:rsidRPr="00E54F4E">
        <w:t xml:space="preserve">entries used </w:t>
      </w:r>
      <w:r w:rsidR="004F1903" w:rsidRPr="00E54F4E">
        <w:t>in</w:t>
      </w:r>
      <w:r w:rsidR="004F1903" w:rsidRPr="00E54F4E">
        <w:rPr>
          <w:rFonts w:cs="Times New Roman"/>
        </w:rPr>
        <w:t xml:space="preserve"> alerting</w:t>
      </w:r>
      <w:r w:rsidRPr="00E54F4E">
        <w:rPr>
          <w:rFonts w:cs="Times New Roman"/>
        </w:rPr>
        <w:t xml:space="preserve"> when there is only 30 seconds remaining in their session.</w:t>
      </w:r>
    </w:p>
    <w:p w14:paraId="657AF699" w14:textId="77777777" w:rsidR="000C4D62" w:rsidRPr="00E54F4E" w:rsidRDefault="000C4D62" w:rsidP="004222CA"/>
    <w:p w14:paraId="39533143" w14:textId="77777777" w:rsidR="000C4D62" w:rsidRPr="00E54F4E" w:rsidRDefault="000C4D62" w:rsidP="004222CA"/>
    <w:p w14:paraId="47959D79" w14:textId="77777777" w:rsidR="000C4D62" w:rsidRPr="00E54F4E" w:rsidRDefault="000C4D62" w:rsidP="00F220B6">
      <w:pPr>
        <w:ind w:left="2522"/>
      </w:pPr>
      <w:r w:rsidRPr="00E54F4E">
        <w:object w:dxaOrig="3856" w:dyaOrig="1785" w14:anchorId="670819D0">
          <v:shape id="_x0000_i1027" type="#_x0000_t75" style="width:194.45pt;height:86.25pt" o:ole="">
            <v:imagedata r:id="rId41" o:title=""/>
          </v:shape>
          <o:OLEObject Type="Embed" ProgID="StaticDib" ShapeID="_x0000_i1027" DrawAspect="Content" ObjectID="_1678016148" r:id="rId42"/>
        </w:object>
      </w:r>
    </w:p>
    <w:p w14:paraId="51C70565" w14:textId="77777777" w:rsidR="00D44F40" w:rsidRPr="00E54F4E" w:rsidRDefault="00D44F40" w:rsidP="004222CA"/>
    <w:p w14:paraId="5B26D6BF" w14:textId="77777777" w:rsidR="0018366D" w:rsidRPr="00E54F4E" w:rsidRDefault="0018366D" w:rsidP="004222CA"/>
    <w:p w14:paraId="7C093C2B" w14:textId="52A2EC28" w:rsidR="0018366D" w:rsidRPr="00E54F4E" w:rsidRDefault="0018366D" w:rsidP="004222CA">
      <w:pPr>
        <w:rPr>
          <w:rFonts w:cs="Times New Roman"/>
        </w:rPr>
      </w:pPr>
      <w:r w:rsidRPr="00E54F4E">
        <w:rPr>
          <w:rFonts w:cs="Times New Roman"/>
        </w:rPr>
        <w:t xml:space="preserve">In order to </w:t>
      </w:r>
      <w:r w:rsidR="008E1B33" w:rsidRPr="00E54F4E">
        <w:t>log into the Web-based application</w:t>
      </w:r>
      <w:r w:rsidR="00096FD9" w:rsidRPr="00E54F4E">
        <w:t>, which is</w:t>
      </w:r>
      <w:r w:rsidR="008E1B33" w:rsidRPr="00E54F4E">
        <w:t xml:space="preserve"> described in the topic that follows (i.e., </w:t>
      </w:r>
      <w:r w:rsidR="008E1B33" w:rsidRPr="00E54F4E">
        <w:fldChar w:fldCharType="begin"/>
      </w:r>
      <w:r w:rsidR="008E1B33" w:rsidRPr="00E54F4E">
        <w:instrText xml:space="preserve"> REF _Ref170614571 \h </w:instrText>
      </w:r>
      <w:r w:rsidR="00546B76" w:rsidRPr="00E54F4E">
        <w:instrText xml:space="preserve"> \* MERGEFORMAT </w:instrText>
      </w:r>
      <w:r w:rsidR="008E1B33" w:rsidRPr="00E54F4E">
        <w:fldChar w:fldCharType="separate"/>
      </w:r>
      <w:r w:rsidR="00C97B49" w:rsidRPr="00E54F4E">
        <w:t>Login Procedures for J2EE Web-based Applications</w:t>
      </w:r>
      <w:r w:rsidR="008E1B33" w:rsidRPr="00E54F4E">
        <w:fldChar w:fldCharType="end"/>
      </w:r>
      <w:r w:rsidR="008E1B33" w:rsidRPr="00E54F4E">
        <w:t>)</w:t>
      </w:r>
      <w:r w:rsidR="00096FD9" w:rsidRPr="00E54F4E">
        <w:t xml:space="preserve"> </w:t>
      </w:r>
      <w:r w:rsidRPr="00E54F4E">
        <w:rPr>
          <w:rFonts w:cs="Times New Roman"/>
        </w:rPr>
        <w:t xml:space="preserve">KAAJEE </w:t>
      </w:r>
      <w:r w:rsidR="00096FD9" w:rsidRPr="00E54F4E">
        <w:rPr>
          <w:rFonts w:cs="Times New Roman"/>
        </w:rPr>
        <w:t xml:space="preserve">provides this warning </w:t>
      </w:r>
      <w:r w:rsidRPr="00E54F4E">
        <w:rPr>
          <w:rFonts w:cs="Times New Roman"/>
        </w:rPr>
        <w:t>u</w:t>
      </w:r>
      <w:r w:rsidR="00096FD9" w:rsidRPr="00E54F4E">
        <w:rPr>
          <w:rFonts w:cs="Times New Roman"/>
        </w:rPr>
        <w:t>sing</w:t>
      </w:r>
      <w:r w:rsidRPr="00E54F4E">
        <w:rPr>
          <w:rFonts w:cs="Times New Roman"/>
        </w:rPr>
        <w:t xml:space="preserve"> JavaScript. Therefore, KAAJEE distributes a login.js file, which is exported as part of the login\javascript\ folder.</w:t>
      </w:r>
    </w:p>
    <w:p w14:paraId="09563536" w14:textId="77777777" w:rsidR="0018366D" w:rsidRPr="00E54F4E" w:rsidRDefault="0018366D" w:rsidP="004222CA"/>
    <w:tbl>
      <w:tblPr>
        <w:tblW w:w="0" w:type="auto"/>
        <w:tblLayout w:type="fixed"/>
        <w:tblLook w:val="0000" w:firstRow="0" w:lastRow="0" w:firstColumn="0" w:lastColumn="0" w:noHBand="0" w:noVBand="0"/>
      </w:tblPr>
      <w:tblGrid>
        <w:gridCol w:w="738"/>
        <w:gridCol w:w="8730"/>
      </w:tblGrid>
      <w:tr w:rsidR="003E46FF" w:rsidRPr="00E54F4E" w14:paraId="42CA4167" w14:textId="77777777" w:rsidTr="003E46FF">
        <w:trPr>
          <w:cantSplit/>
        </w:trPr>
        <w:tc>
          <w:tcPr>
            <w:tcW w:w="738" w:type="dxa"/>
          </w:tcPr>
          <w:p w14:paraId="4B440832" w14:textId="77777777" w:rsidR="003E46FF" w:rsidRPr="00E54F4E" w:rsidRDefault="00C46AED" w:rsidP="003E46FF">
            <w:pPr>
              <w:spacing w:before="60" w:after="60"/>
              <w:ind w:left="-18"/>
              <w:rPr>
                <w:rFonts w:cs="Times New Roman"/>
              </w:rPr>
            </w:pPr>
            <w:r w:rsidRPr="00E54F4E">
              <w:rPr>
                <w:rFonts w:cs="Times New Roman"/>
                <w:noProof/>
              </w:rPr>
              <w:drawing>
                <wp:inline distT="0" distB="0" distL="0" distR="0" wp14:anchorId="3CD330A8" wp14:editId="0CFE6CAF">
                  <wp:extent cx="289560" cy="289560"/>
                  <wp:effectExtent l="0" t="0" r="0" b="0"/>
                  <wp:docPr id="31" name="Picture 3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0BFB4D1E" w14:textId="161872CF" w:rsidR="003E46FF" w:rsidRPr="00E54F4E" w:rsidRDefault="003E46FF" w:rsidP="003E46FF">
            <w:pPr>
              <w:spacing w:before="60" w:after="60"/>
              <w:rPr>
                <w:rFonts w:cs="Arial"/>
                <w:bCs/>
                <w:szCs w:val="48"/>
              </w:rPr>
            </w:pPr>
            <w:r w:rsidRPr="00E54F4E">
              <w:rPr>
                <w:rFonts w:cs="Times New Roman"/>
                <w:b/>
              </w:rPr>
              <w:t>REF:</w:t>
            </w:r>
            <w:r w:rsidRPr="00E54F4E">
              <w:rPr>
                <w:rFonts w:cs="Times New Roman"/>
              </w:rPr>
              <w:t xml:space="preserve"> For more information on distribution of the login.js file, please refer to "</w:t>
            </w:r>
            <w:r w:rsidRPr="00E54F4E">
              <w:rPr>
                <w:rFonts w:cs="Times New Roman"/>
              </w:rPr>
              <w:fldChar w:fldCharType="begin"/>
            </w:r>
            <w:r w:rsidRPr="00E54F4E">
              <w:rPr>
                <w:rFonts w:cs="Times New Roman"/>
              </w:rPr>
              <w:instrText xml:space="preserve"> REF _Ref202860260 \h </w:instrText>
            </w:r>
            <w:r w:rsidR="00546B76" w:rsidRPr="00E54F4E">
              <w:rPr>
                <w:rFonts w:cs="Times New Roman"/>
              </w:rPr>
              <w:instrText xml:space="preserve"> \* MERGEFORMAT </w:instrText>
            </w:r>
            <w:r w:rsidRPr="00E54F4E">
              <w:rPr>
                <w:rFonts w:cs="Times New Roman"/>
              </w:rPr>
            </w:r>
            <w:r w:rsidRPr="00E54F4E">
              <w:rPr>
                <w:rFonts w:cs="Times New Roman"/>
              </w:rPr>
              <w:fldChar w:fldCharType="separate"/>
            </w:r>
            <w:r w:rsidR="00C97B49" w:rsidRPr="00E54F4E">
              <w:t>Section 508 Compliance Addresses Session Timeouts</w:t>
            </w:r>
            <w:r w:rsidRPr="00E54F4E">
              <w:rPr>
                <w:rFonts w:cs="Times New Roman"/>
              </w:rPr>
              <w:fldChar w:fldCharType="end"/>
            </w:r>
            <w:r w:rsidRPr="00E54F4E">
              <w:rPr>
                <w:rFonts w:cs="Times New Roman"/>
              </w:rPr>
              <w:t>" topic in section titled "</w:t>
            </w:r>
            <w:r w:rsidRPr="00E54F4E">
              <w:rPr>
                <w:rFonts w:cs="Times New Roman"/>
              </w:rPr>
              <w:fldChar w:fldCharType="begin"/>
            </w:r>
            <w:r w:rsidRPr="00E54F4E">
              <w:rPr>
                <w:rFonts w:cs="Times New Roman"/>
              </w:rPr>
              <w:instrText xml:space="preserve"> REF _Ref83190631 \h </w:instrText>
            </w:r>
            <w:r w:rsidR="00546B76" w:rsidRPr="00E54F4E">
              <w:rPr>
                <w:rFonts w:cs="Times New Roman"/>
              </w:rPr>
              <w:instrText xml:space="preserve"> \* MERGEFORMAT </w:instrText>
            </w:r>
            <w:r w:rsidRPr="00E54F4E">
              <w:rPr>
                <w:rFonts w:cs="Times New Roman"/>
              </w:rPr>
            </w:r>
            <w:r w:rsidRPr="00E54F4E">
              <w:rPr>
                <w:rFonts w:cs="Times New Roman"/>
              </w:rPr>
              <w:fldChar w:fldCharType="separate"/>
            </w:r>
            <w:r w:rsidR="00C97B49" w:rsidRPr="00E54F4E">
              <w:t>5.</w:t>
            </w:r>
            <w:r w:rsidR="00C97B49" w:rsidRPr="00E54F4E">
              <w:tab/>
              <w:t>Import KAAJEE/SSOWAP Login Folder</w:t>
            </w:r>
            <w:r w:rsidRPr="00E54F4E">
              <w:rPr>
                <w:rFonts w:cs="Times New Roman"/>
              </w:rPr>
              <w:fldChar w:fldCharType="end"/>
            </w:r>
            <w:r w:rsidRPr="00E54F4E">
              <w:rPr>
                <w:rFonts w:cs="Times New Roman"/>
              </w:rPr>
              <w:t>" of this manual.</w:t>
            </w:r>
          </w:p>
        </w:tc>
      </w:tr>
    </w:tbl>
    <w:p w14:paraId="643BED86" w14:textId="77777777" w:rsidR="0018366D" w:rsidRPr="00E54F4E" w:rsidRDefault="0018366D" w:rsidP="004222CA"/>
    <w:p w14:paraId="6A14171A" w14:textId="77777777" w:rsidR="000C4D62" w:rsidRPr="00E54F4E" w:rsidRDefault="000C4D62" w:rsidP="004222CA"/>
    <w:p w14:paraId="1FC73017" w14:textId="77777777" w:rsidR="00B371A4" w:rsidRPr="00E54F4E" w:rsidRDefault="00B371A4" w:rsidP="00DE7B5D">
      <w:pPr>
        <w:pStyle w:val="Heading5"/>
      </w:pPr>
      <w:bookmarkStart w:id="176" w:name="_Hlt204417264"/>
      <w:bookmarkStart w:id="177" w:name="_Ref170614571"/>
      <w:bookmarkEnd w:id="176"/>
      <w:r w:rsidRPr="00E54F4E">
        <w:t xml:space="preserve">Login Procedures for </w:t>
      </w:r>
      <w:r w:rsidR="00174922" w:rsidRPr="00E54F4E">
        <w:t xml:space="preserve">J2EE </w:t>
      </w:r>
      <w:r w:rsidRPr="00E54F4E">
        <w:t>Web-based Applications</w:t>
      </w:r>
      <w:bookmarkEnd w:id="177"/>
      <w:r w:rsidR="00D74633" w:rsidRPr="00E54F4E">
        <w:t xml:space="preserve"> with KAAJEE Classic</w:t>
      </w:r>
    </w:p>
    <w:p w14:paraId="378CAE8F" w14:textId="77777777" w:rsidR="00B371A4" w:rsidRPr="00E54F4E" w:rsidRDefault="00B371A4" w:rsidP="00B371A4">
      <w:pPr>
        <w:keepNext/>
        <w:keepLines/>
      </w:pPr>
      <w:r w:rsidRPr="00E54F4E">
        <w:rPr>
          <w:color w:val="000000"/>
        </w:rPr>
        <w:fldChar w:fldCharType="begin"/>
      </w:r>
      <w:r w:rsidRPr="00E54F4E">
        <w:rPr>
          <w:color w:val="000000"/>
        </w:rPr>
        <w:instrText xml:space="preserve"> XE "Login:Procedures for </w:instrText>
      </w:r>
      <w:r w:rsidR="00174922" w:rsidRPr="00E54F4E">
        <w:rPr>
          <w:color w:val="000000"/>
        </w:rPr>
        <w:instrText xml:space="preserve">J2EE </w:instrText>
      </w:r>
      <w:r w:rsidRPr="00E54F4E">
        <w:rPr>
          <w:color w:val="000000"/>
        </w:rPr>
        <w:instrText xml:space="preserve">Web-based Applications" </w:instrText>
      </w:r>
      <w:r w:rsidRPr="00E54F4E">
        <w:rPr>
          <w:color w:val="000000"/>
        </w:rPr>
        <w:fldChar w:fldCharType="end"/>
      </w:r>
      <w:r w:rsidRPr="00E54F4E">
        <w:rPr>
          <w:color w:val="000000"/>
        </w:rPr>
        <w:fldChar w:fldCharType="begin"/>
      </w:r>
      <w:r w:rsidRPr="00E54F4E">
        <w:rPr>
          <w:color w:val="000000"/>
        </w:rPr>
        <w:instrText xml:space="preserve"> XE "Signon:Procedures for </w:instrText>
      </w:r>
      <w:r w:rsidR="00174922" w:rsidRPr="00E54F4E">
        <w:rPr>
          <w:color w:val="000000"/>
        </w:rPr>
        <w:instrText xml:space="preserve">J2EE </w:instrText>
      </w:r>
      <w:r w:rsidRPr="00E54F4E">
        <w:rPr>
          <w:color w:val="000000"/>
        </w:rPr>
        <w:instrText xml:space="preserve">Web-based Applications" </w:instrText>
      </w:r>
      <w:r w:rsidRPr="00E54F4E">
        <w:rPr>
          <w:color w:val="000000"/>
        </w:rPr>
        <w:fldChar w:fldCharType="end"/>
      </w:r>
      <w:r w:rsidRPr="00E54F4E">
        <w:rPr>
          <w:color w:val="000000"/>
        </w:rPr>
        <w:fldChar w:fldCharType="begin"/>
      </w:r>
      <w:r w:rsidRPr="00E54F4E">
        <w:rPr>
          <w:color w:val="000000"/>
        </w:rPr>
        <w:instrText xml:space="preserve"> XE "Procedures:Login" </w:instrText>
      </w:r>
      <w:r w:rsidRPr="00E54F4E">
        <w:rPr>
          <w:color w:val="000000"/>
        </w:rPr>
        <w:fldChar w:fldCharType="end"/>
      </w:r>
      <w:r w:rsidRPr="00E54F4E">
        <w:rPr>
          <w:color w:val="000000"/>
        </w:rPr>
        <w:fldChar w:fldCharType="begin"/>
      </w:r>
      <w:r w:rsidRPr="00E54F4E">
        <w:rPr>
          <w:color w:val="000000"/>
        </w:rPr>
        <w:instrText xml:space="preserve"> XE "Procedures:Signon" </w:instrText>
      </w:r>
      <w:r w:rsidRPr="00E54F4E">
        <w:rPr>
          <w:color w:val="000000"/>
        </w:rPr>
        <w:fldChar w:fldCharType="end"/>
      </w:r>
    </w:p>
    <w:p w14:paraId="2B117360" w14:textId="77777777" w:rsidR="005E20DA" w:rsidRPr="00E54F4E" w:rsidRDefault="004222CA" w:rsidP="000D05C2">
      <w:pPr>
        <w:keepNext/>
        <w:keepLines/>
      </w:pPr>
      <w:r w:rsidRPr="00E54F4E">
        <w:t>To log into VistA</w:t>
      </w:r>
      <w:r w:rsidR="00E83912" w:rsidRPr="00E54F4E">
        <w:t xml:space="preserve"> f</w:t>
      </w:r>
      <w:r w:rsidR="005E20DA" w:rsidRPr="00E54F4E">
        <w:t>r</w:t>
      </w:r>
      <w:r w:rsidR="00E83912" w:rsidRPr="00E54F4E">
        <w:t xml:space="preserve">om a </w:t>
      </w:r>
      <w:r w:rsidR="00174922" w:rsidRPr="00E54F4E">
        <w:t xml:space="preserve">J2EE </w:t>
      </w:r>
      <w:r w:rsidR="00E83912" w:rsidRPr="00E54F4E">
        <w:t>Web-based application,</w:t>
      </w:r>
      <w:r w:rsidRPr="00E54F4E">
        <w:t xml:space="preserve"> </w:t>
      </w:r>
      <w:r w:rsidR="005E20DA" w:rsidRPr="00E54F4E">
        <w:t>do the following:</w:t>
      </w:r>
    </w:p>
    <w:p w14:paraId="5783F208" w14:textId="77777777" w:rsidR="002A2632" w:rsidRPr="00E54F4E" w:rsidRDefault="00E83912" w:rsidP="008E1B33">
      <w:pPr>
        <w:keepNext/>
        <w:keepLines/>
        <w:spacing w:before="120"/>
        <w:ind w:left="720" w:hanging="360"/>
      </w:pPr>
      <w:r w:rsidRPr="00E54F4E">
        <w:t>1.</w:t>
      </w:r>
      <w:r w:rsidRPr="00E54F4E">
        <w:tab/>
        <w:t>(</w:t>
      </w:r>
      <w:r w:rsidR="009A3863" w:rsidRPr="00E54F4E">
        <w:t>R</w:t>
      </w:r>
      <w:r w:rsidRPr="00E54F4E">
        <w:t xml:space="preserve">equired) </w:t>
      </w:r>
      <w:r w:rsidR="00E52F6C" w:rsidRPr="00E54F4E">
        <w:t>Type in</w:t>
      </w:r>
      <w:r w:rsidR="004222CA" w:rsidRPr="00E54F4E">
        <w:t xml:space="preserve"> </w:t>
      </w:r>
      <w:r w:rsidRPr="00E54F4E">
        <w:t xml:space="preserve">a </w:t>
      </w:r>
      <w:r w:rsidR="004222CA" w:rsidRPr="00E54F4E">
        <w:t xml:space="preserve">valid Access </w:t>
      </w:r>
      <w:r w:rsidR="005E20DA" w:rsidRPr="00E54F4E">
        <w:t>code</w:t>
      </w:r>
      <w:r w:rsidR="002B0435" w:rsidRPr="00E54F4E">
        <w:t xml:space="preserve"> at</w:t>
      </w:r>
      <w:r w:rsidR="00E52F6C" w:rsidRPr="00E54F4E">
        <w:t xml:space="preserve"> the </w:t>
      </w:r>
      <w:r w:rsidR="002B0435" w:rsidRPr="00E54F4E">
        <w:rPr>
          <w:b/>
        </w:rPr>
        <w:t>Access Code</w:t>
      </w:r>
      <w:r w:rsidR="002B0435" w:rsidRPr="00E54F4E">
        <w:t xml:space="preserve"> prompt</w:t>
      </w:r>
      <w:r w:rsidR="002A2632" w:rsidRPr="00E54F4E">
        <w:t>.</w:t>
      </w:r>
    </w:p>
    <w:p w14:paraId="7BE8F3AB" w14:textId="77777777" w:rsidR="002F60AF" w:rsidRPr="00E54F4E" w:rsidRDefault="002F60AF" w:rsidP="00FB2D76">
      <w:pPr>
        <w:ind w:left="702"/>
      </w:pPr>
    </w:p>
    <w:tbl>
      <w:tblPr>
        <w:tblW w:w="0" w:type="auto"/>
        <w:tblInd w:w="720" w:type="dxa"/>
        <w:tblLayout w:type="fixed"/>
        <w:tblLook w:val="0000" w:firstRow="0" w:lastRow="0" w:firstColumn="0" w:lastColumn="0" w:noHBand="0" w:noVBand="0"/>
      </w:tblPr>
      <w:tblGrid>
        <w:gridCol w:w="738"/>
        <w:gridCol w:w="8010"/>
      </w:tblGrid>
      <w:tr w:rsidR="002F60AF" w:rsidRPr="00E54F4E" w14:paraId="0EB64CE4" w14:textId="77777777" w:rsidTr="00A47C50">
        <w:trPr>
          <w:cantSplit/>
        </w:trPr>
        <w:tc>
          <w:tcPr>
            <w:tcW w:w="738" w:type="dxa"/>
          </w:tcPr>
          <w:p w14:paraId="32D8F45D" w14:textId="77777777" w:rsidR="002F60AF" w:rsidRPr="00E54F4E" w:rsidRDefault="00C46AED" w:rsidP="0018018D">
            <w:pPr>
              <w:spacing w:before="60" w:after="60"/>
              <w:ind w:left="-18"/>
            </w:pPr>
            <w:r w:rsidRPr="00E54F4E">
              <w:rPr>
                <w:rFonts w:ascii="Arial" w:hAnsi="Arial" w:cs="Arial"/>
                <w:noProof/>
                <w:sz w:val="20"/>
                <w:szCs w:val="20"/>
              </w:rPr>
              <w:lastRenderedPageBreak/>
              <w:drawing>
                <wp:inline distT="0" distB="0" distL="0" distR="0" wp14:anchorId="179C2C46" wp14:editId="5D5B43D5">
                  <wp:extent cx="411480" cy="411480"/>
                  <wp:effectExtent l="0" t="0" r="0" b="0"/>
                  <wp:docPr id="32" name="Picture 32"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ution"/>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11480" cy="411480"/>
                          </a:xfrm>
                          <a:prstGeom prst="rect">
                            <a:avLst/>
                          </a:prstGeom>
                          <a:noFill/>
                          <a:ln>
                            <a:noFill/>
                          </a:ln>
                        </pic:spPr>
                      </pic:pic>
                    </a:graphicData>
                  </a:graphic>
                </wp:inline>
              </w:drawing>
            </w:r>
          </w:p>
        </w:tc>
        <w:tc>
          <w:tcPr>
            <w:tcW w:w="8010" w:type="dxa"/>
          </w:tcPr>
          <w:p w14:paraId="48235665" w14:textId="77777777" w:rsidR="002F60AF" w:rsidRPr="00E54F4E" w:rsidRDefault="00FB2D76" w:rsidP="00A47C50">
            <w:pPr>
              <w:spacing w:before="60" w:after="60"/>
            </w:pPr>
            <w:r w:rsidRPr="00E54F4E">
              <w:rPr>
                <w:rFonts w:cs="Times New Roman"/>
                <w:b/>
              </w:rPr>
              <w:t>NOTE:</w:t>
            </w:r>
            <w:r w:rsidRPr="00E54F4E">
              <w:rPr>
                <w:rFonts w:cs="Times New Roman"/>
              </w:rPr>
              <w:t xml:space="preserve"> Users can optionally enter both their Access and Verify codes separated by a semi-colon (</w:t>
            </w:r>
            <w:r w:rsidRPr="00E54F4E">
              <w:rPr>
                <w:rFonts w:cs="Times New Roman"/>
                <w:b/>
              </w:rPr>
              <w:t>;</w:t>
            </w:r>
            <w:r w:rsidRPr="00E54F4E">
              <w:rPr>
                <w:rFonts w:cs="Times New Roman"/>
              </w:rPr>
              <w:t xml:space="preserve">) at the </w:t>
            </w:r>
            <w:r w:rsidRPr="00E54F4E">
              <w:rPr>
                <w:rFonts w:cs="Times New Roman"/>
                <w:b/>
              </w:rPr>
              <w:t>ACCESS Code</w:t>
            </w:r>
            <w:r w:rsidRPr="00E54F4E">
              <w:rPr>
                <w:rFonts w:cs="Times New Roman"/>
              </w:rPr>
              <w:t xml:space="preserve"> prompt (e.g., </w:t>
            </w:r>
            <w:r w:rsidRPr="00E54F4E">
              <w:rPr>
                <w:rFonts w:cs="Times New Roman"/>
                <w:b/>
              </w:rPr>
              <w:t>accesscode;verifycode</w:t>
            </w:r>
            <w:r w:rsidRPr="00E54F4E">
              <w:rPr>
                <w:rFonts w:cs="Times New Roman"/>
              </w:rPr>
              <w:t xml:space="preserve">) in order to skip entering data in the </w:t>
            </w:r>
            <w:r w:rsidRPr="00E54F4E">
              <w:rPr>
                <w:rFonts w:cs="Times New Roman"/>
                <w:b/>
              </w:rPr>
              <w:t>Verify Code</w:t>
            </w:r>
            <w:r w:rsidRPr="00E54F4E">
              <w:rPr>
                <w:rFonts w:cs="Times New Roman"/>
              </w:rPr>
              <w:t xml:space="preserve"> prompt that follows.</w:t>
            </w:r>
          </w:p>
        </w:tc>
      </w:tr>
    </w:tbl>
    <w:p w14:paraId="02B08566" w14:textId="77777777" w:rsidR="00E52F6C" w:rsidRPr="00E54F4E" w:rsidRDefault="00E52F6C" w:rsidP="008E1B33">
      <w:pPr>
        <w:keepNext/>
        <w:keepLines/>
        <w:spacing w:before="120"/>
        <w:ind w:left="720" w:hanging="360"/>
      </w:pPr>
      <w:r w:rsidRPr="00E54F4E">
        <w:t>2.</w:t>
      </w:r>
      <w:r w:rsidRPr="00E54F4E">
        <w:tab/>
        <w:t>(required</w:t>
      </w:r>
      <w:r w:rsidR="00FB2D76" w:rsidRPr="00E54F4E">
        <w:t xml:space="preserve"> if not already entered in the </w:t>
      </w:r>
      <w:r w:rsidR="00FB2D76" w:rsidRPr="00E54F4E">
        <w:rPr>
          <w:b/>
        </w:rPr>
        <w:t>Access Code</w:t>
      </w:r>
      <w:r w:rsidR="00FB2D76" w:rsidRPr="00E54F4E">
        <w:t xml:space="preserve"> prompt, see note above</w:t>
      </w:r>
      <w:r w:rsidRPr="00E54F4E">
        <w:t>) Tab to the Verify code field and type in a valid Verify code</w:t>
      </w:r>
      <w:r w:rsidR="002B0435" w:rsidRPr="00E54F4E">
        <w:t xml:space="preserve"> at the </w:t>
      </w:r>
      <w:r w:rsidR="002B0435" w:rsidRPr="00E54F4E">
        <w:rPr>
          <w:b/>
        </w:rPr>
        <w:t>Verify Code</w:t>
      </w:r>
      <w:r w:rsidR="002B0435" w:rsidRPr="00E54F4E">
        <w:t xml:space="preserve"> prompt</w:t>
      </w:r>
      <w:r w:rsidRPr="00E54F4E">
        <w:t>.</w:t>
      </w:r>
    </w:p>
    <w:p w14:paraId="48FA40DE" w14:textId="77777777" w:rsidR="002F60AF" w:rsidRPr="00E54F4E" w:rsidRDefault="00E83912" w:rsidP="008E1B33">
      <w:pPr>
        <w:keepNext/>
        <w:keepLines/>
        <w:spacing w:before="120"/>
        <w:ind w:left="720" w:hanging="360"/>
      </w:pPr>
      <w:r w:rsidRPr="00E54F4E">
        <w:t>3.</w:t>
      </w:r>
      <w:r w:rsidRPr="00E54F4E">
        <w:tab/>
        <w:t xml:space="preserve">(optional) Select the sort order of the Institutions in the </w:t>
      </w:r>
      <w:r w:rsidRPr="00E54F4E">
        <w:rPr>
          <w:b/>
        </w:rPr>
        <w:t>Institution</w:t>
      </w:r>
      <w:r w:rsidR="00942373" w:rsidRPr="00E54F4E">
        <w:t xml:space="preserve"> </w:t>
      </w:r>
      <w:r w:rsidR="002B0435" w:rsidRPr="00E54F4E">
        <w:t>dropdown</w:t>
      </w:r>
      <w:r w:rsidR="00942373" w:rsidRPr="00E54F4E">
        <w:t xml:space="preserve"> list</w:t>
      </w:r>
      <w:r w:rsidRPr="00E54F4E">
        <w:t xml:space="preserve">. </w:t>
      </w:r>
      <w:r w:rsidR="002A2632" w:rsidRPr="00E54F4E">
        <w:t>You</w:t>
      </w:r>
      <w:r w:rsidRPr="00E54F4E">
        <w:t xml:space="preserve"> can sort the Institutions by Station Number or Station Name.</w:t>
      </w:r>
      <w:r w:rsidR="002B0435" w:rsidRPr="00E54F4E">
        <w:t xml:space="preserve"> Click on (check) either the </w:t>
      </w:r>
      <w:r w:rsidR="002B0435" w:rsidRPr="00E54F4E">
        <w:rPr>
          <w:b/>
        </w:rPr>
        <w:t>Sort by Station Number</w:t>
      </w:r>
      <w:r w:rsidR="002B0435" w:rsidRPr="00E54F4E">
        <w:t xml:space="preserve"> or </w:t>
      </w:r>
      <w:r w:rsidR="002B0435" w:rsidRPr="00E54F4E">
        <w:rPr>
          <w:b/>
        </w:rPr>
        <w:t>Sort by Station Name</w:t>
      </w:r>
      <w:r w:rsidR="002B0435" w:rsidRPr="00E54F4E">
        <w:t xml:space="preserve"> radio button.</w:t>
      </w:r>
    </w:p>
    <w:p w14:paraId="439761F0" w14:textId="77777777" w:rsidR="00AA02D8" w:rsidRPr="00E54F4E" w:rsidRDefault="00E83912" w:rsidP="008E1B33">
      <w:pPr>
        <w:spacing w:before="120"/>
        <w:ind w:left="720" w:hanging="360"/>
      </w:pPr>
      <w:r w:rsidRPr="00E54F4E">
        <w:t>4.</w:t>
      </w:r>
      <w:r w:rsidRPr="00E54F4E">
        <w:tab/>
        <w:t xml:space="preserve">(required) </w:t>
      </w:r>
      <w:r w:rsidR="005E20DA" w:rsidRPr="00E54F4E">
        <w:t>Select</w:t>
      </w:r>
      <w:r w:rsidR="004222CA" w:rsidRPr="00E54F4E">
        <w:t xml:space="preserve"> the appropriate </w:t>
      </w:r>
      <w:r w:rsidR="005E20DA" w:rsidRPr="00E54F4E">
        <w:t xml:space="preserve">Station Name/Number from the </w:t>
      </w:r>
      <w:r w:rsidR="005E20DA" w:rsidRPr="00E54F4E">
        <w:rPr>
          <w:b/>
        </w:rPr>
        <w:t>Institution</w:t>
      </w:r>
      <w:r w:rsidR="005E20DA" w:rsidRPr="00E54F4E">
        <w:t xml:space="preserve"> dropdown list</w:t>
      </w:r>
      <w:r w:rsidR="00FB2D76" w:rsidRPr="00E54F4E">
        <w:t xml:space="preserve"> or accept the default value displayed</w:t>
      </w:r>
      <w:r w:rsidR="005E20DA" w:rsidRPr="00E54F4E">
        <w:t>.</w:t>
      </w:r>
    </w:p>
    <w:p w14:paraId="21950423" w14:textId="77777777" w:rsidR="004222CA" w:rsidRPr="00E54F4E" w:rsidRDefault="00E52F6C" w:rsidP="008E1B33">
      <w:pPr>
        <w:spacing w:before="120"/>
        <w:ind w:left="720" w:hanging="360"/>
      </w:pPr>
      <w:r w:rsidRPr="00E54F4E">
        <w:t>5</w:t>
      </w:r>
      <w:r w:rsidR="00E83912" w:rsidRPr="00E54F4E">
        <w:t>.</w:t>
      </w:r>
      <w:r w:rsidR="00E83912" w:rsidRPr="00E54F4E">
        <w:tab/>
        <w:t xml:space="preserve">(required) </w:t>
      </w:r>
      <w:r w:rsidR="002B0435" w:rsidRPr="00E54F4E">
        <w:t>C</w:t>
      </w:r>
      <w:r w:rsidR="00C22439" w:rsidRPr="00E54F4E">
        <w:t>lick on</w:t>
      </w:r>
      <w:r w:rsidR="00080F3E" w:rsidRPr="00E54F4E">
        <w:t xml:space="preserve"> (</w:t>
      </w:r>
      <w:r w:rsidR="00C22439" w:rsidRPr="00E54F4E">
        <w:t>press</w:t>
      </w:r>
      <w:r w:rsidR="00080F3E" w:rsidRPr="00E54F4E">
        <w:t>)</w:t>
      </w:r>
      <w:r w:rsidR="004222CA" w:rsidRPr="00E54F4E">
        <w:t xml:space="preserve"> the </w:t>
      </w:r>
      <w:r w:rsidR="004222CA" w:rsidRPr="00E54F4E">
        <w:rPr>
          <w:b/>
        </w:rPr>
        <w:t>Login</w:t>
      </w:r>
      <w:r w:rsidR="004222CA" w:rsidRPr="00E54F4E">
        <w:t xml:space="preserve"> button</w:t>
      </w:r>
      <w:r w:rsidR="002B0435" w:rsidRPr="00E54F4E">
        <w:t xml:space="preserve"> or press the </w:t>
      </w:r>
      <w:r w:rsidR="002B0435" w:rsidRPr="00E54F4E">
        <w:rPr>
          <w:b/>
        </w:rPr>
        <w:t>&lt;Enter&gt;</w:t>
      </w:r>
      <w:r w:rsidR="002B0435" w:rsidRPr="00E54F4E">
        <w:t xml:space="preserve"> key</w:t>
      </w:r>
      <w:r w:rsidR="004222CA" w:rsidRPr="00E54F4E">
        <w:t>.</w:t>
      </w:r>
      <w:r w:rsidR="00302E02" w:rsidRPr="00E54F4E">
        <w:t xml:space="preserve"> After the authentication process successfully completes on the VistA M Server, the requested application </w:t>
      </w:r>
      <w:r w:rsidR="00FB2D76" w:rsidRPr="00E54F4E">
        <w:t xml:space="preserve">protected </w:t>
      </w:r>
      <w:r w:rsidR="00302E02" w:rsidRPr="00E54F4E">
        <w:t>Web page will be displayed.</w:t>
      </w:r>
    </w:p>
    <w:bookmarkEnd w:id="162"/>
    <w:p w14:paraId="6CCC8549" w14:textId="77777777" w:rsidR="00E525F3" w:rsidRPr="00E54F4E" w:rsidRDefault="00E525F3" w:rsidP="00E525F3"/>
    <w:tbl>
      <w:tblPr>
        <w:tblW w:w="0" w:type="auto"/>
        <w:tblLayout w:type="fixed"/>
        <w:tblLook w:val="0000" w:firstRow="0" w:lastRow="0" w:firstColumn="0" w:lastColumn="0" w:noHBand="0" w:noVBand="0"/>
      </w:tblPr>
      <w:tblGrid>
        <w:gridCol w:w="738"/>
        <w:gridCol w:w="8730"/>
      </w:tblGrid>
      <w:tr w:rsidR="00E525F3" w:rsidRPr="00E54F4E" w14:paraId="051D66A8" w14:textId="77777777">
        <w:trPr>
          <w:cantSplit/>
        </w:trPr>
        <w:tc>
          <w:tcPr>
            <w:tcW w:w="738" w:type="dxa"/>
          </w:tcPr>
          <w:p w14:paraId="7D2221CD" w14:textId="77777777" w:rsidR="00E525F3" w:rsidRPr="00E54F4E" w:rsidRDefault="00C46AED" w:rsidP="00E525F3">
            <w:pPr>
              <w:spacing w:before="60" w:after="60"/>
              <w:ind w:left="-18"/>
              <w:rPr>
                <w:rFonts w:cs="Times New Roman"/>
              </w:rPr>
            </w:pPr>
            <w:r w:rsidRPr="00E54F4E">
              <w:rPr>
                <w:rFonts w:cs="Times New Roman"/>
                <w:noProof/>
              </w:rPr>
              <w:drawing>
                <wp:inline distT="0" distB="0" distL="0" distR="0" wp14:anchorId="11462A62" wp14:editId="4BD4A993">
                  <wp:extent cx="289560" cy="289560"/>
                  <wp:effectExtent l="0" t="0" r="0" b="0"/>
                  <wp:docPr id="33" name="Picture 3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21779F0C" w14:textId="40ABF29D" w:rsidR="00E525F3" w:rsidRPr="00E54F4E" w:rsidRDefault="00E525F3" w:rsidP="00E525F3">
            <w:pPr>
              <w:spacing w:before="60" w:after="60"/>
              <w:rPr>
                <w:rFonts w:cs="Times New Roman"/>
                <w:kern w:val="2"/>
              </w:rPr>
            </w:pPr>
            <w:r w:rsidRPr="00E54F4E">
              <w:rPr>
                <w:rFonts w:cs="Times New Roman"/>
                <w:b/>
              </w:rPr>
              <w:t>NOTE:</w:t>
            </w:r>
            <w:r w:rsidRPr="00E54F4E">
              <w:rPr>
                <w:rFonts w:cs="Times New Roman"/>
              </w:rPr>
              <w:t xml:space="preserve"> The asterisks located next to the </w:t>
            </w:r>
            <w:r w:rsidRPr="00E54F4E">
              <w:rPr>
                <w:rFonts w:cs="Times New Roman"/>
                <w:b/>
              </w:rPr>
              <w:t>Sort by Station Number</w:t>
            </w:r>
            <w:r w:rsidRPr="00E54F4E">
              <w:rPr>
                <w:rFonts w:cs="Times New Roman"/>
              </w:rPr>
              <w:t>/</w:t>
            </w:r>
            <w:r w:rsidRPr="00E54F4E">
              <w:rPr>
                <w:rFonts w:cs="Times New Roman"/>
                <w:b/>
              </w:rPr>
              <w:t>Sort by Station Name</w:t>
            </w:r>
            <w:r w:rsidRPr="00E54F4E">
              <w:rPr>
                <w:rFonts w:cs="Times New Roman"/>
              </w:rPr>
              <w:t xml:space="preserve"> radio buttons and the </w:t>
            </w:r>
            <w:r w:rsidRPr="00E54F4E">
              <w:rPr>
                <w:rFonts w:cs="Times New Roman"/>
                <w:b/>
              </w:rPr>
              <w:t>Institution</w:t>
            </w:r>
            <w:r w:rsidRPr="00E54F4E">
              <w:rPr>
                <w:rFonts w:cs="Times New Roman"/>
              </w:rPr>
              <w:t xml:space="preserve"> dropdown box indicate that both the Station Name/Number sort order preference and the last Institution selected by the user are stored in </w:t>
            </w:r>
            <w:r w:rsidR="00FB2D76" w:rsidRPr="00E54F4E">
              <w:rPr>
                <w:rFonts w:cs="Times New Roman"/>
              </w:rPr>
              <w:t>a</w:t>
            </w:r>
            <w:r w:rsidRPr="00E54F4E">
              <w:rPr>
                <w:rFonts w:cs="Times New Roman"/>
              </w:rPr>
              <w:t xml:space="preserve"> persistent cookie (see </w:t>
            </w:r>
            <w:r w:rsidRPr="00E54F4E">
              <w:rPr>
                <w:rFonts w:cs="Times New Roman"/>
              </w:rPr>
              <w:fldChar w:fldCharType="begin"/>
            </w:r>
            <w:r w:rsidRPr="00E54F4E">
              <w:rPr>
                <w:rFonts w:cs="Times New Roman"/>
              </w:rPr>
              <w:instrText xml:space="preserve"> REF _Ref119904519 \h  \* MERGEFORMAT </w:instrText>
            </w:r>
            <w:r w:rsidRPr="00E54F4E">
              <w:rPr>
                <w:rFonts w:cs="Times New Roman"/>
              </w:rPr>
            </w:r>
            <w:r w:rsidRPr="00E54F4E">
              <w:rPr>
                <w:rFonts w:cs="Times New Roman"/>
              </w:rPr>
              <w:fldChar w:fldCharType="separate"/>
            </w:r>
            <w:r w:rsidR="00C97B49" w:rsidRPr="00C97B49">
              <w:rPr>
                <w:rFonts w:cs="Times New Roman"/>
              </w:rPr>
              <w:t>Figure 1</w:t>
            </w:r>
            <w:r w:rsidR="00C97B49" w:rsidRPr="00C97B49">
              <w:rPr>
                <w:rFonts w:cs="Times New Roman"/>
              </w:rPr>
              <w:noBreakHyphen/>
              <w:t>4</w:t>
            </w:r>
            <w:r w:rsidRPr="00E54F4E">
              <w:rPr>
                <w:rFonts w:cs="Times New Roman"/>
              </w:rPr>
              <w:fldChar w:fldCharType="end"/>
            </w:r>
            <w:r w:rsidRPr="00E54F4E">
              <w:rPr>
                <w:rFonts w:cs="Times New Roman"/>
              </w:rPr>
              <w:t>). Thus, until the user changes this information, both the sort order preference and default Institution will remain the same for each subsequent login.</w:t>
            </w:r>
          </w:p>
        </w:tc>
      </w:tr>
    </w:tbl>
    <w:p w14:paraId="53F7DF98" w14:textId="77777777" w:rsidR="008E1B33" w:rsidRPr="00E54F4E" w:rsidRDefault="008E1B33" w:rsidP="008E1B33"/>
    <w:p w14:paraId="6749BCA2" w14:textId="77777777" w:rsidR="00D74633" w:rsidRPr="00E54F4E" w:rsidRDefault="00D74633" w:rsidP="00D74633">
      <w:pPr>
        <w:pStyle w:val="Heading5"/>
      </w:pPr>
      <w:r w:rsidRPr="00E54F4E">
        <w:t>Login Procedures for J2EE Web-based Applications with SSOWAP</w:t>
      </w:r>
    </w:p>
    <w:p w14:paraId="12D67AB5" w14:textId="77777777" w:rsidR="00D74633" w:rsidRPr="00E54F4E" w:rsidRDefault="00D74633" w:rsidP="00D74633">
      <w:pPr>
        <w:keepNext/>
        <w:keepLines/>
        <w:spacing w:before="120"/>
        <w:ind w:left="720" w:hanging="360"/>
      </w:pPr>
      <w:r w:rsidRPr="00E54F4E">
        <w:t>1.</w:t>
      </w:r>
      <w:r w:rsidRPr="00E54F4E">
        <w:tab/>
        <w:t>The landing page will have all the required information from the IAM services. If there is an issue with IAM provisioning or data, the initial login page will have the popup-debug fields, informing the user of a misconfiguration.</w:t>
      </w:r>
    </w:p>
    <w:p w14:paraId="492E1BCA" w14:textId="77777777" w:rsidR="00D74633" w:rsidRPr="00E54F4E" w:rsidRDefault="00D74633" w:rsidP="00D74633">
      <w:pPr>
        <w:keepNext/>
        <w:keepLines/>
        <w:spacing w:before="120"/>
        <w:ind w:left="720" w:hanging="360"/>
      </w:pPr>
      <w:r w:rsidRPr="00E54F4E">
        <w:t>2.</w:t>
      </w:r>
      <w:r w:rsidRPr="00E54F4E">
        <w:tab/>
        <w:t xml:space="preserve">(optional) Select the sort order of the Institutions in the </w:t>
      </w:r>
      <w:r w:rsidRPr="00E54F4E">
        <w:rPr>
          <w:b/>
        </w:rPr>
        <w:t>Institution</w:t>
      </w:r>
      <w:r w:rsidRPr="00E54F4E">
        <w:t xml:space="preserve"> dropdown list. You can sort the Institutions by Station Number or Station Name. Click on (check) either the </w:t>
      </w:r>
      <w:r w:rsidRPr="00E54F4E">
        <w:rPr>
          <w:b/>
        </w:rPr>
        <w:t>Sort by Station Number</w:t>
      </w:r>
      <w:r w:rsidRPr="00E54F4E">
        <w:t xml:space="preserve"> or </w:t>
      </w:r>
      <w:r w:rsidRPr="00E54F4E">
        <w:rPr>
          <w:b/>
        </w:rPr>
        <w:t>Sort by Station Name</w:t>
      </w:r>
      <w:r w:rsidRPr="00E54F4E">
        <w:t xml:space="preserve"> radio button.</w:t>
      </w:r>
    </w:p>
    <w:p w14:paraId="08ECEA67" w14:textId="77777777" w:rsidR="00D74633" w:rsidRPr="00E54F4E" w:rsidRDefault="00D74633" w:rsidP="008E1B33"/>
    <w:p w14:paraId="03E938FA" w14:textId="77777777" w:rsidR="00D74633" w:rsidRPr="00E54F4E" w:rsidRDefault="00D74633" w:rsidP="00D74633">
      <w:pPr>
        <w:spacing w:before="120"/>
        <w:ind w:left="720" w:hanging="360"/>
      </w:pPr>
      <w:r w:rsidRPr="00E54F4E">
        <w:t>4.</w:t>
      </w:r>
      <w:r w:rsidRPr="00E54F4E">
        <w:tab/>
        <w:t xml:space="preserve">(required) Select the appropriate Station Name/Number from the </w:t>
      </w:r>
      <w:r w:rsidRPr="00E54F4E">
        <w:rPr>
          <w:b/>
        </w:rPr>
        <w:t>Institution</w:t>
      </w:r>
      <w:r w:rsidRPr="00E54F4E">
        <w:t xml:space="preserve"> dropdown list or accept the default value displayed.</w:t>
      </w:r>
    </w:p>
    <w:p w14:paraId="253B9435" w14:textId="77777777" w:rsidR="00D16D88" w:rsidRPr="00E54F4E" w:rsidRDefault="00D16D88" w:rsidP="00D74633">
      <w:pPr>
        <w:spacing w:before="120"/>
        <w:ind w:left="720" w:hanging="360"/>
      </w:pPr>
    </w:p>
    <w:tbl>
      <w:tblPr>
        <w:tblW w:w="0" w:type="auto"/>
        <w:tblLayout w:type="fixed"/>
        <w:tblLook w:val="0000" w:firstRow="0" w:lastRow="0" w:firstColumn="0" w:lastColumn="0" w:noHBand="0" w:noVBand="0"/>
      </w:tblPr>
      <w:tblGrid>
        <w:gridCol w:w="738"/>
        <w:gridCol w:w="8730"/>
      </w:tblGrid>
      <w:tr w:rsidR="00D16D88" w:rsidRPr="00E54F4E" w14:paraId="1705078C" w14:textId="77777777" w:rsidTr="006F6DB2">
        <w:trPr>
          <w:cantSplit/>
        </w:trPr>
        <w:tc>
          <w:tcPr>
            <w:tcW w:w="738" w:type="dxa"/>
          </w:tcPr>
          <w:p w14:paraId="79B1705E" w14:textId="77777777" w:rsidR="00D16D88" w:rsidRPr="00E54F4E" w:rsidRDefault="00D16D88" w:rsidP="006F6DB2">
            <w:pPr>
              <w:spacing w:before="60" w:after="60"/>
              <w:ind w:left="-18"/>
              <w:rPr>
                <w:rFonts w:cs="Times New Roman"/>
              </w:rPr>
            </w:pPr>
          </w:p>
        </w:tc>
        <w:tc>
          <w:tcPr>
            <w:tcW w:w="8730" w:type="dxa"/>
          </w:tcPr>
          <w:p w14:paraId="2730D26B" w14:textId="77777777" w:rsidR="00D16D88" w:rsidRPr="00E54F4E" w:rsidRDefault="00D16D88" w:rsidP="006F6DB2">
            <w:pPr>
              <w:spacing w:before="60" w:after="60"/>
              <w:rPr>
                <w:rFonts w:cs="Times New Roman"/>
                <w:kern w:val="2"/>
              </w:rPr>
            </w:pPr>
            <w:r w:rsidRPr="00E54F4E">
              <w:rPr>
                <w:rFonts w:cs="Times New Roman"/>
                <w:b/>
              </w:rPr>
              <w:t>NOTE:</w:t>
            </w:r>
            <w:r w:rsidRPr="00E54F4E">
              <w:rPr>
                <w:rFonts w:cs="Times New Roman"/>
              </w:rPr>
              <w:t xml:space="preserve"> Due to IAM’s limitation in handling child station provisioning, SSOWAP auto-expands all the child stations for the parent stations user is provisioned for. This approach is different from the KAAJEE Classic drop-down station list, where both the parent and child stations to be displayed had to be specifically mentioned in the kaajeeConfig.xml</w:t>
            </w:r>
          </w:p>
        </w:tc>
      </w:tr>
    </w:tbl>
    <w:p w14:paraId="36FF53EF" w14:textId="77777777" w:rsidR="00D16D88" w:rsidRPr="00E54F4E" w:rsidRDefault="00D16D88" w:rsidP="00D74633">
      <w:pPr>
        <w:spacing w:before="120"/>
        <w:ind w:left="720" w:hanging="360"/>
      </w:pPr>
    </w:p>
    <w:p w14:paraId="7C43DC00" w14:textId="77777777" w:rsidR="00D74633" w:rsidRPr="00E54F4E" w:rsidRDefault="00D74633" w:rsidP="00D74633">
      <w:pPr>
        <w:spacing w:before="120"/>
        <w:ind w:left="720" w:hanging="360"/>
      </w:pPr>
      <w:r w:rsidRPr="00E54F4E">
        <w:t>5.</w:t>
      </w:r>
      <w:r w:rsidRPr="00E54F4E">
        <w:tab/>
        <w:t xml:space="preserve">(required) Click on (press) the </w:t>
      </w:r>
      <w:r w:rsidRPr="00E54F4E">
        <w:rPr>
          <w:b/>
        </w:rPr>
        <w:t>Proceed</w:t>
      </w:r>
      <w:r w:rsidRPr="00E54F4E">
        <w:t xml:space="preserve"> button or press the </w:t>
      </w:r>
      <w:r w:rsidRPr="00E54F4E">
        <w:rPr>
          <w:b/>
        </w:rPr>
        <w:t>&lt;Enter&gt;</w:t>
      </w:r>
      <w:r w:rsidRPr="00E54F4E">
        <w:t xml:space="preserve"> key. After the authentication process successfully completes on the VistA M Server, the requested application protected Web page will be displayed.</w:t>
      </w:r>
    </w:p>
    <w:p w14:paraId="525BE695" w14:textId="77777777" w:rsidR="00D74633" w:rsidRPr="00E54F4E" w:rsidRDefault="00D74633" w:rsidP="00D74633"/>
    <w:tbl>
      <w:tblPr>
        <w:tblW w:w="0" w:type="auto"/>
        <w:tblLayout w:type="fixed"/>
        <w:tblLook w:val="0000" w:firstRow="0" w:lastRow="0" w:firstColumn="0" w:lastColumn="0" w:noHBand="0" w:noVBand="0"/>
      </w:tblPr>
      <w:tblGrid>
        <w:gridCol w:w="738"/>
        <w:gridCol w:w="8730"/>
      </w:tblGrid>
      <w:tr w:rsidR="00D74633" w:rsidRPr="00E54F4E" w14:paraId="6A01F968" w14:textId="77777777" w:rsidTr="00C265AD">
        <w:trPr>
          <w:cantSplit/>
        </w:trPr>
        <w:tc>
          <w:tcPr>
            <w:tcW w:w="738" w:type="dxa"/>
          </w:tcPr>
          <w:p w14:paraId="2AA9C243" w14:textId="77777777" w:rsidR="00D74633" w:rsidRPr="00E54F4E" w:rsidRDefault="00D74633" w:rsidP="00C265AD">
            <w:pPr>
              <w:spacing w:before="60" w:after="60"/>
              <w:ind w:left="-18"/>
              <w:rPr>
                <w:rFonts w:cs="Times New Roman"/>
              </w:rPr>
            </w:pPr>
          </w:p>
        </w:tc>
        <w:tc>
          <w:tcPr>
            <w:tcW w:w="8730" w:type="dxa"/>
          </w:tcPr>
          <w:p w14:paraId="4D8E5FE7" w14:textId="77777777" w:rsidR="00D74633" w:rsidRPr="00E54F4E" w:rsidRDefault="00D74633" w:rsidP="00C265AD">
            <w:pPr>
              <w:spacing w:before="60" w:after="60"/>
              <w:rPr>
                <w:rFonts w:cs="Times New Roman"/>
                <w:kern w:val="2"/>
              </w:rPr>
            </w:pPr>
            <w:r w:rsidRPr="00E54F4E">
              <w:rPr>
                <w:rFonts w:cs="Times New Roman"/>
                <w:b/>
              </w:rPr>
              <w:t>NOTE:</w:t>
            </w:r>
            <w:r w:rsidRPr="00E54F4E">
              <w:rPr>
                <w:rFonts w:cs="Times New Roman"/>
              </w:rPr>
              <w:t xml:space="preserve"> Persistent cookies are not used in SSOWAP.</w:t>
            </w:r>
          </w:p>
        </w:tc>
      </w:tr>
    </w:tbl>
    <w:p w14:paraId="68C9F879" w14:textId="77777777" w:rsidR="00D74633" w:rsidRPr="00E54F4E" w:rsidRDefault="00D74633" w:rsidP="008E1B33"/>
    <w:p w14:paraId="274E372A" w14:textId="77777777" w:rsidR="00D74633" w:rsidRPr="00E54F4E" w:rsidRDefault="00D74633" w:rsidP="008E1B33"/>
    <w:p w14:paraId="7EA70DBC" w14:textId="77777777" w:rsidR="008E1B33" w:rsidRPr="00E54F4E" w:rsidRDefault="008E1B33" w:rsidP="00DE7B5D">
      <w:pPr>
        <w:pStyle w:val="Heading5"/>
      </w:pPr>
      <w:bookmarkStart w:id="178" w:name="_Ref171483584"/>
      <w:r w:rsidRPr="00E54F4E">
        <w:t>Login Parameter Passing for J2EE Web-based Applications</w:t>
      </w:r>
      <w:bookmarkEnd w:id="178"/>
      <w:r w:rsidR="00D74633" w:rsidRPr="00E54F4E">
        <w:t xml:space="preserve"> – KAAJEE Classic</w:t>
      </w:r>
    </w:p>
    <w:p w14:paraId="69C6F070" w14:textId="77777777" w:rsidR="008E1B33" w:rsidRPr="00E54F4E" w:rsidRDefault="008E1B33" w:rsidP="008E1B33">
      <w:pPr>
        <w:keepNext/>
        <w:keepLines/>
      </w:pPr>
      <w:r w:rsidRPr="00E54F4E">
        <w:rPr>
          <w:color w:val="000000"/>
        </w:rPr>
        <w:fldChar w:fldCharType="begin"/>
      </w:r>
      <w:r w:rsidRPr="00E54F4E">
        <w:rPr>
          <w:color w:val="000000"/>
        </w:rPr>
        <w:instrText xml:space="preserve"> XE "Login:Parameter Passing for J2EE Web-based Applications" </w:instrText>
      </w:r>
      <w:r w:rsidRPr="00E54F4E">
        <w:rPr>
          <w:color w:val="000000"/>
        </w:rPr>
        <w:fldChar w:fldCharType="end"/>
      </w:r>
      <w:r w:rsidRPr="00E54F4E">
        <w:rPr>
          <w:color w:val="000000"/>
        </w:rPr>
        <w:fldChar w:fldCharType="begin"/>
      </w:r>
      <w:r w:rsidRPr="00E54F4E">
        <w:rPr>
          <w:color w:val="000000"/>
        </w:rPr>
        <w:instrText xml:space="preserve"> XE "Signon:Parameter Passing for J2EE Web-based Applications" </w:instrText>
      </w:r>
      <w:r w:rsidRPr="00E54F4E">
        <w:rPr>
          <w:color w:val="000000"/>
        </w:rPr>
        <w:fldChar w:fldCharType="end"/>
      </w:r>
      <w:r w:rsidRPr="00E54F4E">
        <w:rPr>
          <w:color w:val="000000"/>
        </w:rPr>
        <w:fldChar w:fldCharType="begin"/>
      </w:r>
      <w:r w:rsidRPr="00E54F4E">
        <w:rPr>
          <w:color w:val="000000"/>
        </w:rPr>
        <w:instrText xml:space="preserve"> XE "Procedures:Login:Paramter Passing" </w:instrText>
      </w:r>
      <w:r w:rsidRPr="00E54F4E">
        <w:rPr>
          <w:color w:val="000000"/>
        </w:rPr>
        <w:fldChar w:fldCharType="end"/>
      </w:r>
      <w:r w:rsidRPr="00E54F4E">
        <w:rPr>
          <w:color w:val="000000"/>
        </w:rPr>
        <w:fldChar w:fldCharType="begin"/>
      </w:r>
      <w:r w:rsidRPr="00E54F4E">
        <w:rPr>
          <w:color w:val="000000"/>
        </w:rPr>
        <w:instrText xml:space="preserve"> XE "Procedures:Signon:Parameter Passing" </w:instrText>
      </w:r>
      <w:r w:rsidRPr="00E54F4E">
        <w:rPr>
          <w:color w:val="000000"/>
        </w:rPr>
        <w:fldChar w:fldCharType="end"/>
      </w:r>
      <w:r w:rsidRPr="00E54F4E">
        <w:rPr>
          <w:color w:val="000000"/>
        </w:rPr>
        <w:fldChar w:fldCharType="begin"/>
      </w:r>
      <w:r w:rsidRPr="00E54F4E">
        <w:rPr>
          <w:color w:val="000000"/>
        </w:rPr>
        <w:instrText xml:space="preserve"> XE "Parameter Passing:Login" </w:instrText>
      </w:r>
      <w:r w:rsidRPr="00E54F4E">
        <w:rPr>
          <w:color w:val="000000"/>
        </w:rPr>
        <w:fldChar w:fldCharType="end"/>
      </w:r>
    </w:p>
    <w:p w14:paraId="1002DE5E" w14:textId="222B3502" w:rsidR="008E1B33" w:rsidRPr="00E54F4E" w:rsidRDefault="008E1B33" w:rsidP="008E1B33">
      <w:pPr>
        <w:keepNext/>
        <w:keepLines/>
      </w:pPr>
      <w:r w:rsidRPr="00E54F4E">
        <w:t xml:space="preserve">KAAJEE allows developers and end-users to pass in predefined parameters when calling a Web-based application URL. </w:t>
      </w:r>
      <w:r w:rsidRPr="00E54F4E">
        <w:fldChar w:fldCharType="begin"/>
      </w:r>
      <w:r w:rsidRPr="00E54F4E">
        <w:instrText xml:space="preserve"> REF _Ref170116591 \h </w:instrText>
      </w:r>
      <w:r w:rsidR="00546B76" w:rsidRPr="00E54F4E">
        <w:instrText xml:space="preserve"> \* MERGEFORMAT </w:instrText>
      </w:r>
      <w:r w:rsidRPr="00E54F4E">
        <w:fldChar w:fldCharType="separate"/>
      </w:r>
      <w:r w:rsidR="00C97B49" w:rsidRPr="00E54F4E">
        <w:t xml:space="preserve">Table </w:t>
      </w:r>
      <w:r w:rsidR="00C97B49">
        <w:t>1</w:t>
      </w:r>
      <w:r w:rsidR="00C97B49" w:rsidRPr="00E54F4E">
        <w:noBreakHyphen/>
      </w:r>
      <w:r w:rsidR="00C97B49">
        <w:t>2</w:t>
      </w:r>
      <w:r w:rsidRPr="00E54F4E">
        <w:fldChar w:fldCharType="end"/>
      </w:r>
      <w:r w:rsidRPr="00E54F4E">
        <w:t xml:space="preserve"> defines the parameters that can be passed into the consuming application's target URL/protected page. For the examples found in the table, the application URL is represented by the </w:t>
      </w:r>
      <w:r w:rsidRPr="00E54F4E">
        <w:rPr>
          <w:b/>
        </w:rPr>
        <w:t>[APP_URL]</w:t>
      </w:r>
      <w:r w:rsidRPr="00E54F4E">
        <w:t xml:space="preserve"> alias, which is defined as follows:</w:t>
      </w:r>
    </w:p>
    <w:p w14:paraId="59198248" w14:textId="77777777" w:rsidR="008E1B33" w:rsidRPr="00E54F4E" w:rsidRDefault="008E1B33" w:rsidP="008E1B33">
      <w:pPr>
        <w:spacing w:before="120"/>
        <w:ind w:left="331"/>
        <w:rPr>
          <w:rFonts w:ascii="Courier New" w:hAnsi="Courier New" w:cs="Courier New"/>
          <w:sz w:val="18"/>
          <w:szCs w:val="18"/>
        </w:rPr>
      </w:pPr>
      <w:r w:rsidRPr="00E54F4E">
        <w:rPr>
          <w:rFonts w:ascii="Courier New" w:hAnsi="Courier New" w:cs="Courier New"/>
          <w:sz w:val="18"/>
          <w:szCs w:val="18"/>
        </w:rPr>
        <w:t>http://99.9.99.99:9999/kaajeeSampleApp/AppHelloWorld.jsp</w:t>
      </w:r>
    </w:p>
    <w:p w14:paraId="42A7DE98" w14:textId="77777777" w:rsidR="008E1B33" w:rsidRPr="00E54F4E" w:rsidRDefault="008E1B33" w:rsidP="008E1B33"/>
    <w:p w14:paraId="3D135046" w14:textId="77777777" w:rsidR="008E1B33" w:rsidRPr="00E54F4E" w:rsidRDefault="008E1B33" w:rsidP="008E1B33">
      <w:pPr>
        <w:keepNext/>
        <w:keepLines/>
      </w:pPr>
      <w:r w:rsidRPr="00E54F4E">
        <w:t>The values indicated in the URL represent the following information:</w:t>
      </w:r>
    </w:p>
    <w:p w14:paraId="28FB6C37" w14:textId="77777777" w:rsidR="008E1B33" w:rsidRPr="00E54F4E" w:rsidRDefault="008E1B33" w:rsidP="00990742">
      <w:pPr>
        <w:keepNext/>
        <w:keepLines/>
        <w:numPr>
          <w:ilvl w:val="0"/>
          <w:numId w:val="78"/>
        </w:numPr>
        <w:tabs>
          <w:tab w:val="clear" w:pos="1080"/>
          <w:tab w:val="num" w:pos="702"/>
        </w:tabs>
        <w:spacing w:before="120"/>
        <w:ind w:left="720"/>
        <w:rPr>
          <w:rFonts w:cs="Times New Roman"/>
        </w:rPr>
      </w:pPr>
      <w:r w:rsidRPr="00E54F4E">
        <w:rPr>
          <w:rFonts w:ascii="Courier New" w:hAnsi="Courier New" w:cs="Courier New"/>
          <w:b/>
          <w:sz w:val="18"/>
          <w:szCs w:val="18"/>
        </w:rPr>
        <w:t>99.9.99.99</w:t>
      </w:r>
      <w:r w:rsidRPr="00E54F4E">
        <w:rPr>
          <w:rFonts w:cs="Times New Roman"/>
          <w:b/>
        </w:rPr>
        <w:t>—</w:t>
      </w:r>
      <w:r w:rsidRPr="00E54F4E">
        <w:rPr>
          <w:rFonts w:cs="Times New Roman"/>
        </w:rPr>
        <w:t>J2EE Application Server Internet Protocol (IP) address where the sample Web-based application is running.</w:t>
      </w:r>
    </w:p>
    <w:p w14:paraId="50734B34" w14:textId="77777777" w:rsidR="008E1B33" w:rsidRPr="00E54F4E" w:rsidRDefault="008E1B33" w:rsidP="00990742">
      <w:pPr>
        <w:keepNext/>
        <w:keepLines/>
        <w:numPr>
          <w:ilvl w:val="0"/>
          <w:numId w:val="78"/>
        </w:numPr>
        <w:tabs>
          <w:tab w:val="clear" w:pos="1080"/>
          <w:tab w:val="num" w:pos="702"/>
        </w:tabs>
        <w:spacing w:before="120"/>
        <w:ind w:left="720"/>
        <w:rPr>
          <w:rFonts w:cs="Times New Roman"/>
        </w:rPr>
      </w:pPr>
      <w:r w:rsidRPr="00E54F4E">
        <w:rPr>
          <w:rFonts w:ascii="Courier New" w:hAnsi="Courier New" w:cs="Courier New"/>
          <w:b/>
          <w:sz w:val="18"/>
          <w:szCs w:val="18"/>
        </w:rPr>
        <w:t>9999</w:t>
      </w:r>
      <w:r w:rsidRPr="00E54F4E">
        <w:rPr>
          <w:rFonts w:cs="Times New Roman"/>
          <w:b/>
        </w:rPr>
        <w:t>—</w:t>
      </w:r>
      <w:r w:rsidRPr="00E54F4E">
        <w:rPr>
          <w:rFonts w:cs="Times New Roman"/>
        </w:rPr>
        <w:t>J2EE Application Server Port Number where the sample Web-based application is running.</w:t>
      </w:r>
    </w:p>
    <w:p w14:paraId="7218DFD5" w14:textId="77777777" w:rsidR="008E1B33" w:rsidRPr="00E54F4E" w:rsidRDefault="008E1B33" w:rsidP="00990742">
      <w:pPr>
        <w:keepNext/>
        <w:keepLines/>
        <w:numPr>
          <w:ilvl w:val="0"/>
          <w:numId w:val="78"/>
        </w:numPr>
        <w:tabs>
          <w:tab w:val="clear" w:pos="1080"/>
          <w:tab w:val="num" w:pos="702"/>
        </w:tabs>
        <w:spacing w:before="120"/>
        <w:ind w:left="720"/>
        <w:rPr>
          <w:rFonts w:cs="Times New Roman"/>
        </w:rPr>
      </w:pPr>
      <w:r w:rsidRPr="00E54F4E">
        <w:rPr>
          <w:rFonts w:ascii="Courier New" w:hAnsi="Courier New" w:cs="Courier New"/>
          <w:b/>
          <w:sz w:val="18"/>
          <w:szCs w:val="18"/>
        </w:rPr>
        <w:t>kaajeeSampleApp</w:t>
      </w:r>
      <w:r w:rsidRPr="00E54F4E">
        <w:rPr>
          <w:rFonts w:cs="Times New Roman"/>
          <w:b/>
        </w:rPr>
        <w:t>—</w:t>
      </w:r>
      <w:r w:rsidRPr="00E54F4E">
        <w:rPr>
          <w:rFonts w:cs="Times New Roman"/>
        </w:rPr>
        <w:t>Application context root of the Web-based application running on the J2EE Application Server.</w:t>
      </w:r>
    </w:p>
    <w:p w14:paraId="3F4FD555" w14:textId="77777777" w:rsidR="008E1B33" w:rsidRPr="00E54F4E" w:rsidRDefault="008E1B33" w:rsidP="00990742">
      <w:pPr>
        <w:numPr>
          <w:ilvl w:val="0"/>
          <w:numId w:val="78"/>
        </w:numPr>
        <w:tabs>
          <w:tab w:val="clear" w:pos="1080"/>
          <w:tab w:val="num" w:pos="702"/>
        </w:tabs>
        <w:spacing w:before="120"/>
        <w:ind w:left="720"/>
        <w:rPr>
          <w:rFonts w:cs="Times New Roman"/>
        </w:rPr>
      </w:pPr>
      <w:r w:rsidRPr="00E54F4E">
        <w:rPr>
          <w:rFonts w:ascii="Courier New" w:hAnsi="Courier New" w:cs="Courier New"/>
          <w:b/>
          <w:sz w:val="18"/>
          <w:szCs w:val="18"/>
        </w:rPr>
        <w:t>AppHelloWorld.jsp</w:t>
      </w:r>
      <w:r w:rsidRPr="00E54F4E">
        <w:rPr>
          <w:rFonts w:cs="Times New Roman"/>
          <w:b/>
        </w:rPr>
        <w:t>—</w:t>
      </w:r>
      <w:r w:rsidRPr="00E54F4E">
        <w:rPr>
          <w:rFonts w:cs="Times New Roman"/>
        </w:rPr>
        <w:t>Name of the Web-based application protected Web page running on the J2EE Application Server.</w:t>
      </w:r>
    </w:p>
    <w:p w14:paraId="74B7E788" w14:textId="77777777" w:rsidR="008E1B33" w:rsidRPr="00E54F4E" w:rsidRDefault="008E1B33" w:rsidP="008E1B33"/>
    <w:p w14:paraId="4E3A3B73" w14:textId="77777777" w:rsidR="00744FBF" w:rsidRPr="00E54F4E" w:rsidRDefault="00744FBF" w:rsidP="008E1B33"/>
    <w:p w14:paraId="2B078C1C" w14:textId="49408639" w:rsidR="00600DA3" w:rsidRPr="00E54F4E" w:rsidRDefault="00600DA3" w:rsidP="001E78B1">
      <w:pPr>
        <w:pStyle w:val="CaptionTable"/>
      </w:pPr>
      <w:bookmarkStart w:id="179" w:name="_Ref170116591"/>
      <w:bookmarkStart w:id="180" w:name="_Toc204421597"/>
      <w:bookmarkStart w:id="181" w:name="_Toc287867686"/>
      <w:r w:rsidRPr="00E54F4E">
        <w:t xml:space="preserve">Table </w:t>
      </w:r>
      <w:r w:rsidR="00E54F4E" w:rsidRPr="00E54F4E">
        <w:rPr>
          <w:noProof/>
        </w:rPr>
        <w:fldChar w:fldCharType="begin"/>
      </w:r>
      <w:r w:rsidR="00E54F4E" w:rsidRPr="00E54F4E">
        <w:rPr>
          <w:noProof/>
        </w:rPr>
        <w:instrText xml:space="preserve"> STYLEREF 2 \s </w:instrText>
      </w:r>
      <w:r w:rsidR="00E54F4E" w:rsidRPr="00E54F4E">
        <w:rPr>
          <w:noProof/>
        </w:rPr>
        <w:fldChar w:fldCharType="separate"/>
      </w:r>
      <w:r w:rsidR="00C97B49">
        <w:rPr>
          <w:noProof/>
        </w:rPr>
        <w:t>1</w:t>
      </w:r>
      <w:r w:rsidR="00E54F4E" w:rsidRPr="00E54F4E">
        <w:rPr>
          <w:noProof/>
        </w:rPr>
        <w:fldChar w:fldCharType="end"/>
      </w:r>
      <w:r w:rsidRPr="00E54F4E">
        <w:noBreakHyphen/>
      </w:r>
      <w:r w:rsidR="00E54F4E" w:rsidRPr="00E54F4E">
        <w:rPr>
          <w:noProof/>
        </w:rPr>
        <w:fldChar w:fldCharType="begin"/>
      </w:r>
      <w:r w:rsidR="00E54F4E" w:rsidRPr="00E54F4E">
        <w:rPr>
          <w:noProof/>
        </w:rPr>
        <w:instrText xml:space="preserve"> SEQ Table \* ARABIC \s 2 </w:instrText>
      </w:r>
      <w:r w:rsidR="00E54F4E" w:rsidRPr="00E54F4E">
        <w:rPr>
          <w:noProof/>
        </w:rPr>
        <w:fldChar w:fldCharType="separate"/>
      </w:r>
      <w:r w:rsidR="00C97B49">
        <w:rPr>
          <w:noProof/>
        </w:rPr>
        <w:t>2</w:t>
      </w:r>
      <w:r w:rsidR="00E54F4E" w:rsidRPr="00E54F4E">
        <w:rPr>
          <w:noProof/>
        </w:rPr>
        <w:fldChar w:fldCharType="end"/>
      </w:r>
      <w:bookmarkEnd w:id="179"/>
      <w:r w:rsidRPr="00E54F4E">
        <w:t>. Login parameters</w:t>
      </w:r>
      <w:bookmarkEnd w:id="180"/>
      <w:bookmarkEnd w:id="181"/>
    </w:p>
    <w:tbl>
      <w:tblPr>
        <w:tblW w:w="9728"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63"/>
        <w:gridCol w:w="6265"/>
      </w:tblGrid>
      <w:tr w:rsidR="008E1B33" w:rsidRPr="00E54F4E" w14:paraId="0CF796F7" w14:textId="77777777" w:rsidTr="007B5CDB">
        <w:trPr>
          <w:tblHeader/>
        </w:trPr>
        <w:tc>
          <w:tcPr>
            <w:tcW w:w="3463" w:type="dxa"/>
            <w:shd w:val="pct12" w:color="auto" w:fill="auto"/>
          </w:tcPr>
          <w:p w14:paraId="5B96E623" w14:textId="77777777" w:rsidR="008E1B33" w:rsidRPr="00E54F4E" w:rsidRDefault="008E1B33" w:rsidP="007B5CDB">
            <w:pPr>
              <w:keepNext/>
              <w:keepLines/>
              <w:spacing w:before="60" w:after="60"/>
              <w:rPr>
                <w:rFonts w:ascii="Arial" w:hAnsi="Arial" w:cs="Arial"/>
                <w:b/>
                <w:sz w:val="20"/>
                <w:szCs w:val="20"/>
              </w:rPr>
            </w:pPr>
            <w:r w:rsidRPr="00E54F4E">
              <w:rPr>
                <w:rFonts w:ascii="Arial" w:hAnsi="Arial" w:cs="Arial"/>
                <w:b/>
                <w:sz w:val="20"/>
                <w:szCs w:val="20"/>
              </w:rPr>
              <w:t>Parameter</w:t>
            </w:r>
          </w:p>
        </w:tc>
        <w:tc>
          <w:tcPr>
            <w:tcW w:w="6265" w:type="dxa"/>
            <w:shd w:val="pct12" w:color="auto" w:fill="auto"/>
          </w:tcPr>
          <w:p w14:paraId="4707AFFF" w14:textId="77777777" w:rsidR="008E1B33" w:rsidRPr="00E54F4E" w:rsidRDefault="008E1B33" w:rsidP="007B5CDB">
            <w:pPr>
              <w:keepNext/>
              <w:keepLines/>
              <w:spacing w:before="60" w:after="60"/>
              <w:rPr>
                <w:rFonts w:ascii="Arial" w:hAnsi="Arial" w:cs="Arial"/>
                <w:b/>
                <w:sz w:val="20"/>
                <w:szCs w:val="20"/>
              </w:rPr>
            </w:pPr>
            <w:r w:rsidRPr="00E54F4E">
              <w:rPr>
                <w:rFonts w:ascii="Arial" w:hAnsi="Arial" w:cs="Arial"/>
                <w:b/>
                <w:sz w:val="20"/>
                <w:szCs w:val="20"/>
              </w:rPr>
              <w:t>Description/Usage</w:t>
            </w:r>
          </w:p>
        </w:tc>
      </w:tr>
      <w:tr w:rsidR="008E1B33" w:rsidRPr="00E54F4E" w14:paraId="16E23F94" w14:textId="77777777" w:rsidTr="007B5CDB">
        <w:tc>
          <w:tcPr>
            <w:tcW w:w="3463" w:type="dxa"/>
          </w:tcPr>
          <w:p w14:paraId="11674698" w14:textId="77777777" w:rsidR="008E1B33" w:rsidRPr="00E54F4E" w:rsidRDefault="008E1B33" w:rsidP="007B5CDB">
            <w:pPr>
              <w:keepNext/>
              <w:keepLines/>
              <w:spacing w:before="60" w:after="60"/>
              <w:rPr>
                <w:rFonts w:ascii="Arial" w:hAnsi="Arial" w:cs="Arial"/>
                <w:sz w:val="20"/>
                <w:szCs w:val="20"/>
              </w:rPr>
            </w:pPr>
            <w:r w:rsidRPr="00E54F4E">
              <w:rPr>
                <w:rFonts w:ascii="Arial" w:hAnsi="Arial" w:cs="Arial"/>
                <w:sz w:val="20"/>
                <w:szCs w:val="20"/>
              </w:rPr>
              <w:t>kaajeeDefaultInstitution</w:t>
            </w:r>
          </w:p>
        </w:tc>
        <w:tc>
          <w:tcPr>
            <w:tcW w:w="6265" w:type="dxa"/>
          </w:tcPr>
          <w:p w14:paraId="420BE5EC" w14:textId="77777777" w:rsidR="008E1B33" w:rsidRPr="00E54F4E" w:rsidRDefault="008E1B33" w:rsidP="007B5CDB">
            <w:pPr>
              <w:keepNext/>
              <w:keepLines/>
              <w:spacing w:before="60" w:after="60"/>
              <w:rPr>
                <w:rFonts w:ascii="Arial" w:hAnsi="Arial" w:cs="Arial"/>
                <w:sz w:val="20"/>
                <w:szCs w:val="20"/>
              </w:rPr>
            </w:pPr>
            <w:r w:rsidRPr="00E54F4E">
              <w:rPr>
                <w:rFonts w:ascii="Arial" w:hAnsi="Arial" w:cs="Arial"/>
                <w:sz w:val="20"/>
                <w:szCs w:val="20"/>
              </w:rPr>
              <w:t xml:space="preserve">This KAAJEE login parameter is used to set the default Institution </w:t>
            </w:r>
            <w:r w:rsidR="007F6BC2" w:rsidRPr="00E54F4E">
              <w:rPr>
                <w:rFonts w:ascii="Arial" w:hAnsi="Arial" w:cs="Arial"/>
                <w:sz w:val="20"/>
                <w:szCs w:val="20"/>
              </w:rPr>
              <w:t>Station</w:t>
            </w:r>
            <w:r w:rsidRPr="00E54F4E">
              <w:rPr>
                <w:rFonts w:ascii="Arial" w:hAnsi="Arial" w:cs="Arial"/>
                <w:sz w:val="20"/>
                <w:szCs w:val="20"/>
              </w:rPr>
              <w:t xml:space="preserve"> Number/Name on the login page. The possible values are any valid Department of Veterans Affairs Station Number (e.g., 662).</w:t>
            </w:r>
          </w:p>
          <w:p w14:paraId="5D806B1F" w14:textId="77777777" w:rsidR="008E1B33" w:rsidRPr="00E54F4E" w:rsidRDefault="008E1B33" w:rsidP="007B5CDB">
            <w:pPr>
              <w:keepNext/>
              <w:keepLines/>
              <w:spacing w:before="60" w:after="60"/>
              <w:rPr>
                <w:rFonts w:ascii="Arial" w:hAnsi="Arial" w:cs="Arial"/>
                <w:sz w:val="20"/>
                <w:szCs w:val="20"/>
              </w:rPr>
            </w:pPr>
            <w:r w:rsidRPr="00E54F4E">
              <w:rPr>
                <w:rFonts w:ascii="Arial" w:hAnsi="Arial" w:cs="Arial"/>
                <w:sz w:val="20"/>
                <w:szCs w:val="20"/>
              </w:rPr>
              <w:t>The following is a sample URL passing in this parameter:</w:t>
            </w:r>
          </w:p>
          <w:p w14:paraId="229A5CAE" w14:textId="77777777" w:rsidR="008E1B33" w:rsidRPr="00E54F4E" w:rsidRDefault="0081567D" w:rsidP="007B5CDB">
            <w:pPr>
              <w:keepNext/>
              <w:keepLines/>
              <w:spacing w:before="60" w:after="60"/>
              <w:rPr>
                <w:rFonts w:ascii="Arial" w:hAnsi="Arial" w:cs="Arial"/>
                <w:sz w:val="20"/>
                <w:szCs w:val="20"/>
              </w:rPr>
            </w:pPr>
            <w:r w:rsidRPr="00E54F4E">
              <w:rPr>
                <w:rFonts w:ascii="Courier New" w:hAnsi="Courier New" w:cs="Courier New"/>
                <w:b/>
                <w:sz w:val="18"/>
                <w:szCs w:val="18"/>
              </w:rPr>
              <w:t xml:space="preserve">   </w:t>
            </w:r>
            <w:r w:rsidR="008E1B33" w:rsidRPr="00E54F4E">
              <w:rPr>
                <w:rFonts w:ascii="Courier New" w:hAnsi="Courier New" w:cs="Courier New"/>
                <w:b/>
                <w:sz w:val="18"/>
                <w:szCs w:val="18"/>
              </w:rPr>
              <w:t>[APP_URL]</w:t>
            </w:r>
            <w:r w:rsidR="008E1B33" w:rsidRPr="00E54F4E">
              <w:rPr>
                <w:rFonts w:ascii="Courier New" w:hAnsi="Courier New" w:cs="Courier New"/>
                <w:sz w:val="18"/>
                <w:szCs w:val="18"/>
              </w:rPr>
              <w:t>?kaajeeDefaultInstitution=662</w:t>
            </w:r>
          </w:p>
        </w:tc>
      </w:tr>
      <w:tr w:rsidR="008E1B33" w:rsidRPr="00E54F4E" w14:paraId="7015E080" w14:textId="77777777" w:rsidTr="007B5CDB">
        <w:tc>
          <w:tcPr>
            <w:tcW w:w="3463" w:type="dxa"/>
          </w:tcPr>
          <w:p w14:paraId="00ADC55F" w14:textId="77777777" w:rsidR="008E1B33" w:rsidRPr="00E54F4E" w:rsidRDefault="008E1B33" w:rsidP="007B5CDB">
            <w:pPr>
              <w:keepNext/>
              <w:keepLines/>
              <w:spacing w:before="60" w:after="60"/>
              <w:rPr>
                <w:rFonts w:ascii="Arial" w:hAnsi="Arial" w:cs="Arial"/>
                <w:sz w:val="20"/>
                <w:szCs w:val="20"/>
              </w:rPr>
            </w:pPr>
            <w:r w:rsidRPr="00E54F4E">
              <w:rPr>
                <w:rFonts w:ascii="Arial" w:hAnsi="Arial" w:cs="Arial"/>
                <w:sz w:val="20"/>
                <w:szCs w:val="20"/>
              </w:rPr>
              <w:t>kaajeeDisableInstitutionComponents</w:t>
            </w:r>
          </w:p>
        </w:tc>
        <w:tc>
          <w:tcPr>
            <w:tcW w:w="6265" w:type="dxa"/>
          </w:tcPr>
          <w:p w14:paraId="25796E42" w14:textId="77777777" w:rsidR="008E1B33" w:rsidRPr="00E54F4E" w:rsidRDefault="008E1B33" w:rsidP="007B5CDB">
            <w:pPr>
              <w:keepNext/>
              <w:keepLines/>
              <w:spacing w:before="60" w:after="60"/>
              <w:rPr>
                <w:rFonts w:ascii="Arial" w:hAnsi="Arial" w:cs="Arial"/>
                <w:sz w:val="20"/>
                <w:szCs w:val="20"/>
              </w:rPr>
            </w:pPr>
            <w:r w:rsidRPr="00E54F4E">
              <w:rPr>
                <w:rFonts w:ascii="Arial" w:hAnsi="Arial" w:cs="Arial"/>
                <w:sz w:val="20"/>
                <w:szCs w:val="20"/>
              </w:rPr>
              <w:t>This KAAJEE login parameter is used to disable (grey out) both the Sort By Number/Name radio buttons and the default Institution Station Number/Name on the login page. The possible values are as follows (case sensitive):</w:t>
            </w:r>
          </w:p>
          <w:p w14:paraId="3E879BEA" w14:textId="77777777" w:rsidR="008E1B33" w:rsidRPr="00E54F4E" w:rsidRDefault="008E1B33" w:rsidP="007B5CDB">
            <w:pPr>
              <w:keepNext/>
              <w:keepLines/>
              <w:numPr>
                <w:ilvl w:val="0"/>
                <w:numId w:val="77"/>
              </w:numPr>
              <w:tabs>
                <w:tab w:val="clear" w:pos="1080"/>
                <w:tab w:val="num" w:pos="683"/>
              </w:tabs>
              <w:spacing w:before="60" w:after="60"/>
              <w:ind w:left="683"/>
              <w:rPr>
                <w:rFonts w:ascii="Arial" w:hAnsi="Arial" w:cs="Arial"/>
                <w:sz w:val="20"/>
                <w:szCs w:val="20"/>
              </w:rPr>
            </w:pPr>
            <w:r w:rsidRPr="00E54F4E">
              <w:rPr>
                <w:rFonts w:ascii="Arial" w:hAnsi="Arial" w:cs="Arial"/>
                <w:sz w:val="20"/>
                <w:szCs w:val="20"/>
              </w:rPr>
              <w:t>true</w:t>
            </w:r>
          </w:p>
          <w:p w14:paraId="73753F5A" w14:textId="77777777" w:rsidR="008E1B33" w:rsidRPr="00E54F4E" w:rsidRDefault="008E1B33" w:rsidP="007B5CDB">
            <w:pPr>
              <w:keepNext/>
              <w:keepLines/>
              <w:numPr>
                <w:ilvl w:val="0"/>
                <w:numId w:val="77"/>
              </w:numPr>
              <w:tabs>
                <w:tab w:val="clear" w:pos="1080"/>
                <w:tab w:val="num" w:pos="683"/>
              </w:tabs>
              <w:spacing w:before="60" w:after="60"/>
              <w:ind w:left="683"/>
              <w:rPr>
                <w:rFonts w:ascii="Arial" w:hAnsi="Arial" w:cs="Arial"/>
                <w:sz w:val="20"/>
                <w:szCs w:val="20"/>
              </w:rPr>
            </w:pPr>
            <w:r w:rsidRPr="00E54F4E">
              <w:rPr>
                <w:rFonts w:ascii="Arial" w:hAnsi="Arial" w:cs="Arial"/>
                <w:sz w:val="20"/>
                <w:szCs w:val="20"/>
              </w:rPr>
              <w:t>false</w:t>
            </w:r>
          </w:p>
          <w:p w14:paraId="740C5208" w14:textId="77777777" w:rsidR="008E1B33" w:rsidRPr="00E54F4E" w:rsidRDefault="008E1B33" w:rsidP="007B5CDB">
            <w:pPr>
              <w:keepNext/>
              <w:keepLines/>
              <w:spacing w:before="60" w:after="60"/>
              <w:rPr>
                <w:rFonts w:ascii="Arial" w:hAnsi="Arial" w:cs="Arial"/>
                <w:sz w:val="20"/>
                <w:szCs w:val="20"/>
              </w:rPr>
            </w:pPr>
            <w:r w:rsidRPr="00E54F4E">
              <w:rPr>
                <w:rFonts w:ascii="Arial" w:hAnsi="Arial" w:cs="Arial"/>
                <w:sz w:val="20"/>
                <w:szCs w:val="20"/>
              </w:rPr>
              <w:t>The following is a sample URL passing in this parameter:</w:t>
            </w:r>
          </w:p>
          <w:p w14:paraId="17B4044E" w14:textId="77777777" w:rsidR="008E1B33" w:rsidRPr="00E54F4E" w:rsidRDefault="0081567D" w:rsidP="007B5CDB">
            <w:pPr>
              <w:keepNext/>
              <w:keepLines/>
              <w:spacing w:before="60" w:after="60"/>
              <w:rPr>
                <w:rFonts w:ascii="Arial" w:hAnsi="Arial" w:cs="Arial"/>
                <w:sz w:val="20"/>
                <w:szCs w:val="20"/>
              </w:rPr>
            </w:pPr>
            <w:r w:rsidRPr="00E54F4E">
              <w:rPr>
                <w:rFonts w:ascii="Courier New" w:hAnsi="Courier New" w:cs="Courier New"/>
                <w:b/>
                <w:sz w:val="18"/>
                <w:szCs w:val="18"/>
              </w:rPr>
              <w:t xml:space="preserve">   </w:t>
            </w:r>
            <w:r w:rsidR="008E1B33" w:rsidRPr="00E54F4E">
              <w:rPr>
                <w:rFonts w:ascii="Courier New" w:hAnsi="Courier New" w:cs="Courier New"/>
                <w:b/>
                <w:sz w:val="18"/>
                <w:szCs w:val="18"/>
              </w:rPr>
              <w:t>[APP_URL]</w:t>
            </w:r>
            <w:r w:rsidR="008E1B33" w:rsidRPr="00E54F4E">
              <w:rPr>
                <w:rFonts w:ascii="Courier New" w:hAnsi="Courier New" w:cs="Courier New"/>
                <w:sz w:val="18"/>
                <w:szCs w:val="18"/>
              </w:rPr>
              <w:t>?kaajeeDisableInstitutionComponents=true</w:t>
            </w:r>
          </w:p>
        </w:tc>
      </w:tr>
      <w:tr w:rsidR="008E1B33" w:rsidRPr="00E54F4E" w14:paraId="153AF25E" w14:textId="77777777" w:rsidTr="007B5CDB">
        <w:tc>
          <w:tcPr>
            <w:tcW w:w="3463" w:type="dxa"/>
          </w:tcPr>
          <w:p w14:paraId="1252893C" w14:textId="77777777" w:rsidR="008E1B33" w:rsidRPr="00E54F4E" w:rsidRDefault="008E1B33" w:rsidP="007B5CDB">
            <w:pPr>
              <w:spacing w:before="60" w:after="60"/>
              <w:rPr>
                <w:rFonts w:ascii="Arial" w:hAnsi="Arial" w:cs="Arial"/>
                <w:sz w:val="20"/>
                <w:szCs w:val="20"/>
              </w:rPr>
            </w:pPr>
            <w:r w:rsidRPr="00E54F4E">
              <w:rPr>
                <w:rFonts w:ascii="Arial" w:hAnsi="Arial" w:cs="Arial"/>
                <w:sz w:val="20"/>
                <w:szCs w:val="20"/>
              </w:rPr>
              <w:t>kaajeeSortStationBy</w:t>
            </w:r>
          </w:p>
        </w:tc>
        <w:tc>
          <w:tcPr>
            <w:tcW w:w="6265" w:type="dxa"/>
          </w:tcPr>
          <w:p w14:paraId="03678AA8" w14:textId="77777777" w:rsidR="008E1B33" w:rsidRPr="00E54F4E" w:rsidRDefault="008E1B33" w:rsidP="007B5CDB">
            <w:pPr>
              <w:spacing w:before="60" w:after="60"/>
              <w:rPr>
                <w:rFonts w:ascii="Arial" w:hAnsi="Arial" w:cs="Arial"/>
                <w:sz w:val="20"/>
                <w:szCs w:val="20"/>
              </w:rPr>
            </w:pPr>
            <w:r w:rsidRPr="00E54F4E">
              <w:rPr>
                <w:rFonts w:ascii="Arial" w:hAnsi="Arial" w:cs="Arial"/>
                <w:sz w:val="20"/>
                <w:szCs w:val="20"/>
              </w:rPr>
              <w:t>This KAAJEE login parameter is used to set the default sort order of the Institution Station Name/Number in the Institution dropdown list on the login page. The possible values are as follows (case sensitive):</w:t>
            </w:r>
          </w:p>
          <w:p w14:paraId="363F09ED" w14:textId="77777777" w:rsidR="008E1B33" w:rsidRPr="00E54F4E" w:rsidRDefault="008E1B33" w:rsidP="007B5CDB">
            <w:pPr>
              <w:numPr>
                <w:ilvl w:val="0"/>
                <w:numId w:val="77"/>
              </w:numPr>
              <w:tabs>
                <w:tab w:val="clear" w:pos="1080"/>
                <w:tab w:val="num" w:pos="683"/>
              </w:tabs>
              <w:spacing w:before="60" w:after="60"/>
              <w:ind w:left="683"/>
              <w:rPr>
                <w:rFonts w:ascii="Arial" w:hAnsi="Arial" w:cs="Arial"/>
                <w:sz w:val="20"/>
                <w:szCs w:val="20"/>
              </w:rPr>
            </w:pPr>
            <w:r w:rsidRPr="00E54F4E">
              <w:rPr>
                <w:rFonts w:ascii="Arial" w:hAnsi="Arial" w:cs="Arial"/>
                <w:sz w:val="20"/>
                <w:szCs w:val="20"/>
              </w:rPr>
              <w:t>number</w:t>
            </w:r>
          </w:p>
          <w:p w14:paraId="2B6C9A19" w14:textId="77777777" w:rsidR="008E1B33" w:rsidRPr="00E54F4E" w:rsidRDefault="008E1B33" w:rsidP="007B5CDB">
            <w:pPr>
              <w:numPr>
                <w:ilvl w:val="0"/>
                <w:numId w:val="77"/>
              </w:numPr>
              <w:tabs>
                <w:tab w:val="clear" w:pos="1080"/>
                <w:tab w:val="num" w:pos="683"/>
              </w:tabs>
              <w:spacing w:before="60" w:after="60"/>
              <w:ind w:left="683"/>
              <w:rPr>
                <w:rFonts w:ascii="Arial" w:hAnsi="Arial" w:cs="Arial"/>
                <w:sz w:val="20"/>
                <w:szCs w:val="20"/>
              </w:rPr>
            </w:pPr>
            <w:r w:rsidRPr="00E54F4E">
              <w:rPr>
                <w:rFonts w:ascii="Arial" w:hAnsi="Arial" w:cs="Arial"/>
                <w:sz w:val="20"/>
                <w:szCs w:val="20"/>
              </w:rPr>
              <w:t>name</w:t>
            </w:r>
          </w:p>
          <w:p w14:paraId="00607220" w14:textId="77777777" w:rsidR="008E1B33" w:rsidRPr="00E54F4E" w:rsidRDefault="008E1B33" w:rsidP="007B5CDB">
            <w:pPr>
              <w:keepNext/>
              <w:keepLines/>
              <w:spacing w:before="60" w:after="60"/>
              <w:rPr>
                <w:rFonts w:ascii="Arial" w:hAnsi="Arial" w:cs="Arial"/>
                <w:sz w:val="20"/>
                <w:szCs w:val="20"/>
              </w:rPr>
            </w:pPr>
            <w:r w:rsidRPr="00E54F4E">
              <w:rPr>
                <w:rFonts w:ascii="Arial" w:hAnsi="Arial" w:cs="Arial"/>
                <w:sz w:val="20"/>
                <w:szCs w:val="20"/>
              </w:rPr>
              <w:lastRenderedPageBreak/>
              <w:t>The following is a sample URL passing in this parameter:</w:t>
            </w:r>
          </w:p>
          <w:p w14:paraId="0F06DC37" w14:textId="77777777" w:rsidR="008E1B33" w:rsidRPr="00E54F4E" w:rsidRDefault="00A60E97" w:rsidP="007B5CDB">
            <w:pPr>
              <w:keepNext/>
              <w:keepLines/>
              <w:spacing w:before="60" w:after="60"/>
              <w:rPr>
                <w:rFonts w:ascii="Arial" w:hAnsi="Arial" w:cs="Arial"/>
                <w:sz w:val="20"/>
                <w:szCs w:val="20"/>
              </w:rPr>
            </w:pPr>
            <w:r w:rsidRPr="00E54F4E">
              <w:rPr>
                <w:rFonts w:ascii="Courier New" w:hAnsi="Courier New" w:cs="Courier New"/>
                <w:b/>
                <w:sz w:val="18"/>
                <w:szCs w:val="18"/>
              </w:rPr>
              <w:t xml:space="preserve">   </w:t>
            </w:r>
            <w:r w:rsidR="008E1B33" w:rsidRPr="00E54F4E">
              <w:rPr>
                <w:rFonts w:ascii="Courier New" w:hAnsi="Courier New" w:cs="Courier New"/>
                <w:b/>
                <w:sz w:val="18"/>
                <w:szCs w:val="18"/>
              </w:rPr>
              <w:t>[APP_URL]</w:t>
            </w:r>
            <w:r w:rsidR="008E1B33" w:rsidRPr="00E54F4E">
              <w:rPr>
                <w:rFonts w:ascii="Courier New" w:hAnsi="Courier New" w:cs="Courier New"/>
                <w:sz w:val="18"/>
                <w:szCs w:val="18"/>
              </w:rPr>
              <w:t>?kaajeeSortStationBy=name</w:t>
            </w:r>
          </w:p>
        </w:tc>
      </w:tr>
      <w:tr w:rsidR="008E1B33" w:rsidRPr="00E54F4E" w14:paraId="46C880A7" w14:textId="77777777" w:rsidTr="007B5CDB">
        <w:tc>
          <w:tcPr>
            <w:tcW w:w="3463" w:type="dxa"/>
          </w:tcPr>
          <w:p w14:paraId="1170AD77" w14:textId="77777777" w:rsidR="008E1B33" w:rsidRPr="00E54F4E" w:rsidRDefault="008E1B33" w:rsidP="007B5CDB">
            <w:pPr>
              <w:keepNext/>
              <w:keepLines/>
              <w:spacing w:before="60" w:after="60"/>
              <w:rPr>
                <w:rFonts w:ascii="Arial" w:hAnsi="Arial" w:cs="Arial"/>
                <w:sz w:val="20"/>
                <w:szCs w:val="20"/>
              </w:rPr>
            </w:pPr>
            <w:r w:rsidRPr="00E54F4E">
              <w:rPr>
                <w:rFonts w:ascii="Arial" w:hAnsi="Arial" w:cs="Arial"/>
                <w:sz w:val="20"/>
                <w:szCs w:val="20"/>
              </w:rPr>
              <w:lastRenderedPageBreak/>
              <w:t>kaajeeDisableSortStationBy</w:t>
            </w:r>
          </w:p>
        </w:tc>
        <w:tc>
          <w:tcPr>
            <w:tcW w:w="6265" w:type="dxa"/>
          </w:tcPr>
          <w:p w14:paraId="2ABB656F" w14:textId="77777777" w:rsidR="008E1B33" w:rsidRPr="00E54F4E" w:rsidRDefault="008E1B33" w:rsidP="007B5CDB">
            <w:pPr>
              <w:keepNext/>
              <w:keepLines/>
              <w:spacing w:before="60" w:after="60"/>
              <w:rPr>
                <w:rFonts w:ascii="Arial" w:hAnsi="Arial" w:cs="Arial"/>
                <w:sz w:val="20"/>
                <w:szCs w:val="20"/>
              </w:rPr>
            </w:pPr>
            <w:r w:rsidRPr="00E54F4E">
              <w:rPr>
                <w:rFonts w:ascii="Arial" w:hAnsi="Arial" w:cs="Arial"/>
                <w:sz w:val="20"/>
                <w:szCs w:val="20"/>
              </w:rPr>
              <w:t xml:space="preserve">This parameter is used to disable (grey out) the Sort </w:t>
            </w:r>
            <w:r w:rsidR="004D30AC" w:rsidRPr="00E54F4E">
              <w:rPr>
                <w:rFonts w:ascii="Arial" w:hAnsi="Arial" w:cs="Arial"/>
                <w:sz w:val="20"/>
                <w:szCs w:val="20"/>
              </w:rPr>
              <w:t>b</w:t>
            </w:r>
            <w:r w:rsidRPr="00E54F4E">
              <w:rPr>
                <w:rFonts w:ascii="Arial" w:hAnsi="Arial" w:cs="Arial"/>
                <w:sz w:val="20"/>
                <w:szCs w:val="20"/>
              </w:rPr>
              <w:t>y Number/Name radio buttons on the login page. The possible values are (case sensitive):</w:t>
            </w:r>
          </w:p>
          <w:p w14:paraId="722F2FFD" w14:textId="77777777" w:rsidR="008E1B33" w:rsidRPr="00E54F4E" w:rsidRDefault="008E1B33" w:rsidP="007B5CDB">
            <w:pPr>
              <w:numPr>
                <w:ilvl w:val="0"/>
                <w:numId w:val="77"/>
              </w:numPr>
              <w:tabs>
                <w:tab w:val="clear" w:pos="1080"/>
                <w:tab w:val="num" w:pos="683"/>
              </w:tabs>
              <w:spacing w:before="60" w:after="60"/>
              <w:ind w:left="683"/>
              <w:rPr>
                <w:rFonts w:ascii="Arial" w:hAnsi="Arial" w:cs="Arial"/>
                <w:sz w:val="20"/>
                <w:szCs w:val="20"/>
              </w:rPr>
            </w:pPr>
            <w:r w:rsidRPr="00E54F4E">
              <w:rPr>
                <w:rFonts w:ascii="Arial" w:hAnsi="Arial" w:cs="Arial"/>
                <w:sz w:val="20"/>
                <w:szCs w:val="20"/>
              </w:rPr>
              <w:t>true</w:t>
            </w:r>
          </w:p>
          <w:p w14:paraId="1750F912" w14:textId="77777777" w:rsidR="008E1B33" w:rsidRPr="00E54F4E" w:rsidRDefault="008E1B33" w:rsidP="007B5CDB">
            <w:pPr>
              <w:numPr>
                <w:ilvl w:val="0"/>
                <w:numId w:val="77"/>
              </w:numPr>
              <w:tabs>
                <w:tab w:val="clear" w:pos="1080"/>
                <w:tab w:val="num" w:pos="683"/>
              </w:tabs>
              <w:spacing w:before="60" w:after="60"/>
              <w:ind w:left="683"/>
              <w:rPr>
                <w:rFonts w:ascii="Arial" w:hAnsi="Arial" w:cs="Arial"/>
                <w:sz w:val="20"/>
                <w:szCs w:val="20"/>
              </w:rPr>
            </w:pPr>
            <w:r w:rsidRPr="00E54F4E">
              <w:rPr>
                <w:rFonts w:ascii="Arial" w:hAnsi="Arial" w:cs="Arial"/>
                <w:sz w:val="20"/>
                <w:szCs w:val="20"/>
              </w:rPr>
              <w:t>false</w:t>
            </w:r>
          </w:p>
          <w:p w14:paraId="186FDA45" w14:textId="77777777" w:rsidR="008E1B33" w:rsidRPr="00E54F4E" w:rsidRDefault="00C46AED" w:rsidP="007B5CDB">
            <w:pPr>
              <w:keepNext/>
              <w:keepLines/>
              <w:spacing w:before="60" w:after="60"/>
              <w:ind w:left="501" w:hanging="501"/>
              <w:rPr>
                <w:rFonts w:ascii="Arial" w:hAnsi="Arial" w:cs="Arial"/>
                <w:sz w:val="20"/>
                <w:szCs w:val="20"/>
              </w:rPr>
            </w:pPr>
            <w:r w:rsidRPr="00E54F4E">
              <w:rPr>
                <w:rFonts w:cs="Times New Roman"/>
                <w:noProof/>
              </w:rPr>
              <w:drawing>
                <wp:inline distT="0" distB="0" distL="0" distR="0" wp14:anchorId="387A3A2E" wp14:editId="4416BF04">
                  <wp:extent cx="289560" cy="289560"/>
                  <wp:effectExtent l="0" t="0" r="0" b="0"/>
                  <wp:docPr id="36" name="Picture 3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rsidR="008E1B33" w:rsidRPr="00E54F4E">
              <w:rPr>
                <w:rFonts w:cs="Times New Roman"/>
              </w:rPr>
              <w:t xml:space="preserve"> </w:t>
            </w:r>
            <w:r w:rsidR="008E1B33" w:rsidRPr="00E54F4E">
              <w:rPr>
                <w:rFonts w:ascii="Arial" w:hAnsi="Arial" w:cs="Arial"/>
                <w:b/>
                <w:sz w:val="20"/>
                <w:szCs w:val="20"/>
              </w:rPr>
              <w:t>NOTE:</w:t>
            </w:r>
            <w:r w:rsidR="008E1B33" w:rsidRPr="00E54F4E">
              <w:rPr>
                <w:rFonts w:ascii="Arial" w:hAnsi="Arial" w:cs="Arial"/>
                <w:sz w:val="20"/>
                <w:szCs w:val="20"/>
              </w:rPr>
              <w:t xml:space="preserve"> If the kaajeeDisableInstitutionComponents parameter is set to "true" the Sort By Number/Name radio buttons on the login page are automatically disabled as well.</w:t>
            </w:r>
          </w:p>
          <w:p w14:paraId="16153B6C" w14:textId="77777777" w:rsidR="008E1B33" w:rsidRPr="00E54F4E" w:rsidRDefault="008E1B33" w:rsidP="007B5CDB">
            <w:pPr>
              <w:keepNext/>
              <w:keepLines/>
              <w:spacing w:before="60" w:after="60"/>
              <w:rPr>
                <w:rFonts w:ascii="Arial" w:hAnsi="Arial" w:cs="Arial"/>
                <w:sz w:val="20"/>
                <w:szCs w:val="20"/>
              </w:rPr>
            </w:pPr>
            <w:r w:rsidRPr="00E54F4E">
              <w:rPr>
                <w:rFonts w:ascii="Arial" w:hAnsi="Arial" w:cs="Arial"/>
                <w:sz w:val="20"/>
                <w:szCs w:val="20"/>
              </w:rPr>
              <w:t>The following is a sample URL passing in this parameter:</w:t>
            </w:r>
          </w:p>
          <w:p w14:paraId="4795541C" w14:textId="77777777" w:rsidR="008E1B33" w:rsidRPr="00E54F4E" w:rsidRDefault="00A60E97" w:rsidP="007B5CDB">
            <w:pPr>
              <w:keepNext/>
              <w:keepLines/>
              <w:spacing w:before="60" w:after="60"/>
              <w:rPr>
                <w:rFonts w:ascii="Arial" w:hAnsi="Arial" w:cs="Arial"/>
                <w:sz w:val="20"/>
                <w:szCs w:val="20"/>
              </w:rPr>
            </w:pPr>
            <w:r w:rsidRPr="00E54F4E">
              <w:rPr>
                <w:rFonts w:ascii="Courier New" w:hAnsi="Courier New" w:cs="Courier New"/>
                <w:b/>
                <w:sz w:val="18"/>
                <w:szCs w:val="18"/>
              </w:rPr>
              <w:t xml:space="preserve">   </w:t>
            </w:r>
            <w:r w:rsidR="008E1B33" w:rsidRPr="00E54F4E">
              <w:rPr>
                <w:rFonts w:ascii="Courier New" w:hAnsi="Courier New" w:cs="Courier New"/>
                <w:b/>
                <w:sz w:val="18"/>
                <w:szCs w:val="18"/>
              </w:rPr>
              <w:t>[APP_URL]</w:t>
            </w:r>
            <w:r w:rsidR="008E1B33" w:rsidRPr="00E54F4E">
              <w:rPr>
                <w:rFonts w:ascii="Courier New" w:hAnsi="Courier New" w:cs="Courier New"/>
                <w:sz w:val="18"/>
                <w:szCs w:val="18"/>
              </w:rPr>
              <w:t>?kaajeeDisableSortStationBy=true</w:t>
            </w:r>
          </w:p>
        </w:tc>
      </w:tr>
    </w:tbl>
    <w:p w14:paraId="14FC4F47" w14:textId="77777777" w:rsidR="008E1B33" w:rsidRPr="00E54F4E" w:rsidRDefault="008E1B33" w:rsidP="008E1B33"/>
    <w:p w14:paraId="2E7A0AA5" w14:textId="77777777" w:rsidR="008E1B33" w:rsidRPr="00E54F4E" w:rsidRDefault="008E1B33" w:rsidP="008E1B33"/>
    <w:p w14:paraId="1AF72A18" w14:textId="77777777" w:rsidR="00617618" w:rsidRPr="00E54F4E" w:rsidRDefault="008E1B33" w:rsidP="008E1B33">
      <w:r w:rsidRPr="00E54F4E">
        <w:t xml:space="preserve">These parameters can be used in any </w:t>
      </w:r>
      <w:r w:rsidR="007F6BC2" w:rsidRPr="00E54F4E">
        <w:t>combination</w:t>
      </w:r>
      <w:r w:rsidRPr="00E54F4E">
        <w:t xml:space="preserve"> and listed</w:t>
      </w:r>
      <w:r w:rsidR="00D127A2" w:rsidRPr="00E54F4E">
        <w:t xml:space="preserve"> in any order, as shown in the examples that follow.</w:t>
      </w:r>
    </w:p>
    <w:p w14:paraId="17169F81" w14:textId="77777777" w:rsidR="00D127A2" w:rsidRPr="00E54F4E" w:rsidRDefault="00D127A2" w:rsidP="00D127A2"/>
    <w:p w14:paraId="59F1E7F6" w14:textId="77777777" w:rsidR="00D127A2" w:rsidRPr="00E54F4E" w:rsidRDefault="00D127A2" w:rsidP="00D127A2"/>
    <w:p w14:paraId="305CA8E0" w14:textId="77777777" w:rsidR="00D127A2" w:rsidRPr="00E54F4E" w:rsidRDefault="00D127A2" w:rsidP="00D127A2">
      <w:pPr>
        <w:keepNext/>
        <w:keepLines/>
        <w:rPr>
          <w:b/>
        </w:rPr>
      </w:pPr>
      <w:r w:rsidRPr="00E54F4E">
        <w:rPr>
          <w:b/>
        </w:rPr>
        <w:t>Example 1:</w:t>
      </w:r>
    </w:p>
    <w:p w14:paraId="6DC7716A" w14:textId="77777777" w:rsidR="00D127A2" w:rsidRPr="00E54F4E" w:rsidRDefault="00D127A2" w:rsidP="00D127A2">
      <w:pPr>
        <w:keepNext/>
        <w:keepLines/>
      </w:pPr>
    </w:p>
    <w:p w14:paraId="1756D9C2" w14:textId="77777777" w:rsidR="004326AE" w:rsidRPr="00E54F4E" w:rsidRDefault="004326AE" w:rsidP="004326AE">
      <w:pPr>
        <w:keepNext/>
        <w:keepLines/>
      </w:pPr>
      <w:r w:rsidRPr="00E54F4E">
        <w:t>This example shows one parameter being passed into an application's URL to set the following:</w:t>
      </w:r>
    </w:p>
    <w:p w14:paraId="79ECB0D4" w14:textId="77777777" w:rsidR="00D127A2" w:rsidRPr="00E54F4E" w:rsidRDefault="004326AE" w:rsidP="00990742">
      <w:pPr>
        <w:keepNext/>
        <w:keepLines/>
        <w:numPr>
          <w:ilvl w:val="0"/>
          <w:numId w:val="83"/>
        </w:numPr>
        <w:tabs>
          <w:tab w:val="clear" w:pos="1080"/>
          <w:tab w:val="num" w:pos="702"/>
        </w:tabs>
        <w:spacing w:before="120"/>
        <w:ind w:left="720"/>
      </w:pPr>
      <w:r w:rsidRPr="00E54F4E">
        <w:t>D</w:t>
      </w:r>
      <w:r w:rsidR="00D127A2" w:rsidRPr="00E54F4E">
        <w:t>efault institution</w:t>
      </w:r>
      <w:r w:rsidRPr="00E54F4E">
        <w:rPr>
          <w:rFonts w:cs="Times New Roman"/>
        </w:rPr>
        <w:t xml:space="preserve"> to "</w:t>
      </w:r>
      <w:r w:rsidR="00D127A2" w:rsidRPr="00E54F4E">
        <w:rPr>
          <w:rFonts w:cs="Times New Roman"/>
        </w:rPr>
        <w:t>662</w:t>
      </w:r>
      <w:r w:rsidR="00AE4CEF" w:rsidRPr="00E54F4E">
        <w:rPr>
          <w:rFonts w:cs="Times New Roman"/>
        </w:rPr>
        <w:t>BU</w:t>
      </w:r>
      <w:r w:rsidRPr="00E54F4E">
        <w:rPr>
          <w:rFonts w:cs="Times New Roman"/>
        </w:rPr>
        <w:t>"</w:t>
      </w:r>
    </w:p>
    <w:p w14:paraId="0848AE8E" w14:textId="77777777" w:rsidR="00D127A2" w:rsidRPr="00E54F4E" w:rsidRDefault="00D127A2" w:rsidP="00D127A2">
      <w:pPr>
        <w:keepNext/>
        <w:keepLines/>
      </w:pPr>
    </w:p>
    <w:p w14:paraId="675D22AC" w14:textId="77777777" w:rsidR="00D127A2" w:rsidRPr="00E54F4E" w:rsidRDefault="00D127A2" w:rsidP="00D127A2">
      <w:pPr>
        <w:ind w:left="360"/>
        <w:rPr>
          <w:rFonts w:ascii="Courier New" w:hAnsi="Courier New" w:cs="Courier New"/>
          <w:sz w:val="18"/>
          <w:szCs w:val="18"/>
        </w:rPr>
      </w:pPr>
      <w:r w:rsidRPr="00E54F4E">
        <w:rPr>
          <w:rFonts w:ascii="Courier New" w:hAnsi="Courier New" w:cs="Courier New"/>
          <w:sz w:val="18"/>
          <w:szCs w:val="18"/>
        </w:rPr>
        <w:t>http://99.9.99.99:9999/kaajeeSampleApp/AppHelloWorld.jsp?kaajeeDefaultInstitution=662</w:t>
      </w:r>
      <w:r w:rsidR="00AE4CEF" w:rsidRPr="00E54F4E">
        <w:rPr>
          <w:rFonts w:ascii="Courier New" w:hAnsi="Courier New" w:cs="Courier New"/>
          <w:sz w:val="18"/>
          <w:szCs w:val="18"/>
        </w:rPr>
        <w:t>BU</w:t>
      </w:r>
    </w:p>
    <w:p w14:paraId="7B081D50" w14:textId="77777777" w:rsidR="00D127A2" w:rsidRPr="00E54F4E" w:rsidRDefault="00D127A2" w:rsidP="00D127A2"/>
    <w:p w14:paraId="0159776F" w14:textId="77777777" w:rsidR="00D127A2" w:rsidRPr="00E54F4E" w:rsidRDefault="00D127A2" w:rsidP="00D127A2"/>
    <w:p w14:paraId="60478A0E" w14:textId="77777777" w:rsidR="00D127A2" w:rsidRPr="00E54F4E" w:rsidRDefault="00D127A2" w:rsidP="00D127A2">
      <w:pPr>
        <w:keepNext/>
        <w:keepLines/>
        <w:rPr>
          <w:b/>
        </w:rPr>
      </w:pPr>
      <w:r w:rsidRPr="00E54F4E">
        <w:rPr>
          <w:b/>
        </w:rPr>
        <w:t xml:space="preserve">Example </w:t>
      </w:r>
      <w:r w:rsidR="004326AE" w:rsidRPr="00E54F4E">
        <w:rPr>
          <w:b/>
        </w:rPr>
        <w:t>2</w:t>
      </w:r>
      <w:r w:rsidRPr="00E54F4E">
        <w:rPr>
          <w:b/>
        </w:rPr>
        <w:t>:</w:t>
      </w:r>
    </w:p>
    <w:p w14:paraId="338825C9" w14:textId="77777777" w:rsidR="00D127A2" w:rsidRPr="00E54F4E" w:rsidRDefault="00D127A2" w:rsidP="00D127A2">
      <w:pPr>
        <w:keepNext/>
        <w:keepLines/>
      </w:pPr>
    </w:p>
    <w:p w14:paraId="091E6824" w14:textId="77777777" w:rsidR="004326AE" w:rsidRPr="00E54F4E" w:rsidRDefault="004326AE" w:rsidP="004326AE">
      <w:pPr>
        <w:keepNext/>
        <w:keepLines/>
      </w:pPr>
      <w:r w:rsidRPr="00E54F4E">
        <w:t>This example shows two parameters being passed into an application's URL to set the following:</w:t>
      </w:r>
    </w:p>
    <w:p w14:paraId="6E8DD191" w14:textId="77777777" w:rsidR="00D127A2" w:rsidRPr="00E54F4E" w:rsidRDefault="004326AE" w:rsidP="00990742">
      <w:pPr>
        <w:keepNext/>
        <w:keepLines/>
        <w:numPr>
          <w:ilvl w:val="0"/>
          <w:numId w:val="83"/>
        </w:numPr>
        <w:tabs>
          <w:tab w:val="clear" w:pos="1080"/>
          <w:tab w:val="num" w:pos="702"/>
        </w:tabs>
        <w:spacing w:before="120"/>
        <w:ind w:left="720"/>
      </w:pPr>
      <w:r w:rsidRPr="00E54F4E">
        <w:t>D</w:t>
      </w:r>
      <w:r w:rsidR="00D127A2" w:rsidRPr="00E54F4E">
        <w:t>efault institution</w:t>
      </w:r>
      <w:r w:rsidRPr="00E54F4E">
        <w:rPr>
          <w:rFonts w:cs="Times New Roman"/>
        </w:rPr>
        <w:t xml:space="preserve"> to "</w:t>
      </w:r>
      <w:r w:rsidR="00D127A2" w:rsidRPr="00E54F4E">
        <w:rPr>
          <w:rFonts w:cs="Times New Roman"/>
        </w:rPr>
        <w:t>662</w:t>
      </w:r>
      <w:r w:rsidRPr="00E54F4E">
        <w:rPr>
          <w:rFonts w:cs="Times New Roman"/>
        </w:rPr>
        <w:t>"</w:t>
      </w:r>
    </w:p>
    <w:p w14:paraId="51AD931F" w14:textId="77777777" w:rsidR="00D127A2" w:rsidRPr="00E54F4E" w:rsidRDefault="004326AE" w:rsidP="00990742">
      <w:pPr>
        <w:keepNext/>
        <w:keepLines/>
        <w:numPr>
          <w:ilvl w:val="0"/>
          <w:numId w:val="83"/>
        </w:numPr>
        <w:tabs>
          <w:tab w:val="clear" w:pos="1080"/>
          <w:tab w:val="num" w:pos="702"/>
        </w:tabs>
        <w:spacing w:before="120"/>
        <w:ind w:left="720"/>
      </w:pPr>
      <w:r w:rsidRPr="00E54F4E">
        <w:t>D</w:t>
      </w:r>
      <w:r w:rsidR="00D127A2" w:rsidRPr="00E54F4E">
        <w:t>isable the institution components</w:t>
      </w:r>
    </w:p>
    <w:p w14:paraId="0AF1F863" w14:textId="77777777" w:rsidR="00D127A2" w:rsidRPr="00E54F4E" w:rsidRDefault="00D127A2" w:rsidP="00D127A2">
      <w:pPr>
        <w:keepNext/>
        <w:keepLines/>
      </w:pPr>
    </w:p>
    <w:p w14:paraId="7FD2A58F" w14:textId="77777777" w:rsidR="00D127A2" w:rsidRPr="00E54F4E" w:rsidRDefault="00D127A2" w:rsidP="00D127A2">
      <w:pPr>
        <w:ind w:left="360"/>
        <w:rPr>
          <w:rFonts w:ascii="Courier New" w:hAnsi="Courier New" w:cs="Courier New"/>
          <w:sz w:val="18"/>
          <w:szCs w:val="18"/>
        </w:rPr>
      </w:pPr>
      <w:r w:rsidRPr="00E54F4E">
        <w:rPr>
          <w:rFonts w:ascii="Courier New" w:hAnsi="Courier New" w:cs="Courier New"/>
          <w:sz w:val="18"/>
          <w:szCs w:val="18"/>
        </w:rPr>
        <w:t>http://99.9.99.99:9999/kaajeeSampleApp/AppHelloWorld.jsp?kaajeeDefaultInstitution=662&amp;kaajeeDisableInstitutionComponents=true</w:t>
      </w:r>
    </w:p>
    <w:p w14:paraId="4F26569C" w14:textId="77777777" w:rsidR="00D127A2" w:rsidRPr="00E54F4E" w:rsidRDefault="00D127A2" w:rsidP="00D127A2"/>
    <w:p w14:paraId="0CD57BA9" w14:textId="77777777" w:rsidR="00D127A2" w:rsidRPr="00E54F4E" w:rsidRDefault="00D127A2" w:rsidP="00D127A2"/>
    <w:p w14:paraId="74F5C5D4" w14:textId="77777777" w:rsidR="00D127A2" w:rsidRPr="00E54F4E" w:rsidRDefault="00D127A2" w:rsidP="00D127A2">
      <w:pPr>
        <w:keepNext/>
        <w:keepLines/>
        <w:rPr>
          <w:b/>
        </w:rPr>
      </w:pPr>
      <w:r w:rsidRPr="00E54F4E">
        <w:rPr>
          <w:b/>
        </w:rPr>
        <w:lastRenderedPageBreak/>
        <w:t xml:space="preserve">Example </w:t>
      </w:r>
      <w:r w:rsidR="004326AE" w:rsidRPr="00E54F4E">
        <w:rPr>
          <w:b/>
        </w:rPr>
        <w:t>3</w:t>
      </w:r>
      <w:r w:rsidRPr="00E54F4E">
        <w:rPr>
          <w:b/>
        </w:rPr>
        <w:t>:</w:t>
      </w:r>
    </w:p>
    <w:p w14:paraId="13B34224" w14:textId="77777777" w:rsidR="00D127A2" w:rsidRPr="00E54F4E" w:rsidRDefault="00D127A2" w:rsidP="00D127A2">
      <w:pPr>
        <w:keepNext/>
        <w:keepLines/>
      </w:pPr>
    </w:p>
    <w:p w14:paraId="5EFD16C0" w14:textId="77777777" w:rsidR="00D127A2" w:rsidRPr="00E54F4E" w:rsidRDefault="00D127A2" w:rsidP="00D127A2">
      <w:pPr>
        <w:keepNext/>
        <w:keepLines/>
      </w:pPr>
      <w:r w:rsidRPr="00E54F4E">
        <w:t>Th</w:t>
      </w:r>
      <w:r w:rsidR="004326AE" w:rsidRPr="00E54F4E">
        <w:t xml:space="preserve">is </w:t>
      </w:r>
      <w:r w:rsidRPr="00E54F4E">
        <w:t>e</w:t>
      </w:r>
      <w:r w:rsidR="004326AE" w:rsidRPr="00E54F4E">
        <w:t>xample shows</w:t>
      </w:r>
      <w:r w:rsidRPr="00E54F4E">
        <w:t xml:space="preserve"> two parameters being passed into an application's URL</w:t>
      </w:r>
      <w:r w:rsidR="004326AE" w:rsidRPr="00E54F4E">
        <w:t xml:space="preserve"> to set the following</w:t>
      </w:r>
      <w:r w:rsidRPr="00E54F4E">
        <w:t>:</w:t>
      </w:r>
    </w:p>
    <w:p w14:paraId="2E5E9C04" w14:textId="77777777" w:rsidR="00D127A2" w:rsidRPr="00E54F4E" w:rsidRDefault="004326AE" w:rsidP="00990742">
      <w:pPr>
        <w:keepNext/>
        <w:keepLines/>
        <w:numPr>
          <w:ilvl w:val="0"/>
          <w:numId w:val="83"/>
        </w:numPr>
        <w:tabs>
          <w:tab w:val="clear" w:pos="1080"/>
          <w:tab w:val="num" w:pos="702"/>
        </w:tabs>
        <w:spacing w:before="120"/>
        <w:ind w:left="720"/>
      </w:pPr>
      <w:r w:rsidRPr="00E54F4E">
        <w:t>D</w:t>
      </w:r>
      <w:r w:rsidR="00D127A2" w:rsidRPr="00E54F4E">
        <w:t>efault institution</w:t>
      </w:r>
      <w:r w:rsidRPr="00E54F4E">
        <w:rPr>
          <w:rFonts w:cs="Times New Roman"/>
        </w:rPr>
        <w:t xml:space="preserve"> to "</w:t>
      </w:r>
      <w:r w:rsidR="00D127A2" w:rsidRPr="00E54F4E">
        <w:rPr>
          <w:rFonts w:cs="Times New Roman"/>
        </w:rPr>
        <w:t>662</w:t>
      </w:r>
      <w:r w:rsidRPr="00E54F4E">
        <w:rPr>
          <w:rFonts w:cs="Times New Roman"/>
        </w:rPr>
        <w:t>"</w:t>
      </w:r>
    </w:p>
    <w:p w14:paraId="7E941E3D" w14:textId="77777777" w:rsidR="00D127A2" w:rsidRPr="00E54F4E" w:rsidRDefault="004326AE" w:rsidP="00990742">
      <w:pPr>
        <w:keepNext/>
        <w:keepLines/>
        <w:numPr>
          <w:ilvl w:val="0"/>
          <w:numId w:val="83"/>
        </w:numPr>
        <w:tabs>
          <w:tab w:val="clear" w:pos="1080"/>
          <w:tab w:val="num" w:pos="702"/>
        </w:tabs>
        <w:spacing w:before="120"/>
        <w:ind w:left="720"/>
      </w:pPr>
      <w:r w:rsidRPr="00E54F4E">
        <w:t>S</w:t>
      </w:r>
      <w:r w:rsidR="00D127A2" w:rsidRPr="00E54F4E">
        <w:t>ort Institutions by number</w:t>
      </w:r>
    </w:p>
    <w:p w14:paraId="135913BB" w14:textId="77777777" w:rsidR="00D127A2" w:rsidRPr="00E54F4E" w:rsidRDefault="00D127A2" w:rsidP="00D127A2">
      <w:pPr>
        <w:keepNext/>
        <w:keepLines/>
      </w:pPr>
    </w:p>
    <w:p w14:paraId="5B56B34A" w14:textId="77777777" w:rsidR="00D127A2" w:rsidRPr="00E54F4E" w:rsidRDefault="00D127A2" w:rsidP="00D127A2">
      <w:pPr>
        <w:ind w:left="360"/>
        <w:rPr>
          <w:rFonts w:ascii="Courier New" w:hAnsi="Courier New" w:cs="Courier New"/>
          <w:sz w:val="18"/>
          <w:szCs w:val="18"/>
        </w:rPr>
      </w:pPr>
      <w:r w:rsidRPr="00E54F4E">
        <w:rPr>
          <w:rFonts w:ascii="Courier New" w:hAnsi="Courier New" w:cs="Courier New"/>
          <w:sz w:val="18"/>
          <w:szCs w:val="18"/>
        </w:rPr>
        <w:t>http://99.9.99.99:9999/kaajeeSampleApp/AppHelloWorld.jsp?kaajeeDefaultInstitution=662&amp;kaajeeSortStationBy=number</w:t>
      </w:r>
    </w:p>
    <w:p w14:paraId="28290D3A" w14:textId="77777777" w:rsidR="00D127A2" w:rsidRPr="00E54F4E" w:rsidRDefault="00D127A2" w:rsidP="00D127A2"/>
    <w:p w14:paraId="49ED40C3" w14:textId="77777777" w:rsidR="00D127A2" w:rsidRPr="00E54F4E" w:rsidRDefault="00D127A2" w:rsidP="00D127A2"/>
    <w:p w14:paraId="2DDA58C0" w14:textId="77777777" w:rsidR="00D127A2" w:rsidRPr="00E54F4E" w:rsidRDefault="00D127A2" w:rsidP="00D127A2">
      <w:pPr>
        <w:keepNext/>
        <w:keepLines/>
        <w:rPr>
          <w:b/>
        </w:rPr>
      </w:pPr>
      <w:r w:rsidRPr="00E54F4E">
        <w:rPr>
          <w:b/>
        </w:rPr>
        <w:t xml:space="preserve">Example </w:t>
      </w:r>
      <w:r w:rsidR="004326AE" w:rsidRPr="00E54F4E">
        <w:rPr>
          <w:b/>
        </w:rPr>
        <w:t>4</w:t>
      </w:r>
      <w:r w:rsidRPr="00E54F4E">
        <w:rPr>
          <w:b/>
        </w:rPr>
        <w:t>:</w:t>
      </w:r>
    </w:p>
    <w:p w14:paraId="2C8B8469" w14:textId="77777777" w:rsidR="00D127A2" w:rsidRPr="00E54F4E" w:rsidRDefault="00D127A2" w:rsidP="00D127A2">
      <w:pPr>
        <w:keepNext/>
        <w:keepLines/>
      </w:pPr>
    </w:p>
    <w:p w14:paraId="7F636EA2" w14:textId="77777777" w:rsidR="004326AE" w:rsidRPr="00E54F4E" w:rsidRDefault="004326AE" w:rsidP="004326AE">
      <w:pPr>
        <w:keepNext/>
        <w:keepLines/>
      </w:pPr>
      <w:r w:rsidRPr="00E54F4E">
        <w:t>This example shows two parameters being passed into an application's URL to set the following:</w:t>
      </w:r>
    </w:p>
    <w:p w14:paraId="2498296D" w14:textId="77777777" w:rsidR="00D127A2" w:rsidRPr="00E54F4E" w:rsidRDefault="004326AE" w:rsidP="00990742">
      <w:pPr>
        <w:keepNext/>
        <w:keepLines/>
        <w:numPr>
          <w:ilvl w:val="0"/>
          <w:numId w:val="83"/>
        </w:numPr>
        <w:tabs>
          <w:tab w:val="clear" w:pos="1080"/>
          <w:tab w:val="num" w:pos="702"/>
        </w:tabs>
        <w:spacing w:before="120"/>
        <w:ind w:left="720"/>
      </w:pPr>
      <w:r w:rsidRPr="00E54F4E">
        <w:t>D</w:t>
      </w:r>
      <w:r w:rsidR="00D127A2" w:rsidRPr="00E54F4E">
        <w:t>efault institution</w:t>
      </w:r>
      <w:r w:rsidRPr="00E54F4E">
        <w:rPr>
          <w:rFonts w:cs="Times New Roman"/>
        </w:rPr>
        <w:t xml:space="preserve"> to "</w:t>
      </w:r>
      <w:r w:rsidR="00D127A2" w:rsidRPr="00E54F4E">
        <w:rPr>
          <w:rFonts w:cs="Times New Roman"/>
        </w:rPr>
        <w:t>662</w:t>
      </w:r>
      <w:r w:rsidRPr="00E54F4E">
        <w:rPr>
          <w:rFonts w:cs="Times New Roman"/>
        </w:rPr>
        <w:t>"</w:t>
      </w:r>
    </w:p>
    <w:p w14:paraId="7C79F5B6" w14:textId="77777777" w:rsidR="00D127A2" w:rsidRPr="00E54F4E" w:rsidRDefault="004326AE" w:rsidP="00990742">
      <w:pPr>
        <w:keepNext/>
        <w:keepLines/>
        <w:numPr>
          <w:ilvl w:val="0"/>
          <w:numId w:val="83"/>
        </w:numPr>
        <w:tabs>
          <w:tab w:val="clear" w:pos="1080"/>
          <w:tab w:val="num" w:pos="702"/>
        </w:tabs>
        <w:spacing w:before="120"/>
        <w:ind w:left="720"/>
      </w:pPr>
      <w:r w:rsidRPr="00E54F4E">
        <w:t>S</w:t>
      </w:r>
      <w:r w:rsidR="00D127A2" w:rsidRPr="00E54F4E">
        <w:t>ort Institutions by name</w:t>
      </w:r>
    </w:p>
    <w:p w14:paraId="6DD45361" w14:textId="77777777" w:rsidR="00D127A2" w:rsidRPr="00E54F4E" w:rsidRDefault="00D127A2" w:rsidP="00D127A2">
      <w:pPr>
        <w:keepNext/>
        <w:keepLines/>
      </w:pPr>
    </w:p>
    <w:p w14:paraId="058FB1A5" w14:textId="77777777" w:rsidR="00D127A2" w:rsidRPr="00E54F4E" w:rsidRDefault="00D127A2" w:rsidP="00D127A2">
      <w:pPr>
        <w:ind w:left="360"/>
        <w:rPr>
          <w:rFonts w:ascii="Courier New" w:hAnsi="Courier New" w:cs="Courier New"/>
          <w:sz w:val="18"/>
          <w:szCs w:val="18"/>
        </w:rPr>
      </w:pPr>
      <w:r w:rsidRPr="00E54F4E">
        <w:rPr>
          <w:rFonts w:ascii="Courier New" w:hAnsi="Courier New" w:cs="Courier New"/>
          <w:sz w:val="18"/>
          <w:szCs w:val="18"/>
        </w:rPr>
        <w:t>http://99.9.99.99:9999/kaajeeSampleApp/AppHelloWorld.jsp?kaajeeDefaultInstitution=662&amp;kaajeeSortStationBy=name</w:t>
      </w:r>
    </w:p>
    <w:p w14:paraId="749EAEBA" w14:textId="77777777" w:rsidR="00D127A2" w:rsidRPr="00E54F4E" w:rsidRDefault="00D127A2" w:rsidP="00D127A2"/>
    <w:p w14:paraId="06A200B9" w14:textId="77777777" w:rsidR="00D127A2" w:rsidRPr="00E54F4E" w:rsidRDefault="00D127A2" w:rsidP="00D127A2"/>
    <w:p w14:paraId="10026318" w14:textId="77777777" w:rsidR="00D127A2" w:rsidRPr="00E54F4E" w:rsidRDefault="00D127A2" w:rsidP="004B304E">
      <w:pPr>
        <w:keepNext/>
        <w:keepLines/>
        <w:rPr>
          <w:b/>
        </w:rPr>
      </w:pPr>
      <w:r w:rsidRPr="00E54F4E">
        <w:rPr>
          <w:b/>
        </w:rPr>
        <w:t xml:space="preserve">Example </w:t>
      </w:r>
      <w:r w:rsidR="004326AE" w:rsidRPr="00E54F4E">
        <w:rPr>
          <w:b/>
        </w:rPr>
        <w:t>5</w:t>
      </w:r>
      <w:r w:rsidRPr="00E54F4E">
        <w:rPr>
          <w:b/>
        </w:rPr>
        <w:t>:</w:t>
      </w:r>
    </w:p>
    <w:p w14:paraId="46A057CD" w14:textId="77777777" w:rsidR="00D127A2" w:rsidRPr="00E54F4E" w:rsidRDefault="00D127A2" w:rsidP="004B304E">
      <w:pPr>
        <w:keepNext/>
        <w:keepLines/>
      </w:pPr>
    </w:p>
    <w:p w14:paraId="10552346" w14:textId="77777777" w:rsidR="004326AE" w:rsidRPr="00E54F4E" w:rsidRDefault="004326AE" w:rsidP="004B304E">
      <w:pPr>
        <w:keepNext/>
        <w:keepLines/>
      </w:pPr>
      <w:r w:rsidRPr="00E54F4E">
        <w:t>This example shows three parameters being passed into an application's URL to set the following:</w:t>
      </w:r>
    </w:p>
    <w:p w14:paraId="2D36F911" w14:textId="77777777" w:rsidR="00D127A2" w:rsidRPr="00E54F4E" w:rsidRDefault="004326AE" w:rsidP="00990742">
      <w:pPr>
        <w:keepNext/>
        <w:keepLines/>
        <w:numPr>
          <w:ilvl w:val="0"/>
          <w:numId w:val="83"/>
        </w:numPr>
        <w:tabs>
          <w:tab w:val="clear" w:pos="1080"/>
          <w:tab w:val="num" w:pos="702"/>
        </w:tabs>
        <w:spacing w:before="120"/>
        <w:ind w:left="720"/>
        <w:rPr>
          <w:rFonts w:cs="Times New Roman"/>
        </w:rPr>
      </w:pPr>
      <w:r w:rsidRPr="00E54F4E">
        <w:rPr>
          <w:rFonts w:cs="Times New Roman"/>
        </w:rPr>
        <w:t>D</w:t>
      </w:r>
      <w:r w:rsidR="00D127A2" w:rsidRPr="00E54F4E">
        <w:rPr>
          <w:rFonts w:cs="Times New Roman"/>
        </w:rPr>
        <w:t>efault institution</w:t>
      </w:r>
      <w:r w:rsidRPr="00E54F4E">
        <w:rPr>
          <w:rFonts w:cs="Times New Roman"/>
        </w:rPr>
        <w:t xml:space="preserve"> to "</w:t>
      </w:r>
      <w:r w:rsidR="00D127A2" w:rsidRPr="00E54F4E">
        <w:rPr>
          <w:rFonts w:cs="Times New Roman"/>
        </w:rPr>
        <w:t>662</w:t>
      </w:r>
      <w:r w:rsidRPr="00E54F4E">
        <w:rPr>
          <w:rFonts w:cs="Times New Roman"/>
        </w:rPr>
        <w:t>"</w:t>
      </w:r>
    </w:p>
    <w:p w14:paraId="30FDC357" w14:textId="77777777" w:rsidR="00D127A2" w:rsidRPr="00E54F4E" w:rsidRDefault="004326AE" w:rsidP="00990742">
      <w:pPr>
        <w:keepNext/>
        <w:keepLines/>
        <w:numPr>
          <w:ilvl w:val="0"/>
          <w:numId w:val="83"/>
        </w:numPr>
        <w:tabs>
          <w:tab w:val="clear" w:pos="1080"/>
          <w:tab w:val="num" w:pos="702"/>
        </w:tabs>
        <w:spacing w:before="120"/>
        <w:ind w:left="720"/>
      </w:pPr>
      <w:r w:rsidRPr="00E54F4E">
        <w:t>S</w:t>
      </w:r>
      <w:r w:rsidR="00D127A2" w:rsidRPr="00E54F4E">
        <w:t>ort Institutions by number</w:t>
      </w:r>
    </w:p>
    <w:p w14:paraId="123BA2FF" w14:textId="77777777" w:rsidR="00D127A2" w:rsidRPr="00E54F4E" w:rsidRDefault="004326AE" w:rsidP="00990742">
      <w:pPr>
        <w:keepNext/>
        <w:keepLines/>
        <w:numPr>
          <w:ilvl w:val="0"/>
          <w:numId w:val="83"/>
        </w:numPr>
        <w:tabs>
          <w:tab w:val="clear" w:pos="1080"/>
          <w:tab w:val="num" w:pos="702"/>
        </w:tabs>
        <w:spacing w:before="120"/>
        <w:ind w:left="720"/>
      </w:pPr>
      <w:r w:rsidRPr="00E54F4E">
        <w:t>D</w:t>
      </w:r>
      <w:r w:rsidR="00D127A2" w:rsidRPr="00E54F4E">
        <w:t>isable the sort radio buttons</w:t>
      </w:r>
    </w:p>
    <w:p w14:paraId="14E8C191" w14:textId="77777777" w:rsidR="00D127A2" w:rsidRPr="00E54F4E" w:rsidRDefault="00D127A2" w:rsidP="004B304E">
      <w:pPr>
        <w:keepNext/>
        <w:keepLines/>
      </w:pPr>
    </w:p>
    <w:p w14:paraId="4056A29B" w14:textId="77777777" w:rsidR="00D127A2" w:rsidRPr="00E54F4E" w:rsidRDefault="00D127A2" w:rsidP="004B304E">
      <w:pPr>
        <w:keepNext/>
        <w:keepLines/>
        <w:ind w:left="360"/>
        <w:rPr>
          <w:rFonts w:ascii="Courier New" w:hAnsi="Courier New" w:cs="Courier New"/>
          <w:sz w:val="18"/>
          <w:szCs w:val="18"/>
        </w:rPr>
      </w:pPr>
      <w:r w:rsidRPr="00E54F4E">
        <w:rPr>
          <w:rFonts w:ascii="Courier New" w:hAnsi="Courier New" w:cs="Courier New"/>
          <w:sz w:val="18"/>
          <w:szCs w:val="18"/>
        </w:rPr>
        <w:t>http://99.9.99.99:9999/kaajeeSampleApp/AppHelloWorld.jsp?kaajeeDefaultInstitution=662&amp;kaajeeSortStationBy=number&amp;kaajeeDisable</w:t>
      </w:r>
      <w:r w:rsidR="004326AE" w:rsidRPr="00E54F4E">
        <w:rPr>
          <w:rFonts w:ascii="Courier New" w:hAnsi="Courier New" w:cs="Courier New"/>
          <w:sz w:val="18"/>
          <w:szCs w:val="18"/>
        </w:rPr>
        <w:t>SortStationBy</w:t>
      </w:r>
      <w:r w:rsidRPr="00E54F4E">
        <w:rPr>
          <w:rFonts w:ascii="Courier New" w:hAnsi="Courier New" w:cs="Courier New"/>
          <w:sz w:val="18"/>
          <w:szCs w:val="18"/>
        </w:rPr>
        <w:t>=true</w:t>
      </w:r>
    </w:p>
    <w:p w14:paraId="56A8E05C" w14:textId="77777777" w:rsidR="00617618" w:rsidRPr="00E54F4E" w:rsidRDefault="00617618" w:rsidP="008E1B33"/>
    <w:p w14:paraId="27B41146" w14:textId="77777777" w:rsidR="00617618" w:rsidRPr="00E54F4E" w:rsidRDefault="00617618" w:rsidP="008E1B33"/>
    <w:p w14:paraId="42077AD4" w14:textId="77777777" w:rsidR="00617618" w:rsidRPr="00E54F4E" w:rsidRDefault="00D127A2" w:rsidP="00617618">
      <w:pPr>
        <w:keepNext/>
        <w:keepLines/>
        <w:rPr>
          <w:b/>
        </w:rPr>
      </w:pPr>
      <w:r w:rsidRPr="00E54F4E">
        <w:rPr>
          <w:b/>
        </w:rPr>
        <w:t xml:space="preserve">Example </w:t>
      </w:r>
      <w:r w:rsidR="004326AE" w:rsidRPr="00E54F4E">
        <w:rPr>
          <w:b/>
        </w:rPr>
        <w:t>6</w:t>
      </w:r>
      <w:r w:rsidR="00617618" w:rsidRPr="00E54F4E">
        <w:rPr>
          <w:b/>
        </w:rPr>
        <w:t>:</w:t>
      </w:r>
    </w:p>
    <w:p w14:paraId="33FFED09" w14:textId="77777777" w:rsidR="00617618" w:rsidRPr="00E54F4E" w:rsidRDefault="00617618" w:rsidP="00617618">
      <w:pPr>
        <w:keepNext/>
        <w:keepLines/>
      </w:pPr>
    </w:p>
    <w:p w14:paraId="7C3539D3" w14:textId="77777777" w:rsidR="004326AE" w:rsidRPr="00E54F4E" w:rsidRDefault="004326AE" w:rsidP="004326AE">
      <w:pPr>
        <w:keepNext/>
        <w:keepLines/>
      </w:pPr>
      <w:r w:rsidRPr="00E54F4E">
        <w:t>This example shows three parameters being passed into an application's URL to set the following:</w:t>
      </w:r>
    </w:p>
    <w:p w14:paraId="20F83F67" w14:textId="77777777" w:rsidR="004326AE" w:rsidRPr="00E54F4E" w:rsidRDefault="004326AE" w:rsidP="00990742">
      <w:pPr>
        <w:keepNext/>
        <w:keepLines/>
        <w:numPr>
          <w:ilvl w:val="0"/>
          <w:numId w:val="83"/>
        </w:numPr>
        <w:tabs>
          <w:tab w:val="clear" w:pos="1080"/>
          <w:tab w:val="num" w:pos="702"/>
        </w:tabs>
        <w:spacing w:before="120"/>
        <w:ind w:left="720"/>
        <w:rPr>
          <w:rFonts w:cs="Times New Roman"/>
        </w:rPr>
      </w:pPr>
      <w:r w:rsidRPr="00E54F4E">
        <w:rPr>
          <w:rFonts w:cs="Times New Roman"/>
        </w:rPr>
        <w:t>Default institution to "662"</w:t>
      </w:r>
    </w:p>
    <w:p w14:paraId="6EA50DAF" w14:textId="77777777" w:rsidR="004326AE" w:rsidRPr="00E54F4E" w:rsidRDefault="004326AE" w:rsidP="00990742">
      <w:pPr>
        <w:keepNext/>
        <w:keepLines/>
        <w:numPr>
          <w:ilvl w:val="0"/>
          <w:numId w:val="83"/>
        </w:numPr>
        <w:tabs>
          <w:tab w:val="clear" w:pos="1080"/>
          <w:tab w:val="num" w:pos="702"/>
        </w:tabs>
        <w:spacing w:before="120"/>
        <w:ind w:left="720"/>
      </w:pPr>
      <w:r w:rsidRPr="00E54F4E">
        <w:t>Sort Institutions by name</w:t>
      </w:r>
    </w:p>
    <w:p w14:paraId="4D0AE66A" w14:textId="77777777" w:rsidR="004326AE" w:rsidRPr="00E54F4E" w:rsidRDefault="004326AE" w:rsidP="00990742">
      <w:pPr>
        <w:keepNext/>
        <w:keepLines/>
        <w:numPr>
          <w:ilvl w:val="0"/>
          <w:numId w:val="83"/>
        </w:numPr>
        <w:tabs>
          <w:tab w:val="clear" w:pos="1080"/>
          <w:tab w:val="num" w:pos="702"/>
        </w:tabs>
        <w:spacing w:before="120"/>
        <w:ind w:left="720"/>
      </w:pPr>
      <w:r w:rsidRPr="00E54F4E">
        <w:t>Disable the sort radio buttons</w:t>
      </w:r>
    </w:p>
    <w:p w14:paraId="36364374" w14:textId="77777777" w:rsidR="008E1B33" w:rsidRPr="00E54F4E" w:rsidRDefault="008E1B33" w:rsidP="00617618">
      <w:pPr>
        <w:keepNext/>
        <w:keepLines/>
      </w:pPr>
    </w:p>
    <w:p w14:paraId="5AC695E7" w14:textId="77777777" w:rsidR="008E1B33" w:rsidRPr="00E54F4E" w:rsidRDefault="008E1B33" w:rsidP="008E1B33">
      <w:pPr>
        <w:ind w:left="360"/>
        <w:rPr>
          <w:rFonts w:ascii="Courier New" w:hAnsi="Courier New" w:cs="Courier New"/>
          <w:sz w:val="18"/>
          <w:szCs w:val="18"/>
        </w:rPr>
      </w:pPr>
      <w:r w:rsidRPr="00E54F4E">
        <w:rPr>
          <w:rFonts w:ascii="Courier New" w:hAnsi="Courier New" w:cs="Courier New"/>
          <w:sz w:val="18"/>
          <w:szCs w:val="18"/>
        </w:rPr>
        <w:t>http://99.9.99.99:9999/kaajeeSampleApp/AppHelloWorld.jsp?kaajeeDefaultInstitution=662&amp;kaajeeSortStationBy=name&amp;</w:t>
      </w:r>
      <w:r w:rsidR="004326AE" w:rsidRPr="00E54F4E">
        <w:rPr>
          <w:rFonts w:ascii="Courier New" w:hAnsi="Courier New" w:cs="Courier New"/>
          <w:sz w:val="18"/>
          <w:szCs w:val="18"/>
        </w:rPr>
        <w:t>kaajeeDisableSortStationBy</w:t>
      </w:r>
      <w:r w:rsidRPr="00E54F4E">
        <w:rPr>
          <w:rFonts w:ascii="Courier New" w:hAnsi="Courier New" w:cs="Courier New"/>
          <w:sz w:val="18"/>
          <w:szCs w:val="18"/>
        </w:rPr>
        <w:t>=true</w:t>
      </w:r>
    </w:p>
    <w:p w14:paraId="0F7193D1" w14:textId="77777777" w:rsidR="004326AE" w:rsidRPr="00E54F4E" w:rsidRDefault="004326AE" w:rsidP="004326AE"/>
    <w:p w14:paraId="134064B0" w14:textId="77777777" w:rsidR="004326AE" w:rsidRPr="00E54F4E" w:rsidRDefault="004326AE" w:rsidP="004326AE"/>
    <w:p w14:paraId="28636A6A" w14:textId="77777777" w:rsidR="004326AE" w:rsidRPr="00E54F4E" w:rsidRDefault="004326AE" w:rsidP="004326AE">
      <w:pPr>
        <w:keepNext/>
        <w:keepLines/>
        <w:rPr>
          <w:b/>
        </w:rPr>
      </w:pPr>
      <w:r w:rsidRPr="00E54F4E">
        <w:rPr>
          <w:b/>
        </w:rPr>
        <w:lastRenderedPageBreak/>
        <w:t>Example 7:</w:t>
      </w:r>
    </w:p>
    <w:p w14:paraId="08F61A03" w14:textId="77777777" w:rsidR="004326AE" w:rsidRPr="00E54F4E" w:rsidRDefault="004326AE" w:rsidP="004326AE">
      <w:pPr>
        <w:keepNext/>
        <w:keepLines/>
      </w:pPr>
    </w:p>
    <w:p w14:paraId="64508CBA" w14:textId="77777777" w:rsidR="004326AE" w:rsidRPr="00E54F4E" w:rsidRDefault="004326AE" w:rsidP="004326AE">
      <w:pPr>
        <w:keepNext/>
        <w:keepLines/>
      </w:pPr>
      <w:r w:rsidRPr="00E54F4E">
        <w:t>This example shows three parameters being passed into an application's URL to set the following:</w:t>
      </w:r>
    </w:p>
    <w:p w14:paraId="013398C9" w14:textId="77777777" w:rsidR="004326AE" w:rsidRPr="00E54F4E" w:rsidRDefault="004326AE" w:rsidP="00990742">
      <w:pPr>
        <w:keepNext/>
        <w:keepLines/>
        <w:numPr>
          <w:ilvl w:val="0"/>
          <w:numId w:val="83"/>
        </w:numPr>
        <w:tabs>
          <w:tab w:val="clear" w:pos="1080"/>
          <w:tab w:val="num" w:pos="702"/>
        </w:tabs>
        <w:spacing w:before="120"/>
        <w:ind w:left="720"/>
        <w:rPr>
          <w:rFonts w:cs="Times New Roman"/>
        </w:rPr>
      </w:pPr>
      <w:r w:rsidRPr="00E54F4E">
        <w:rPr>
          <w:rFonts w:cs="Times New Roman"/>
        </w:rPr>
        <w:t>Default institution to "662"</w:t>
      </w:r>
    </w:p>
    <w:p w14:paraId="337908FF" w14:textId="77777777" w:rsidR="004326AE" w:rsidRPr="00E54F4E" w:rsidRDefault="004326AE" w:rsidP="00990742">
      <w:pPr>
        <w:keepNext/>
        <w:keepLines/>
        <w:numPr>
          <w:ilvl w:val="0"/>
          <w:numId w:val="83"/>
        </w:numPr>
        <w:tabs>
          <w:tab w:val="clear" w:pos="1080"/>
          <w:tab w:val="num" w:pos="702"/>
        </w:tabs>
        <w:spacing w:before="120"/>
        <w:ind w:left="720"/>
      </w:pPr>
      <w:r w:rsidRPr="00E54F4E">
        <w:t>Sort Institutions by number</w:t>
      </w:r>
    </w:p>
    <w:p w14:paraId="455AFE65" w14:textId="77777777" w:rsidR="004326AE" w:rsidRPr="00E54F4E" w:rsidRDefault="004326AE" w:rsidP="00990742">
      <w:pPr>
        <w:keepNext/>
        <w:keepLines/>
        <w:numPr>
          <w:ilvl w:val="0"/>
          <w:numId w:val="83"/>
        </w:numPr>
        <w:tabs>
          <w:tab w:val="clear" w:pos="1080"/>
          <w:tab w:val="num" w:pos="702"/>
        </w:tabs>
        <w:spacing w:before="120"/>
        <w:ind w:left="720"/>
      </w:pPr>
      <w:r w:rsidRPr="00E54F4E">
        <w:t>Disable the institution components</w:t>
      </w:r>
    </w:p>
    <w:p w14:paraId="4EDE5347" w14:textId="77777777" w:rsidR="004326AE" w:rsidRPr="00E54F4E" w:rsidRDefault="004326AE" w:rsidP="004326AE">
      <w:pPr>
        <w:keepNext/>
        <w:keepLines/>
      </w:pPr>
    </w:p>
    <w:p w14:paraId="422DA036" w14:textId="77777777" w:rsidR="004326AE" w:rsidRPr="00E54F4E" w:rsidRDefault="004326AE" w:rsidP="004326AE">
      <w:pPr>
        <w:ind w:left="360"/>
        <w:rPr>
          <w:rFonts w:ascii="Courier New" w:hAnsi="Courier New" w:cs="Courier New"/>
          <w:sz w:val="18"/>
          <w:szCs w:val="18"/>
        </w:rPr>
      </w:pPr>
      <w:r w:rsidRPr="00E54F4E">
        <w:rPr>
          <w:rFonts w:ascii="Courier New" w:hAnsi="Courier New" w:cs="Courier New"/>
          <w:sz w:val="18"/>
          <w:szCs w:val="18"/>
        </w:rPr>
        <w:t>http://99.9.99.99:9999/kaajeeSampleApp/AppHelloWorld.jsp?kaajeeDefaultInstitution=662&amp;kaajeeSortStationBy=number&amp;kaajeeDisableInstitutionComponents=true</w:t>
      </w:r>
    </w:p>
    <w:p w14:paraId="6B681427" w14:textId="77777777" w:rsidR="00DE5613" w:rsidRPr="00E54F4E" w:rsidRDefault="00DE5613" w:rsidP="00DE5613"/>
    <w:p w14:paraId="12DA0286" w14:textId="77777777" w:rsidR="00DE5613" w:rsidRPr="00E54F4E" w:rsidRDefault="00DE5613" w:rsidP="00DE5613"/>
    <w:p w14:paraId="509F86F3" w14:textId="77777777" w:rsidR="00DE5613" w:rsidRPr="00E54F4E" w:rsidRDefault="00DE5613" w:rsidP="00DE5613">
      <w:pPr>
        <w:keepNext/>
        <w:keepLines/>
        <w:rPr>
          <w:b/>
        </w:rPr>
      </w:pPr>
      <w:r w:rsidRPr="00E54F4E">
        <w:rPr>
          <w:b/>
        </w:rPr>
        <w:t>Example 8:</w:t>
      </w:r>
    </w:p>
    <w:p w14:paraId="130901EE" w14:textId="77777777" w:rsidR="00DE5613" w:rsidRPr="00E54F4E" w:rsidRDefault="00DE5613" w:rsidP="00DE5613">
      <w:pPr>
        <w:keepNext/>
        <w:keepLines/>
      </w:pPr>
    </w:p>
    <w:p w14:paraId="5B9BBF48" w14:textId="77777777" w:rsidR="00DE5613" w:rsidRPr="00E54F4E" w:rsidRDefault="00DE5613" w:rsidP="00DE5613">
      <w:pPr>
        <w:keepNext/>
        <w:keepLines/>
      </w:pPr>
      <w:r w:rsidRPr="00E54F4E">
        <w:t>This example shows three parameters being passed into an application's URL to set the following:</w:t>
      </w:r>
    </w:p>
    <w:p w14:paraId="0106135D" w14:textId="77777777" w:rsidR="00DE5613" w:rsidRPr="00E54F4E" w:rsidRDefault="00DE5613" w:rsidP="00990742">
      <w:pPr>
        <w:keepNext/>
        <w:keepLines/>
        <w:numPr>
          <w:ilvl w:val="0"/>
          <w:numId w:val="83"/>
        </w:numPr>
        <w:tabs>
          <w:tab w:val="clear" w:pos="1080"/>
          <w:tab w:val="num" w:pos="702"/>
        </w:tabs>
        <w:spacing w:before="120"/>
        <w:ind w:left="720"/>
        <w:rPr>
          <w:rFonts w:cs="Times New Roman"/>
        </w:rPr>
      </w:pPr>
      <w:r w:rsidRPr="00E54F4E">
        <w:rPr>
          <w:rFonts w:cs="Times New Roman"/>
        </w:rPr>
        <w:t>Default institution to "662"</w:t>
      </w:r>
    </w:p>
    <w:p w14:paraId="612180F8" w14:textId="77777777" w:rsidR="00DE5613" w:rsidRPr="00E54F4E" w:rsidRDefault="00DE5613" w:rsidP="00990742">
      <w:pPr>
        <w:keepNext/>
        <w:keepLines/>
        <w:numPr>
          <w:ilvl w:val="0"/>
          <w:numId w:val="83"/>
        </w:numPr>
        <w:tabs>
          <w:tab w:val="clear" w:pos="1080"/>
          <w:tab w:val="num" w:pos="702"/>
        </w:tabs>
        <w:spacing w:before="120"/>
        <w:ind w:left="720"/>
      </w:pPr>
      <w:r w:rsidRPr="00E54F4E">
        <w:t>Sort Institutions by name</w:t>
      </w:r>
    </w:p>
    <w:p w14:paraId="5D5D8E0C" w14:textId="77777777" w:rsidR="00DE5613" w:rsidRPr="00E54F4E" w:rsidRDefault="00DE5613" w:rsidP="00990742">
      <w:pPr>
        <w:keepNext/>
        <w:keepLines/>
        <w:numPr>
          <w:ilvl w:val="0"/>
          <w:numId w:val="83"/>
        </w:numPr>
        <w:tabs>
          <w:tab w:val="clear" w:pos="1080"/>
          <w:tab w:val="num" w:pos="702"/>
        </w:tabs>
        <w:spacing w:before="120"/>
        <w:ind w:left="720"/>
      </w:pPr>
      <w:r w:rsidRPr="00E54F4E">
        <w:t>Disable the institution components</w:t>
      </w:r>
    </w:p>
    <w:p w14:paraId="691F5380" w14:textId="77777777" w:rsidR="00DE5613" w:rsidRPr="00E54F4E" w:rsidRDefault="00DE5613" w:rsidP="00DE5613">
      <w:pPr>
        <w:keepNext/>
        <w:keepLines/>
      </w:pPr>
    </w:p>
    <w:p w14:paraId="71D339FA" w14:textId="77777777" w:rsidR="00DE5613" w:rsidRPr="00E54F4E" w:rsidRDefault="00DE5613" w:rsidP="00DE5613">
      <w:pPr>
        <w:ind w:left="360"/>
        <w:rPr>
          <w:rFonts w:ascii="Courier New" w:hAnsi="Courier New" w:cs="Courier New"/>
          <w:sz w:val="18"/>
          <w:szCs w:val="18"/>
        </w:rPr>
      </w:pPr>
      <w:r w:rsidRPr="00E54F4E">
        <w:rPr>
          <w:rFonts w:ascii="Courier New" w:hAnsi="Courier New" w:cs="Courier New"/>
          <w:sz w:val="18"/>
          <w:szCs w:val="18"/>
        </w:rPr>
        <w:t>http://99.9.99.99:9999/kaajeeSampleApp/AppHelloWorld.jsp?kaajeeDefaultInstitution=662&amp;kaajeeSortStationBy=name&amp;kaajeeDisableInstitutionComponents=true</w:t>
      </w:r>
    </w:p>
    <w:p w14:paraId="4F641BEA" w14:textId="77777777" w:rsidR="00617618" w:rsidRPr="00E54F4E" w:rsidRDefault="00617618" w:rsidP="00617618"/>
    <w:tbl>
      <w:tblPr>
        <w:tblW w:w="0" w:type="auto"/>
        <w:tblLayout w:type="fixed"/>
        <w:tblLook w:val="0000" w:firstRow="0" w:lastRow="0" w:firstColumn="0" w:lastColumn="0" w:noHBand="0" w:noVBand="0"/>
      </w:tblPr>
      <w:tblGrid>
        <w:gridCol w:w="738"/>
        <w:gridCol w:w="8730"/>
      </w:tblGrid>
      <w:tr w:rsidR="00617618" w:rsidRPr="00E54F4E" w14:paraId="71616C1F" w14:textId="77777777" w:rsidTr="00A76A0B">
        <w:trPr>
          <w:cantSplit/>
        </w:trPr>
        <w:tc>
          <w:tcPr>
            <w:tcW w:w="738" w:type="dxa"/>
          </w:tcPr>
          <w:p w14:paraId="4E8FAFA8" w14:textId="77777777" w:rsidR="00617618" w:rsidRPr="00E54F4E" w:rsidRDefault="00C46AED" w:rsidP="00A76A0B">
            <w:pPr>
              <w:spacing w:before="60" w:after="60"/>
              <w:ind w:left="-18"/>
              <w:rPr>
                <w:rFonts w:cs="Times New Roman"/>
              </w:rPr>
            </w:pPr>
            <w:r w:rsidRPr="00E54F4E">
              <w:rPr>
                <w:rFonts w:cs="Times New Roman"/>
                <w:noProof/>
              </w:rPr>
              <w:drawing>
                <wp:inline distT="0" distB="0" distL="0" distR="0" wp14:anchorId="37AAE128" wp14:editId="318C9A2B">
                  <wp:extent cx="289560" cy="289560"/>
                  <wp:effectExtent l="0" t="0" r="0" b="0"/>
                  <wp:docPr id="37" name="Picture 3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79529D17" w14:textId="77777777" w:rsidR="00617618" w:rsidRPr="00E54F4E" w:rsidRDefault="00617618" w:rsidP="00A76A0B">
            <w:pPr>
              <w:spacing w:before="60" w:after="60"/>
              <w:rPr>
                <w:rFonts w:cs="Times New Roman"/>
                <w:kern w:val="2"/>
              </w:rPr>
            </w:pPr>
            <w:r w:rsidRPr="00E54F4E">
              <w:rPr>
                <w:rFonts w:cs="Times New Roman"/>
                <w:b/>
              </w:rPr>
              <w:t>NOTE:</w:t>
            </w:r>
            <w:r w:rsidRPr="00E54F4E">
              <w:rPr>
                <w:rFonts w:cs="Times New Roman"/>
              </w:rPr>
              <w:t xml:space="preserve"> </w:t>
            </w:r>
            <w:r w:rsidR="004326AE" w:rsidRPr="00E54F4E">
              <w:rPr>
                <w:rFonts w:cs="Times New Roman"/>
              </w:rPr>
              <w:t xml:space="preserve">All of </w:t>
            </w:r>
            <w:r w:rsidR="004326AE" w:rsidRPr="00E54F4E">
              <w:t>t</w:t>
            </w:r>
            <w:r w:rsidRPr="00E54F4E">
              <w:t xml:space="preserve">hese </w:t>
            </w:r>
            <w:r w:rsidR="004326AE" w:rsidRPr="00E54F4E">
              <w:t xml:space="preserve">sample </w:t>
            </w:r>
            <w:r w:rsidRPr="00E54F4E">
              <w:t>URLs</w:t>
            </w:r>
            <w:r w:rsidR="004326AE" w:rsidRPr="00E54F4E">
              <w:t>,</w:t>
            </w:r>
            <w:r w:rsidRPr="00E54F4E">
              <w:t xml:space="preserve"> with various combinations of parameters</w:t>
            </w:r>
            <w:r w:rsidR="004326AE" w:rsidRPr="00E54F4E">
              <w:t>,</w:t>
            </w:r>
            <w:r w:rsidRPr="00E54F4E">
              <w:t xml:space="preserve"> can be saved as shortcuts on your computer desktop.</w:t>
            </w:r>
          </w:p>
        </w:tc>
      </w:tr>
      <w:bookmarkEnd w:id="163"/>
      <w:bookmarkEnd w:id="164"/>
    </w:tbl>
    <w:p w14:paraId="417DC956" w14:textId="77777777" w:rsidR="00B371A4" w:rsidRPr="00E54F4E" w:rsidRDefault="004B304E" w:rsidP="00DE7B5D">
      <w:pPr>
        <w:pStyle w:val="Heading5"/>
      </w:pPr>
      <w:r w:rsidRPr="00E54F4E">
        <w:br w:type="page"/>
      </w:r>
      <w:r w:rsidR="00B371A4" w:rsidRPr="00E54F4E">
        <w:lastRenderedPageBreak/>
        <w:t>Login Persiste</w:t>
      </w:r>
      <w:bookmarkStart w:id="182" w:name="_Hlt170113676"/>
      <w:bookmarkEnd w:id="182"/>
      <w:r w:rsidR="00B371A4" w:rsidRPr="00E54F4E">
        <w:t>nt Cookie Information</w:t>
      </w:r>
      <w:r w:rsidR="00D74633" w:rsidRPr="00E54F4E">
        <w:t xml:space="preserve"> – KAAJEE Classic</w:t>
      </w:r>
    </w:p>
    <w:p w14:paraId="11A1CDA0" w14:textId="77777777" w:rsidR="00B371A4" w:rsidRPr="00E54F4E" w:rsidRDefault="00B371A4" w:rsidP="00604685">
      <w:pPr>
        <w:keepNext/>
        <w:keepLines/>
      </w:pPr>
      <w:r w:rsidRPr="00E54F4E">
        <w:rPr>
          <w:color w:val="000000"/>
        </w:rPr>
        <w:fldChar w:fldCharType="begin"/>
      </w:r>
      <w:r w:rsidRPr="00E54F4E">
        <w:rPr>
          <w:color w:val="000000"/>
        </w:rPr>
        <w:instrText xml:space="preserve"> XE "</w:instrText>
      </w:r>
      <w:r w:rsidR="00C20416" w:rsidRPr="00E54F4E">
        <w:rPr>
          <w:color w:val="000000"/>
        </w:rPr>
        <w:instrText>Login:</w:instrText>
      </w:r>
      <w:r w:rsidRPr="00E54F4E">
        <w:rPr>
          <w:color w:val="000000"/>
        </w:rPr>
        <w:instrText xml:space="preserve">Persistent Cookie Information" </w:instrText>
      </w:r>
      <w:r w:rsidRPr="00E54F4E">
        <w:rPr>
          <w:color w:val="000000"/>
        </w:rPr>
        <w:fldChar w:fldCharType="end"/>
      </w:r>
      <w:r w:rsidRPr="00E54F4E">
        <w:rPr>
          <w:color w:val="000000"/>
        </w:rPr>
        <w:fldChar w:fldCharType="begin"/>
      </w:r>
      <w:r w:rsidRPr="00E54F4E">
        <w:rPr>
          <w:color w:val="000000"/>
        </w:rPr>
        <w:instrText xml:space="preserve"> XE "Persistent Cookie:Information" </w:instrText>
      </w:r>
      <w:r w:rsidRPr="00E54F4E">
        <w:rPr>
          <w:color w:val="000000"/>
        </w:rPr>
        <w:fldChar w:fldCharType="end"/>
      </w:r>
      <w:r w:rsidRPr="00E54F4E">
        <w:rPr>
          <w:color w:val="000000"/>
        </w:rPr>
        <w:fldChar w:fldCharType="begin"/>
      </w:r>
      <w:r w:rsidRPr="00E54F4E">
        <w:rPr>
          <w:color w:val="000000"/>
        </w:rPr>
        <w:instrText xml:space="preserve"> XE "Cookie:Information" </w:instrText>
      </w:r>
      <w:r w:rsidRPr="00E54F4E">
        <w:rPr>
          <w:color w:val="000000"/>
        </w:rPr>
        <w:fldChar w:fldCharType="end"/>
      </w:r>
    </w:p>
    <w:p w14:paraId="075A1D63" w14:textId="55D3F280" w:rsidR="00C80975" w:rsidRPr="00E54F4E" w:rsidRDefault="00C80975" w:rsidP="00C80975">
      <w:r w:rsidRPr="00E54F4E">
        <w:t xml:space="preserve">The </w:t>
      </w:r>
      <w:r w:rsidRPr="00E54F4E">
        <w:rPr>
          <w:b/>
        </w:rPr>
        <w:t>more information</w:t>
      </w:r>
      <w:r w:rsidRPr="00E54F4E">
        <w:t xml:space="preserve"> link (i.e., "*Persistent Cookie Used [</w:t>
      </w:r>
      <w:r w:rsidRPr="00E54F4E">
        <w:rPr>
          <w:rFonts w:ascii="Times" w:hAnsi="Times"/>
        </w:rPr>
        <w:t>more information</w:t>
      </w:r>
      <w:r w:rsidRPr="00E54F4E">
        <w:t xml:space="preserve">]"), at the bottom of the Web login page, jumps you to the "Login Persistent Cookie Information" Web page (see </w:t>
      </w:r>
      <w:r w:rsidRPr="00E54F4E">
        <w:fldChar w:fldCharType="begin"/>
      </w:r>
      <w:r w:rsidRPr="00E54F4E">
        <w:instrText xml:space="preserve"> REF _Ref119904519 \h </w:instrText>
      </w:r>
      <w:r w:rsidR="00546B76" w:rsidRPr="00E54F4E">
        <w:instrText xml:space="preserve"> \* MERGEFORMAT </w:instrText>
      </w:r>
      <w:r w:rsidRPr="00E54F4E">
        <w:fldChar w:fldCharType="separate"/>
      </w:r>
      <w:r w:rsidR="00C97B49" w:rsidRPr="00E54F4E">
        <w:t xml:space="preserve">Figure </w:t>
      </w:r>
      <w:r w:rsidR="00C97B49">
        <w:t>1</w:t>
      </w:r>
      <w:r w:rsidR="00C97B49" w:rsidRPr="00E54F4E">
        <w:noBreakHyphen/>
      </w:r>
      <w:r w:rsidR="00C97B49">
        <w:t>4</w:t>
      </w:r>
      <w:r w:rsidRPr="00E54F4E">
        <w:fldChar w:fldCharType="end"/>
      </w:r>
      <w:r w:rsidRPr="00E54F4E">
        <w:t>). This Web page displays information that is stored in the persistent cookie.</w:t>
      </w:r>
    </w:p>
    <w:p w14:paraId="27262387" w14:textId="77777777" w:rsidR="00C80975" w:rsidRPr="00E54F4E" w:rsidRDefault="00C80975" w:rsidP="00C80975"/>
    <w:p w14:paraId="7D2DAD3C" w14:textId="77777777" w:rsidR="00604685" w:rsidRPr="00E54F4E" w:rsidRDefault="00604685" w:rsidP="00604685">
      <w:pPr>
        <w:keepNext/>
        <w:keepLines/>
      </w:pPr>
      <w:r w:rsidRPr="00E54F4E">
        <w:t xml:space="preserve">For example, the </w:t>
      </w:r>
      <w:r w:rsidR="00942373" w:rsidRPr="00E54F4E">
        <w:t xml:space="preserve">persistent </w:t>
      </w:r>
      <w:r w:rsidRPr="00E54F4E">
        <w:t xml:space="preserve">cookie stores </w:t>
      </w:r>
      <w:r w:rsidR="00942373" w:rsidRPr="00E54F4E">
        <w:t>your</w:t>
      </w:r>
      <w:r w:rsidRPr="00E54F4E">
        <w:t xml:space="preserve"> default Institution and Ins</w:t>
      </w:r>
      <w:r w:rsidR="00C556A0" w:rsidRPr="00E54F4E">
        <w:t>titution sort order preference</w:t>
      </w:r>
      <w:r w:rsidR="003E70D8" w:rsidRPr="00E54F4E">
        <w:t>. A</w:t>
      </w:r>
      <w:r w:rsidR="00085BB0" w:rsidRPr="00E54F4E">
        <w:t xml:space="preserve"> </w:t>
      </w:r>
      <w:r w:rsidR="003E70D8" w:rsidRPr="00E54F4E">
        <w:t xml:space="preserve">sample </w:t>
      </w:r>
      <w:r w:rsidR="00085BB0" w:rsidRPr="00E54F4E">
        <w:t>"Login Persistent Cookie Information" Web page is</w:t>
      </w:r>
      <w:r w:rsidR="00C556A0" w:rsidRPr="00E54F4E">
        <w:t xml:space="preserve"> shown below</w:t>
      </w:r>
      <w:r w:rsidRPr="00E54F4E">
        <w:t>:</w:t>
      </w:r>
    </w:p>
    <w:p w14:paraId="5C5BC3AB" w14:textId="77777777" w:rsidR="00604685" w:rsidRPr="00E54F4E" w:rsidRDefault="00604685" w:rsidP="00604685">
      <w:pPr>
        <w:keepNext/>
        <w:keepLines/>
      </w:pPr>
    </w:p>
    <w:p w14:paraId="476E4E1D" w14:textId="77777777" w:rsidR="00604685" w:rsidRPr="00E54F4E" w:rsidRDefault="00604685" w:rsidP="00604685">
      <w:pPr>
        <w:keepNext/>
        <w:keepLines/>
      </w:pPr>
    </w:p>
    <w:p w14:paraId="6DB783F3" w14:textId="2EE2B145" w:rsidR="00600DA3" w:rsidRPr="00E54F4E" w:rsidRDefault="00600DA3" w:rsidP="00600DA3">
      <w:pPr>
        <w:pStyle w:val="Caption"/>
      </w:pPr>
      <w:bookmarkStart w:id="183" w:name="_Ref119904519"/>
      <w:bookmarkStart w:id="184" w:name="_Toc202863000"/>
      <w:bookmarkStart w:id="185" w:name="_Toc204421598"/>
      <w:bookmarkStart w:id="186" w:name="_Toc287867641"/>
      <w:r w:rsidRPr="00E54F4E">
        <w:t xml:space="preserve">Figure </w:t>
      </w:r>
      <w:r w:rsidR="00E54F4E" w:rsidRPr="00E54F4E">
        <w:rPr>
          <w:noProof/>
        </w:rPr>
        <w:fldChar w:fldCharType="begin"/>
      </w:r>
      <w:r w:rsidR="00E54F4E" w:rsidRPr="00E54F4E">
        <w:rPr>
          <w:noProof/>
        </w:rPr>
        <w:instrText xml:space="preserve"> STYLEREF 2 \s </w:instrText>
      </w:r>
      <w:r w:rsidR="00E54F4E" w:rsidRPr="00E54F4E">
        <w:rPr>
          <w:noProof/>
        </w:rPr>
        <w:fldChar w:fldCharType="separate"/>
      </w:r>
      <w:r w:rsidR="00C97B49">
        <w:rPr>
          <w:noProof/>
        </w:rPr>
        <w:t>1</w:t>
      </w:r>
      <w:r w:rsidR="00E54F4E" w:rsidRPr="00E54F4E">
        <w:rPr>
          <w:noProof/>
        </w:rPr>
        <w:fldChar w:fldCharType="end"/>
      </w:r>
      <w:r w:rsidRPr="00E54F4E">
        <w:noBreakHyphen/>
      </w:r>
      <w:r w:rsidR="00E54F4E" w:rsidRPr="00E54F4E">
        <w:rPr>
          <w:noProof/>
        </w:rPr>
        <w:fldChar w:fldCharType="begin"/>
      </w:r>
      <w:r w:rsidR="00E54F4E" w:rsidRPr="00E54F4E">
        <w:rPr>
          <w:noProof/>
        </w:rPr>
        <w:instrText xml:space="preserve"> SEQ Figure \* ARABIC \s 2 </w:instrText>
      </w:r>
      <w:r w:rsidR="00E54F4E" w:rsidRPr="00E54F4E">
        <w:rPr>
          <w:noProof/>
        </w:rPr>
        <w:fldChar w:fldCharType="separate"/>
      </w:r>
      <w:r w:rsidR="00C97B49">
        <w:rPr>
          <w:noProof/>
        </w:rPr>
        <w:t>4</w:t>
      </w:r>
      <w:r w:rsidR="00E54F4E" w:rsidRPr="00E54F4E">
        <w:rPr>
          <w:noProof/>
        </w:rPr>
        <w:fldChar w:fldCharType="end"/>
      </w:r>
      <w:bookmarkEnd w:id="183"/>
      <w:r w:rsidRPr="00E54F4E">
        <w:t>. Sample login persistent cookie information</w:t>
      </w:r>
      <w:bookmarkStart w:id="187" w:name="_Hlt200342741"/>
      <w:bookmarkEnd w:id="184"/>
      <w:bookmarkEnd w:id="185"/>
      <w:bookmarkEnd w:id="186"/>
      <w:bookmarkEnd w:id="187"/>
    </w:p>
    <w:p w14:paraId="344E042E" w14:textId="77777777" w:rsidR="00604685" w:rsidRPr="00E54F4E" w:rsidRDefault="00C46AED" w:rsidP="00731A21">
      <w:pPr>
        <w:keepNext/>
        <w:keepLines/>
      </w:pPr>
      <w:bookmarkStart w:id="188" w:name="_Hlt200359905"/>
      <w:bookmarkEnd w:id="188"/>
      <w:r w:rsidRPr="00E54F4E">
        <w:rPr>
          <w:noProof/>
        </w:rPr>
        <w:drawing>
          <wp:inline distT="0" distB="0" distL="0" distR="0" wp14:anchorId="7A0326E7" wp14:editId="65F87077">
            <wp:extent cx="5684520" cy="5699760"/>
            <wp:effectExtent l="0" t="0" r="0" b="0"/>
            <wp:docPr id="38" name="Picture 38" descr="Sample login persistent cookie information.&#10;&#10;Title: Login Persitetn Cookie Information&#10;&#10;Text:&#10;&#10;&quot;The login module uses a persistent cookie to store the institution you select at login.&#10;&#10;This information is used at the next login, to pre-select the same institution for the next login.&#10;&#10;Given that the list of institutions may be quite long for some applications, the goal of using the persistent cookie is to save you time by pre-selecting the most likely institution choice, which for most users would be the previously selected login. This is similar to the Windows login, which saves your last domain used for login, and pre- selects that domain at the next login.&#10;&#10;In addition to the above persistent cookie, the login module uses another persistent cookie to store the user's preferences for sorting institutions in the Institution Drop Down box of the login page.&#10;&#10;The cookie contains the following information:&#10;&#10; • name: gov.va.med.authentication.kernel.defaultDivision&#10; • value: station number used for the previous login&#10; • expiry time: 180 days&#10; • name: gov.va.med.authentication.kernel.defaultSortInstitutionBy&#10; • value: sort order of name or number used for the previous refresh&#10; • expiry time: 180 days&quot;&#10;&#10;Close Window (li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Sample login persistent cookie information.&#10;&#10;Title: Login Persitetn Cookie Information&#10;&#10;Text:&#10;&#10;&quot;The login module uses a persistent cookie to store the institution you select at login.&#10;&#10;This information is used at the next login, to pre-select the same institution for the next login.&#10;&#10;Given that the list of institutions may be quite long for some applications, the goal of using the persistent cookie is to save you time by pre-selecting the most likely institution choice, which for most users would be the previously selected login. This is similar to the Windows login, which saves your last domain used for login, and pre- selects that domain at the next login.&#10;&#10;In addition to the above persistent cookie, the login module uses another persistent cookie to store the user's preferences for sorting institutions in the Institution Drop Down box of the login page.&#10;&#10;The cookie contains the following information:&#10;&#10; • name: gov.va.med.authentication.kernel.defaultDivision&#10; • value: station number used for the previous login&#10; • expiry time: 180 days&#10; • name: gov.va.med.authentication.kernel.defaultSortInstitutionBy&#10; • value: sort order of name or number used for the previous refresh&#10; • expiry time: 180 days&quot;&#10;&#10;Close Window (link)"/>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684520" cy="5699760"/>
                    </a:xfrm>
                    <a:prstGeom prst="rect">
                      <a:avLst/>
                    </a:prstGeom>
                    <a:noFill/>
                    <a:ln>
                      <a:noFill/>
                    </a:ln>
                  </pic:spPr>
                </pic:pic>
              </a:graphicData>
            </a:graphic>
          </wp:inline>
        </w:drawing>
      </w:r>
    </w:p>
    <w:p w14:paraId="300318C7" w14:textId="77777777" w:rsidR="00604685" w:rsidRPr="00E54F4E" w:rsidRDefault="00604685" w:rsidP="00604685"/>
    <w:p w14:paraId="01DA4963" w14:textId="77777777" w:rsidR="00604685" w:rsidRPr="00E54F4E" w:rsidRDefault="00604685" w:rsidP="00604685"/>
    <w:p w14:paraId="2E3E0C32" w14:textId="77777777" w:rsidR="00604685" w:rsidRPr="00E54F4E" w:rsidRDefault="00604685" w:rsidP="00604685">
      <w:r w:rsidRPr="00E54F4E">
        <w:lastRenderedPageBreak/>
        <w:t>In addition to the above information, the persistent cookie also displays the Uniform Resource Locator (URL) of the application that includes the Internet Protocol (IP) address and application name (e.g., 99.9.99.99/kaajeeSampleApp).</w:t>
      </w:r>
    </w:p>
    <w:p w14:paraId="1D669A9B" w14:textId="77777777" w:rsidR="00604685" w:rsidRPr="00E54F4E" w:rsidRDefault="00604685" w:rsidP="00604685"/>
    <w:tbl>
      <w:tblPr>
        <w:tblW w:w="0" w:type="auto"/>
        <w:tblLayout w:type="fixed"/>
        <w:tblLook w:val="0000" w:firstRow="0" w:lastRow="0" w:firstColumn="0" w:lastColumn="0" w:noHBand="0" w:noVBand="0"/>
      </w:tblPr>
      <w:tblGrid>
        <w:gridCol w:w="738"/>
        <w:gridCol w:w="8730"/>
      </w:tblGrid>
      <w:tr w:rsidR="004F43C9" w:rsidRPr="00E54F4E" w14:paraId="2EC70301" w14:textId="77777777" w:rsidTr="00A47C50">
        <w:trPr>
          <w:cantSplit/>
        </w:trPr>
        <w:tc>
          <w:tcPr>
            <w:tcW w:w="738" w:type="dxa"/>
          </w:tcPr>
          <w:p w14:paraId="0445FEE2" w14:textId="77777777" w:rsidR="004F43C9" w:rsidRPr="00E54F4E" w:rsidRDefault="00C46AED" w:rsidP="00A47C50">
            <w:pPr>
              <w:spacing w:before="60" w:after="60"/>
              <w:ind w:left="-18"/>
              <w:rPr>
                <w:rFonts w:cs="Times New Roman"/>
              </w:rPr>
            </w:pPr>
            <w:r w:rsidRPr="00E54F4E">
              <w:rPr>
                <w:rFonts w:cs="Times New Roman"/>
                <w:noProof/>
              </w:rPr>
              <w:drawing>
                <wp:inline distT="0" distB="0" distL="0" distR="0" wp14:anchorId="06FF6B83" wp14:editId="0FCC31BF">
                  <wp:extent cx="289560" cy="289560"/>
                  <wp:effectExtent l="0" t="0" r="0" b="0"/>
                  <wp:docPr id="39" name="Picture 3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0C4FDE06" w14:textId="77777777" w:rsidR="001D6C24" w:rsidRPr="00E54F4E" w:rsidRDefault="004F43C9" w:rsidP="00A47C50">
            <w:pPr>
              <w:spacing w:before="60" w:after="60"/>
              <w:rPr>
                <w:rFonts w:cs="Times New Roman"/>
              </w:rPr>
            </w:pPr>
            <w:r w:rsidRPr="00E54F4E">
              <w:rPr>
                <w:rFonts w:cs="Times New Roman"/>
                <w:b/>
              </w:rPr>
              <w:t>NOTE:</w:t>
            </w:r>
            <w:r w:rsidRPr="00E54F4E">
              <w:rPr>
                <w:rFonts w:cs="Times New Roman"/>
              </w:rPr>
              <w:t xml:space="preserve"> The KAAJEE persistent cookies are </w:t>
            </w:r>
            <w:r w:rsidRPr="00E54F4E">
              <w:rPr>
                <w:rFonts w:cs="Times New Roman"/>
                <w:i/>
              </w:rPr>
              <w:t>not</w:t>
            </w:r>
            <w:r w:rsidRPr="00E54F4E">
              <w:rPr>
                <w:rFonts w:cs="Times New Roman"/>
              </w:rPr>
              <w:t xml:space="preserve"> stored on Terminal Servers (e.g.,</w:t>
            </w:r>
            <w:r w:rsidR="00664D16" w:rsidRPr="00E54F4E">
              <w:rPr>
                <w:rFonts w:cs="Times New Roman"/>
              </w:rPr>
              <w:t> </w:t>
            </w:r>
            <w:r w:rsidRPr="00E54F4E">
              <w:rPr>
                <w:rFonts w:cs="Times New Roman"/>
              </w:rPr>
              <w:t>Citrix).</w:t>
            </w:r>
            <w:r w:rsidR="001D6C24" w:rsidRPr="00E54F4E">
              <w:rPr>
                <w:rFonts w:cs="Courier New"/>
                <w:szCs w:val="20"/>
              </w:rPr>
              <w:t xml:space="preserve"> The issue of using persistent cookies on Terminal Servers is that they are often not retained as part of the roaming user profile upon logout and disconnect.</w:t>
            </w:r>
          </w:p>
          <w:p w14:paraId="6F054F50" w14:textId="77777777" w:rsidR="004F43C9" w:rsidRPr="00E54F4E" w:rsidRDefault="00A85FB4" w:rsidP="00A47C50">
            <w:pPr>
              <w:spacing w:before="60" w:after="60"/>
              <w:rPr>
                <w:rFonts w:cs="Courier New"/>
                <w:szCs w:val="20"/>
              </w:rPr>
            </w:pPr>
            <w:r w:rsidRPr="00E54F4E">
              <w:rPr>
                <w:rFonts w:cs="Times New Roman"/>
              </w:rPr>
              <w:t xml:space="preserve">As a workaround, with the </w:t>
            </w:r>
            <w:r w:rsidRPr="00E54F4E">
              <w:rPr>
                <w:rFonts w:cs="Courier New"/>
                <w:szCs w:val="20"/>
              </w:rPr>
              <w:t xml:space="preserve">added support for parameter passing of Default Institution and Institution sorting </w:t>
            </w:r>
            <w:r w:rsidR="007F6BC2" w:rsidRPr="00E54F4E">
              <w:rPr>
                <w:rFonts w:cs="Courier New"/>
                <w:szCs w:val="20"/>
              </w:rPr>
              <w:t>preferences</w:t>
            </w:r>
            <w:r w:rsidR="007F6BC2" w:rsidRPr="00E54F4E">
              <w:rPr>
                <w:rFonts w:cs="Times New Roman"/>
              </w:rPr>
              <w:t xml:space="preserve"> users</w:t>
            </w:r>
            <w:r w:rsidR="00664D16" w:rsidRPr="00E54F4E">
              <w:rPr>
                <w:rFonts w:cs="Times New Roman"/>
              </w:rPr>
              <w:t>,</w:t>
            </w:r>
            <w:r w:rsidRPr="00E54F4E">
              <w:rPr>
                <w:rFonts w:cs="Times New Roman"/>
              </w:rPr>
              <w:t xml:space="preserve"> users can create shortcuts on their </w:t>
            </w:r>
            <w:r w:rsidR="00664D16" w:rsidRPr="00E54F4E">
              <w:rPr>
                <w:rFonts w:cs="Times New Roman"/>
              </w:rPr>
              <w:t>desktop</w:t>
            </w:r>
            <w:r w:rsidRPr="00E54F4E">
              <w:rPr>
                <w:rFonts w:cs="Times New Roman"/>
              </w:rPr>
              <w:t>s</w:t>
            </w:r>
            <w:r w:rsidRPr="00E54F4E">
              <w:rPr>
                <w:rFonts w:cs="Courier New"/>
                <w:szCs w:val="20"/>
              </w:rPr>
              <w:t xml:space="preserve"> and use </w:t>
            </w:r>
            <w:r w:rsidR="001D6C24" w:rsidRPr="00E54F4E">
              <w:rPr>
                <w:rFonts w:cs="Courier New"/>
                <w:szCs w:val="20"/>
              </w:rPr>
              <w:t>the</w:t>
            </w:r>
            <w:r w:rsidR="00664D16" w:rsidRPr="00E54F4E">
              <w:rPr>
                <w:rFonts w:cs="Courier New"/>
                <w:szCs w:val="20"/>
              </w:rPr>
              <w:t>m</w:t>
            </w:r>
            <w:r w:rsidR="001D6C24" w:rsidRPr="00E54F4E">
              <w:rPr>
                <w:rFonts w:cs="Courier New"/>
                <w:szCs w:val="20"/>
              </w:rPr>
              <w:t xml:space="preserve"> to pass in their Default Institution and Institution sorting </w:t>
            </w:r>
            <w:r w:rsidR="007F6BC2" w:rsidRPr="00E54F4E">
              <w:rPr>
                <w:rFonts w:cs="Courier New"/>
                <w:szCs w:val="20"/>
              </w:rPr>
              <w:t>preferences</w:t>
            </w:r>
            <w:r w:rsidR="007F6BC2" w:rsidRPr="00E54F4E">
              <w:rPr>
                <w:rFonts w:cs="Times New Roman"/>
              </w:rPr>
              <w:t xml:space="preserve"> users</w:t>
            </w:r>
            <w:r w:rsidR="001D6C24" w:rsidRPr="00E54F4E">
              <w:rPr>
                <w:rFonts w:cs="Times New Roman"/>
              </w:rPr>
              <w:t xml:space="preserve"> rather than rely on persistent cookies</w:t>
            </w:r>
            <w:r w:rsidRPr="00E54F4E">
              <w:rPr>
                <w:rFonts w:cs="Courier New"/>
                <w:szCs w:val="20"/>
              </w:rPr>
              <w:t>.</w:t>
            </w:r>
          </w:p>
          <w:p w14:paraId="39C0A6AD" w14:textId="74597768" w:rsidR="001D6C24" w:rsidRPr="00E54F4E" w:rsidRDefault="001D6C24" w:rsidP="00A47C50">
            <w:pPr>
              <w:spacing w:before="60" w:after="60"/>
              <w:rPr>
                <w:rFonts w:cs="Times New Roman"/>
                <w:kern w:val="2"/>
              </w:rPr>
            </w:pPr>
            <w:r w:rsidRPr="00E54F4E">
              <w:rPr>
                <w:rFonts w:cs="Courier New"/>
                <w:b/>
                <w:szCs w:val="20"/>
              </w:rPr>
              <w:t>REF:</w:t>
            </w:r>
            <w:r w:rsidR="00664D16" w:rsidRPr="00E54F4E">
              <w:rPr>
                <w:rFonts w:cs="Courier New"/>
                <w:szCs w:val="20"/>
              </w:rPr>
              <w:t xml:space="preserve"> F</w:t>
            </w:r>
            <w:r w:rsidRPr="00E54F4E">
              <w:rPr>
                <w:rFonts w:cs="Courier New"/>
                <w:szCs w:val="20"/>
              </w:rPr>
              <w:t>or more information on parameter passing, please refer to the "</w:t>
            </w:r>
            <w:r w:rsidRPr="00E54F4E">
              <w:rPr>
                <w:rFonts w:cs="Courier New"/>
                <w:szCs w:val="20"/>
              </w:rPr>
              <w:fldChar w:fldCharType="begin"/>
            </w:r>
            <w:r w:rsidRPr="00E54F4E">
              <w:rPr>
                <w:rFonts w:cs="Courier New"/>
                <w:szCs w:val="20"/>
              </w:rPr>
              <w:instrText xml:space="preserve"> REF _Ref171483584 \h </w:instrText>
            </w:r>
            <w:r w:rsidR="00546B76" w:rsidRPr="00E54F4E">
              <w:rPr>
                <w:rFonts w:cs="Courier New"/>
                <w:szCs w:val="20"/>
              </w:rPr>
              <w:instrText xml:space="preserve"> \* MERGEFORMAT </w:instrText>
            </w:r>
            <w:r w:rsidRPr="00E54F4E">
              <w:rPr>
                <w:rFonts w:cs="Courier New"/>
                <w:szCs w:val="20"/>
              </w:rPr>
            </w:r>
            <w:r w:rsidRPr="00E54F4E">
              <w:rPr>
                <w:rFonts w:cs="Courier New"/>
                <w:szCs w:val="20"/>
              </w:rPr>
              <w:fldChar w:fldCharType="separate"/>
            </w:r>
            <w:r w:rsidR="00C97B49" w:rsidRPr="00E54F4E">
              <w:t>Login Parameter Passing for J2EE Web-based Applications</w:t>
            </w:r>
            <w:r w:rsidRPr="00E54F4E">
              <w:rPr>
                <w:rFonts w:cs="Courier New"/>
                <w:szCs w:val="20"/>
              </w:rPr>
              <w:fldChar w:fldCharType="end"/>
            </w:r>
            <w:r w:rsidRPr="00E54F4E">
              <w:rPr>
                <w:rFonts w:cs="Courier New"/>
                <w:szCs w:val="20"/>
              </w:rPr>
              <w:t>" topic in this chapter.</w:t>
            </w:r>
          </w:p>
        </w:tc>
      </w:tr>
    </w:tbl>
    <w:p w14:paraId="23CB1422" w14:textId="77777777" w:rsidR="00604685" w:rsidRPr="00E54F4E" w:rsidRDefault="00604685" w:rsidP="00604685"/>
    <w:tbl>
      <w:tblPr>
        <w:tblW w:w="0" w:type="auto"/>
        <w:tblLayout w:type="fixed"/>
        <w:tblLook w:val="0000" w:firstRow="0" w:lastRow="0" w:firstColumn="0" w:lastColumn="0" w:noHBand="0" w:noVBand="0"/>
      </w:tblPr>
      <w:tblGrid>
        <w:gridCol w:w="738"/>
        <w:gridCol w:w="8730"/>
      </w:tblGrid>
      <w:tr w:rsidR="00EB43E1" w:rsidRPr="00E54F4E" w14:paraId="3BE8774E" w14:textId="77777777">
        <w:trPr>
          <w:cantSplit/>
        </w:trPr>
        <w:tc>
          <w:tcPr>
            <w:tcW w:w="738" w:type="dxa"/>
          </w:tcPr>
          <w:p w14:paraId="40D01CDD" w14:textId="77777777" w:rsidR="00EB43E1" w:rsidRPr="00E54F4E" w:rsidRDefault="00C46AED" w:rsidP="00EB43E1">
            <w:pPr>
              <w:spacing w:before="60" w:after="60"/>
              <w:ind w:left="-18"/>
              <w:rPr>
                <w:rFonts w:cs="Times New Roman"/>
              </w:rPr>
            </w:pPr>
            <w:r w:rsidRPr="00E54F4E">
              <w:rPr>
                <w:rFonts w:cs="Times New Roman"/>
                <w:noProof/>
              </w:rPr>
              <w:drawing>
                <wp:inline distT="0" distB="0" distL="0" distR="0" wp14:anchorId="279D25DC" wp14:editId="52C2289C">
                  <wp:extent cx="289560" cy="289560"/>
                  <wp:effectExtent l="0" t="0" r="0" b="0"/>
                  <wp:docPr id="40" name="Picture 4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0AF03330" w14:textId="0A193C38" w:rsidR="00EB43E1" w:rsidRPr="00E54F4E" w:rsidRDefault="00EB43E1" w:rsidP="00EB43E1">
            <w:pPr>
              <w:keepNext/>
              <w:keepLines/>
              <w:spacing w:before="60" w:after="60"/>
              <w:rPr>
                <w:rFonts w:cs="Times New Roman"/>
                <w:kern w:val="2"/>
              </w:rPr>
            </w:pPr>
            <w:smartTag w:uri="urn:schemas-microsoft-com:office:smarttags" w:element="stockticker">
              <w:r w:rsidRPr="00E54F4E">
                <w:rPr>
                  <w:rFonts w:cs="Times New Roman"/>
                  <w:b/>
                </w:rPr>
                <w:t>REF</w:t>
              </w:r>
            </w:smartTag>
            <w:r w:rsidRPr="00E54F4E">
              <w:rPr>
                <w:rFonts w:cs="Times New Roman"/>
                <w:b/>
              </w:rPr>
              <w:t>:</w:t>
            </w:r>
            <w:r w:rsidRPr="00E54F4E">
              <w:rPr>
                <w:rFonts w:cs="Times New Roman"/>
              </w:rPr>
              <w:t xml:space="preserve"> For information on common login-related error messages, please refer to the "</w:t>
            </w:r>
            <w:r w:rsidRPr="00E54F4E">
              <w:rPr>
                <w:rFonts w:cs="Times New Roman"/>
              </w:rPr>
              <w:fldChar w:fldCharType="begin"/>
            </w:r>
            <w:r w:rsidRPr="00E54F4E">
              <w:rPr>
                <w:rFonts w:cs="Times New Roman"/>
              </w:rPr>
              <w:instrText xml:space="preserve"> REF _Ref116378180 \h  \* MERGEFORMAT </w:instrText>
            </w:r>
            <w:r w:rsidRPr="00E54F4E">
              <w:rPr>
                <w:rFonts w:cs="Times New Roman"/>
              </w:rPr>
            </w:r>
            <w:r w:rsidRPr="00E54F4E">
              <w:rPr>
                <w:rFonts w:cs="Times New Roman"/>
              </w:rPr>
              <w:fldChar w:fldCharType="separate"/>
            </w:r>
            <w:r w:rsidR="00C97B49" w:rsidRPr="00C97B49">
              <w:rPr>
                <w:rFonts w:cs="Times New Roman"/>
              </w:rPr>
              <w:t>Common Login-related Error Messages</w:t>
            </w:r>
            <w:r w:rsidRPr="00E54F4E">
              <w:rPr>
                <w:rFonts w:cs="Times New Roman"/>
              </w:rPr>
              <w:fldChar w:fldCharType="end"/>
            </w:r>
            <w:r w:rsidRPr="00E54F4E">
              <w:rPr>
                <w:rFonts w:cs="Times New Roman"/>
              </w:rPr>
              <w:t xml:space="preserve">" topic in Chapter </w:t>
            </w:r>
            <w:r w:rsidRPr="00E54F4E">
              <w:rPr>
                <w:rFonts w:cs="Times New Roman"/>
              </w:rPr>
              <w:fldChar w:fldCharType="begin"/>
            </w:r>
            <w:r w:rsidRPr="00E54F4E">
              <w:rPr>
                <w:rFonts w:cs="Times New Roman"/>
              </w:rPr>
              <w:instrText xml:space="preserve"> REF _Ref116378202 \r \h  \* MERGEFORMAT </w:instrText>
            </w:r>
            <w:r w:rsidRPr="00E54F4E">
              <w:rPr>
                <w:rFonts w:cs="Times New Roman"/>
              </w:rPr>
            </w:r>
            <w:r w:rsidRPr="00E54F4E">
              <w:rPr>
                <w:rFonts w:cs="Times New Roman"/>
              </w:rPr>
              <w:fldChar w:fldCharType="separate"/>
            </w:r>
            <w:r w:rsidR="00C97B49">
              <w:rPr>
                <w:rFonts w:cs="Times New Roman"/>
              </w:rPr>
              <w:t>11</w:t>
            </w:r>
            <w:r w:rsidRPr="00E54F4E">
              <w:rPr>
                <w:rFonts w:cs="Times New Roman"/>
              </w:rPr>
              <w:fldChar w:fldCharType="end"/>
            </w:r>
            <w:r w:rsidRPr="00E54F4E">
              <w:rPr>
                <w:rFonts w:cs="Times New Roman"/>
              </w:rPr>
              <w:t>, "</w:t>
            </w:r>
            <w:r w:rsidRPr="00E54F4E">
              <w:rPr>
                <w:rFonts w:cs="Times New Roman"/>
              </w:rPr>
              <w:fldChar w:fldCharType="begin"/>
            </w:r>
            <w:r w:rsidRPr="00E54F4E">
              <w:rPr>
                <w:rFonts w:cs="Times New Roman"/>
              </w:rPr>
              <w:instrText xml:space="preserve"> REF _Ref116378218 \h  \* MERGEFORMAT </w:instrText>
            </w:r>
            <w:r w:rsidRPr="00E54F4E">
              <w:rPr>
                <w:rFonts w:cs="Times New Roman"/>
              </w:rPr>
            </w:r>
            <w:r w:rsidRPr="00E54F4E">
              <w:rPr>
                <w:rFonts w:cs="Times New Roman"/>
              </w:rPr>
              <w:fldChar w:fldCharType="separate"/>
            </w:r>
            <w:r w:rsidR="00C97B49" w:rsidRPr="00C97B49">
              <w:rPr>
                <w:rFonts w:cs="Times New Roman"/>
              </w:rPr>
              <w:t>Troubleshooting</w:t>
            </w:r>
            <w:r w:rsidRPr="00E54F4E">
              <w:rPr>
                <w:rFonts w:cs="Times New Roman"/>
              </w:rPr>
              <w:fldChar w:fldCharType="end"/>
            </w:r>
            <w:r w:rsidRPr="00E54F4E">
              <w:rPr>
                <w:rFonts w:cs="Times New Roman"/>
              </w:rPr>
              <w:t>," in this manual.</w:t>
            </w:r>
            <w:r w:rsidRPr="00E54F4E">
              <w:rPr>
                <w:rFonts w:cs="Times New Roman"/>
              </w:rPr>
              <w:br/>
            </w:r>
            <w:r w:rsidRPr="00E54F4E">
              <w:rPr>
                <w:rFonts w:cs="Times New Roman"/>
              </w:rPr>
              <w:br/>
              <w:t xml:space="preserve">For a list of other login-related error messages, please refer to the "Symptoms and Possible Solutions" topic in Chapter 7 in the </w:t>
            </w:r>
            <w:r w:rsidRPr="00E54F4E">
              <w:rPr>
                <w:rFonts w:cs="Times New Roman"/>
                <w:i/>
                <w:iCs/>
              </w:rPr>
              <w:t>VistALink System Administration Guide</w:t>
            </w:r>
            <w:r w:rsidRPr="00E54F4E">
              <w:rPr>
                <w:rFonts w:cs="Times New Roman"/>
                <w:iCs/>
              </w:rPr>
              <w:t>.</w:t>
            </w:r>
          </w:p>
        </w:tc>
      </w:tr>
    </w:tbl>
    <w:p w14:paraId="6035AE05" w14:textId="77777777" w:rsidR="00604685" w:rsidRPr="00E54F4E" w:rsidRDefault="00604685" w:rsidP="00604685">
      <w:pPr>
        <w:rPr>
          <w:rFonts w:cs="Times New Roman"/>
        </w:rPr>
      </w:pPr>
    </w:p>
    <w:tbl>
      <w:tblPr>
        <w:tblW w:w="0" w:type="auto"/>
        <w:tblLayout w:type="fixed"/>
        <w:tblLook w:val="0000" w:firstRow="0" w:lastRow="0" w:firstColumn="0" w:lastColumn="0" w:noHBand="0" w:noVBand="0"/>
      </w:tblPr>
      <w:tblGrid>
        <w:gridCol w:w="738"/>
        <w:gridCol w:w="8730"/>
      </w:tblGrid>
      <w:tr w:rsidR="00EB43E1" w:rsidRPr="00E54F4E" w14:paraId="5E3F6ED3" w14:textId="77777777">
        <w:trPr>
          <w:cantSplit/>
        </w:trPr>
        <w:tc>
          <w:tcPr>
            <w:tcW w:w="738" w:type="dxa"/>
          </w:tcPr>
          <w:p w14:paraId="0661E8FC" w14:textId="77777777" w:rsidR="00EB43E1" w:rsidRPr="00E54F4E" w:rsidRDefault="00C46AED" w:rsidP="00EB43E1">
            <w:pPr>
              <w:spacing w:before="60" w:after="60"/>
              <w:ind w:left="-18"/>
              <w:rPr>
                <w:rFonts w:cs="Times New Roman"/>
              </w:rPr>
            </w:pPr>
            <w:r w:rsidRPr="00E54F4E">
              <w:rPr>
                <w:rFonts w:cs="Times New Roman"/>
                <w:noProof/>
              </w:rPr>
              <w:drawing>
                <wp:inline distT="0" distB="0" distL="0" distR="0" wp14:anchorId="7D9CD1A5" wp14:editId="04239324">
                  <wp:extent cx="289560" cy="289560"/>
                  <wp:effectExtent l="0" t="0" r="0" b="0"/>
                  <wp:docPr id="41" name="Picture 4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7533C5FD" w14:textId="77777777" w:rsidR="00EB43E1" w:rsidRPr="00E54F4E" w:rsidRDefault="00EB43E1" w:rsidP="00EB43E1">
            <w:pPr>
              <w:keepNext/>
              <w:keepLines/>
              <w:spacing w:before="60" w:after="60"/>
              <w:rPr>
                <w:rFonts w:cs="Times New Roman"/>
                <w:kern w:val="2"/>
              </w:rPr>
            </w:pPr>
            <w:smartTag w:uri="urn:schemas-microsoft-com:office:smarttags" w:element="stockticker">
              <w:r w:rsidRPr="00E54F4E">
                <w:rPr>
                  <w:rFonts w:cs="Times New Roman"/>
                  <w:b/>
                </w:rPr>
                <w:t>REF</w:t>
              </w:r>
            </w:smartTag>
            <w:r w:rsidRPr="00E54F4E">
              <w:rPr>
                <w:rFonts w:cs="Times New Roman"/>
                <w:b/>
              </w:rPr>
              <w:t>:</w:t>
            </w:r>
            <w:r w:rsidRPr="00E54F4E">
              <w:rPr>
                <w:rFonts w:cs="Times New Roman"/>
              </w:rPr>
              <w:t xml:space="preserve"> For more information on the Kernel signon process and related error messages, please refer to the "Signon/Security" section in the </w:t>
            </w:r>
            <w:r w:rsidR="00C84686" w:rsidRPr="00E54F4E">
              <w:rPr>
                <w:rFonts w:cs="Times New Roman"/>
                <w:i/>
              </w:rPr>
              <w:t>Kernel Systems Management Guide</w:t>
            </w:r>
            <w:r w:rsidRPr="00E54F4E">
              <w:rPr>
                <w:rFonts w:cs="Times New Roman"/>
              </w:rPr>
              <w:t>.</w:t>
            </w:r>
          </w:p>
        </w:tc>
      </w:tr>
    </w:tbl>
    <w:p w14:paraId="428B6E7E" w14:textId="77777777" w:rsidR="00D74596" w:rsidRPr="00E54F4E" w:rsidRDefault="00D74596" w:rsidP="00604685"/>
    <w:p w14:paraId="7A1AA971" w14:textId="77777777" w:rsidR="00F71E61" w:rsidRPr="00E54F4E" w:rsidRDefault="00F71E61" w:rsidP="006C2BC0"/>
    <w:p w14:paraId="6BE353CD" w14:textId="77777777" w:rsidR="00604685" w:rsidRPr="00E54F4E" w:rsidRDefault="00604685" w:rsidP="006C2BC0">
      <w:pPr>
        <w:sectPr w:rsidR="00604685" w:rsidRPr="00E54F4E" w:rsidSect="00257C2D">
          <w:headerReference w:type="even" r:id="rId44"/>
          <w:headerReference w:type="default" r:id="rId45"/>
          <w:headerReference w:type="first" r:id="rId46"/>
          <w:pgSz w:w="12240" w:h="15840" w:code="1"/>
          <w:pgMar w:top="1440" w:right="1440" w:bottom="1440" w:left="1440" w:header="720" w:footer="720" w:gutter="0"/>
          <w:pgNumType w:start="1" w:chapStyle="2"/>
          <w:cols w:space="720"/>
          <w:titlePg/>
        </w:sectPr>
      </w:pPr>
      <w:bookmarkStart w:id="189" w:name="_Toc52252857"/>
    </w:p>
    <w:p w14:paraId="0B12D424" w14:textId="77777777" w:rsidR="00604685" w:rsidRPr="00E54F4E" w:rsidRDefault="00604685" w:rsidP="00604685">
      <w:pPr>
        <w:pStyle w:val="Heading2"/>
      </w:pPr>
      <w:bookmarkStart w:id="190" w:name="_Hlt171498564"/>
      <w:bookmarkStart w:id="191" w:name="_Hlt178483135"/>
      <w:bookmarkStart w:id="192" w:name="_Toc83538821"/>
      <w:bookmarkStart w:id="193" w:name="_Toc84036956"/>
      <w:bookmarkStart w:id="194" w:name="_Toc84044178"/>
      <w:bookmarkStart w:id="195" w:name="_Toc202863075"/>
      <w:bookmarkStart w:id="196" w:name="_Toc204421515"/>
      <w:bookmarkStart w:id="197" w:name="_Toc287867546"/>
      <w:bookmarkEnd w:id="190"/>
      <w:bookmarkEnd w:id="191"/>
      <w:r w:rsidRPr="00E54F4E">
        <w:lastRenderedPageBreak/>
        <w:t xml:space="preserve">Future </w:t>
      </w:r>
      <w:bookmarkEnd w:id="192"/>
      <w:bookmarkEnd w:id="193"/>
      <w:bookmarkEnd w:id="194"/>
      <w:r w:rsidRPr="00E54F4E">
        <w:t>Software Implementations</w:t>
      </w:r>
      <w:bookmarkEnd w:id="195"/>
      <w:bookmarkEnd w:id="196"/>
      <w:bookmarkEnd w:id="197"/>
    </w:p>
    <w:p w14:paraId="6C611582" w14:textId="77777777" w:rsidR="00604685" w:rsidRPr="00E54F4E" w:rsidRDefault="00604685" w:rsidP="00604685">
      <w:pPr>
        <w:keepNext/>
        <w:keepLines/>
      </w:pPr>
      <w:r w:rsidRPr="00E54F4E">
        <w:rPr>
          <w:color w:val="000000"/>
        </w:rPr>
        <w:fldChar w:fldCharType="begin"/>
      </w:r>
      <w:r w:rsidRPr="00E54F4E">
        <w:rPr>
          <w:color w:val="000000"/>
        </w:rPr>
        <w:instrText>XE "Outstanding Issues"</w:instrText>
      </w:r>
      <w:r w:rsidRPr="00E54F4E">
        <w:rPr>
          <w:color w:val="000000"/>
        </w:rPr>
        <w:fldChar w:fldCharType="end"/>
      </w:r>
      <w:r w:rsidRPr="00E54F4E">
        <w:rPr>
          <w:color w:val="000000"/>
        </w:rPr>
        <w:fldChar w:fldCharType="begin"/>
      </w:r>
      <w:r w:rsidRPr="00E54F4E">
        <w:rPr>
          <w:color w:val="000000"/>
        </w:rPr>
        <w:instrText>XE "Issues:Outstanding"</w:instrText>
      </w:r>
      <w:r w:rsidRPr="00E54F4E">
        <w:rPr>
          <w:color w:val="000000"/>
        </w:rPr>
        <w:fldChar w:fldCharType="end"/>
      </w:r>
    </w:p>
    <w:p w14:paraId="6383116A" w14:textId="77777777" w:rsidR="00604685" w:rsidRPr="00E54F4E" w:rsidRDefault="00604685" w:rsidP="00604685">
      <w:pPr>
        <w:keepNext/>
        <w:keepLines/>
      </w:pPr>
    </w:p>
    <w:p w14:paraId="363FECA5" w14:textId="77777777" w:rsidR="00604685" w:rsidRPr="00E54F4E" w:rsidRDefault="00604685" w:rsidP="00604685">
      <w:pPr>
        <w:pStyle w:val="Heading4"/>
      </w:pPr>
      <w:bookmarkStart w:id="198" w:name="_Toc94491645"/>
      <w:bookmarkStart w:id="199" w:name="_Toc202863076"/>
      <w:bookmarkStart w:id="200" w:name="_Toc204421516"/>
      <w:bookmarkStart w:id="201" w:name="_Toc287867547"/>
      <w:bookmarkStart w:id="202" w:name="_Toc83538819"/>
      <w:bookmarkStart w:id="203" w:name="_Toc84036954"/>
      <w:bookmarkStart w:id="204" w:name="_Toc84044176"/>
      <w:r w:rsidRPr="00E54F4E">
        <w:t>Outstanding Issues</w:t>
      </w:r>
      <w:bookmarkEnd w:id="198"/>
      <w:bookmarkEnd w:id="199"/>
      <w:bookmarkEnd w:id="200"/>
      <w:bookmarkEnd w:id="201"/>
    </w:p>
    <w:p w14:paraId="4D664750" w14:textId="77777777" w:rsidR="00604685" w:rsidRPr="00E54F4E" w:rsidRDefault="00604685" w:rsidP="00604685">
      <w:pPr>
        <w:keepNext/>
        <w:keepLines/>
      </w:pPr>
      <w:r w:rsidRPr="00E54F4E">
        <w:rPr>
          <w:color w:val="000000"/>
        </w:rPr>
        <w:fldChar w:fldCharType="begin"/>
      </w:r>
      <w:r w:rsidRPr="00E54F4E">
        <w:rPr>
          <w:color w:val="000000"/>
        </w:rPr>
        <w:instrText>XE "KAAJEE:Outstanding Issues"</w:instrText>
      </w:r>
      <w:r w:rsidRPr="00E54F4E">
        <w:rPr>
          <w:color w:val="000000"/>
        </w:rPr>
        <w:fldChar w:fldCharType="end"/>
      </w:r>
      <w:r w:rsidRPr="00E54F4E">
        <w:rPr>
          <w:color w:val="000000"/>
        </w:rPr>
        <w:fldChar w:fldCharType="begin"/>
      </w:r>
      <w:r w:rsidRPr="00E54F4E">
        <w:rPr>
          <w:color w:val="000000"/>
        </w:rPr>
        <w:instrText>XE "Outstanding Issues:KAAJEE"</w:instrText>
      </w:r>
      <w:r w:rsidRPr="00E54F4E">
        <w:rPr>
          <w:color w:val="000000"/>
        </w:rPr>
        <w:fldChar w:fldCharType="end"/>
      </w:r>
      <w:r w:rsidRPr="00E54F4E">
        <w:rPr>
          <w:color w:val="000000"/>
        </w:rPr>
        <w:fldChar w:fldCharType="begin"/>
      </w:r>
      <w:r w:rsidRPr="00E54F4E">
        <w:rPr>
          <w:color w:val="000000"/>
        </w:rPr>
        <w:instrText>XE "Issues:Outstanding:KAAJEE"</w:instrText>
      </w:r>
      <w:r w:rsidRPr="00E54F4E">
        <w:rPr>
          <w:color w:val="000000"/>
        </w:rPr>
        <w:fldChar w:fldCharType="end"/>
      </w:r>
    </w:p>
    <w:p w14:paraId="67CAABF1" w14:textId="77777777" w:rsidR="00604685" w:rsidRPr="00E54F4E" w:rsidRDefault="00604685" w:rsidP="00604685">
      <w:pPr>
        <w:keepNext/>
        <w:keepLines/>
      </w:pPr>
      <w:r w:rsidRPr="00E54F4E">
        <w:t xml:space="preserve">The following table lists the current outstanding issues with </w:t>
      </w:r>
      <w:r w:rsidR="001B7AA0" w:rsidRPr="00E54F4E">
        <w:t xml:space="preserve">the </w:t>
      </w:r>
      <w:r w:rsidR="00407D0A" w:rsidRPr="00E54F4E">
        <w:rPr>
          <w:rFonts w:cs="Times New Roman"/>
        </w:rPr>
        <w:t>Kernel Authentication and Authorization Java (2) Enterprise Edition (KAAJEE)</w:t>
      </w:r>
      <w:r w:rsidR="001B7AA0" w:rsidRPr="00E54F4E">
        <w:rPr>
          <w:rFonts w:cs="Times New Roman"/>
        </w:rPr>
        <w:t xml:space="preserve"> software</w:t>
      </w:r>
      <w:r w:rsidRPr="00E54F4E">
        <w:t>:</w:t>
      </w:r>
    </w:p>
    <w:p w14:paraId="65331B42" w14:textId="77777777" w:rsidR="00604685" w:rsidRPr="00E54F4E" w:rsidRDefault="00604685" w:rsidP="00604685">
      <w:pPr>
        <w:keepNext/>
        <w:keepLines/>
      </w:pPr>
    </w:p>
    <w:p w14:paraId="74A9A397" w14:textId="77777777" w:rsidR="00604685" w:rsidRPr="00E54F4E" w:rsidRDefault="00604685" w:rsidP="00604685">
      <w:pPr>
        <w:keepNext/>
        <w:keepLines/>
      </w:pPr>
    </w:p>
    <w:p w14:paraId="2AF5D849" w14:textId="048367CE" w:rsidR="00600DA3" w:rsidRPr="00E54F4E" w:rsidRDefault="00600DA3" w:rsidP="001E78B1">
      <w:pPr>
        <w:pStyle w:val="CaptionTable"/>
        <w:rPr>
          <w:rFonts w:ascii="Arial" w:hAnsi="Arial" w:cs="Arial"/>
        </w:rPr>
      </w:pPr>
      <w:bookmarkStart w:id="205" w:name="_Toc202863001"/>
      <w:bookmarkStart w:id="206" w:name="_Toc204421599"/>
      <w:bookmarkStart w:id="207" w:name="_Toc287867687"/>
      <w:r w:rsidRPr="00E54F4E">
        <w:t xml:space="preserve">Table </w:t>
      </w:r>
      <w:r w:rsidR="00E54F4E" w:rsidRPr="00E54F4E">
        <w:rPr>
          <w:noProof/>
        </w:rPr>
        <w:fldChar w:fldCharType="begin"/>
      </w:r>
      <w:r w:rsidR="00E54F4E" w:rsidRPr="00E54F4E">
        <w:rPr>
          <w:noProof/>
        </w:rPr>
        <w:instrText xml:space="preserve"> STYLEREF 2 \s </w:instrText>
      </w:r>
      <w:r w:rsidR="00E54F4E" w:rsidRPr="00E54F4E">
        <w:rPr>
          <w:noProof/>
        </w:rPr>
        <w:fldChar w:fldCharType="separate"/>
      </w:r>
      <w:r w:rsidR="00C97B49">
        <w:rPr>
          <w:noProof/>
        </w:rPr>
        <w:t>2</w:t>
      </w:r>
      <w:r w:rsidR="00E54F4E" w:rsidRPr="00E54F4E">
        <w:rPr>
          <w:noProof/>
        </w:rPr>
        <w:fldChar w:fldCharType="end"/>
      </w:r>
      <w:r w:rsidRPr="00E54F4E">
        <w:noBreakHyphen/>
      </w:r>
      <w:r w:rsidR="00E54F4E" w:rsidRPr="00E54F4E">
        <w:rPr>
          <w:noProof/>
        </w:rPr>
        <w:fldChar w:fldCharType="begin"/>
      </w:r>
      <w:r w:rsidR="00E54F4E" w:rsidRPr="00E54F4E">
        <w:rPr>
          <w:noProof/>
        </w:rPr>
        <w:instrText xml:space="preserve"> SEQ Table \* ARABIC \s 2 </w:instrText>
      </w:r>
      <w:r w:rsidR="00E54F4E" w:rsidRPr="00E54F4E">
        <w:rPr>
          <w:noProof/>
        </w:rPr>
        <w:fldChar w:fldCharType="separate"/>
      </w:r>
      <w:r w:rsidR="00C97B49">
        <w:rPr>
          <w:noProof/>
        </w:rPr>
        <w:t>1</w:t>
      </w:r>
      <w:r w:rsidR="00E54F4E" w:rsidRPr="00E54F4E">
        <w:rPr>
          <w:noProof/>
        </w:rPr>
        <w:fldChar w:fldCharType="end"/>
      </w:r>
      <w:r w:rsidRPr="00E54F4E">
        <w:t>. KAAJEE current outstanding issues</w:t>
      </w:r>
      <w:bookmarkEnd w:id="205"/>
      <w:bookmarkEnd w:id="206"/>
      <w:bookmarkEnd w:id="207"/>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5"/>
        <w:gridCol w:w="6761"/>
      </w:tblGrid>
      <w:tr w:rsidR="00604685" w:rsidRPr="00E54F4E" w14:paraId="6C94F048" w14:textId="77777777" w:rsidTr="007B5CDB">
        <w:trPr>
          <w:cantSplit/>
          <w:tblHeader/>
        </w:trPr>
        <w:tc>
          <w:tcPr>
            <w:tcW w:w="2512" w:type="dxa"/>
            <w:shd w:val="pct12" w:color="auto" w:fill="auto"/>
          </w:tcPr>
          <w:p w14:paraId="347728E2" w14:textId="77777777" w:rsidR="00604685" w:rsidRPr="00E54F4E" w:rsidRDefault="00604685" w:rsidP="007B5CDB">
            <w:pPr>
              <w:keepNext/>
              <w:keepLines/>
              <w:spacing w:before="60" w:after="60"/>
              <w:rPr>
                <w:rFonts w:ascii="Arial" w:hAnsi="Arial" w:cs="Arial"/>
                <w:b/>
                <w:sz w:val="20"/>
                <w:szCs w:val="20"/>
              </w:rPr>
            </w:pPr>
            <w:r w:rsidRPr="00E54F4E">
              <w:rPr>
                <w:rFonts w:ascii="Arial" w:hAnsi="Arial" w:cs="Arial"/>
                <w:b/>
                <w:sz w:val="20"/>
                <w:szCs w:val="20"/>
              </w:rPr>
              <w:t>Issue</w:t>
            </w:r>
          </w:p>
        </w:tc>
        <w:tc>
          <w:tcPr>
            <w:tcW w:w="6920" w:type="dxa"/>
            <w:shd w:val="pct12" w:color="auto" w:fill="auto"/>
          </w:tcPr>
          <w:p w14:paraId="5A684110" w14:textId="77777777" w:rsidR="00604685" w:rsidRPr="00E54F4E" w:rsidRDefault="00604685" w:rsidP="007B5CDB">
            <w:pPr>
              <w:keepNext/>
              <w:keepLines/>
              <w:spacing w:before="60" w:after="60"/>
              <w:rPr>
                <w:rFonts w:ascii="Arial" w:hAnsi="Arial" w:cs="Arial"/>
                <w:b/>
                <w:sz w:val="20"/>
                <w:szCs w:val="20"/>
              </w:rPr>
            </w:pPr>
            <w:r w:rsidRPr="00E54F4E">
              <w:rPr>
                <w:rFonts w:ascii="Arial" w:hAnsi="Arial" w:cs="Arial"/>
                <w:b/>
                <w:sz w:val="20"/>
                <w:szCs w:val="20"/>
              </w:rPr>
              <w:t>Description</w:t>
            </w:r>
          </w:p>
        </w:tc>
      </w:tr>
      <w:tr w:rsidR="00604685" w:rsidRPr="00E54F4E" w14:paraId="533717FC" w14:textId="77777777" w:rsidTr="007B5CDB">
        <w:trPr>
          <w:cantSplit/>
        </w:trPr>
        <w:tc>
          <w:tcPr>
            <w:tcW w:w="2512" w:type="dxa"/>
          </w:tcPr>
          <w:p w14:paraId="28D2E275" w14:textId="77777777" w:rsidR="00604685" w:rsidRPr="00E54F4E" w:rsidRDefault="00604685" w:rsidP="007B5CDB">
            <w:pPr>
              <w:keepNext/>
              <w:keepLines/>
              <w:spacing w:before="60" w:after="60"/>
              <w:rPr>
                <w:rFonts w:ascii="Arial" w:hAnsi="Arial" w:cs="Arial"/>
                <w:sz w:val="20"/>
                <w:szCs w:val="20"/>
              </w:rPr>
            </w:pPr>
            <w:bookmarkStart w:id="208" w:name="_Toc83538820"/>
            <w:bookmarkStart w:id="209" w:name="_Toc84036955"/>
            <w:bookmarkStart w:id="210" w:name="_Toc84044177"/>
            <w:r w:rsidRPr="00E54F4E">
              <w:rPr>
                <w:rFonts w:ascii="Arial" w:hAnsi="Arial" w:cs="Arial"/>
                <w:sz w:val="20"/>
                <w:szCs w:val="20"/>
              </w:rPr>
              <w:t>Enforce Failed Login Attempt Limit</w:t>
            </w:r>
            <w:bookmarkEnd w:id="208"/>
            <w:bookmarkEnd w:id="209"/>
            <w:bookmarkEnd w:id="210"/>
            <w:r w:rsidRPr="00E54F4E">
              <w:rPr>
                <w:rFonts w:cs="Arial"/>
                <w:color w:val="000000"/>
              </w:rPr>
              <w:fldChar w:fldCharType="begin"/>
            </w:r>
            <w:r w:rsidRPr="00E54F4E">
              <w:rPr>
                <w:rFonts w:cs="Arial"/>
                <w:color w:val="000000"/>
              </w:rPr>
              <w:instrText>XE "Enforce Failed Login Attempt Limit Issue"</w:instrText>
            </w:r>
            <w:r w:rsidRPr="00E54F4E">
              <w:rPr>
                <w:rFonts w:cs="Arial"/>
                <w:color w:val="000000"/>
              </w:rPr>
              <w:fldChar w:fldCharType="end"/>
            </w:r>
            <w:r w:rsidRPr="00E54F4E">
              <w:rPr>
                <w:rFonts w:cs="Arial"/>
                <w:color w:val="000000"/>
              </w:rPr>
              <w:fldChar w:fldCharType="begin"/>
            </w:r>
            <w:r w:rsidRPr="00E54F4E">
              <w:rPr>
                <w:rFonts w:cs="Arial"/>
                <w:color w:val="000000"/>
              </w:rPr>
              <w:instrText>XE "Issues:Enforce Failed Login Attempt Limit"</w:instrText>
            </w:r>
            <w:r w:rsidRPr="00E54F4E">
              <w:rPr>
                <w:rFonts w:cs="Arial"/>
                <w:color w:val="000000"/>
              </w:rPr>
              <w:fldChar w:fldCharType="end"/>
            </w:r>
            <w:r w:rsidRPr="00E54F4E">
              <w:rPr>
                <w:rFonts w:cs="Arial"/>
                <w:color w:val="000000"/>
              </w:rPr>
              <w:fldChar w:fldCharType="begin"/>
            </w:r>
            <w:r w:rsidRPr="00E54F4E">
              <w:rPr>
                <w:rFonts w:cs="Arial"/>
                <w:color w:val="000000"/>
              </w:rPr>
              <w:instrText>XE "Failed:Login Attempt Limit, Enforcement Issue"</w:instrText>
            </w:r>
            <w:r w:rsidRPr="00E54F4E">
              <w:rPr>
                <w:rFonts w:cs="Arial"/>
                <w:color w:val="000000"/>
              </w:rPr>
              <w:fldChar w:fldCharType="end"/>
            </w:r>
            <w:r w:rsidRPr="00E54F4E">
              <w:rPr>
                <w:rFonts w:cs="Arial"/>
                <w:color w:val="000000"/>
              </w:rPr>
              <w:fldChar w:fldCharType="begin"/>
            </w:r>
            <w:r w:rsidR="00C20416" w:rsidRPr="00E54F4E">
              <w:rPr>
                <w:rFonts w:cs="Arial"/>
                <w:color w:val="000000"/>
              </w:rPr>
              <w:instrText>XE "Login:</w:instrText>
            </w:r>
            <w:r w:rsidRPr="00E54F4E">
              <w:rPr>
                <w:rFonts w:cs="Arial"/>
                <w:color w:val="000000"/>
              </w:rPr>
              <w:instrText>Attempt Limit, Enforcement of Failed Attempts Issue"</w:instrText>
            </w:r>
            <w:r w:rsidRPr="00E54F4E">
              <w:rPr>
                <w:rFonts w:cs="Arial"/>
                <w:color w:val="000000"/>
              </w:rPr>
              <w:fldChar w:fldCharType="end"/>
            </w:r>
          </w:p>
        </w:tc>
        <w:tc>
          <w:tcPr>
            <w:tcW w:w="6920" w:type="dxa"/>
          </w:tcPr>
          <w:p w14:paraId="3D467659" w14:textId="77777777" w:rsidR="00604685" w:rsidRPr="00E54F4E" w:rsidRDefault="00604685" w:rsidP="007B5CDB">
            <w:pPr>
              <w:spacing w:before="60" w:after="60"/>
              <w:rPr>
                <w:rFonts w:ascii="Arial" w:hAnsi="Arial" w:cs="Arial"/>
                <w:sz w:val="20"/>
                <w:szCs w:val="20"/>
              </w:rPr>
            </w:pPr>
            <w:r w:rsidRPr="00E54F4E">
              <w:rPr>
                <w:rFonts w:ascii="Arial" w:hAnsi="Arial" w:cs="Arial"/>
                <w:sz w:val="20"/>
                <w:szCs w:val="20"/>
              </w:rPr>
              <w:t>KAAJEE does not yet implement a failed login attempt limit. It's possible that modifications to the KaajeeVistaLinkConnectionSpec class could accomplish this by hooking into Kernel's new IP-based failed login limit functionality. Implementing this may, therefore, depend on a new feature that will be in the</w:t>
            </w:r>
            <w:r w:rsidR="006A402D" w:rsidRPr="00E54F4E">
              <w:rPr>
                <w:rFonts w:ascii="Arial" w:hAnsi="Arial" w:cs="Arial"/>
                <w:sz w:val="20"/>
                <w:szCs w:val="20"/>
              </w:rPr>
              <w:t xml:space="preserve"> next iteration of VistALink (VL 1.6) </w:t>
            </w:r>
            <w:r w:rsidRPr="00E54F4E">
              <w:rPr>
                <w:rFonts w:ascii="Arial" w:hAnsi="Arial" w:cs="Arial"/>
                <w:sz w:val="20"/>
                <w:szCs w:val="20"/>
              </w:rPr>
              <w:t>comb</w:t>
            </w:r>
            <w:r w:rsidR="006A402D" w:rsidRPr="00E54F4E">
              <w:rPr>
                <w:rFonts w:ascii="Arial" w:hAnsi="Arial" w:cs="Arial"/>
                <w:sz w:val="20"/>
                <w:szCs w:val="20"/>
              </w:rPr>
              <w:t>ined with a new Kernel feature.</w:t>
            </w:r>
          </w:p>
        </w:tc>
      </w:tr>
    </w:tbl>
    <w:p w14:paraId="03A00EB8" w14:textId="77777777" w:rsidR="00604685" w:rsidRPr="00E54F4E" w:rsidRDefault="00604685" w:rsidP="00604685">
      <w:bookmarkStart w:id="211" w:name="_Hlt200359902"/>
      <w:bookmarkEnd w:id="202"/>
      <w:bookmarkEnd w:id="203"/>
      <w:bookmarkEnd w:id="204"/>
      <w:bookmarkEnd w:id="211"/>
    </w:p>
    <w:p w14:paraId="2E615919" w14:textId="77777777" w:rsidR="00604685" w:rsidRPr="00E54F4E" w:rsidRDefault="00604685" w:rsidP="00604685"/>
    <w:p w14:paraId="67A3ED05" w14:textId="77777777" w:rsidR="00604685" w:rsidRPr="00E54F4E" w:rsidRDefault="00604685" w:rsidP="00D17699">
      <w:pPr>
        <w:pStyle w:val="Heading4"/>
        <w:keepNext w:val="0"/>
        <w:keepLines w:val="0"/>
      </w:pPr>
      <w:bookmarkStart w:id="212" w:name="_Toc202863077"/>
      <w:bookmarkStart w:id="213" w:name="_Ref174770744"/>
      <w:bookmarkStart w:id="214" w:name="_Toc204421517"/>
      <w:bookmarkStart w:id="215" w:name="_Toc287867548"/>
      <w:r w:rsidRPr="00E54F4E">
        <w:t>Future Enhancements</w:t>
      </w:r>
      <w:bookmarkEnd w:id="212"/>
      <w:bookmarkEnd w:id="213"/>
      <w:bookmarkEnd w:id="214"/>
      <w:bookmarkEnd w:id="215"/>
    </w:p>
    <w:p w14:paraId="16C8C9F6" w14:textId="77777777" w:rsidR="00604685" w:rsidRPr="00E54F4E" w:rsidRDefault="00604685" w:rsidP="00D17699">
      <w:pPr>
        <w:rPr>
          <w:b/>
          <w:bCs/>
        </w:rPr>
      </w:pPr>
      <w:r w:rsidRPr="00E54F4E">
        <w:rPr>
          <w:color w:val="000000"/>
        </w:rPr>
        <w:fldChar w:fldCharType="begin"/>
      </w:r>
      <w:r w:rsidRPr="00E54F4E">
        <w:rPr>
          <w:color w:val="000000"/>
        </w:rPr>
        <w:instrText>XE "KAAJEE:Future Enhancements"</w:instrText>
      </w:r>
      <w:r w:rsidRPr="00E54F4E">
        <w:rPr>
          <w:color w:val="000000"/>
        </w:rPr>
        <w:fldChar w:fldCharType="end"/>
      </w:r>
      <w:r w:rsidRPr="00E54F4E">
        <w:rPr>
          <w:color w:val="000000"/>
        </w:rPr>
        <w:fldChar w:fldCharType="begin"/>
      </w:r>
      <w:r w:rsidRPr="00E54F4E">
        <w:rPr>
          <w:color w:val="000000"/>
        </w:rPr>
        <w:instrText>XE "Future Enhancements:KAAJEE"</w:instrText>
      </w:r>
      <w:r w:rsidRPr="00E54F4E">
        <w:rPr>
          <w:color w:val="000000"/>
        </w:rPr>
        <w:fldChar w:fldCharType="end"/>
      </w:r>
      <w:r w:rsidRPr="00E54F4E">
        <w:rPr>
          <w:color w:val="000000"/>
        </w:rPr>
        <w:fldChar w:fldCharType="begin"/>
      </w:r>
      <w:r w:rsidRPr="00E54F4E">
        <w:rPr>
          <w:color w:val="000000"/>
        </w:rPr>
        <w:instrText>XE "Enhancements:KAAJEE"</w:instrText>
      </w:r>
      <w:r w:rsidRPr="00E54F4E">
        <w:rPr>
          <w:color w:val="000000"/>
        </w:rPr>
        <w:fldChar w:fldCharType="end"/>
      </w:r>
    </w:p>
    <w:p w14:paraId="2FF8A07C" w14:textId="77777777" w:rsidR="00604685" w:rsidRPr="00E54F4E" w:rsidRDefault="00604685" w:rsidP="00D17699">
      <w:r w:rsidRPr="00E54F4E">
        <w:t>The following table lists the future enhancements for KAAJEE:</w:t>
      </w:r>
    </w:p>
    <w:p w14:paraId="70317EC6" w14:textId="77777777" w:rsidR="00604685" w:rsidRPr="00E54F4E" w:rsidRDefault="00604685" w:rsidP="00D17699"/>
    <w:p w14:paraId="35D967F1" w14:textId="77777777" w:rsidR="00604685" w:rsidRPr="00E54F4E" w:rsidRDefault="00604685" w:rsidP="00D17699"/>
    <w:p w14:paraId="707565AF" w14:textId="722A1B95" w:rsidR="00600DA3" w:rsidRPr="00E54F4E" w:rsidRDefault="00600DA3" w:rsidP="001E78B1">
      <w:pPr>
        <w:pStyle w:val="CaptionTable"/>
      </w:pPr>
      <w:bookmarkStart w:id="216" w:name="_Toc202863002"/>
      <w:bookmarkStart w:id="217" w:name="_Toc287867688"/>
      <w:r w:rsidRPr="00E54F4E">
        <w:t xml:space="preserve">Table </w:t>
      </w:r>
      <w:r w:rsidR="00E54F4E" w:rsidRPr="00E54F4E">
        <w:rPr>
          <w:noProof/>
        </w:rPr>
        <w:fldChar w:fldCharType="begin"/>
      </w:r>
      <w:r w:rsidR="00E54F4E" w:rsidRPr="00E54F4E">
        <w:rPr>
          <w:noProof/>
        </w:rPr>
        <w:instrText xml:space="preserve"> STYLEREF 2 \s </w:instrText>
      </w:r>
      <w:r w:rsidR="00E54F4E" w:rsidRPr="00E54F4E">
        <w:rPr>
          <w:noProof/>
        </w:rPr>
        <w:fldChar w:fldCharType="separate"/>
      </w:r>
      <w:r w:rsidR="00C97B49">
        <w:rPr>
          <w:noProof/>
        </w:rPr>
        <w:t>2</w:t>
      </w:r>
      <w:r w:rsidR="00E54F4E" w:rsidRPr="00E54F4E">
        <w:rPr>
          <w:noProof/>
        </w:rPr>
        <w:fldChar w:fldCharType="end"/>
      </w:r>
      <w:r w:rsidRPr="00E54F4E">
        <w:noBreakHyphen/>
      </w:r>
      <w:r w:rsidR="00E54F4E" w:rsidRPr="00E54F4E">
        <w:rPr>
          <w:noProof/>
        </w:rPr>
        <w:fldChar w:fldCharType="begin"/>
      </w:r>
      <w:r w:rsidR="00E54F4E" w:rsidRPr="00E54F4E">
        <w:rPr>
          <w:noProof/>
        </w:rPr>
        <w:instrText xml:space="preserve"> SEQ Table \* ARABIC \s 2 </w:instrText>
      </w:r>
      <w:r w:rsidR="00E54F4E" w:rsidRPr="00E54F4E">
        <w:rPr>
          <w:noProof/>
        </w:rPr>
        <w:fldChar w:fldCharType="separate"/>
      </w:r>
      <w:r w:rsidR="00C97B49">
        <w:rPr>
          <w:noProof/>
        </w:rPr>
        <w:t>2</w:t>
      </w:r>
      <w:r w:rsidR="00E54F4E" w:rsidRPr="00E54F4E">
        <w:rPr>
          <w:noProof/>
        </w:rPr>
        <w:fldChar w:fldCharType="end"/>
      </w:r>
      <w:r w:rsidRPr="00E54F4E">
        <w:t>. KAAJEE future enhancements</w:t>
      </w:r>
      <w:bookmarkEnd w:id="216"/>
      <w:bookmarkEnd w:id="217"/>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8"/>
        <w:gridCol w:w="6738"/>
      </w:tblGrid>
      <w:tr w:rsidR="00604685" w:rsidRPr="00E54F4E" w14:paraId="16E5D038" w14:textId="77777777" w:rsidTr="007B5CDB">
        <w:trPr>
          <w:cantSplit/>
          <w:tblHeader/>
        </w:trPr>
        <w:tc>
          <w:tcPr>
            <w:tcW w:w="2512" w:type="dxa"/>
            <w:shd w:val="pct12" w:color="auto" w:fill="auto"/>
          </w:tcPr>
          <w:p w14:paraId="62CAE24F" w14:textId="77777777" w:rsidR="00604685" w:rsidRPr="00E54F4E" w:rsidRDefault="00604685" w:rsidP="007B5CDB">
            <w:pPr>
              <w:spacing w:before="60" w:after="60"/>
              <w:rPr>
                <w:rFonts w:ascii="Arial" w:hAnsi="Arial" w:cs="Arial"/>
                <w:b/>
                <w:sz w:val="20"/>
                <w:szCs w:val="20"/>
              </w:rPr>
            </w:pPr>
            <w:bookmarkStart w:id="218" w:name="_Hlt200359899"/>
            <w:bookmarkEnd w:id="218"/>
            <w:r w:rsidRPr="00E54F4E">
              <w:rPr>
                <w:rFonts w:ascii="Arial" w:hAnsi="Arial" w:cs="Arial"/>
                <w:b/>
                <w:sz w:val="20"/>
                <w:szCs w:val="20"/>
              </w:rPr>
              <w:t>Enhancement</w:t>
            </w:r>
          </w:p>
        </w:tc>
        <w:tc>
          <w:tcPr>
            <w:tcW w:w="6920" w:type="dxa"/>
            <w:shd w:val="pct12" w:color="auto" w:fill="auto"/>
          </w:tcPr>
          <w:p w14:paraId="1C58D4BB" w14:textId="77777777" w:rsidR="00604685" w:rsidRPr="00E54F4E" w:rsidRDefault="00604685" w:rsidP="007B5CDB">
            <w:pPr>
              <w:spacing w:before="60" w:after="60"/>
              <w:rPr>
                <w:rFonts w:ascii="Arial" w:hAnsi="Arial" w:cs="Arial"/>
                <w:b/>
                <w:sz w:val="20"/>
                <w:szCs w:val="20"/>
              </w:rPr>
            </w:pPr>
            <w:r w:rsidRPr="00E54F4E">
              <w:rPr>
                <w:rFonts w:ascii="Arial" w:hAnsi="Arial" w:cs="Arial"/>
                <w:b/>
                <w:sz w:val="20"/>
                <w:szCs w:val="20"/>
              </w:rPr>
              <w:t>Description</w:t>
            </w:r>
          </w:p>
        </w:tc>
      </w:tr>
      <w:tr w:rsidR="00604685" w:rsidRPr="00E54F4E" w14:paraId="29C704BB" w14:textId="77777777" w:rsidTr="007B5CDB">
        <w:tc>
          <w:tcPr>
            <w:tcW w:w="2512" w:type="dxa"/>
          </w:tcPr>
          <w:p w14:paraId="0971B65C" w14:textId="77777777" w:rsidR="00604685" w:rsidRPr="00E54F4E" w:rsidRDefault="00604685" w:rsidP="007B5CDB">
            <w:pPr>
              <w:spacing w:before="60" w:after="60"/>
              <w:rPr>
                <w:rFonts w:ascii="Arial" w:hAnsi="Arial" w:cs="Arial"/>
                <w:sz w:val="20"/>
                <w:szCs w:val="20"/>
              </w:rPr>
            </w:pPr>
            <w:bookmarkStart w:id="219" w:name="_Toc94491652"/>
            <w:r w:rsidRPr="00E54F4E">
              <w:rPr>
                <w:rFonts w:ascii="Arial" w:hAnsi="Arial" w:cs="Arial"/>
                <w:sz w:val="20"/>
                <w:szCs w:val="20"/>
              </w:rPr>
              <w:t>Provide Helper Function for User's Default Division</w:t>
            </w:r>
            <w:bookmarkEnd w:id="219"/>
            <w:r w:rsidRPr="00E54F4E">
              <w:rPr>
                <w:rFonts w:cs="Times New Roman"/>
                <w:color w:val="000000"/>
              </w:rPr>
              <w:fldChar w:fldCharType="begin"/>
            </w:r>
            <w:r w:rsidRPr="00E54F4E">
              <w:rPr>
                <w:rFonts w:cs="Times New Roman"/>
                <w:color w:val="000000"/>
              </w:rPr>
              <w:instrText>XE "Future Enhancements</w:instrText>
            </w:r>
            <w:r w:rsidR="002E3858" w:rsidRPr="00E54F4E">
              <w:rPr>
                <w:rFonts w:cs="Times New Roman"/>
                <w:color w:val="000000"/>
              </w:rPr>
              <w:instrText xml:space="preserve">:Providing </w:instrText>
            </w:r>
            <w:r w:rsidRPr="00E54F4E">
              <w:rPr>
                <w:rFonts w:cs="Times New Roman"/>
                <w:color w:val="000000"/>
              </w:rPr>
              <w:instrText>Helper Function for User's Default Division"</w:instrText>
            </w:r>
            <w:r w:rsidRPr="00E54F4E">
              <w:rPr>
                <w:rFonts w:cs="Times New Roman"/>
                <w:color w:val="000000"/>
              </w:rPr>
              <w:fldChar w:fldCharType="end"/>
            </w:r>
            <w:r w:rsidRPr="00E54F4E">
              <w:rPr>
                <w:rFonts w:cs="Times New Roman"/>
                <w:color w:val="000000"/>
              </w:rPr>
              <w:fldChar w:fldCharType="begin"/>
            </w:r>
            <w:r w:rsidR="002E3858" w:rsidRPr="00E54F4E">
              <w:rPr>
                <w:rFonts w:cs="Times New Roman"/>
                <w:color w:val="000000"/>
              </w:rPr>
              <w:instrText xml:space="preserve">XE "Enhancements:Providing </w:instrText>
            </w:r>
            <w:r w:rsidRPr="00E54F4E">
              <w:rPr>
                <w:rFonts w:cs="Times New Roman"/>
                <w:color w:val="000000"/>
              </w:rPr>
              <w:instrText>Helper Function for User's Default Division"</w:instrText>
            </w:r>
            <w:r w:rsidRPr="00E54F4E">
              <w:rPr>
                <w:rFonts w:cs="Times New Roman"/>
                <w:color w:val="000000"/>
              </w:rPr>
              <w:fldChar w:fldCharType="end"/>
            </w:r>
            <w:r w:rsidRPr="00E54F4E">
              <w:rPr>
                <w:rFonts w:cs="Times New Roman"/>
                <w:color w:val="000000"/>
              </w:rPr>
              <w:fldChar w:fldCharType="begin"/>
            </w:r>
            <w:r w:rsidR="002E3858" w:rsidRPr="00E54F4E">
              <w:rPr>
                <w:rFonts w:cs="Times New Roman"/>
                <w:color w:val="000000"/>
              </w:rPr>
              <w:instrText xml:space="preserve">XE "Default Division:Providing </w:instrText>
            </w:r>
            <w:r w:rsidRPr="00E54F4E">
              <w:rPr>
                <w:rFonts w:cs="Times New Roman"/>
                <w:color w:val="000000"/>
              </w:rPr>
              <w:instrText>Helper Function for User's Default Division Enhancement"</w:instrText>
            </w:r>
            <w:r w:rsidRPr="00E54F4E">
              <w:rPr>
                <w:rFonts w:cs="Times New Roman"/>
                <w:color w:val="000000"/>
              </w:rPr>
              <w:fldChar w:fldCharType="end"/>
            </w:r>
            <w:r w:rsidRPr="00E54F4E">
              <w:rPr>
                <w:rFonts w:cs="Times New Roman"/>
                <w:color w:val="000000"/>
              </w:rPr>
              <w:fldChar w:fldCharType="begin"/>
            </w:r>
            <w:r w:rsidR="002E3858" w:rsidRPr="00E54F4E">
              <w:rPr>
                <w:rFonts w:cs="Times New Roman"/>
                <w:color w:val="000000"/>
              </w:rPr>
              <w:instrText xml:space="preserve">XE "Divisions:Providing </w:instrText>
            </w:r>
            <w:r w:rsidRPr="00E54F4E">
              <w:rPr>
                <w:rFonts w:cs="Times New Roman"/>
                <w:color w:val="000000"/>
              </w:rPr>
              <w:instrText>Helper Function for User's Default Division Enhancement"</w:instrText>
            </w:r>
            <w:r w:rsidRPr="00E54F4E">
              <w:rPr>
                <w:rFonts w:cs="Times New Roman"/>
                <w:color w:val="000000"/>
              </w:rPr>
              <w:fldChar w:fldCharType="end"/>
            </w:r>
          </w:p>
        </w:tc>
        <w:tc>
          <w:tcPr>
            <w:tcW w:w="6920" w:type="dxa"/>
          </w:tcPr>
          <w:p w14:paraId="6A6D9BDF" w14:textId="77777777" w:rsidR="00604685" w:rsidRPr="00E54F4E" w:rsidRDefault="00604685" w:rsidP="007B5CDB">
            <w:pPr>
              <w:spacing w:before="60" w:after="60"/>
              <w:rPr>
                <w:rFonts w:ascii="Arial" w:hAnsi="Arial" w:cs="Arial"/>
                <w:sz w:val="20"/>
                <w:szCs w:val="20"/>
              </w:rPr>
            </w:pPr>
            <w:r w:rsidRPr="00E54F4E">
              <w:rPr>
                <w:rFonts w:ascii="Arial" w:hAnsi="Arial" w:cs="Arial"/>
                <w:sz w:val="20"/>
                <w:szCs w:val="20"/>
              </w:rPr>
              <w:t>The LoginUserInfoVO object</w:t>
            </w:r>
            <w:r w:rsidRPr="00E54F4E">
              <w:rPr>
                <w:rFonts w:cs="Times New Roman"/>
                <w:color w:val="000000"/>
              </w:rPr>
              <w:fldChar w:fldCharType="begin"/>
            </w:r>
            <w:r w:rsidRPr="00E54F4E">
              <w:rPr>
                <w:rFonts w:cs="Times New Roman"/>
                <w:color w:val="000000"/>
              </w:rPr>
              <w:instrText>XE "LoginUserInfoVO Object"</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XE "Objects:LoginUserInfoVO"</w:instrText>
            </w:r>
            <w:r w:rsidRPr="00E54F4E">
              <w:rPr>
                <w:rFonts w:cs="Times New Roman"/>
                <w:color w:val="000000"/>
              </w:rPr>
              <w:fldChar w:fldCharType="end"/>
            </w:r>
            <w:r w:rsidRPr="00E54F4E">
              <w:rPr>
                <w:rFonts w:ascii="Arial" w:hAnsi="Arial" w:cs="Arial"/>
                <w:sz w:val="20"/>
                <w:szCs w:val="20"/>
              </w:rPr>
              <w:t xml:space="preserve"> could provide a helper function to retrieve a user's "default" division</w:t>
            </w:r>
            <w:r w:rsidRPr="00E54F4E">
              <w:rPr>
                <w:color w:val="000000"/>
              </w:rPr>
              <w:fldChar w:fldCharType="begin"/>
            </w:r>
            <w:r w:rsidRPr="00E54F4E">
              <w:rPr>
                <w:color w:val="000000"/>
              </w:rPr>
              <w:instrText xml:space="preserve"> XE "Configuring:Login Division" </w:instrText>
            </w:r>
            <w:r w:rsidRPr="00E54F4E">
              <w:rPr>
                <w:color w:val="000000"/>
              </w:rPr>
              <w:fldChar w:fldCharType="end"/>
            </w:r>
            <w:r w:rsidRPr="00E54F4E">
              <w:rPr>
                <w:rFonts w:ascii="Arial" w:hAnsi="Arial" w:cs="Arial"/>
                <w:sz w:val="20"/>
                <w:szCs w:val="20"/>
              </w:rPr>
              <w:t xml:space="preserve"> (as stored by the authenticating VistA M Server) in the case that the enclosing J2EE application configures KAAJEE to retrieve the &lt;user-new-person-divisions&gt; list at the time of authentication.</w:t>
            </w:r>
          </w:p>
          <w:p w14:paraId="0A01998D" w14:textId="6A3BD887" w:rsidR="00604685" w:rsidRPr="00E54F4E" w:rsidRDefault="00C46AED" w:rsidP="007B5CDB">
            <w:pPr>
              <w:spacing w:before="60" w:after="60"/>
              <w:ind w:left="516" w:hanging="516"/>
              <w:rPr>
                <w:rFonts w:ascii="Arial" w:hAnsi="Arial" w:cs="Arial"/>
                <w:sz w:val="20"/>
                <w:szCs w:val="20"/>
              </w:rPr>
            </w:pPr>
            <w:r w:rsidRPr="00E54F4E">
              <w:rPr>
                <w:rFonts w:ascii="Arial" w:hAnsi="Arial" w:cs="Arial"/>
                <w:noProof/>
                <w:sz w:val="20"/>
                <w:szCs w:val="20"/>
              </w:rPr>
              <w:drawing>
                <wp:inline distT="0" distB="0" distL="0" distR="0" wp14:anchorId="63D08AA4" wp14:editId="5263A91E">
                  <wp:extent cx="289560" cy="289560"/>
                  <wp:effectExtent l="0" t="0" r="0" b="0"/>
                  <wp:docPr id="42" name="Picture 4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rsidR="00EB43E1" w:rsidRPr="00E54F4E">
              <w:rPr>
                <w:rFonts w:ascii="Arial" w:hAnsi="Arial" w:cs="Arial"/>
                <w:sz w:val="20"/>
                <w:szCs w:val="20"/>
              </w:rPr>
              <w:t xml:space="preserve"> </w:t>
            </w:r>
            <w:smartTag w:uri="urn:schemas-microsoft-com:office:smarttags" w:element="stockticker">
              <w:r w:rsidR="00604685" w:rsidRPr="00E54F4E">
                <w:rPr>
                  <w:rFonts w:ascii="Arial" w:hAnsi="Arial" w:cs="Arial"/>
                  <w:b/>
                  <w:sz w:val="20"/>
                  <w:szCs w:val="20"/>
                </w:rPr>
                <w:t>REF</w:t>
              </w:r>
            </w:smartTag>
            <w:r w:rsidR="00604685" w:rsidRPr="00E54F4E">
              <w:rPr>
                <w:rFonts w:ascii="Arial" w:hAnsi="Arial" w:cs="Arial"/>
                <w:b/>
                <w:sz w:val="20"/>
                <w:szCs w:val="20"/>
              </w:rPr>
              <w:t>:</w:t>
            </w:r>
            <w:r w:rsidR="00604685" w:rsidRPr="00E54F4E">
              <w:rPr>
                <w:rFonts w:ascii="Arial" w:hAnsi="Arial" w:cs="Arial"/>
                <w:sz w:val="20"/>
                <w:szCs w:val="20"/>
              </w:rPr>
              <w:t xml:space="preserve"> For more information on the LoginUserInfoVO object, please refer to the "</w:t>
            </w:r>
            <w:r w:rsidR="00604685" w:rsidRPr="00E54F4E">
              <w:rPr>
                <w:rFonts w:ascii="Arial" w:hAnsi="Arial" w:cs="Arial"/>
                <w:sz w:val="20"/>
                <w:szCs w:val="20"/>
              </w:rPr>
              <w:fldChar w:fldCharType="begin"/>
            </w:r>
            <w:r w:rsidR="00604685" w:rsidRPr="00E54F4E">
              <w:rPr>
                <w:rFonts w:ascii="Arial" w:hAnsi="Arial" w:cs="Arial"/>
                <w:sz w:val="20"/>
                <w:szCs w:val="20"/>
              </w:rPr>
              <w:instrText xml:space="preserve"> REF _Ref77640756 \h  \* MERGEFORMAT </w:instrText>
            </w:r>
            <w:r w:rsidR="00604685" w:rsidRPr="00E54F4E">
              <w:rPr>
                <w:rFonts w:ascii="Arial" w:hAnsi="Arial" w:cs="Arial"/>
                <w:sz w:val="20"/>
                <w:szCs w:val="20"/>
              </w:rPr>
            </w:r>
            <w:r w:rsidR="00604685" w:rsidRPr="00E54F4E">
              <w:rPr>
                <w:rFonts w:ascii="Arial" w:hAnsi="Arial" w:cs="Arial"/>
                <w:sz w:val="20"/>
                <w:szCs w:val="20"/>
              </w:rPr>
              <w:fldChar w:fldCharType="separate"/>
            </w:r>
            <w:r w:rsidR="00C97B49" w:rsidRPr="00C97B49">
              <w:rPr>
                <w:rFonts w:ascii="Arial" w:hAnsi="Arial" w:cs="Arial"/>
                <w:sz w:val="20"/>
                <w:szCs w:val="20"/>
              </w:rPr>
              <w:t>LoginUserInfoVO Object</w:t>
            </w:r>
            <w:r w:rsidR="00604685" w:rsidRPr="00E54F4E">
              <w:rPr>
                <w:rFonts w:ascii="Arial" w:hAnsi="Arial" w:cs="Arial"/>
                <w:sz w:val="20"/>
                <w:szCs w:val="20"/>
              </w:rPr>
              <w:fldChar w:fldCharType="end"/>
            </w:r>
            <w:r w:rsidR="00604685" w:rsidRPr="00E54F4E">
              <w:rPr>
                <w:rFonts w:ascii="Arial" w:hAnsi="Arial" w:cs="Arial"/>
                <w:sz w:val="20"/>
                <w:szCs w:val="20"/>
              </w:rPr>
              <w:t>" topic in Chapter 7, "</w:t>
            </w:r>
            <w:r w:rsidR="00604685" w:rsidRPr="00E54F4E">
              <w:rPr>
                <w:rFonts w:ascii="Arial" w:hAnsi="Arial" w:cs="Arial"/>
                <w:sz w:val="20"/>
                <w:szCs w:val="20"/>
              </w:rPr>
              <w:fldChar w:fldCharType="begin"/>
            </w:r>
            <w:r w:rsidR="00604685" w:rsidRPr="00E54F4E">
              <w:rPr>
                <w:rFonts w:ascii="Arial" w:hAnsi="Arial" w:cs="Arial"/>
                <w:sz w:val="20"/>
                <w:szCs w:val="20"/>
              </w:rPr>
              <w:instrText xml:space="preserve"> REF _Ref77640781 \h  \* MERGEFORMAT </w:instrText>
            </w:r>
            <w:r w:rsidR="00604685" w:rsidRPr="00E54F4E">
              <w:rPr>
                <w:rFonts w:ascii="Arial" w:hAnsi="Arial" w:cs="Arial"/>
                <w:sz w:val="20"/>
                <w:szCs w:val="20"/>
              </w:rPr>
            </w:r>
            <w:r w:rsidR="00604685" w:rsidRPr="00E54F4E">
              <w:rPr>
                <w:rFonts w:ascii="Arial" w:hAnsi="Arial" w:cs="Arial"/>
                <w:sz w:val="20"/>
                <w:szCs w:val="20"/>
              </w:rPr>
              <w:fldChar w:fldCharType="separate"/>
            </w:r>
            <w:r w:rsidR="00C97B49" w:rsidRPr="00C97B49">
              <w:rPr>
                <w:rFonts w:ascii="Arial" w:hAnsi="Arial" w:cs="Arial"/>
                <w:sz w:val="20"/>
                <w:szCs w:val="20"/>
              </w:rPr>
              <w:t>Programming Guidelines</w:t>
            </w:r>
            <w:r w:rsidR="00604685" w:rsidRPr="00E54F4E">
              <w:rPr>
                <w:rFonts w:ascii="Arial" w:hAnsi="Arial" w:cs="Arial"/>
                <w:sz w:val="20"/>
                <w:szCs w:val="20"/>
              </w:rPr>
              <w:fldChar w:fldCharType="end"/>
            </w:r>
            <w:r w:rsidR="00604685" w:rsidRPr="00E54F4E">
              <w:rPr>
                <w:rFonts w:ascii="Arial" w:hAnsi="Arial" w:cs="Arial"/>
                <w:sz w:val="20"/>
                <w:szCs w:val="20"/>
              </w:rPr>
              <w:t>," in this manual.</w:t>
            </w:r>
          </w:p>
          <w:p w14:paraId="7A6C5A09" w14:textId="474E4213" w:rsidR="00604685" w:rsidRPr="00E54F4E" w:rsidRDefault="00C46AED" w:rsidP="007B5CDB">
            <w:pPr>
              <w:spacing w:before="60" w:after="60"/>
              <w:ind w:left="516" w:hanging="516"/>
              <w:rPr>
                <w:rFonts w:ascii="Arial" w:hAnsi="Arial" w:cs="Arial"/>
                <w:sz w:val="20"/>
                <w:szCs w:val="20"/>
              </w:rPr>
            </w:pPr>
            <w:r w:rsidRPr="00E54F4E">
              <w:rPr>
                <w:rFonts w:ascii="Arial" w:hAnsi="Arial" w:cs="Arial"/>
                <w:noProof/>
                <w:sz w:val="20"/>
                <w:szCs w:val="20"/>
              </w:rPr>
              <w:drawing>
                <wp:inline distT="0" distB="0" distL="0" distR="0" wp14:anchorId="545BC12F" wp14:editId="5F0F0762">
                  <wp:extent cx="289560" cy="289560"/>
                  <wp:effectExtent l="0" t="0" r="0" b="0"/>
                  <wp:docPr id="43" name="Picture 4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rsidR="00EB43E1" w:rsidRPr="00E54F4E">
              <w:rPr>
                <w:rFonts w:ascii="Arial" w:hAnsi="Arial" w:cs="Arial"/>
                <w:sz w:val="20"/>
                <w:szCs w:val="20"/>
              </w:rPr>
              <w:t xml:space="preserve"> </w:t>
            </w:r>
            <w:smartTag w:uri="urn:schemas-microsoft-com:office:smarttags" w:element="stockticker">
              <w:r w:rsidR="00604685" w:rsidRPr="00E54F4E">
                <w:rPr>
                  <w:rFonts w:ascii="Arial" w:hAnsi="Arial" w:cs="Arial"/>
                  <w:b/>
                  <w:sz w:val="20"/>
                  <w:szCs w:val="20"/>
                </w:rPr>
                <w:t>REF</w:t>
              </w:r>
            </w:smartTag>
            <w:r w:rsidR="00604685" w:rsidRPr="00E54F4E">
              <w:rPr>
                <w:rFonts w:ascii="Arial" w:hAnsi="Arial" w:cs="Arial"/>
                <w:b/>
                <w:sz w:val="20"/>
                <w:szCs w:val="20"/>
              </w:rPr>
              <w:t>:</w:t>
            </w:r>
            <w:r w:rsidR="00604685" w:rsidRPr="00E54F4E">
              <w:rPr>
                <w:rFonts w:ascii="Arial" w:hAnsi="Arial" w:cs="Arial"/>
                <w:sz w:val="20"/>
                <w:szCs w:val="20"/>
              </w:rPr>
              <w:t xml:space="preserve"> For more information on the &lt;user-new-person-divisions&gt; tag in the kaajeeConfig.xml file, please refer to the "</w:t>
            </w:r>
            <w:r w:rsidR="00604685" w:rsidRPr="00E54F4E">
              <w:rPr>
                <w:rFonts w:ascii="Arial" w:hAnsi="Arial" w:cs="Arial"/>
                <w:sz w:val="20"/>
                <w:szCs w:val="20"/>
              </w:rPr>
              <w:fldChar w:fldCharType="begin"/>
            </w:r>
            <w:r w:rsidR="00604685" w:rsidRPr="00E54F4E">
              <w:rPr>
                <w:rFonts w:ascii="Arial" w:hAnsi="Arial" w:cs="Arial"/>
                <w:sz w:val="20"/>
                <w:szCs w:val="20"/>
              </w:rPr>
              <w:instrText xml:space="preserve"> REF _Ref99932421 \h  \* MERGEFORMAT </w:instrText>
            </w:r>
            <w:r w:rsidR="00604685" w:rsidRPr="00E54F4E">
              <w:rPr>
                <w:rFonts w:ascii="Arial" w:hAnsi="Arial" w:cs="Arial"/>
                <w:sz w:val="20"/>
                <w:szCs w:val="20"/>
              </w:rPr>
            </w:r>
            <w:r w:rsidR="00604685" w:rsidRPr="00E54F4E">
              <w:rPr>
                <w:rFonts w:ascii="Arial" w:hAnsi="Arial" w:cs="Arial"/>
                <w:sz w:val="20"/>
                <w:szCs w:val="20"/>
              </w:rPr>
              <w:fldChar w:fldCharType="separate"/>
            </w:r>
            <w:r w:rsidR="00C97B49" w:rsidRPr="00C97B49">
              <w:rPr>
                <w:rFonts w:ascii="Arial" w:hAnsi="Arial" w:cs="Arial"/>
                <w:sz w:val="20"/>
                <w:szCs w:val="20"/>
              </w:rPr>
              <w:t>KAAJEE Configuration File Tags</w:t>
            </w:r>
            <w:r w:rsidR="00604685" w:rsidRPr="00E54F4E">
              <w:rPr>
                <w:rFonts w:ascii="Arial" w:hAnsi="Arial" w:cs="Arial"/>
                <w:sz w:val="20"/>
                <w:szCs w:val="20"/>
              </w:rPr>
              <w:fldChar w:fldCharType="end"/>
            </w:r>
            <w:r w:rsidR="00604685" w:rsidRPr="00E54F4E">
              <w:rPr>
                <w:rFonts w:ascii="Arial" w:hAnsi="Arial" w:cs="Arial"/>
                <w:sz w:val="20"/>
                <w:szCs w:val="20"/>
              </w:rPr>
              <w:t xml:space="preserve">" topic in Chapter </w:t>
            </w:r>
            <w:r w:rsidR="00604685" w:rsidRPr="00E54F4E">
              <w:rPr>
                <w:rFonts w:ascii="Arial" w:hAnsi="Arial" w:cs="Arial"/>
                <w:sz w:val="20"/>
                <w:szCs w:val="20"/>
              </w:rPr>
              <w:fldChar w:fldCharType="begin"/>
            </w:r>
            <w:r w:rsidR="00604685" w:rsidRPr="00E54F4E">
              <w:rPr>
                <w:rFonts w:ascii="Arial" w:hAnsi="Arial" w:cs="Arial"/>
                <w:sz w:val="20"/>
                <w:szCs w:val="20"/>
              </w:rPr>
              <w:instrText xml:space="preserve"> REF _</w:instrText>
            </w:r>
            <w:r w:rsidR="00510CDD" w:rsidRPr="00E54F4E">
              <w:rPr>
                <w:rFonts w:ascii="Arial" w:hAnsi="Arial" w:cs="Arial"/>
                <w:sz w:val="20"/>
                <w:szCs w:val="20"/>
              </w:rPr>
              <w:instrText>Ref67118645 \r</w:instrText>
            </w:r>
            <w:r w:rsidR="00604685" w:rsidRPr="00E54F4E">
              <w:rPr>
                <w:rFonts w:ascii="Arial" w:hAnsi="Arial" w:cs="Arial"/>
                <w:sz w:val="20"/>
                <w:szCs w:val="20"/>
              </w:rPr>
              <w:instrText xml:space="preserve"> \h  \* MERGEFORMAT </w:instrText>
            </w:r>
            <w:r w:rsidR="00604685" w:rsidRPr="00E54F4E">
              <w:rPr>
                <w:rFonts w:ascii="Arial" w:hAnsi="Arial" w:cs="Arial"/>
                <w:sz w:val="20"/>
                <w:szCs w:val="20"/>
              </w:rPr>
            </w:r>
            <w:r w:rsidR="00604685" w:rsidRPr="00E54F4E">
              <w:rPr>
                <w:rFonts w:ascii="Arial" w:hAnsi="Arial" w:cs="Arial"/>
                <w:sz w:val="20"/>
                <w:szCs w:val="20"/>
              </w:rPr>
              <w:fldChar w:fldCharType="separate"/>
            </w:r>
            <w:r w:rsidR="00C97B49">
              <w:rPr>
                <w:rFonts w:ascii="Arial" w:hAnsi="Arial" w:cs="Arial"/>
                <w:sz w:val="20"/>
                <w:szCs w:val="20"/>
              </w:rPr>
              <w:t>6</w:t>
            </w:r>
            <w:r w:rsidR="00604685" w:rsidRPr="00E54F4E">
              <w:rPr>
                <w:rFonts w:ascii="Arial" w:hAnsi="Arial" w:cs="Arial"/>
                <w:sz w:val="20"/>
                <w:szCs w:val="20"/>
              </w:rPr>
              <w:fldChar w:fldCharType="end"/>
            </w:r>
            <w:r w:rsidR="00604685" w:rsidRPr="00E54F4E">
              <w:rPr>
                <w:rFonts w:ascii="Arial" w:hAnsi="Arial" w:cs="Arial"/>
                <w:sz w:val="20"/>
                <w:szCs w:val="20"/>
              </w:rPr>
              <w:t>, "</w:t>
            </w:r>
            <w:r w:rsidR="00510CDD" w:rsidRPr="00E54F4E">
              <w:rPr>
                <w:rFonts w:ascii="Arial" w:hAnsi="Arial" w:cs="Arial"/>
                <w:sz w:val="20"/>
                <w:szCs w:val="20"/>
              </w:rPr>
              <w:fldChar w:fldCharType="begin"/>
            </w:r>
            <w:r w:rsidR="00510CDD" w:rsidRPr="00E54F4E">
              <w:rPr>
                <w:rFonts w:ascii="Arial" w:hAnsi="Arial" w:cs="Arial"/>
                <w:sz w:val="20"/>
                <w:szCs w:val="20"/>
              </w:rPr>
              <w:instrText xml:space="preserve"> REF _Ref67118645 \h  \* MERGEFORMAT </w:instrText>
            </w:r>
            <w:r w:rsidR="00510CDD" w:rsidRPr="00E54F4E">
              <w:rPr>
                <w:rFonts w:ascii="Arial" w:hAnsi="Arial" w:cs="Arial"/>
                <w:sz w:val="20"/>
                <w:szCs w:val="20"/>
              </w:rPr>
            </w:r>
            <w:r w:rsidR="00510CDD" w:rsidRPr="00E54F4E">
              <w:rPr>
                <w:rFonts w:ascii="Arial" w:hAnsi="Arial" w:cs="Arial"/>
                <w:sz w:val="20"/>
                <w:szCs w:val="20"/>
              </w:rPr>
              <w:fldChar w:fldCharType="separate"/>
            </w:r>
            <w:r w:rsidR="00C97B49" w:rsidRPr="00C97B49">
              <w:rPr>
                <w:rFonts w:ascii="Arial" w:hAnsi="Arial" w:cs="Arial"/>
                <w:sz w:val="20"/>
                <w:szCs w:val="20"/>
              </w:rPr>
              <w:t>KAAJEE Configuration File</w:t>
            </w:r>
            <w:r w:rsidR="00510CDD" w:rsidRPr="00E54F4E">
              <w:rPr>
                <w:rFonts w:ascii="Arial" w:hAnsi="Arial" w:cs="Arial"/>
                <w:sz w:val="20"/>
                <w:szCs w:val="20"/>
              </w:rPr>
              <w:fldChar w:fldCharType="end"/>
            </w:r>
            <w:r w:rsidR="00604685" w:rsidRPr="00E54F4E">
              <w:rPr>
                <w:rFonts w:ascii="Arial" w:hAnsi="Arial" w:cs="Arial"/>
                <w:sz w:val="20"/>
                <w:szCs w:val="20"/>
              </w:rPr>
              <w:t>," in this manual.</w:t>
            </w:r>
          </w:p>
        </w:tc>
      </w:tr>
      <w:tr w:rsidR="00A36219" w:rsidRPr="00E54F4E" w14:paraId="03D2F47B" w14:textId="77777777" w:rsidTr="007B5CDB">
        <w:tc>
          <w:tcPr>
            <w:tcW w:w="2512" w:type="dxa"/>
          </w:tcPr>
          <w:p w14:paraId="530D3E58" w14:textId="77777777" w:rsidR="00A36219" w:rsidRPr="00E54F4E" w:rsidRDefault="00A36219" w:rsidP="007B5CDB">
            <w:pPr>
              <w:spacing w:before="60" w:after="60"/>
              <w:rPr>
                <w:rFonts w:ascii="Arial" w:hAnsi="Arial" w:cs="Arial"/>
                <w:sz w:val="20"/>
                <w:szCs w:val="20"/>
              </w:rPr>
            </w:pPr>
            <w:r w:rsidRPr="00E54F4E">
              <w:rPr>
                <w:rFonts w:ascii="Arial" w:hAnsi="Arial" w:cs="Arial"/>
                <w:sz w:val="20"/>
                <w:szCs w:val="20"/>
              </w:rPr>
              <w:t>Support Change Verify Code</w:t>
            </w:r>
            <w:r w:rsidR="00AD3369" w:rsidRPr="00E54F4E">
              <w:rPr>
                <w:rFonts w:cs="Times New Roman"/>
                <w:color w:val="000000"/>
              </w:rPr>
              <w:fldChar w:fldCharType="begin"/>
            </w:r>
            <w:r w:rsidR="00AD3369" w:rsidRPr="00E54F4E">
              <w:rPr>
                <w:rFonts w:cs="Times New Roman"/>
                <w:color w:val="000000"/>
              </w:rPr>
              <w:instrText xml:space="preserve">XE "Support </w:instrText>
            </w:r>
            <w:r w:rsidR="007473A6" w:rsidRPr="00E54F4E">
              <w:rPr>
                <w:rFonts w:cs="Times New Roman"/>
                <w:color w:val="000000"/>
              </w:rPr>
              <w:instrText>for:</w:instrText>
            </w:r>
            <w:r w:rsidR="00AD3369" w:rsidRPr="00E54F4E">
              <w:rPr>
                <w:rFonts w:cs="Times New Roman"/>
                <w:color w:val="000000"/>
              </w:rPr>
              <w:instrText>Change Verify Code"</w:instrText>
            </w:r>
            <w:r w:rsidR="00AD3369" w:rsidRPr="00E54F4E">
              <w:rPr>
                <w:rFonts w:cs="Times New Roman"/>
                <w:color w:val="000000"/>
              </w:rPr>
              <w:fldChar w:fldCharType="end"/>
            </w:r>
            <w:r w:rsidR="00AD3369" w:rsidRPr="00E54F4E">
              <w:rPr>
                <w:rFonts w:cs="Times New Roman"/>
                <w:color w:val="000000"/>
              </w:rPr>
              <w:fldChar w:fldCharType="begin"/>
            </w:r>
            <w:r w:rsidR="00AD3369" w:rsidRPr="00E54F4E">
              <w:rPr>
                <w:rFonts w:cs="Times New Roman"/>
                <w:color w:val="000000"/>
              </w:rPr>
              <w:instrText>XE "Future Enhancements:Support Change Verify Code"</w:instrText>
            </w:r>
            <w:r w:rsidR="00AD3369" w:rsidRPr="00E54F4E">
              <w:rPr>
                <w:rFonts w:cs="Times New Roman"/>
                <w:color w:val="000000"/>
              </w:rPr>
              <w:fldChar w:fldCharType="end"/>
            </w:r>
          </w:p>
        </w:tc>
        <w:tc>
          <w:tcPr>
            <w:tcW w:w="6920" w:type="dxa"/>
          </w:tcPr>
          <w:p w14:paraId="3E1D8997" w14:textId="77777777" w:rsidR="00A36219" w:rsidRPr="00E54F4E" w:rsidRDefault="00A36219" w:rsidP="007B5CDB">
            <w:pPr>
              <w:spacing w:before="60" w:after="60"/>
              <w:rPr>
                <w:rFonts w:ascii="Arial" w:hAnsi="Arial" w:cs="Arial"/>
                <w:sz w:val="20"/>
                <w:szCs w:val="20"/>
              </w:rPr>
            </w:pPr>
            <w:r w:rsidRPr="00E54F4E">
              <w:rPr>
                <w:rFonts w:ascii="Arial" w:hAnsi="Arial" w:cs="Arial"/>
                <w:sz w:val="20"/>
                <w:szCs w:val="20"/>
              </w:rPr>
              <w:t>KAAJEE does not currently allow users to change their Verify code when signin</w:t>
            </w:r>
            <w:r w:rsidR="001E5523" w:rsidRPr="00E54F4E">
              <w:rPr>
                <w:rFonts w:ascii="Arial" w:hAnsi="Arial" w:cs="Arial"/>
                <w:sz w:val="20"/>
                <w:szCs w:val="20"/>
              </w:rPr>
              <w:t>g</w:t>
            </w:r>
            <w:r w:rsidRPr="00E54F4E">
              <w:rPr>
                <w:rFonts w:ascii="Arial" w:hAnsi="Arial" w:cs="Arial"/>
                <w:sz w:val="20"/>
                <w:szCs w:val="20"/>
              </w:rPr>
              <w:t xml:space="preserve"> onto VistA</w:t>
            </w:r>
            <w:r w:rsidR="001E5523" w:rsidRPr="00E54F4E">
              <w:rPr>
                <w:rFonts w:ascii="Arial" w:hAnsi="Arial" w:cs="Arial"/>
                <w:sz w:val="20"/>
                <w:szCs w:val="20"/>
              </w:rPr>
              <w:t xml:space="preserve"> via </w:t>
            </w:r>
            <w:r w:rsidRPr="00E54F4E">
              <w:rPr>
                <w:rFonts w:ascii="Arial" w:hAnsi="Arial" w:cs="Arial"/>
                <w:sz w:val="20"/>
                <w:szCs w:val="20"/>
              </w:rPr>
              <w:t>KAAJEE-enabled Web-based applications.</w:t>
            </w:r>
            <w:r w:rsidR="001E5523" w:rsidRPr="00E54F4E">
              <w:rPr>
                <w:rFonts w:ascii="Arial" w:hAnsi="Arial" w:cs="Arial"/>
                <w:sz w:val="20"/>
                <w:szCs w:val="20"/>
              </w:rPr>
              <w:t xml:space="preserve"> </w:t>
            </w:r>
            <w:r w:rsidRPr="00E54F4E">
              <w:rPr>
                <w:rFonts w:ascii="Arial" w:hAnsi="Arial" w:cs="Arial"/>
                <w:sz w:val="20"/>
                <w:szCs w:val="20"/>
              </w:rPr>
              <w:t>Currently, users are presented with an error message and advised to use another VistA application to change their Verify</w:t>
            </w:r>
            <w:r w:rsidR="001E5523" w:rsidRPr="00E54F4E">
              <w:rPr>
                <w:rFonts w:ascii="Arial" w:hAnsi="Arial" w:cs="Arial"/>
                <w:sz w:val="20"/>
                <w:szCs w:val="20"/>
              </w:rPr>
              <w:t xml:space="preserve"> </w:t>
            </w:r>
            <w:r w:rsidRPr="00E54F4E">
              <w:rPr>
                <w:rFonts w:ascii="Arial" w:hAnsi="Arial" w:cs="Arial"/>
                <w:sz w:val="20"/>
                <w:szCs w:val="20"/>
              </w:rPr>
              <w:t>code.</w:t>
            </w:r>
          </w:p>
          <w:p w14:paraId="0E34349C" w14:textId="3FA52EBF" w:rsidR="00A36219" w:rsidRPr="00E54F4E" w:rsidRDefault="00C46AED" w:rsidP="007B5CDB">
            <w:pPr>
              <w:spacing w:before="60" w:after="60"/>
              <w:ind w:left="1036" w:hanging="1036"/>
              <w:rPr>
                <w:rFonts w:ascii="Arial" w:hAnsi="Arial" w:cs="Arial"/>
                <w:sz w:val="20"/>
                <w:szCs w:val="20"/>
              </w:rPr>
            </w:pPr>
            <w:r w:rsidRPr="00E54F4E">
              <w:rPr>
                <w:rFonts w:ascii="Arial" w:hAnsi="Arial" w:cs="Arial"/>
                <w:noProof/>
                <w:sz w:val="20"/>
                <w:szCs w:val="20"/>
              </w:rPr>
              <w:lastRenderedPageBreak/>
              <w:drawing>
                <wp:inline distT="0" distB="0" distL="0" distR="0" wp14:anchorId="5E9B163D" wp14:editId="7EB1019E">
                  <wp:extent cx="289560" cy="289560"/>
                  <wp:effectExtent l="0" t="0" r="0" b="0"/>
                  <wp:docPr id="44" name="Picture 4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rsidR="00A36219" w:rsidRPr="00E54F4E">
              <w:rPr>
                <w:rFonts w:ascii="Arial" w:hAnsi="Arial" w:cs="Arial"/>
                <w:sz w:val="20"/>
                <w:szCs w:val="20"/>
              </w:rPr>
              <w:t xml:space="preserve"> </w:t>
            </w:r>
            <w:smartTag w:uri="urn:schemas-microsoft-com:office:smarttags" w:element="stockticker">
              <w:r w:rsidR="00AD3369" w:rsidRPr="00E54F4E">
                <w:rPr>
                  <w:rFonts w:ascii="Arial" w:hAnsi="Arial" w:cs="Arial"/>
                  <w:b/>
                  <w:sz w:val="20"/>
                  <w:szCs w:val="20"/>
                </w:rPr>
                <w:t>REF</w:t>
              </w:r>
            </w:smartTag>
            <w:r w:rsidR="00A36219" w:rsidRPr="00E54F4E">
              <w:rPr>
                <w:rFonts w:ascii="Arial" w:hAnsi="Arial" w:cs="Arial"/>
                <w:b/>
                <w:sz w:val="20"/>
                <w:szCs w:val="20"/>
              </w:rPr>
              <w:t>:</w:t>
            </w:r>
            <w:r w:rsidR="00A36219" w:rsidRPr="00E54F4E">
              <w:rPr>
                <w:rFonts w:ascii="Arial" w:hAnsi="Arial" w:cs="Arial"/>
                <w:sz w:val="20"/>
                <w:szCs w:val="20"/>
              </w:rPr>
              <w:t xml:space="preserve"> For more information on this error code, please refer to the "</w:t>
            </w:r>
            <w:r w:rsidR="00B16EF2" w:rsidRPr="00E54F4E">
              <w:rPr>
                <w:rFonts w:ascii="Arial" w:hAnsi="Arial" w:cs="Arial"/>
                <w:sz w:val="20"/>
                <w:szCs w:val="20"/>
              </w:rPr>
              <w:fldChar w:fldCharType="begin"/>
            </w:r>
            <w:r w:rsidR="00B16EF2" w:rsidRPr="00E54F4E">
              <w:rPr>
                <w:rFonts w:ascii="Arial" w:hAnsi="Arial" w:cs="Arial"/>
                <w:sz w:val="20"/>
                <w:szCs w:val="20"/>
              </w:rPr>
              <w:instrText xml:space="preserve"> REF _Ref111269095 \h  \* MERGEFORMAT </w:instrText>
            </w:r>
            <w:r w:rsidR="00B16EF2" w:rsidRPr="00E54F4E">
              <w:rPr>
                <w:rFonts w:ascii="Arial" w:hAnsi="Arial" w:cs="Arial"/>
                <w:sz w:val="20"/>
                <w:szCs w:val="20"/>
              </w:rPr>
            </w:r>
            <w:r w:rsidR="00B16EF2" w:rsidRPr="00E54F4E">
              <w:rPr>
                <w:rFonts w:ascii="Arial" w:hAnsi="Arial" w:cs="Arial"/>
                <w:sz w:val="20"/>
                <w:szCs w:val="20"/>
              </w:rPr>
              <w:fldChar w:fldCharType="separate"/>
            </w:r>
            <w:r w:rsidR="00C97B49" w:rsidRPr="00C97B49">
              <w:rPr>
                <w:rFonts w:ascii="Arial" w:hAnsi="Arial" w:cs="Arial"/>
                <w:sz w:val="20"/>
                <w:szCs w:val="20"/>
              </w:rPr>
              <w:t>Error: Your verify code has expired or needs changing</w:t>
            </w:r>
            <w:r w:rsidR="00B16EF2" w:rsidRPr="00E54F4E">
              <w:rPr>
                <w:rFonts w:ascii="Arial" w:hAnsi="Arial" w:cs="Arial"/>
                <w:sz w:val="20"/>
                <w:szCs w:val="20"/>
              </w:rPr>
              <w:fldChar w:fldCharType="end"/>
            </w:r>
            <w:r w:rsidR="00A36219" w:rsidRPr="00E54F4E">
              <w:rPr>
                <w:rFonts w:ascii="Arial" w:hAnsi="Arial" w:cs="Arial"/>
                <w:sz w:val="20"/>
                <w:szCs w:val="20"/>
              </w:rPr>
              <w:t xml:space="preserve">" topic in Chapter </w:t>
            </w:r>
            <w:r w:rsidR="00B16EF2" w:rsidRPr="00E54F4E">
              <w:rPr>
                <w:rFonts w:ascii="Arial" w:hAnsi="Arial" w:cs="Arial"/>
                <w:sz w:val="20"/>
                <w:szCs w:val="20"/>
              </w:rPr>
              <w:fldChar w:fldCharType="begin"/>
            </w:r>
            <w:r w:rsidR="00B16EF2" w:rsidRPr="00E54F4E">
              <w:rPr>
                <w:rFonts w:ascii="Arial" w:hAnsi="Arial" w:cs="Arial"/>
                <w:sz w:val="20"/>
                <w:szCs w:val="20"/>
              </w:rPr>
              <w:instrText xml:space="preserve"> REF _Ref128991622 \r \h  \* MERGEFORMAT </w:instrText>
            </w:r>
            <w:r w:rsidR="00B16EF2" w:rsidRPr="00E54F4E">
              <w:rPr>
                <w:rFonts w:ascii="Arial" w:hAnsi="Arial" w:cs="Arial"/>
                <w:sz w:val="20"/>
                <w:szCs w:val="20"/>
              </w:rPr>
            </w:r>
            <w:r w:rsidR="00B16EF2" w:rsidRPr="00E54F4E">
              <w:rPr>
                <w:rFonts w:ascii="Arial" w:hAnsi="Arial" w:cs="Arial"/>
                <w:sz w:val="20"/>
                <w:szCs w:val="20"/>
              </w:rPr>
              <w:fldChar w:fldCharType="separate"/>
            </w:r>
            <w:r w:rsidR="00C97B49">
              <w:rPr>
                <w:rFonts w:ascii="Arial" w:hAnsi="Arial" w:cs="Arial"/>
                <w:sz w:val="20"/>
                <w:szCs w:val="20"/>
              </w:rPr>
              <w:t>11</w:t>
            </w:r>
            <w:r w:rsidR="00B16EF2" w:rsidRPr="00E54F4E">
              <w:rPr>
                <w:rFonts w:ascii="Arial" w:hAnsi="Arial" w:cs="Arial"/>
                <w:sz w:val="20"/>
                <w:szCs w:val="20"/>
              </w:rPr>
              <w:fldChar w:fldCharType="end"/>
            </w:r>
            <w:r w:rsidR="00A36219" w:rsidRPr="00E54F4E">
              <w:rPr>
                <w:rFonts w:ascii="Arial" w:hAnsi="Arial" w:cs="Arial"/>
                <w:sz w:val="20"/>
                <w:szCs w:val="20"/>
              </w:rPr>
              <w:t>,</w:t>
            </w:r>
            <w:r w:rsidR="00B16EF2" w:rsidRPr="00E54F4E">
              <w:rPr>
                <w:rFonts w:ascii="Arial" w:hAnsi="Arial" w:cs="Arial"/>
                <w:sz w:val="20"/>
                <w:szCs w:val="20"/>
              </w:rPr>
              <w:t xml:space="preserve"> "</w:t>
            </w:r>
            <w:r w:rsidR="00B16EF2" w:rsidRPr="00E54F4E">
              <w:rPr>
                <w:rFonts w:ascii="Arial" w:hAnsi="Arial" w:cs="Arial"/>
                <w:sz w:val="20"/>
                <w:szCs w:val="20"/>
              </w:rPr>
              <w:fldChar w:fldCharType="begin"/>
            </w:r>
            <w:r w:rsidR="00B16EF2" w:rsidRPr="00E54F4E">
              <w:rPr>
                <w:rFonts w:ascii="Arial" w:hAnsi="Arial" w:cs="Arial"/>
                <w:sz w:val="20"/>
                <w:szCs w:val="20"/>
              </w:rPr>
              <w:instrText xml:space="preserve"> REF _Ref128991635 \h  \* MERGEFORMAT </w:instrText>
            </w:r>
            <w:r w:rsidR="00B16EF2" w:rsidRPr="00E54F4E">
              <w:rPr>
                <w:rFonts w:ascii="Arial" w:hAnsi="Arial" w:cs="Arial"/>
                <w:sz w:val="20"/>
                <w:szCs w:val="20"/>
              </w:rPr>
            </w:r>
            <w:r w:rsidR="00B16EF2" w:rsidRPr="00E54F4E">
              <w:rPr>
                <w:rFonts w:ascii="Arial" w:hAnsi="Arial" w:cs="Arial"/>
                <w:sz w:val="20"/>
                <w:szCs w:val="20"/>
              </w:rPr>
              <w:fldChar w:fldCharType="separate"/>
            </w:r>
            <w:r w:rsidR="00C97B49" w:rsidRPr="00C97B49">
              <w:rPr>
                <w:rFonts w:ascii="Arial" w:hAnsi="Arial" w:cs="Arial"/>
                <w:sz w:val="20"/>
                <w:szCs w:val="20"/>
              </w:rPr>
              <w:t>Troubleshooting</w:t>
            </w:r>
            <w:r w:rsidR="00B16EF2" w:rsidRPr="00E54F4E">
              <w:rPr>
                <w:rFonts w:ascii="Arial" w:hAnsi="Arial" w:cs="Arial"/>
                <w:sz w:val="20"/>
                <w:szCs w:val="20"/>
              </w:rPr>
              <w:fldChar w:fldCharType="end"/>
            </w:r>
            <w:r w:rsidR="00B16EF2" w:rsidRPr="00E54F4E">
              <w:rPr>
                <w:rFonts w:ascii="Arial" w:hAnsi="Arial" w:cs="Arial"/>
                <w:sz w:val="20"/>
                <w:szCs w:val="20"/>
              </w:rPr>
              <w:t>,"</w:t>
            </w:r>
            <w:r w:rsidR="00A36219" w:rsidRPr="00E54F4E">
              <w:rPr>
                <w:rFonts w:ascii="Arial" w:hAnsi="Arial" w:cs="Arial"/>
                <w:sz w:val="20"/>
                <w:szCs w:val="20"/>
              </w:rPr>
              <w:t xml:space="preserve"> in this manual.</w:t>
            </w:r>
          </w:p>
        </w:tc>
      </w:tr>
      <w:tr w:rsidR="00A36219" w:rsidRPr="00E54F4E" w14:paraId="68E06A68" w14:textId="77777777" w:rsidTr="007B5CDB">
        <w:trPr>
          <w:cantSplit/>
        </w:trPr>
        <w:tc>
          <w:tcPr>
            <w:tcW w:w="2512" w:type="dxa"/>
          </w:tcPr>
          <w:p w14:paraId="4EF9C1D0" w14:textId="77777777" w:rsidR="00A36219" w:rsidRPr="00E54F4E" w:rsidRDefault="00A36219" w:rsidP="007B5CDB">
            <w:pPr>
              <w:spacing w:before="60" w:after="60"/>
              <w:rPr>
                <w:rFonts w:ascii="Arial" w:hAnsi="Arial" w:cs="Arial"/>
                <w:sz w:val="20"/>
                <w:szCs w:val="20"/>
              </w:rPr>
            </w:pPr>
            <w:r w:rsidRPr="00E54F4E">
              <w:rPr>
                <w:rFonts w:ascii="Arial" w:hAnsi="Arial" w:cs="Arial"/>
                <w:sz w:val="20"/>
                <w:szCs w:val="20"/>
              </w:rPr>
              <w:lastRenderedPageBreak/>
              <w:t>Purge KAAJEE</w:t>
            </w:r>
            <w:r w:rsidR="00B16EF2" w:rsidRPr="00E54F4E">
              <w:rPr>
                <w:rFonts w:ascii="Arial" w:hAnsi="Arial" w:cs="Arial"/>
                <w:sz w:val="20"/>
                <w:szCs w:val="20"/>
              </w:rPr>
              <w:t xml:space="preserve"> </w:t>
            </w:r>
            <w:smartTag w:uri="urn:schemas-microsoft-com:office:smarttags" w:element="stockticker">
              <w:r w:rsidRPr="00E54F4E">
                <w:rPr>
                  <w:rFonts w:ascii="Arial" w:hAnsi="Arial" w:cs="Arial"/>
                  <w:sz w:val="20"/>
                  <w:szCs w:val="20"/>
                </w:rPr>
                <w:t>SSPI</w:t>
              </w:r>
            </w:smartTag>
            <w:r w:rsidRPr="00E54F4E">
              <w:rPr>
                <w:rFonts w:ascii="Arial" w:hAnsi="Arial" w:cs="Arial"/>
                <w:sz w:val="20"/>
                <w:szCs w:val="20"/>
              </w:rPr>
              <w:t xml:space="preserve"> Tables at System Startup</w:t>
            </w:r>
            <w:r w:rsidR="00AD3369" w:rsidRPr="00E54F4E">
              <w:rPr>
                <w:rFonts w:cs="Times New Roman"/>
                <w:color w:val="000000"/>
              </w:rPr>
              <w:fldChar w:fldCharType="begin"/>
            </w:r>
            <w:r w:rsidR="007473A6" w:rsidRPr="00E54F4E">
              <w:rPr>
                <w:rFonts w:cs="Times New Roman"/>
                <w:color w:val="000000"/>
              </w:rPr>
              <w:instrText>XE "Purging:</w:instrText>
            </w:r>
            <w:r w:rsidR="00AD3369" w:rsidRPr="00E54F4E">
              <w:rPr>
                <w:rFonts w:cs="Times New Roman"/>
                <w:color w:val="000000"/>
              </w:rPr>
              <w:instrText xml:space="preserve">KAAJEE </w:instrText>
            </w:r>
            <w:smartTag w:uri="urn:schemas-microsoft-com:office:smarttags" w:element="stockticker">
              <w:r w:rsidR="00AD3369" w:rsidRPr="00E54F4E">
                <w:rPr>
                  <w:rFonts w:cs="Times New Roman"/>
                  <w:color w:val="000000"/>
                </w:rPr>
                <w:instrText>SSPI</w:instrText>
              </w:r>
            </w:smartTag>
            <w:r w:rsidR="00AD3369" w:rsidRPr="00E54F4E">
              <w:rPr>
                <w:rFonts w:cs="Times New Roman"/>
                <w:color w:val="000000"/>
              </w:rPr>
              <w:instrText xml:space="preserve"> Tables at System Startup"</w:instrText>
            </w:r>
            <w:r w:rsidR="00AD3369" w:rsidRPr="00E54F4E">
              <w:rPr>
                <w:rFonts w:cs="Times New Roman"/>
                <w:color w:val="000000"/>
              </w:rPr>
              <w:fldChar w:fldCharType="end"/>
            </w:r>
            <w:r w:rsidR="00AD3369" w:rsidRPr="00E54F4E">
              <w:rPr>
                <w:rFonts w:cs="Times New Roman"/>
                <w:color w:val="000000"/>
              </w:rPr>
              <w:fldChar w:fldCharType="begin"/>
            </w:r>
            <w:r w:rsidR="00AD3369" w:rsidRPr="00E54F4E">
              <w:rPr>
                <w:rFonts w:cs="Times New Roman"/>
                <w:color w:val="000000"/>
              </w:rPr>
              <w:instrText xml:space="preserve">XE "Future Enhancements:Purge KAAJEE </w:instrText>
            </w:r>
            <w:smartTag w:uri="urn:schemas-microsoft-com:office:smarttags" w:element="stockticker">
              <w:r w:rsidR="00AD3369" w:rsidRPr="00E54F4E">
                <w:rPr>
                  <w:rFonts w:cs="Times New Roman"/>
                  <w:color w:val="000000"/>
                </w:rPr>
                <w:instrText>SSPI</w:instrText>
              </w:r>
            </w:smartTag>
            <w:r w:rsidR="00AD3369" w:rsidRPr="00E54F4E">
              <w:rPr>
                <w:rFonts w:cs="Times New Roman"/>
                <w:color w:val="000000"/>
              </w:rPr>
              <w:instrText xml:space="preserve"> Tables at System Startup"</w:instrText>
            </w:r>
            <w:r w:rsidR="00AD3369" w:rsidRPr="00E54F4E">
              <w:rPr>
                <w:rFonts w:cs="Times New Roman"/>
                <w:color w:val="000000"/>
              </w:rPr>
              <w:fldChar w:fldCharType="end"/>
            </w:r>
          </w:p>
        </w:tc>
        <w:tc>
          <w:tcPr>
            <w:tcW w:w="6920" w:type="dxa"/>
          </w:tcPr>
          <w:p w14:paraId="5E8D2C11" w14:textId="77777777" w:rsidR="00A36219" w:rsidRPr="00E54F4E" w:rsidRDefault="00A36219" w:rsidP="007B5CDB">
            <w:pPr>
              <w:spacing w:before="60" w:after="60"/>
              <w:rPr>
                <w:rFonts w:ascii="Arial" w:hAnsi="Arial" w:cs="Arial"/>
                <w:sz w:val="20"/>
                <w:szCs w:val="20"/>
              </w:rPr>
            </w:pPr>
            <w:r w:rsidRPr="00E54F4E">
              <w:rPr>
                <w:rFonts w:ascii="Arial" w:hAnsi="Arial" w:cs="Arial"/>
                <w:sz w:val="20"/>
                <w:szCs w:val="20"/>
              </w:rPr>
              <w:t xml:space="preserve">KAAJEE does not currently purge the </w:t>
            </w:r>
            <w:smartTag w:uri="urn:schemas-microsoft-com:office:smarttags" w:element="stockticker">
              <w:r w:rsidRPr="00E54F4E">
                <w:rPr>
                  <w:rFonts w:ascii="Arial" w:hAnsi="Arial" w:cs="Arial"/>
                  <w:sz w:val="20"/>
                  <w:szCs w:val="20"/>
                </w:rPr>
                <w:t>SSPI</w:t>
              </w:r>
            </w:smartTag>
            <w:r w:rsidRPr="00E54F4E">
              <w:rPr>
                <w:rFonts w:ascii="Arial" w:hAnsi="Arial" w:cs="Arial"/>
                <w:sz w:val="20"/>
                <w:szCs w:val="20"/>
              </w:rPr>
              <w:t xml:space="preserve"> tables at </w:t>
            </w:r>
            <w:r w:rsidR="00B16EF2" w:rsidRPr="00E54F4E">
              <w:rPr>
                <w:rFonts w:ascii="Arial" w:hAnsi="Arial" w:cs="Arial"/>
                <w:sz w:val="20"/>
                <w:szCs w:val="20"/>
              </w:rPr>
              <w:t>system</w:t>
            </w:r>
            <w:r w:rsidRPr="00E54F4E">
              <w:rPr>
                <w:rFonts w:ascii="Arial" w:hAnsi="Arial" w:cs="Arial"/>
                <w:sz w:val="20"/>
                <w:szCs w:val="20"/>
              </w:rPr>
              <w:t xml:space="preserve"> startup, it only deletes and recreates individual user entries in the tables during the login process.</w:t>
            </w:r>
          </w:p>
        </w:tc>
      </w:tr>
    </w:tbl>
    <w:p w14:paraId="045EF6A5" w14:textId="77777777" w:rsidR="00B97F57" w:rsidRPr="00E54F4E" w:rsidRDefault="00B97F57" w:rsidP="00604685">
      <w:bookmarkStart w:id="220" w:name="_Toc204421518"/>
    </w:p>
    <w:p w14:paraId="4A28C9C5" w14:textId="77777777" w:rsidR="00E43FE3" w:rsidRPr="00E54F4E" w:rsidRDefault="00E43FE3" w:rsidP="00604685"/>
    <w:p w14:paraId="19D15C64" w14:textId="77777777" w:rsidR="00E43FE3" w:rsidRPr="00E54F4E" w:rsidRDefault="00E43FE3" w:rsidP="00604685">
      <w:pPr>
        <w:sectPr w:rsidR="00E43FE3" w:rsidRPr="00E54F4E" w:rsidSect="00257C2D">
          <w:headerReference w:type="even" r:id="rId47"/>
          <w:headerReference w:type="default" r:id="rId48"/>
          <w:pgSz w:w="12240" w:h="15840" w:code="1"/>
          <w:pgMar w:top="1440" w:right="1440" w:bottom="1440" w:left="1440" w:header="720" w:footer="720" w:gutter="0"/>
          <w:pgNumType w:start="1" w:chapStyle="2"/>
          <w:cols w:space="720"/>
          <w:titlePg/>
        </w:sectPr>
      </w:pPr>
    </w:p>
    <w:p w14:paraId="0FD2294B" w14:textId="77777777" w:rsidR="00604685" w:rsidRPr="00E54F4E" w:rsidRDefault="00604685" w:rsidP="00F220B6">
      <w:pPr>
        <w:pStyle w:val="Heading1"/>
      </w:pPr>
      <w:bookmarkStart w:id="221" w:name="_Ref193557314"/>
      <w:bookmarkStart w:id="222" w:name="_Toc202863078"/>
      <w:bookmarkStart w:id="223" w:name="_Toc287867549"/>
      <w:r w:rsidRPr="00E54F4E">
        <w:lastRenderedPageBreak/>
        <w:t>Developer</w:t>
      </w:r>
      <w:r w:rsidR="00FE55F1" w:rsidRPr="00E54F4E">
        <w:t>'</w:t>
      </w:r>
      <w:r w:rsidRPr="00E54F4E">
        <w:t>s Guide</w:t>
      </w:r>
      <w:bookmarkEnd w:id="220"/>
      <w:bookmarkEnd w:id="221"/>
      <w:bookmarkEnd w:id="222"/>
      <w:bookmarkEnd w:id="223"/>
    </w:p>
    <w:p w14:paraId="0C86E83C" w14:textId="77777777" w:rsidR="00604685" w:rsidRPr="00E54F4E" w:rsidRDefault="00604685" w:rsidP="00604685">
      <w:pPr>
        <w:keepNext/>
        <w:keepLines/>
      </w:pPr>
      <w:r w:rsidRPr="00E54F4E">
        <w:rPr>
          <w:color w:val="000000"/>
        </w:rPr>
        <w:fldChar w:fldCharType="begin"/>
      </w:r>
      <w:r w:rsidRPr="00E54F4E">
        <w:rPr>
          <w:color w:val="000000"/>
        </w:rPr>
        <w:instrText>XE "Developer</w:instrText>
      </w:r>
      <w:r w:rsidR="00FE55F1" w:rsidRPr="00E54F4E">
        <w:rPr>
          <w:color w:val="000000"/>
        </w:rPr>
        <w:instrText>'</w:instrText>
      </w:r>
      <w:r w:rsidRPr="00E54F4E">
        <w:rPr>
          <w:color w:val="000000"/>
        </w:rPr>
        <w:instrText>s Guide"</w:instrText>
      </w:r>
      <w:r w:rsidRPr="00E54F4E">
        <w:rPr>
          <w:color w:val="000000"/>
        </w:rPr>
        <w:fldChar w:fldCharType="end"/>
      </w:r>
    </w:p>
    <w:p w14:paraId="2E87EBF0" w14:textId="77777777" w:rsidR="00604685" w:rsidRPr="00E54F4E" w:rsidRDefault="00604685" w:rsidP="00604685">
      <w:pPr>
        <w:keepNext/>
        <w:keepLines/>
      </w:pPr>
    </w:p>
    <w:p w14:paraId="2F731B1F" w14:textId="77777777" w:rsidR="00604685" w:rsidRPr="00E54F4E" w:rsidRDefault="00604685" w:rsidP="00604685">
      <w:pPr>
        <w:rPr>
          <w:color w:val="000000"/>
        </w:rPr>
      </w:pPr>
      <w:r w:rsidRPr="00E54F4E">
        <w:rPr>
          <w:color w:val="000000"/>
        </w:rPr>
        <w:t>This is the Developer</w:t>
      </w:r>
      <w:r w:rsidR="00FE55F1" w:rsidRPr="00E54F4E">
        <w:rPr>
          <w:color w:val="000000"/>
        </w:rPr>
        <w:t>'</w:t>
      </w:r>
      <w:r w:rsidRPr="00E54F4E">
        <w:rPr>
          <w:color w:val="000000"/>
        </w:rPr>
        <w:t xml:space="preserve">s Guide section of this supplemental documentation for </w:t>
      </w:r>
      <w:r w:rsidRPr="00E54F4E">
        <w:t>Kernel Authentication and Authorization Java (2) Enterprise Edition (KAAJEE)</w:t>
      </w:r>
      <w:r w:rsidRPr="00E54F4E">
        <w:rPr>
          <w:color w:val="000000"/>
        </w:rPr>
        <w:t>.</w:t>
      </w:r>
      <w:r w:rsidRPr="00E54F4E">
        <w:t xml:space="preserve"> It is intended for use in conjunction with the KAAJEE </w:t>
      </w:r>
      <w:r w:rsidR="00F52969" w:rsidRPr="00E54F4E">
        <w:t>software</w:t>
      </w:r>
      <w:r w:rsidRPr="00E54F4E">
        <w:rPr>
          <w:color w:val="000000"/>
        </w:rPr>
        <w:t>.</w:t>
      </w:r>
      <w:r w:rsidRPr="00E54F4E">
        <w:t xml:space="preserve"> It details the</w:t>
      </w:r>
      <w:r w:rsidRPr="00E54F4E">
        <w:rPr>
          <w:snapToGrid w:val="0"/>
        </w:rPr>
        <w:t xml:space="preserve"> developer-related </w:t>
      </w:r>
      <w:r w:rsidRPr="00E54F4E">
        <w:t>KAAJEE</w:t>
      </w:r>
      <w:r w:rsidRPr="00E54F4E">
        <w:rPr>
          <w:snapToGrid w:val="0"/>
        </w:rPr>
        <w:t xml:space="preserve"> documentation (e.g.,</w:t>
      </w:r>
      <w:r w:rsidRPr="00E54F4E">
        <w:t> </w:t>
      </w:r>
      <w:r w:rsidRPr="00E54F4E">
        <w:rPr>
          <w:snapToGrid w:val="0"/>
        </w:rPr>
        <w:t xml:space="preserve">developer procedures needed to incorporate the </w:t>
      </w:r>
      <w:r w:rsidRPr="00E54F4E">
        <w:t>KAAJEE authorization and authentication functionality</w:t>
      </w:r>
      <w:r w:rsidRPr="00E54F4E">
        <w:rPr>
          <w:snapToGrid w:val="0"/>
        </w:rPr>
        <w:t xml:space="preserve"> into Web-based applications, APIs exported with KAAJEE, etc.).</w:t>
      </w:r>
    </w:p>
    <w:p w14:paraId="6DE4524B" w14:textId="77777777" w:rsidR="00604685" w:rsidRPr="00E54F4E" w:rsidRDefault="00604685" w:rsidP="00604685"/>
    <w:p w14:paraId="6B3605DF" w14:textId="77777777" w:rsidR="00604685" w:rsidRPr="00E54F4E" w:rsidRDefault="00604685" w:rsidP="00604685"/>
    <w:p w14:paraId="128C3B51" w14:textId="77777777" w:rsidR="00604685" w:rsidRPr="00E54F4E" w:rsidRDefault="00604685" w:rsidP="00604685">
      <w:pPr>
        <w:widowControl w:val="0"/>
        <w:rPr>
          <w:color w:val="000000"/>
        </w:rPr>
      </w:pPr>
      <w:r w:rsidRPr="00E54F4E">
        <w:br w:type="page"/>
      </w:r>
    </w:p>
    <w:p w14:paraId="28CC5D48" w14:textId="77777777" w:rsidR="00604685" w:rsidRPr="00E54F4E" w:rsidRDefault="00604685" w:rsidP="00604685"/>
    <w:p w14:paraId="4323583E" w14:textId="77777777" w:rsidR="00604685" w:rsidRPr="00E54F4E" w:rsidRDefault="00604685" w:rsidP="006C2BC0"/>
    <w:p w14:paraId="3DFD0822" w14:textId="77777777" w:rsidR="004D30AC" w:rsidRPr="00E54F4E" w:rsidRDefault="004D30AC" w:rsidP="006C2BC0"/>
    <w:p w14:paraId="2F2DD060" w14:textId="77777777" w:rsidR="004D30AC" w:rsidRPr="00E54F4E" w:rsidRDefault="004D30AC" w:rsidP="004D30AC"/>
    <w:p w14:paraId="0B9FCC6B" w14:textId="77777777" w:rsidR="004D30AC" w:rsidRPr="00E54F4E" w:rsidRDefault="004D30AC" w:rsidP="000C095B"/>
    <w:p w14:paraId="0C71DAAC" w14:textId="77777777" w:rsidR="004D30AC" w:rsidRPr="00E54F4E" w:rsidRDefault="004D30AC" w:rsidP="00E22224"/>
    <w:p w14:paraId="06DEBC00" w14:textId="77777777" w:rsidR="004D30AC" w:rsidRPr="00E54F4E" w:rsidRDefault="004D30AC" w:rsidP="004F6B4E"/>
    <w:p w14:paraId="29DEF25D" w14:textId="77777777" w:rsidR="004D30AC" w:rsidRPr="00E54F4E" w:rsidRDefault="004D30AC" w:rsidP="00A575AC"/>
    <w:p w14:paraId="6904B39F" w14:textId="77777777" w:rsidR="004D30AC" w:rsidRPr="00E54F4E" w:rsidRDefault="004D30AC" w:rsidP="00F546F9"/>
    <w:p w14:paraId="746BD2CB" w14:textId="77777777" w:rsidR="004D30AC" w:rsidRPr="00E54F4E" w:rsidRDefault="004D30AC" w:rsidP="00FB19DB"/>
    <w:p w14:paraId="6782B57F" w14:textId="77777777" w:rsidR="004D30AC" w:rsidRPr="00E54F4E" w:rsidRDefault="004D30AC" w:rsidP="00871828"/>
    <w:p w14:paraId="1C79BDCD" w14:textId="77777777" w:rsidR="004D30AC" w:rsidRPr="00E54F4E" w:rsidRDefault="004D30AC" w:rsidP="0093452F"/>
    <w:p w14:paraId="05733433" w14:textId="77777777" w:rsidR="004D30AC" w:rsidRPr="00E54F4E" w:rsidRDefault="004D30AC" w:rsidP="002053A7"/>
    <w:p w14:paraId="2FA62A06" w14:textId="77777777" w:rsidR="004D30AC" w:rsidRPr="00E54F4E" w:rsidRDefault="004D30AC" w:rsidP="002755B5"/>
    <w:p w14:paraId="14A6E314" w14:textId="77777777" w:rsidR="004D30AC" w:rsidRPr="00E54F4E" w:rsidRDefault="004D30AC" w:rsidP="004E5421"/>
    <w:p w14:paraId="616220E6" w14:textId="77777777" w:rsidR="004D30AC" w:rsidRPr="00E54F4E" w:rsidRDefault="004D30AC" w:rsidP="00B33B7A"/>
    <w:p w14:paraId="0C94FEF6" w14:textId="77777777" w:rsidR="004D30AC" w:rsidRPr="00E54F4E" w:rsidRDefault="004D30AC" w:rsidP="00B33B7A"/>
    <w:p w14:paraId="4B05C9F4" w14:textId="77777777" w:rsidR="004D30AC" w:rsidRPr="00E54F4E" w:rsidRDefault="004D30AC" w:rsidP="004D30AC"/>
    <w:p w14:paraId="38218463" w14:textId="77777777" w:rsidR="004D30AC" w:rsidRPr="00E54F4E" w:rsidRDefault="004D30AC" w:rsidP="00E54F4E">
      <w:pPr>
        <w:jc w:val="center"/>
        <w:rPr>
          <w:i/>
        </w:rPr>
      </w:pPr>
      <w:r w:rsidRPr="00E54F4E">
        <w:rPr>
          <w:i/>
        </w:rPr>
        <w:t xml:space="preserve">This page is left blank intentionally. </w:t>
      </w:r>
    </w:p>
    <w:p w14:paraId="78E08F45" w14:textId="77777777" w:rsidR="00604685" w:rsidRPr="00E54F4E" w:rsidRDefault="00604685" w:rsidP="00E54F4E">
      <w:pPr>
        <w:tabs>
          <w:tab w:val="center" w:pos="4680"/>
        </w:tabs>
        <w:sectPr w:rsidR="00604685" w:rsidRPr="00E54F4E" w:rsidSect="00257C2D">
          <w:headerReference w:type="even" r:id="rId49"/>
          <w:headerReference w:type="default" r:id="rId50"/>
          <w:headerReference w:type="first" r:id="rId51"/>
          <w:pgSz w:w="12240" w:h="15840" w:code="1"/>
          <w:pgMar w:top="1440" w:right="1440" w:bottom="1440" w:left="1440" w:header="720" w:footer="720" w:gutter="0"/>
          <w:pgNumType w:start="1" w:chapStyle="1"/>
          <w:cols w:space="720"/>
          <w:titlePg/>
        </w:sectPr>
      </w:pPr>
    </w:p>
    <w:p w14:paraId="59E54AF1" w14:textId="77777777" w:rsidR="00604685" w:rsidRPr="00E54F4E" w:rsidRDefault="00604685" w:rsidP="00604685">
      <w:pPr>
        <w:pStyle w:val="Heading2"/>
      </w:pPr>
      <w:bookmarkStart w:id="224" w:name="_Hlt171498568"/>
      <w:bookmarkStart w:id="225" w:name="_Hlt178483139"/>
      <w:bookmarkStart w:id="226" w:name="_Toc99334262"/>
      <w:bookmarkStart w:id="227" w:name="_Toc202863079"/>
      <w:bookmarkStart w:id="228" w:name="_Toc204421519"/>
      <w:bookmarkStart w:id="229" w:name="_Toc287867550"/>
      <w:bookmarkStart w:id="230" w:name="_Toc83538830"/>
      <w:bookmarkStart w:id="231" w:name="_Toc84036965"/>
      <w:bookmarkStart w:id="232" w:name="_Toc84044187"/>
      <w:bookmarkEnd w:id="224"/>
      <w:bookmarkEnd w:id="225"/>
      <w:r w:rsidRPr="00E54F4E">
        <w:lastRenderedPageBreak/>
        <w:t>KAAJEE Installation Instructions</w:t>
      </w:r>
      <w:bookmarkEnd w:id="226"/>
      <w:r w:rsidRPr="00E54F4E">
        <w:t xml:space="preserve"> for Developers</w:t>
      </w:r>
      <w:bookmarkEnd w:id="227"/>
      <w:bookmarkEnd w:id="228"/>
      <w:bookmarkEnd w:id="229"/>
    </w:p>
    <w:p w14:paraId="4C78E993" w14:textId="77777777" w:rsidR="00604685" w:rsidRPr="00E54F4E" w:rsidRDefault="00604685" w:rsidP="00604685">
      <w:pPr>
        <w:keepNext/>
        <w:keepLines/>
      </w:pPr>
      <w:r w:rsidRPr="00E54F4E">
        <w:rPr>
          <w:color w:val="000000"/>
        </w:rPr>
        <w:fldChar w:fldCharType="begin"/>
      </w:r>
      <w:r w:rsidRPr="00E54F4E">
        <w:rPr>
          <w:color w:val="000000"/>
        </w:rPr>
        <w:instrText>XE "KAAJEE:Installation:Developers"</w:instrText>
      </w:r>
      <w:r w:rsidRPr="00E54F4E">
        <w:rPr>
          <w:color w:val="000000"/>
        </w:rPr>
        <w:fldChar w:fldCharType="end"/>
      </w:r>
      <w:r w:rsidRPr="00E54F4E">
        <w:rPr>
          <w:color w:val="000000"/>
        </w:rPr>
        <w:fldChar w:fldCharType="begin"/>
      </w:r>
      <w:r w:rsidRPr="00E54F4E">
        <w:rPr>
          <w:color w:val="000000"/>
        </w:rPr>
        <w:instrText>XE "Developer:KAAJEE Installation"</w:instrText>
      </w:r>
      <w:r w:rsidRPr="00E54F4E">
        <w:rPr>
          <w:color w:val="000000"/>
        </w:rPr>
        <w:fldChar w:fldCharType="end"/>
      </w:r>
      <w:r w:rsidRPr="00E54F4E">
        <w:rPr>
          <w:color w:val="000000"/>
        </w:rPr>
        <w:fldChar w:fldCharType="begin"/>
      </w:r>
      <w:r w:rsidRPr="00E54F4E">
        <w:rPr>
          <w:color w:val="000000"/>
        </w:rPr>
        <w:instrText>XE "Installation:KAAJEE Developer Instructions"</w:instrText>
      </w:r>
      <w:r w:rsidRPr="00E54F4E">
        <w:rPr>
          <w:color w:val="000000"/>
        </w:rPr>
        <w:fldChar w:fldCharType="end"/>
      </w:r>
      <w:r w:rsidRPr="00E54F4E">
        <w:rPr>
          <w:color w:val="000000"/>
        </w:rPr>
        <w:fldChar w:fldCharType="begin"/>
      </w:r>
      <w:r w:rsidRPr="00E54F4E">
        <w:rPr>
          <w:color w:val="000000"/>
        </w:rPr>
        <w:instrText>XE "Instructions:Installing KAAJEE for Development"</w:instrText>
      </w:r>
      <w:r w:rsidRPr="00E54F4E">
        <w:rPr>
          <w:color w:val="000000"/>
        </w:rPr>
        <w:fldChar w:fldCharType="end"/>
      </w:r>
    </w:p>
    <w:p w14:paraId="55A58711" w14:textId="77777777" w:rsidR="00604685" w:rsidRPr="00E54F4E" w:rsidRDefault="00604685" w:rsidP="00604685">
      <w:pPr>
        <w:keepNext/>
        <w:keepLines/>
      </w:pPr>
      <w:bookmarkStart w:id="233" w:name="_Ref98223669"/>
      <w:bookmarkStart w:id="234" w:name="_Toc99334243"/>
    </w:p>
    <w:p w14:paraId="4A3B68C6" w14:textId="77777777" w:rsidR="00604685" w:rsidRPr="00E54F4E" w:rsidRDefault="005C32FB" w:rsidP="00604685">
      <w:pPr>
        <w:pStyle w:val="Heading4"/>
        <w:ind w:left="0" w:firstLine="0"/>
      </w:pPr>
      <w:bookmarkStart w:id="235" w:name="_Toc99795024"/>
      <w:bookmarkStart w:id="236" w:name="_Ref99877659"/>
      <w:bookmarkStart w:id="237" w:name="_Toc107653445"/>
      <w:bookmarkStart w:id="238" w:name="_Ref111337430"/>
      <w:bookmarkStart w:id="239" w:name="_Toc202863080"/>
      <w:bookmarkStart w:id="240" w:name="_Toc287867551"/>
      <w:bookmarkEnd w:id="233"/>
      <w:bookmarkEnd w:id="234"/>
      <w:r w:rsidRPr="00E54F4E">
        <w:t>Dependencies</w:t>
      </w:r>
      <w:r w:rsidR="00CD3F45" w:rsidRPr="00E54F4E">
        <w:t xml:space="preserve">: </w:t>
      </w:r>
      <w:bookmarkStart w:id="241" w:name="_Toc204421520"/>
      <w:r w:rsidR="00604685" w:rsidRPr="00E54F4E">
        <w:t>Preliminary Considerations</w:t>
      </w:r>
      <w:r w:rsidR="00CD3F45" w:rsidRPr="00E54F4E">
        <w:t xml:space="preserve"> for</w:t>
      </w:r>
      <w:r w:rsidR="00604685" w:rsidRPr="00E54F4E">
        <w:t xml:space="preserve"> Developer Workstation Requirements</w:t>
      </w:r>
      <w:bookmarkEnd w:id="235"/>
      <w:bookmarkEnd w:id="236"/>
      <w:bookmarkEnd w:id="237"/>
      <w:bookmarkEnd w:id="238"/>
      <w:bookmarkEnd w:id="239"/>
      <w:bookmarkEnd w:id="240"/>
      <w:bookmarkEnd w:id="241"/>
    </w:p>
    <w:p w14:paraId="642F4659" w14:textId="77777777" w:rsidR="00604685" w:rsidRPr="00E54F4E" w:rsidRDefault="00604685" w:rsidP="00604685">
      <w:pPr>
        <w:keepNext/>
        <w:keepLines/>
      </w:pPr>
      <w:r w:rsidRPr="00E54F4E">
        <w:rPr>
          <w:color w:val="000000"/>
        </w:rPr>
        <w:fldChar w:fldCharType="begin"/>
      </w:r>
      <w:r w:rsidRPr="00E54F4E">
        <w:rPr>
          <w:color w:val="000000"/>
        </w:rPr>
        <w:instrText>XE "Preliminary Considerations:Developer Workstation Requirements"</w:instrText>
      </w:r>
      <w:r w:rsidRPr="00E54F4E">
        <w:rPr>
          <w:color w:val="000000"/>
        </w:rPr>
        <w:fldChar w:fldCharType="end"/>
      </w:r>
      <w:r w:rsidRPr="00E54F4E">
        <w:rPr>
          <w:color w:val="000000"/>
        </w:rPr>
        <w:fldChar w:fldCharType="begin"/>
      </w:r>
      <w:r w:rsidRPr="00E54F4E">
        <w:rPr>
          <w:color w:val="000000"/>
        </w:rPr>
        <w:instrText>XE "Developer:Workstation:Platform Requirements"</w:instrText>
      </w:r>
      <w:r w:rsidRPr="00E54F4E">
        <w:rPr>
          <w:color w:val="000000"/>
        </w:rPr>
        <w:fldChar w:fldCharType="end"/>
      </w:r>
      <w:r w:rsidRPr="00E54F4E">
        <w:rPr>
          <w:color w:val="000000"/>
        </w:rPr>
        <w:fldChar w:fldCharType="begin"/>
      </w:r>
      <w:r w:rsidRPr="00E54F4E">
        <w:rPr>
          <w:color w:val="000000"/>
        </w:rPr>
        <w:instrText>XE "Developer</w:instrText>
      </w:r>
      <w:r w:rsidR="002E3858" w:rsidRPr="00E54F4E">
        <w:rPr>
          <w:color w:val="000000"/>
        </w:rPr>
        <w:instrText>:</w:instrText>
      </w:r>
      <w:r w:rsidRPr="00E54F4E">
        <w:rPr>
          <w:color w:val="000000"/>
        </w:rPr>
        <w:instrText>Workstation:Platform Requirements"</w:instrText>
      </w:r>
      <w:r w:rsidRPr="00E54F4E">
        <w:rPr>
          <w:color w:val="000000"/>
        </w:rPr>
        <w:fldChar w:fldCharType="end"/>
      </w:r>
    </w:p>
    <w:p w14:paraId="04AABD0C" w14:textId="77777777" w:rsidR="00604685" w:rsidRPr="00E54F4E" w:rsidRDefault="00604685" w:rsidP="00604685">
      <w:pPr>
        <w:keepNext/>
        <w:keepLines/>
      </w:pPr>
      <w:r w:rsidRPr="00E54F4E">
        <w:t>The following mini</w:t>
      </w:r>
      <w:r w:rsidR="00934BF2" w:rsidRPr="00E54F4E">
        <w:t>mum hardware, software tools, and documentation</w:t>
      </w:r>
      <w:r w:rsidRPr="00E54F4E">
        <w:t xml:space="preserve"> are required by developers when developing J2EE Web-based applications that are </w:t>
      </w:r>
      <w:r w:rsidR="00407D0A" w:rsidRPr="00E54F4E">
        <w:rPr>
          <w:rFonts w:cs="Times New Roman"/>
        </w:rPr>
        <w:t>Kernel Authentication and Authorization Java (2) Enterprise Edition (KAAJEE)</w:t>
      </w:r>
      <w:r w:rsidRPr="00E54F4E">
        <w:t>-enabled:</w:t>
      </w:r>
    </w:p>
    <w:p w14:paraId="25231A60" w14:textId="77777777" w:rsidR="00604685" w:rsidRPr="00E54F4E" w:rsidRDefault="00604685" w:rsidP="00604685">
      <w:pPr>
        <w:keepNext/>
        <w:keepLines/>
        <w:ind w:left="360" w:hanging="360"/>
      </w:pPr>
    </w:p>
    <w:p w14:paraId="4EB7A460" w14:textId="77777777" w:rsidR="00604685" w:rsidRPr="00E54F4E" w:rsidRDefault="00604685" w:rsidP="00604685">
      <w:pPr>
        <w:keepNext/>
        <w:keepLines/>
        <w:ind w:left="360" w:hanging="360"/>
      </w:pPr>
    </w:p>
    <w:p w14:paraId="7629C5FF" w14:textId="523CCF0F" w:rsidR="00600DA3" w:rsidRPr="00E54F4E" w:rsidRDefault="00600DA3" w:rsidP="001E78B1">
      <w:pPr>
        <w:pStyle w:val="CaptionTable"/>
      </w:pPr>
      <w:bookmarkStart w:id="242" w:name="_Ref204792543"/>
      <w:bookmarkStart w:id="243" w:name="_Toc204421601"/>
      <w:bookmarkStart w:id="244" w:name="_Toc287867689"/>
      <w:r w:rsidRPr="00E54F4E">
        <w:t xml:space="preserve">Table </w:t>
      </w:r>
      <w:r w:rsidR="00E54F4E" w:rsidRPr="00E54F4E">
        <w:rPr>
          <w:noProof/>
        </w:rPr>
        <w:fldChar w:fldCharType="begin"/>
      </w:r>
      <w:r w:rsidR="00E54F4E" w:rsidRPr="00E54F4E">
        <w:rPr>
          <w:noProof/>
        </w:rPr>
        <w:instrText xml:space="preserve"> STYLEREF 2 \s </w:instrText>
      </w:r>
      <w:r w:rsidR="00E54F4E" w:rsidRPr="00E54F4E">
        <w:rPr>
          <w:noProof/>
        </w:rPr>
        <w:fldChar w:fldCharType="separate"/>
      </w:r>
      <w:r w:rsidR="00C97B49">
        <w:rPr>
          <w:noProof/>
        </w:rPr>
        <w:t>3</w:t>
      </w:r>
      <w:r w:rsidR="00E54F4E" w:rsidRPr="00E54F4E">
        <w:rPr>
          <w:noProof/>
        </w:rPr>
        <w:fldChar w:fldCharType="end"/>
      </w:r>
      <w:r w:rsidRPr="00E54F4E">
        <w:noBreakHyphen/>
      </w:r>
      <w:r w:rsidR="00E54F4E" w:rsidRPr="00E54F4E">
        <w:rPr>
          <w:noProof/>
        </w:rPr>
        <w:fldChar w:fldCharType="begin"/>
      </w:r>
      <w:r w:rsidR="00E54F4E" w:rsidRPr="00E54F4E">
        <w:rPr>
          <w:noProof/>
        </w:rPr>
        <w:instrText xml:space="preserve"> SEQ Table \* ARABIC \s 2 </w:instrText>
      </w:r>
      <w:r w:rsidR="00E54F4E" w:rsidRPr="00E54F4E">
        <w:rPr>
          <w:noProof/>
        </w:rPr>
        <w:fldChar w:fldCharType="separate"/>
      </w:r>
      <w:r w:rsidR="00C97B49">
        <w:rPr>
          <w:noProof/>
        </w:rPr>
        <w:t>1</w:t>
      </w:r>
      <w:r w:rsidR="00E54F4E" w:rsidRPr="00E54F4E">
        <w:rPr>
          <w:noProof/>
        </w:rPr>
        <w:fldChar w:fldCharType="end"/>
      </w:r>
      <w:bookmarkEnd w:id="242"/>
      <w:r w:rsidRPr="00E54F4E">
        <w:t>. Developer minimum hardware and software tools/utilities required for KAAJEE-enabled application development</w:t>
      </w:r>
      <w:bookmarkEnd w:id="243"/>
      <w:bookmarkEnd w:id="244"/>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07"/>
        <w:gridCol w:w="4999"/>
      </w:tblGrid>
      <w:tr w:rsidR="00604685" w:rsidRPr="00E54F4E" w14:paraId="13445A0D" w14:textId="77777777" w:rsidTr="00600DA3">
        <w:trPr>
          <w:tblHeader/>
        </w:trPr>
        <w:tc>
          <w:tcPr>
            <w:tcW w:w="4306" w:type="dxa"/>
            <w:shd w:val="pct12" w:color="auto" w:fill="auto"/>
          </w:tcPr>
          <w:p w14:paraId="3B9DC0A6" w14:textId="77777777" w:rsidR="00604685" w:rsidRPr="00E54F4E" w:rsidRDefault="00604685" w:rsidP="007B5CDB">
            <w:pPr>
              <w:keepNext/>
              <w:keepLines/>
              <w:spacing w:before="60" w:after="60"/>
              <w:rPr>
                <w:rFonts w:ascii="Arial" w:hAnsi="Arial" w:cs="Arial"/>
                <w:b/>
                <w:sz w:val="20"/>
                <w:szCs w:val="20"/>
              </w:rPr>
            </w:pPr>
            <w:r w:rsidRPr="00E54F4E">
              <w:rPr>
                <w:rFonts w:ascii="Arial" w:hAnsi="Arial" w:cs="Arial"/>
                <w:b/>
                <w:sz w:val="20"/>
                <w:szCs w:val="20"/>
              </w:rPr>
              <w:t>Minimum Hardware/Software Requirement</w:t>
            </w:r>
          </w:p>
        </w:tc>
        <w:tc>
          <w:tcPr>
            <w:tcW w:w="5126" w:type="dxa"/>
            <w:shd w:val="pct12" w:color="auto" w:fill="auto"/>
          </w:tcPr>
          <w:p w14:paraId="2DF46145" w14:textId="77777777" w:rsidR="00604685" w:rsidRPr="00E54F4E" w:rsidRDefault="00604685" w:rsidP="007B5CDB">
            <w:pPr>
              <w:keepNext/>
              <w:keepLines/>
              <w:spacing w:before="60" w:after="60"/>
              <w:rPr>
                <w:rFonts w:ascii="Arial" w:hAnsi="Arial" w:cs="Arial"/>
                <w:b/>
                <w:sz w:val="20"/>
                <w:szCs w:val="20"/>
              </w:rPr>
            </w:pPr>
            <w:r w:rsidRPr="00E54F4E">
              <w:rPr>
                <w:rFonts w:ascii="Arial" w:hAnsi="Arial" w:cs="Arial"/>
                <w:b/>
                <w:sz w:val="20"/>
                <w:szCs w:val="20"/>
              </w:rPr>
              <w:t>Description</w:t>
            </w:r>
          </w:p>
        </w:tc>
      </w:tr>
      <w:tr w:rsidR="00604685" w:rsidRPr="00E54F4E" w14:paraId="38999B66" w14:textId="77777777" w:rsidTr="00600DA3">
        <w:tc>
          <w:tcPr>
            <w:tcW w:w="4306" w:type="dxa"/>
          </w:tcPr>
          <w:p w14:paraId="403F713A" w14:textId="77777777" w:rsidR="00604685" w:rsidRPr="00E54F4E" w:rsidRDefault="00604685" w:rsidP="007B5CDB">
            <w:pPr>
              <w:spacing w:before="60" w:after="60"/>
              <w:rPr>
                <w:rFonts w:ascii="Arial" w:hAnsi="Arial" w:cs="Arial"/>
                <w:sz w:val="20"/>
                <w:szCs w:val="20"/>
              </w:rPr>
            </w:pPr>
            <w:r w:rsidRPr="00E54F4E">
              <w:rPr>
                <w:rFonts w:ascii="Arial" w:hAnsi="Arial" w:cs="Arial"/>
                <w:sz w:val="20"/>
                <w:szCs w:val="20"/>
              </w:rPr>
              <w:t>Workstation Hardware</w:t>
            </w:r>
          </w:p>
        </w:tc>
        <w:tc>
          <w:tcPr>
            <w:tcW w:w="5126" w:type="dxa"/>
          </w:tcPr>
          <w:p w14:paraId="5CE78301" w14:textId="77777777" w:rsidR="00604685" w:rsidRPr="00E54F4E" w:rsidRDefault="00604685" w:rsidP="007B5CDB">
            <w:pPr>
              <w:spacing w:before="60" w:after="60"/>
              <w:rPr>
                <w:rFonts w:ascii="Arial" w:hAnsi="Arial" w:cs="Arial"/>
                <w:sz w:val="20"/>
                <w:szCs w:val="20"/>
              </w:rPr>
            </w:pPr>
            <w:r w:rsidRPr="00E54F4E">
              <w:rPr>
                <w:rFonts w:ascii="Arial" w:hAnsi="Arial" w:cs="Arial"/>
                <w:sz w:val="20"/>
                <w:szCs w:val="20"/>
              </w:rPr>
              <w:t>80x86-based client or server workstation.</w:t>
            </w:r>
          </w:p>
        </w:tc>
      </w:tr>
      <w:tr w:rsidR="00604685" w:rsidRPr="00E54F4E" w14:paraId="6B876540" w14:textId="77777777" w:rsidTr="00600DA3">
        <w:tc>
          <w:tcPr>
            <w:tcW w:w="4306" w:type="dxa"/>
          </w:tcPr>
          <w:p w14:paraId="77EB7051" w14:textId="77777777" w:rsidR="00604685" w:rsidRPr="00E54F4E" w:rsidRDefault="00604685" w:rsidP="007B5CDB">
            <w:pPr>
              <w:spacing w:before="60" w:after="60"/>
              <w:rPr>
                <w:rFonts w:ascii="Arial" w:hAnsi="Arial" w:cs="Arial"/>
                <w:sz w:val="20"/>
                <w:szCs w:val="20"/>
              </w:rPr>
            </w:pPr>
            <w:r w:rsidRPr="00E54F4E">
              <w:rPr>
                <w:rFonts w:ascii="Arial" w:hAnsi="Arial" w:cs="Arial"/>
                <w:bCs/>
                <w:sz w:val="20"/>
                <w:szCs w:val="20"/>
              </w:rPr>
              <w:t>Operating System</w:t>
            </w:r>
          </w:p>
        </w:tc>
        <w:tc>
          <w:tcPr>
            <w:tcW w:w="5126" w:type="dxa"/>
          </w:tcPr>
          <w:p w14:paraId="1E40D295" w14:textId="77777777" w:rsidR="00604685" w:rsidRPr="00E54F4E" w:rsidRDefault="00604685" w:rsidP="007B5CDB">
            <w:pPr>
              <w:spacing w:before="60" w:after="60"/>
              <w:ind w:left="-16"/>
              <w:rPr>
                <w:rFonts w:ascii="Arial" w:hAnsi="Arial" w:cs="Arial"/>
                <w:sz w:val="20"/>
                <w:szCs w:val="20"/>
              </w:rPr>
            </w:pPr>
            <w:r w:rsidRPr="00E54F4E">
              <w:rPr>
                <w:rFonts w:ascii="Arial" w:hAnsi="Arial" w:cs="Arial"/>
                <w:sz w:val="20"/>
                <w:szCs w:val="20"/>
              </w:rPr>
              <w:t>One of the following 32-bit operating systems:</w:t>
            </w:r>
          </w:p>
          <w:p w14:paraId="37DB5B0C" w14:textId="77777777" w:rsidR="00604685" w:rsidRPr="00E54F4E" w:rsidRDefault="00604685" w:rsidP="007B5CDB">
            <w:pPr>
              <w:numPr>
                <w:ilvl w:val="0"/>
                <w:numId w:val="35"/>
              </w:numPr>
              <w:spacing w:before="60" w:after="60"/>
              <w:ind w:left="634"/>
              <w:rPr>
                <w:rFonts w:ascii="Arial" w:hAnsi="Arial" w:cs="Arial"/>
                <w:sz w:val="20"/>
                <w:szCs w:val="20"/>
              </w:rPr>
            </w:pPr>
            <w:r w:rsidRPr="00E54F4E">
              <w:rPr>
                <w:rFonts w:ascii="Arial" w:hAnsi="Arial" w:cs="Arial"/>
                <w:sz w:val="20"/>
                <w:szCs w:val="20"/>
              </w:rPr>
              <w:t>Linux (i.e., Red Hat Enterprise ES 3.0)</w:t>
            </w:r>
          </w:p>
          <w:p w14:paraId="7540A8AF" w14:textId="77777777" w:rsidR="00604685" w:rsidRPr="00E54F4E" w:rsidRDefault="00604685" w:rsidP="007B5CDB">
            <w:pPr>
              <w:numPr>
                <w:ilvl w:val="0"/>
                <w:numId w:val="35"/>
              </w:numPr>
              <w:spacing w:before="60" w:after="60"/>
              <w:ind w:left="634"/>
              <w:rPr>
                <w:rFonts w:ascii="Arial" w:hAnsi="Arial" w:cs="Arial"/>
                <w:sz w:val="20"/>
                <w:szCs w:val="20"/>
              </w:rPr>
            </w:pPr>
            <w:r w:rsidRPr="00E54F4E">
              <w:rPr>
                <w:rFonts w:ascii="Arial" w:hAnsi="Arial" w:cs="Arial"/>
                <w:sz w:val="20"/>
                <w:szCs w:val="20"/>
              </w:rPr>
              <w:t>Microsoft Windows XP</w:t>
            </w:r>
          </w:p>
          <w:p w14:paraId="4C942CCC" w14:textId="77777777" w:rsidR="00604685" w:rsidRPr="00E54F4E" w:rsidRDefault="00604685" w:rsidP="007B5CDB">
            <w:pPr>
              <w:numPr>
                <w:ilvl w:val="0"/>
                <w:numId w:val="35"/>
              </w:numPr>
              <w:spacing w:before="60" w:after="60"/>
              <w:ind w:left="634"/>
              <w:rPr>
                <w:rFonts w:ascii="Arial" w:hAnsi="Arial" w:cs="Arial"/>
                <w:sz w:val="20"/>
                <w:szCs w:val="20"/>
              </w:rPr>
            </w:pPr>
            <w:r w:rsidRPr="00E54F4E">
              <w:rPr>
                <w:rFonts w:ascii="Arial" w:hAnsi="Arial" w:cs="Arial"/>
                <w:sz w:val="20"/>
                <w:szCs w:val="20"/>
              </w:rPr>
              <w:t>Microsoft Windows 2000</w:t>
            </w:r>
          </w:p>
        </w:tc>
      </w:tr>
      <w:tr w:rsidR="00604685" w:rsidRPr="00E54F4E" w14:paraId="28DBF710" w14:textId="77777777" w:rsidTr="00600DA3">
        <w:tc>
          <w:tcPr>
            <w:tcW w:w="4306" w:type="dxa"/>
          </w:tcPr>
          <w:p w14:paraId="44442B9B" w14:textId="77777777" w:rsidR="00604685" w:rsidRPr="00E54F4E" w:rsidRDefault="00604685" w:rsidP="007B5CDB">
            <w:pPr>
              <w:spacing w:before="60" w:after="60"/>
              <w:rPr>
                <w:rFonts w:ascii="Arial" w:hAnsi="Arial" w:cs="Arial"/>
                <w:bCs/>
                <w:sz w:val="20"/>
                <w:szCs w:val="20"/>
              </w:rPr>
            </w:pPr>
            <w:r w:rsidRPr="00E54F4E">
              <w:rPr>
                <w:rFonts w:ascii="Arial" w:hAnsi="Arial" w:cs="Arial"/>
                <w:bCs/>
                <w:sz w:val="20"/>
                <w:szCs w:val="20"/>
              </w:rPr>
              <w:t>Development-related Software</w:t>
            </w:r>
          </w:p>
        </w:tc>
        <w:tc>
          <w:tcPr>
            <w:tcW w:w="5126" w:type="dxa"/>
          </w:tcPr>
          <w:p w14:paraId="0649ADC2" w14:textId="77777777" w:rsidR="00604685" w:rsidRPr="00E54F4E" w:rsidRDefault="00604685" w:rsidP="007B5CDB">
            <w:pPr>
              <w:spacing w:before="60" w:after="60"/>
              <w:ind w:left="-30"/>
              <w:rPr>
                <w:rFonts w:ascii="Arial" w:hAnsi="Arial" w:cs="Arial"/>
                <w:sz w:val="20"/>
                <w:szCs w:val="20"/>
              </w:rPr>
            </w:pPr>
            <w:r w:rsidRPr="00E54F4E">
              <w:rPr>
                <w:rFonts w:ascii="Arial" w:hAnsi="Arial" w:cs="Arial"/>
                <w:sz w:val="20"/>
                <w:szCs w:val="20"/>
              </w:rPr>
              <w:t>The following development-related software is required in order to develop J2EE Web-based applications that utilize KAAJEE functionality:</w:t>
            </w:r>
          </w:p>
          <w:p w14:paraId="539B93CA" w14:textId="163A2FAA" w:rsidR="00604685" w:rsidRPr="00E54F4E" w:rsidRDefault="00604685" w:rsidP="007B5CDB">
            <w:pPr>
              <w:numPr>
                <w:ilvl w:val="0"/>
                <w:numId w:val="46"/>
              </w:numPr>
              <w:tabs>
                <w:tab w:val="clear" w:pos="720"/>
              </w:tabs>
              <w:spacing w:before="60" w:after="60"/>
              <w:ind w:left="634"/>
              <w:rPr>
                <w:rFonts w:ascii="Arial" w:hAnsi="Arial" w:cs="Arial"/>
                <w:sz w:val="20"/>
                <w:szCs w:val="20"/>
              </w:rPr>
            </w:pPr>
            <w:r w:rsidRPr="00E54F4E">
              <w:rPr>
                <w:rFonts w:ascii="Arial" w:hAnsi="Arial" w:cs="Arial"/>
                <w:bCs/>
                <w:sz w:val="20"/>
                <w:szCs w:val="20"/>
              </w:rPr>
              <w:t xml:space="preserve">KAAJEE Software (see </w:t>
            </w:r>
            <w:r w:rsidR="00BB5C06" w:rsidRPr="00E54F4E">
              <w:rPr>
                <w:rFonts w:ascii="Arial" w:hAnsi="Arial" w:cs="Arial"/>
                <w:bCs/>
                <w:sz w:val="20"/>
                <w:szCs w:val="20"/>
              </w:rPr>
              <w:fldChar w:fldCharType="begin"/>
            </w:r>
            <w:r w:rsidR="00BB5C06" w:rsidRPr="00E54F4E">
              <w:rPr>
                <w:rFonts w:ascii="Arial" w:hAnsi="Arial" w:cs="Arial"/>
                <w:bCs/>
                <w:sz w:val="20"/>
                <w:szCs w:val="20"/>
              </w:rPr>
              <w:instrText xml:space="preserve"> REF _Ref204792458 \h </w:instrText>
            </w:r>
            <w:r w:rsidR="00546B76" w:rsidRPr="00E54F4E">
              <w:rPr>
                <w:rFonts w:ascii="Arial" w:hAnsi="Arial" w:cs="Arial"/>
                <w:bCs/>
                <w:sz w:val="20"/>
                <w:szCs w:val="20"/>
              </w:rPr>
              <w:instrText xml:space="preserve"> \* MERGEFORMAT </w:instrText>
            </w:r>
            <w:r w:rsidR="00BB5C06" w:rsidRPr="00E54F4E">
              <w:rPr>
                <w:rFonts w:ascii="Arial" w:hAnsi="Arial" w:cs="Arial"/>
                <w:bCs/>
                <w:sz w:val="20"/>
                <w:szCs w:val="20"/>
              </w:rPr>
            </w:r>
            <w:r w:rsidR="00BB5C06" w:rsidRPr="00E54F4E">
              <w:rPr>
                <w:rFonts w:ascii="Arial" w:hAnsi="Arial" w:cs="Arial"/>
                <w:bCs/>
                <w:sz w:val="20"/>
                <w:szCs w:val="20"/>
              </w:rPr>
              <w:fldChar w:fldCharType="separate"/>
            </w:r>
            <w:r w:rsidR="00C97B49" w:rsidRPr="00E54F4E">
              <w:t>Table </w:t>
            </w:r>
            <w:r w:rsidR="00C97B49">
              <w:t>1</w:t>
            </w:r>
            <w:r w:rsidR="00C97B49" w:rsidRPr="00E54F4E">
              <w:noBreakHyphen/>
            </w:r>
            <w:r w:rsidR="00C97B49">
              <w:t>1</w:t>
            </w:r>
            <w:r w:rsidR="00BB5C06" w:rsidRPr="00E54F4E">
              <w:rPr>
                <w:rFonts w:ascii="Arial" w:hAnsi="Arial" w:cs="Arial"/>
                <w:bCs/>
                <w:sz w:val="20"/>
                <w:szCs w:val="20"/>
              </w:rPr>
              <w:fldChar w:fldCharType="end"/>
            </w:r>
            <w:r w:rsidRPr="00E54F4E">
              <w:rPr>
                <w:rFonts w:ascii="Arial" w:hAnsi="Arial" w:cs="Arial"/>
                <w:bCs/>
                <w:sz w:val="20"/>
                <w:szCs w:val="20"/>
              </w:rPr>
              <w:t>)—Software used to KAAJEE-enable Web-based applications</w:t>
            </w:r>
            <w:r w:rsidRPr="00E54F4E">
              <w:rPr>
                <w:rFonts w:ascii="Arial" w:hAnsi="Arial" w:cs="Arial"/>
                <w:sz w:val="20"/>
                <w:szCs w:val="20"/>
              </w:rPr>
              <w:t>.</w:t>
            </w:r>
          </w:p>
          <w:p w14:paraId="12817B96" w14:textId="77777777" w:rsidR="00604685" w:rsidRPr="00E54F4E" w:rsidRDefault="00956163" w:rsidP="007B5CDB">
            <w:pPr>
              <w:numPr>
                <w:ilvl w:val="0"/>
                <w:numId w:val="46"/>
              </w:numPr>
              <w:tabs>
                <w:tab w:val="clear" w:pos="720"/>
              </w:tabs>
              <w:spacing w:before="60" w:after="60"/>
              <w:ind w:left="634"/>
              <w:rPr>
                <w:rFonts w:ascii="Arial" w:hAnsi="Arial" w:cs="Arial"/>
                <w:sz w:val="20"/>
                <w:szCs w:val="20"/>
              </w:rPr>
            </w:pPr>
            <w:r w:rsidRPr="00E54F4E">
              <w:rPr>
                <w:rFonts w:ascii="Arial" w:hAnsi="Arial" w:cs="Arial"/>
                <w:sz w:val="20"/>
                <w:szCs w:val="20"/>
              </w:rPr>
              <w:t>Java 2 Standard Edition (J2SE) Java Development Kit (JDK)</w:t>
            </w:r>
            <w:r w:rsidR="00604685" w:rsidRPr="00E54F4E">
              <w:rPr>
                <w:rFonts w:ascii="Arial" w:hAnsi="Arial" w:cs="Arial"/>
                <w:bCs/>
                <w:sz w:val="20"/>
                <w:szCs w:val="20"/>
              </w:rPr>
              <w:t>—COTS software for development of J2EE Web-based applications that are KAAJEE-enabled</w:t>
            </w:r>
            <w:r w:rsidRPr="00E54F4E">
              <w:rPr>
                <w:rFonts w:ascii="Arial" w:hAnsi="Arial" w:cs="Arial"/>
                <w:sz w:val="20"/>
                <w:szCs w:val="20"/>
              </w:rPr>
              <w:t>. The J</w:t>
            </w:r>
            <w:r w:rsidR="00604685" w:rsidRPr="00E54F4E">
              <w:rPr>
                <w:rFonts w:ascii="Arial" w:hAnsi="Arial" w:cs="Arial"/>
                <w:sz w:val="20"/>
                <w:szCs w:val="20"/>
              </w:rPr>
              <w:t>DK should include Java Runtime Environment (JRE) and other developer tools to write Java code.</w:t>
            </w:r>
          </w:p>
          <w:p w14:paraId="0C6EDCBF" w14:textId="77777777" w:rsidR="00604685" w:rsidRPr="00E54F4E" w:rsidRDefault="00604685" w:rsidP="007B5CDB">
            <w:pPr>
              <w:numPr>
                <w:ilvl w:val="0"/>
                <w:numId w:val="46"/>
              </w:numPr>
              <w:tabs>
                <w:tab w:val="clear" w:pos="720"/>
              </w:tabs>
              <w:spacing w:before="60" w:after="60"/>
              <w:ind w:left="634"/>
              <w:rPr>
                <w:rFonts w:ascii="Arial" w:hAnsi="Arial" w:cs="Arial"/>
                <w:sz w:val="20"/>
                <w:szCs w:val="20"/>
              </w:rPr>
            </w:pPr>
            <w:r w:rsidRPr="00E54F4E">
              <w:rPr>
                <w:rFonts w:ascii="Arial" w:hAnsi="Arial" w:cs="Arial"/>
                <w:bCs/>
                <w:sz w:val="20"/>
                <w:szCs w:val="20"/>
              </w:rPr>
              <w:t>Health</w:t>
            </w:r>
            <w:r w:rsidRPr="00E54F4E">
              <w:rPr>
                <w:rFonts w:ascii="Arial" w:hAnsi="Arial" w:cs="Arial"/>
                <w:sz w:val="20"/>
                <w:szCs w:val="20"/>
              </w:rPr>
              <w:t>e</w:t>
            </w:r>
            <w:r w:rsidRPr="00E54F4E">
              <w:rPr>
                <w:rFonts w:ascii="Arial" w:hAnsi="Arial" w:cs="Arial"/>
                <w:bCs/>
                <w:sz w:val="20"/>
                <w:szCs w:val="20"/>
              </w:rPr>
              <w:t>Vet-VistA Web-based Software Applications</w:t>
            </w:r>
            <w:r w:rsidRPr="00E54F4E">
              <w:rPr>
                <w:rFonts w:ascii="Arial" w:hAnsi="Arial" w:cs="Arial"/>
                <w:sz w:val="20"/>
                <w:szCs w:val="20"/>
              </w:rPr>
              <w:t xml:space="preserve"> (e.g., Blind Rehab, Patient Advocate Tracking System [PATS], Veterans Personal Finance System [VPFS])</w:t>
            </w:r>
            <w:r w:rsidRPr="00E54F4E">
              <w:rPr>
                <w:rFonts w:ascii="Arial" w:hAnsi="Arial" w:cs="Arial"/>
                <w:bCs/>
                <w:sz w:val="20"/>
                <w:szCs w:val="20"/>
              </w:rPr>
              <w:t>—</w:t>
            </w:r>
            <w:r w:rsidRPr="00E54F4E">
              <w:rPr>
                <w:rFonts w:ascii="Arial" w:hAnsi="Arial" w:cs="Arial"/>
                <w:sz w:val="20"/>
                <w:szCs w:val="20"/>
              </w:rPr>
              <w:t xml:space="preserve">Web-based software </w:t>
            </w:r>
            <w:r w:rsidRPr="00E54F4E">
              <w:rPr>
                <w:rFonts w:ascii="Arial" w:hAnsi="Arial" w:cs="Arial"/>
                <w:i/>
                <w:sz w:val="20"/>
                <w:szCs w:val="20"/>
              </w:rPr>
              <w:t>must</w:t>
            </w:r>
            <w:r w:rsidRPr="00E54F4E">
              <w:rPr>
                <w:rFonts w:ascii="Arial" w:hAnsi="Arial" w:cs="Arial"/>
                <w:sz w:val="20"/>
                <w:szCs w:val="20"/>
              </w:rPr>
              <w:t xml:space="preserve"> be available to the end-user/developer.</w:t>
            </w:r>
          </w:p>
          <w:p w14:paraId="14174828" w14:textId="77777777" w:rsidR="00604685" w:rsidRPr="00E54F4E" w:rsidRDefault="00604685" w:rsidP="007B5CDB">
            <w:pPr>
              <w:numPr>
                <w:ilvl w:val="0"/>
                <w:numId w:val="46"/>
              </w:numPr>
              <w:tabs>
                <w:tab w:val="clear" w:pos="720"/>
              </w:tabs>
              <w:spacing w:before="60" w:after="60"/>
              <w:ind w:left="634"/>
              <w:rPr>
                <w:rFonts w:ascii="Arial" w:hAnsi="Arial" w:cs="Arial"/>
                <w:sz w:val="20"/>
                <w:szCs w:val="20"/>
              </w:rPr>
            </w:pPr>
            <w:r w:rsidRPr="00E54F4E">
              <w:rPr>
                <w:rFonts w:ascii="Arial" w:hAnsi="Arial" w:cs="Arial"/>
                <w:bCs/>
                <w:sz w:val="20"/>
                <w:szCs w:val="20"/>
              </w:rPr>
              <w:t>Internet Browser</w:t>
            </w:r>
            <w:r w:rsidRPr="00E54F4E">
              <w:rPr>
                <w:rFonts w:ascii="Arial" w:hAnsi="Arial" w:cs="Arial"/>
                <w:sz w:val="20"/>
                <w:szCs w:val="20"/>
              </w:rPr>
              <w:t xml:space="preserve"> (e.g.,</w:t>
            </w:r>
            <w:r w:rsidR="008737DF" w:rsidRPr="00E54F4E">
              <w:rPr>
                <w:rFonts w:ascii="Arial" w:hAnsi="Arial" w:cs="Arial"/>
                <w:sz w:val="20"/>
                <w:szCs w:val="20"/>
              </w:rPr>
              <w:t> </w:t>
            </w:r>
            <w:r w:rsidRPr="00E54F4E">
              <w:rPr>
                <w:rFonts w:ascii="Arial" w:hAnsi="Arial" w:cs="Arial"/>
                <w:sz w:val="20"/>
                <w:szCs w:val="20"/>
              </w:rPr>
              <w:t>Microsoft Internet Explorer 6.0 or higher)</w:t>
            </w:r>
            <w:r w:rsidRPr="00E54F4E">
              <w:rPr>
                <w:rFonts w:ascii="Arial" w:hAnsi="Arial" w:cs="Arial"/>
                <w:bCs/>
                <w:sz w:val="20"/>
                <w:szCs w:val="20"/>
              </w:rPr>
              <w:t xml:space="preserve">—Commercial-Off-The-Shelf (COTS) software. </w:t>
            </w:r>
            <w:r w:rsidRPr="00E54F4E">
              <w:rPr>
                <w:rFonts w:ascii="Arial" w:hAnsi="Arial" w:cs="Arial"/>
                <w:sz w:val="20"/>
                <w:szCs w:val="20"/>
              </w:rPr>
              <w:t xml:space="preserve">Internet browser software </w:t>
            </w:r>
            <w:r w:rsidRPr="00E54F4E">
              <w:rPr>
                <w:rFonts w:ascii="Arial" w:hAnsi="Arial" w:cs="Arial"/>
                <w:i/>
                <w:sz w:val="20"/>
                <w:szCs w:val="20"/>
              </w:rPr>
              <w:t>must</w:t>
            </w:r>
            <w:r w:rsidRPr="00E54F4E">
              <w:rPr>
                <w:rFonts w:ascii="Arial" w:hAnsi="Arial" w:cs="Arial"/>
                <w:sz w:val="20"/>
                <w:szCs w:val="20"/>
              </w:rPr>
              <w:t xml:space="preserve"> be available to the end-user on the client workstation.</w:t>
            </w:r>
          </w:p>
          <w:p w14:paraId="5C37E5EB" w14:textId="77777777" w:rsidR="00604685" w:rsidRPr="00E54F4E" w:rsidRDefault="00604685" w:rsidP="007B5CDB">
            <w:pPr>
              <w:numPr>
                <w:ilvl w:val="0"/>
                <w:numId w:val="46"/>
              </w:numPr>
              <w:tabs>
                <w:tab w:val="clear" w:pos="720"/>
              </w:tabs>
              <w:spacing w:before="60" w:after="60"/>
              <w:ind w:left="634"/>
              <w:rPr>
                <w:rFonts w:ascii="Arial" w:hAnsi="Arial" w:cs="Arial"/>
                <w:sz w:val="20"/>
                <w:szCs w:val="20"/>
              </w:rPr>
            </w:pPr>
            <w:r w:rsidRPr="00E54F4E">
              <w:rPr>
                <w:rFonts w:ascii="Arial" w:hAnsi="Arial" w:cs="Arial"/>
                <w:bCs/>
                <w:sz w:val="20"/>
                <w:szCs w:val="20"/>
              </w:rPr>
              <w:lastRenderedPageBreak/>
              <w:t>Oracle SQL*Plus</w:t>
            </w:r>
            <w:r w:rsidRPr="00E54F4E">
              <w:rPr>
                <w:rFonts w:ascii="Arial" w:hAnsi="Arial" w:cs="Arial"/>
                <w:sz w:val="20"/>
                <w:szCs w:val="20"/>
              </w:rPr>
              <w:t xml:space="preserve"> (</w:t>
            </w:r>
            <w:r w:rsidR="00A67DA1" w:rsidRPr="00E54F4E">
              <w:rPr>
                <w:rFonts w:ascii="Arial" w:hAnsi="Arial" w:cs="Arial"/>
                <w:sz w:val="20"/>
                <w:szCs w:val="20"/>
              </w:rPr>
              <w:t>9.2</w:t>
            </w:r>
            <w:r w:rsidRPr="00E54F4E">
              <w:rPr>
                <w:rFonts w:ascii="Arial" w:hAnsi="Arial" w:cs="Arial"/>
                <w:sz w:val="20"/>
                <w:szCs w:val="20"/>
              </w:rPr>
              <w:t>.0.1.0 or higher)</w:t>
            </w:r>
            <w:r w:rsidRPr="00E54F4E">
              <w:rPr>
                <w:rFonts w:ascii="Arial" w:hAnsi="Arial" w:cs="Arial"/>
                <w:bCs/>
                <w:sz w:val="20"/>
                <w:szCs w:val="20"/>
              </w:rPr>
              <w:t xml:space="preserve">—COTS software for configuring </w:t>
            </w:r>
            <w:smartTag w:uri="urn:schemas-microsoft-com:office:smarttags" w:element="stockticker">
              <w:r w:rsidRPr="00E54F4E">
                <w:rPr>
                  <w:rFonts w:ascii="Arial" w:hAnsi="Arial" w:cs="Arial"/>
                  <w:bCs/>
                  <w:sz w:val="20"/>
                  <w:szCs w:val="20"/>
                </w:rPr>
                <w:t>SSPI</w:t>
              </w:r>
            </w:smartTag>
            <w:r w:rsidRPr="00E54F4E">
              <w:rPr>
                <w:rFonts w:ascii="Arial" w:hAnsi="Arial" w:cs="Arial"/>
                <w:bCs/>
                <w:sz w:val="20"/>
                <w:szCs w:val="20"/>
              </w:rPr>
              <w:t xml:space="preserve"> SQL or Standard Data Services (SDS</w:t>
            </w:r>
            <w:r w:rsidR="00F612C8" w:rsidRPr="00E54F4E">
              <w:rPr>
                <w:rFonts w:ascii="Arial" w:hAnsi="Arial" w:cs="Arial"/>
                <w:bCs/>
                <w:sz w:val="20"/>
                <w:szCs w:val="20"/>
              </w:rPr>
              <w:t xml:space="preserve">) tables on an Oracle </w:t>
            </w:r>
            <w:r w:rsidR="00F612C8" w:rsidRPr="00E54F4E">
              <w:t>10</w:t>
            </w:r>
            <w:r w:rsidR="00F612C8" w:rsidRPr="00E54F4E">
              <w:rPr>
                <w:i/>
                <w:iCs/>
              </w:rPr>
              <w:t>g</w:t>
            </w:r>
            <w:r w:rsidRPr="00E54F4E">
              <w:rPr>
                <w:rFonts w:ascii="Arial" w:hAnsi="Arial" w:cs="Arial"/>
                <w:bCs/>
                <w:sz w:val="20"/>
                <w:szCs w:val="20"/>
              </w:rPr>
              <w:t xml:space="preserve"> database</w:t>
            </w:r>
            <w:r w:rsidRPr="00E54F4E">
              <w:rPr>
                <w:rFonts w:ascii="Arial" w:hAnsi="Arial" w:cs="Arial"/>
                <w:sz w:val="20"/>
                <w:szCs w:val="20"/>
              </w:rPr>
              <w:t>.</w:t>
            </w:r>
          </w:p>
          <w:p w14:paraId="677C5BD5" w14:textId="77777777" w:rsidR="00604685" w:rsidRPr="00E54F4E" w:rsidRDefault="00C46AED" w:rsidP="007B5CDB">
            <w:pPr>
              <w:spacing w:before="60" w:after="60"/>
              <w:ind w:left="518" w:hanging="518"/>
              <w:rPr>
                <w:rFonts w:ascii="Arial" w:hAnsi="Arial" w:cs="Arial"/>
                <w:sz w:val="20"/>
                <w:szCs w:val="20"/>
              </w:rPr>
            </w:pPr>
            <w:r w:rsidRPr="00E54F4E">
              <w:rPr>
                <w:rFonts w:ascii="Arial" w:hAnsi="Arial" w:cs="Arial"/>
                <w:noProof/>
                <w:sz w:val="20"/>
                <w:szCs w:val="20"/>
              </w:rPr>
              <w:drawing>
                <wp:inline distT="0" distB="0" distL="0" distR="0" wp14:anchorId="418BC24A" wp14:editId="29A96B53">
                  <wp:extent cx="289560" cy="289560"/>
                  <wp:effectExtent l="0" t="0" r="0" b="0"/>
                  <wp:docPr id="45" name="Picture 4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rsidR="00EB43E1" w:rsidRPr="00E54F4E">
              <w:rPr>
                <w:rFonts w:ascii="Arial" w:hAnsi="Arial" w:cs="Arial"/>
                <w:sz w:val="20"/>
                <w:szCs w:val="20"/>
              </w:rPr>
              <w:t xml:space="preserve"> </w:t>
            </w:r>
            <w:smartTag w:uri="urn:schemas-microsoft-com:office:smarttags" w:element="stockticker">
              <w:r w:rsidR="00604685" w:rsidRPr="00E54F4E">
                <w:rPr>
                  <w:rFonts w:ascii="Arial" w:hAnsi="Arial" w:cs="Arial"/>
                  <w:b/>
                  <w:sz w:val="20"/>
                  <w:szCs w:val="20"/>
                </w:rPr>
                <w:t>REF</w:t>
              </w:r>
            </w:smartTag>
            <w:r w:rsidR="00604685" w:rsidRPr="00E54F4E">
              <w:rPr>
                <w:rFonts w:ascii="Arial" w:hAnsi="Arial" w:cs="Arial"/>
                <w:b/>
                <w:sz w:val="20"/>
                <w:szCs w:val="20"/>
              </w:rPr>
              <w:t>:</w:t>
            </w:r>
            <w:r w:rsidR="00604685" w:rsidRPr="00E54F4E">
              <w:t xml:space="preserve"> </w:t>
            </w:r>
            <w:r w:rsidR="00604685" w:rsidRPr="00E54F4E">
              <w:rPr>
                <w:rFonts w:ascii="Arial" w:hAnsi="Arial" w:cs="Arial"/>
                <w:sz w:val="20"/>
                <w:szCs w:val="20"/>
              </w:rPr>
              <w:t>For more information on configuring files and integrating KAAJEE with Web-based software applications, please refer to Chapter 4, "Integrating KAAJEE with an Application," in this manual.</w:t>
            </w:r>
          </w:p>
        </w:tc>
      </w:tr>
      <w:tr w:rsidR="00604685" w:rsidRPr="00E54F4E" w14:paraId="5282E011" w14:textId="77777777" w:rsidTr="00600DA3">
        <w:tc>
          <w:tcPr>
            <w:tcW w:w="4306" w:type="dxa"/>
          </w:tcPr>
          <w:p w14:paraId="19A1DDE2" w14:textId="77777777" w:rsidR="00604685" w:rsidRPr="00E54F4E" w:rsidRDefault="00604685" w:rsidP="007B5CDB">
            <w:pPr>
              <w:spacing w:before="60" w:after="60"/>
              <w:rPr>
                <w:rFonts w:ascii="Arial" w:hAnsi="Arial" w:cs="Arial"/>
                <w:bCs/>
                <w:sz w:val="20"/>
                <w:szCs w:val="20"/>
              </w:rPr>
            </w:pPr>
            <w:r w:rsidRPr="00E54F4E">
              <w:rPr>
                <w:rFonts w:ascii="Arial" w:hAnsi="Arial" w:cs="Arial"/>
                <w:bCs/>
                <w:sz w:val="20"/>
                <w:szCs w:val="20"/>
              </w:rPr>
              <w:lastRenderedPageBreak/>
              <w:t>Network Communications Software/Capability</w:t>
            </w:r>
          </w:p>
          <w:p w14:paraId="71C9DC00" w14:textId="77777777" w:rsidR="00604685" w:rsidRPr="00E54F4E" w:rsidRDefault="00C46AED" w:rsidP="007B5CDB">
            <w:pPr>
              <w:keepNext/>
              <w:keepLines/>
              <w:spacing w:before="60" w:after="60"/>
              <w:ind w:left="504" w:hanging="504"/>
              <w:rPr>
                <w:rFonts w:ascii="Arial" w:hAnsi="Arial" w:cs="Arial"/>
                <w:iCs/>
                <w:sz w:val="20"/>
                <w:szCs w:val="20"/>
              </w:rPr>
            </w:pPr>
            <w:r w:rsidRPr="00E54F4E">
              <w:rPr>
                <w:rFonts w:ascii="Arial" w:hAnsi="Arial" w:cs="Arial"/>
                <w:noProof/>
                <w:sz w:val="20"/>
                <w:szCs w:val="20"/>
              </w:rPr>
              <w:drawing>
                <wp:inline distT="0" distB="0" distL="0" distR="0" wp14:anchorId="63870BD8" wp14:editId="4EDE3C41">
                  <wp:extent cx="289560" cy="289560"/>
                  <wp:effectExtent l="0" t="0" r="0" b="0"/>
                  <wp:docPr id="46" name="Picture 4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rsidR="00EB43E1" w:rsidRPr="00E54F4E">
              <w:rPr>
                <w:rFonts w:ascii="Arial" w:hAnsi="Arial" w:cs="Arial"/>
                <w:sz w:val="20"/>
                <w:szCs w:val="20"/>
              </w:rPr>
              <w:t xml:space="preserve"> </w:t>
            </w:r>
            <w:smartTag w:uri="urn:schemas-microsoft-com:office:smarttags" w:element="stockticker">
              <w:r w:rsidR="00604685" w:rsidRPr="00E54F4E">
                <w:rPr>
                  <w:rFonts w:ascii="Arial" w:hAnsi="Arial" w:cs="Arial"/>
                  <w:b/>
                  <w:sz w:val="20"/>
                  <w:szCs w:val="20"/>
                </w:rPr>
                <w:t>REF</w:t>
              </w:r>
            </w:smartTag>
            <w:r w:rsidR="00604685" w:rsidRPr="00E54F4E">
              <w:rPr>
                <w:rFonts w:ascii="Arial" w:hAnsi="Arial" w:cs="Arial"/>
                <w:b/>
                <w:sz w:val="20"/>
                <w:szCs w:val="20"/>
              </w:rPr>
              <w:t>:</w:t>
            </w:r>
            <w:r w:rsidR="00604685" w:rsidRPr="00E54F4E">
              <w:rPr>
                <w:rFonts w:ascii="Arial" w:hAnsi="Arial" w:cs="Arial"/>
                <w:sz w:val="20"/>
                <w:szCs w:val="20"/>
              </w:rPr>
              <w:t xml:space="preserve"> </w:t>
            </w:r>
            <w:r w:rsidR="00604685" w:rsidRPr="00E54F4E">
              <w:rPr>
                <w:rFonts w:ascii="Arial" w:hAnsi="Arial" w:cs="Arial"/>
                <w:iCs/>
                <w:sz w:val="20"/>
                <w:szCs w:val="20"/>
              </w:rPr>
              <w:t xml:space="preserve">For more information on telecommunications support, please visit the VHA </w:t>
            </w:r>
            <w:bookmarkStart w:id="245" w:name="_Hlk520463612"/>
            <w:r w:rsidR="00604685" w:rsidRPr="00E54F4E">
              <w:rPr>
                <w:rFonts w:ascii="Arial" w:hAnsi="Arial" w:cs="Arial"/>
                <w:iCs/>
                <w:sz w:val="20"/>
                <w:szCs w:val="20"/>
              </w:rPr>
              <w:t xml:space="preserve">Communication Services Office (CSO) </w:t>
            </w:r>
            <w:bookmarkEnd w:id="245"/>
            <w:r w:rsidR="00604685" w:rsidRPr="00E54F4E">
              <w:rPr>
                <w:rFonts w:ascii="Arial" w:hAnsi="Arial" w:cs="Arial"/>
                <w:iCs/>
                <w:sz w:val="20"/>
                <w:szCs w:val="20"/>
              </w:rPr>
              <w:t>Home Page</w:t>
            </w:r>
            <w:r w:rsidR="00387A4E" w:rsidRPr="00E54F4E">
              <w:rPr>
                <w:color w:val="000000"/>
                <w:kern w:val="2"/>
              </w:rPr>
              <w:fldChar w:fldCharType="begin"/>
            </w:r>
            <w:r w:rsidR="00387A4E" w:rsidRPr="00E54F4E">
              <w:rPr>
                <w:color w:val="000000"/>
              </w:rPr>
              <w:instrText xml:space="preserve"> XE "</w:instrText>
            </w:r>
            <w:r w:rsidR="00387A4E" w:rsidRPr="00E54F4E">
              <w:rPr>
                <w:color w:val="000000"/>
                <w:kern w:val="2"/>
              </w:rPr>
              <w:instrText>VHA CSO:</w:instrText>
            </w:r>
            <w:r w:rsidR="00355D80" w:rsidRPr="00E54F4E">
              <w:rPr>
                <w:color w:val="000000"/>
                <w:kern w:val="2"/>
              </w:rPr>
              <w:instrText>Website</w:instrText>
            </w:r>
            <w:r w:rsidR="00387A4E" w:rsidRPr="00E54F4E">
              <w:rPr>
                <w:color w:val="000000"/>
              </w:rPr>
              <w:instrText xml:space="preserve">" </w:instrText>
            </w:r>
            <w:r w:rsidR="00387A4E" w:rsidRPr="00E54F4E">
              <w:rPr>
                <w:color w:val="000000"/>
                <w:kern w:val="2"/>
              </w:rPr>
              <w:fldChar w:fldCharType="end"/>
            </w:r>
            <w:r w:rsidR="00387A4E" w:rsidRPr="00E54F4E">
              <w:rPr>
                <w:color w:val="000000"/>
                <w:kern w:val="2"/>
              </w:rPr>
              <w:fldChar w:fldCharType="begin"/>
            </w:r>
            <w:r w:rsidR="00387A4E" w:rsidRPr="00E54F4E">
              <w:rPr>
                <w:color w:val="000000"/>
              </w:rPr>
              <w:instrText xml:space="preserve"> XE "Web Pages:</w:instrText>
            </w:r>
            <w:r w:rsidR="00387A4E" w:rsidRPr="00E54F4E">
              <w:rPr>
                <w:color w:val="000000"/>
                <w:kern w:val="2"/>
              </w:rPr>
              <w:instrText xml:space="preserve">VHA CSO </w:instrText>
            </w:r>
            <w:r w:rsidR="00355D80" w:rsidRPr="00E54F4E">
              <w:rPr>
                <w:color w:val="000000"/>
                <w:kern w:val="2"/>
              </w:rPr>
              <w:instrText>Website</w:instrText>
            </w:r>
            <w:r w:rsidR="00387A4E" w:rsidRPr="00E54F4E">
              <w:rPr>
                <w:color w:val="000000"/>
              </w:rPr>
              <w:instrText xml:space="preserve">" </w:instrText>
            </w:r>
            <w:r w:rsidR="00387A4E" w:rsidRPr="00E54F4E">
              <w:rPr>
                <w:color w:val="000000"/>
                <w:kern w:val="2"/>
              </w:rPr>
              <w:fldChar w:fldCharType="end"/>
            </w:r>
            <w:r w:rsidR="00387A4E" w:rsidRPr="00E54F4E">
              <w:rPr>
                <w:color w:val="000000"/>
                <w:kern w:val="2"/>
              </w:rPr>
              <w:fldChar w:fldCharType="begin"/>
            </w:r>
            <w:r w:rsidR="00387A4E" w:rsidRPr="00E54F4E">
              <w:rPr>
                <w:color w:val="000000"/>
              </w:rPr>
              <w:instrText xml:space="preserve"> XE "Home Pages:</w:instrText>
            </w:r>
            <w:r w:rsidR="00387A4E" w:rsidRPr="00E54F4E">
              <w:rPr>
                <w:color w:val="000000"/>
                <w:kern w:val="2"/>
              </w:rPr>
              <w:instrText xml:space="preserve">VHA CSO </w:instrText>
            </w:r>
            <w:r w:rsidR="00355D80" w:rsidRPr="00E54F4E">
              <w:rPr>
                <w:color w:val="000000"/>
                <w:kern w:val="2"/>
              </w:rPr>
              <w:instrText>Website</w:instrText>
            </w:r>
            <w:r w:rsidR="00387A4E" w:rsidRPr="00E54F4E">
              <w:rPr>
                <w:color w:val="000000"/>
              </w:rPr>
              <w:instrText xml:space="preserve">" </w:instrText>
            </w:r>
            <w:r w:rsidR="00387A4E" w:rsidRPr="00E54F4E">
              <w:rPr>
                <w:color w:val="000000"/>
                <w:kern w:val="2"/>
              </w:rPr>
              <w:fldChar w:fldCharType="end"/>
            </w:r>
            <w:r w:rsidR="00387A4E" w:rsidRPr="00E54F4E">
              <w:rPr>
                <w:color w:val="000000"/>
                <w:kern w:val="2"/>
              </w:rPr>
              <w:fldChar w:fldCharType="begin"/>
            </w:r>
            <w:r w:rsidR="00387A4E" w:rsidRPr="00E54F4E">
              <w:rPr>
                <w:color w:val="000000"/>
              </w:rPr>
              <w:instrText xml:space="preserve"> XE "URLs:</w:instrText>
            </w:r>
            <w:r w:rsidR="00387A4E" w:rsidRPr="00E54F4E">
              <w:rPr>
                <w:color w:val="000000"/>
                <w:kern w:val="2"/>
              </w:rPr>
              <w:instrText xml:space="preserve">VHA CSO </w:instrText>
            </w:r>
            <w:r w:rsidR="00355D80" w:rsidRPr="00E54F4E">
              <w:rPr>
                <w:color w:val="000000"/>
                <w:kern w:val="2"/>
              </w:rPr>
              <w:instrText>Website</w:instrText>
            </w:r>
            <w:r w:rsidR="00387A4E" w:rsidRPr="00E54F4E">
              <w:rPr>
                <w:color w:val="000000"/>
              </w:rPr>
              <w:instrText xml:space="preserve">" </w:instrText>
            </w:r>
            <w:r w:rsidR="00387A4E" w:rsidRPr="00E54F4E">
              <w:rPr>
                <w:color w:val="000000"/>
                <w:kern w:val="2"/>
              </w:rPr>
              <w:fldChar w:fldCharType="end"/>
            </w:r>
            <w:r w:rsidR="00604685" w:rsidRPr="00E54F4E">
              <w:rPr>
                <w:rFonts w:ascii="Arial" w:hAnsi="Arial" w:cs="Arial"/>
                <w:iCs/>
                <w:sz w:val="20"/>
                <w:szCs w:val="20"/>
              </w:rPr>
              <w:t>:</w:t>
            </w:r>
          </w:p>
          <w:p w14:paraId="6809CEFA" w14:textId="77777777" w:rsidR="00604685" w:rsidRPr="00E54F4E" w:rsidRDefault="005F6163" w:rsidP="007B5CDB">
            <w:pPr>
              <w:keepNext/>
              <w:keepLines/>
              <w:spacing w:before="60" w:after="60"/>
              <w:ind w:left="850"/>
              <w:rPr>
                <w:rFonts w:ascii="Arial" w:hAnsi="Arial" w:cs="Arial"/>
                <w:bCs/>
                <w:sz w:val="20"/>
                <w:szCs w:val="20"/>
              </w:rPr>
            </w:pPr>
            <w:r>
              <w:rPr>
                <w:rFonts w:ascii="Arial" w:hAnsi="Arial" w:cs="Arial"/>
                <w:sz w:val="20"/>
                <w:szCs w:val="20"/>
              </w:rPr>
              <w:t>REDACTED</w:t>
            </w:r>
          </w:p>
        </w:tc>
        <w:tc>
          <w:tcPr>
            <w:tcW w:w="5126" w:type="dxa"/>
          </w:tcPr>
          <w:p w14:paraId="5B564B13" w14:textId="77777777" w:rsidR="00604685" w:rsidRPr="00E54F4E" w:rsidRDefault="00604685" w:rsidP="007B5CDB">
            <w:pPr>
              <w:keepNext/>
              <w:keepLines/>
              <w:spacing w:before="60" w:after="60"/>
              <w:rPr>
                <w:rFonts w:ascii="Arial" w:hAnsi="Arial" w:cs="Arial"/>
                <w:sz w:val="20"/>
                <w:szCs w:val="20"/>
              </w:rPr>
            </w:pPr>
            <w:r w:rsidRPr="00E54F4E">
              <w:rPr>
                <w:rFonts w:ascii="Arial" w:hAnsi="Arial" w:cs="Arial"/>
                <w:sz w:val="20"/>
                <w:szCs w:val="20"/>
              </w:rPr>
              <w:t xml:space="preserve">All developer workstations </w:t>
            </w:r>
            <w:r w:rsidRPr="00E54F4E">
              <w:rPr>
                <w:rFonts w:ascii="Arial" w:hAnsi="Arial" w:cs="Arial"/>
                <w:i/>
                <w:sz w:val="20"/>
                <w:szCs w:val="20"/>
              </w:rPr>
              <w:t>must</w:t>
            </w:r>
            <w:r w:rsidRPr="00E54F4E">
              <w:rPr>
                <w:rFonts w:ascii="Arial" w:hAnsi="Arial" w:cs="Arial"/>
                <w:sz w:val="20"/>
                <w:szCs w:val="20"/>
              </w:rPr>
              <w:t xml:space="preserve"> have the following network communications software and capability:</w:t>
            </w:r>
          </w:p>
          <w:p w14:paraId="188AF437" w14:textId="77777777" w:rsidR="00604685" w:rsidRPr="00E54F4E" w:rsidRDefault="00604685" w:rsidP="007B5CDB">
            <w:pPr>
              <w:numPr>
                <w:ilvl w:val="0"/>
                <w:numId w:val="36"/>
              </w:numPr>
              <w:tabs>
                <w:tab w:val="clear" w:pos="1440"/>
              </w:tabs>
              <w:spacing w:before="60" w:after="60"/>
              <w:ind w:left="634"/>
              <w:rPr>
                <w:rFonts w:ascii="Arial" w:hAnsi="Arial" w:cs="Arial"/>
                <w:sz w:val="20"/>
                <w:szCs w:val="20"/>
              </w:rPr>
            </w:pPr>
            <w:r w:rsidRPr="00E54F4E">
              <w:rPr>
                <w:rFonts w:ascii="Arial" w:hAnsi="Arial" w:cs="Arial"/>
                <w:sz w:val="20"/>
                <w:szCs w:val="20"/>
              </w:rPr>
              <w:t xml:space="preserve">Networked client/server workstations running Microsoft's native </w:t>
            </w:r>
            <w:smartTag w:uri="urn:schemas-microsoft-com:office:smarttags" w:element="stockticker">
              <w:r w:rsidRPr="00E54F4E">
                <w:rPr>
                  <w:rFonts w:ascii="Arial" w:hAnsi="Arial" w:cs="Arial"/>
                  <w:sz w:val="20"/>
                  <w:szCs w:val="20"/>
                </w:rPr>
                <w:t>TCP</w:t>
              </w:r>
            </w:smartTag>
            <w:r w:rsidRPr="00E54F4E">
              <w:rPr>
                <w:rFonts w:ascii="Arial" w:hAnsi="Arial" w:cs="Arial"/>
                <w:sz w:val="20"/>
                <w:szCs w:val="20"/>
              </w:rPr>
              <w:t>/IP stack.</w:t>
            </w:r>
          </w:p>
          <w:p w14:paraId="25C7B36E" w14:textId="77777777" w:rsidR="00604685" w:rsidRPr="00E54F4E" w:rsidRDefault="00C46AED" w:rsidP="007B5CDB">
            <w:pPr>
              <w:keepNext/>
              <w:keepLines/>
              <w:spacing w:before="60" w:after="60"/>
              <w:ind w:left="1192" w:hanging="527"/>
              <w:rPr>
                <w:rFonts w:ascii="Arial" w:hAnsi="Arial" w:cs="Arial"/>
                <w:sz w:val="20"/>
                <w:szCs w:val="20"/>
              </w:rPr>
            </w:pPr>
            <w:r w:rsidRPr="00E54F4E">
              <w:rPr>
                <w:rFonts w:ascii="Arial" w:hAnsi="Arial" w:cs="Arial"/>
                <w:noProof/>
                <w:sz w:val="20"/>
                <w:szCs w:val="20"/>
              </w:rPr>
              <w:drawing>
                <wp:inline distT="0" distB="0" distL="0" distR="0" wp14:anchorId="3EBA5AD6" wp14:editId="0E3B99B0">
                  <wp:extent cx="289560" cy="289560"/>
                  <wp:effectExtent l="0" t="0" r="0" b="0"/>
                  <wp:docPr id="47" name="Picture 4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rsidR="00AD4B8D" w:rsidRPr="00E54F4E">
              <w:rPr>
                <w:rFonts w:ascii="Arial" w:hAnsi="Arial" w:cs="Arial"/>
                <w:sz w:val="20"/>
                <w:szCs w:val="20"/>
              </w:rPr>
              <w:t xml:space="preserve"> </w:t>
            </w:r>
            <w:r w:rsidR="00604685" w:rsidRPr="00E54F4E">
              <w:rPr>
                <w:rFonts w:ascii="Arial" w:hAnsi="Arial" w:cs="Arial"/>
                <w:b/>
                <w:sz w:val="20"/>
                <w:szCs w:val="20"/>
              </w:rPr>
              <w:t>NOTE:</w:t>
            </w:r>
            <w:r w:rsidR="00604685" w:rsidRPr="00E54F4E">
              <w:rPr>
                <w:rFonts w:ascii="Arial" w:hAnsi="Arial" w:cs="Arial"/>
                <w:sz w:val="20"/>
                <w:szCs w:val="20"/>
              </w:rPr>
              <w:t xml:space="preserve"> </w:t>
            </w:r>
            <w:r w:rsidR="00604685" w:rsidRPr="00E54F4E">
              <w:rPr>
                <w:rFonts w:ascii="Arial" w:hAnsi="Arial" w:cs="Arial"/>
                <w:iCs/>
                <w:sz w:val="20"/>
                <w:szCs w:val="20"/>
              </w:rPr>
              <w:t xml:space="preserve">Currently, only Winsock compliant </w:t>
            </w:r>
            <w:smartTag w:uri="urn:schemas-microsoft-com:office:smarttags" w:element="stockticker">
              <w:r w:rsidR="00604685" w:rsidRPr="00E54F4E">
                <w:rPr>
                  <w:rFonts w:ascii="Arial" w:hAnsi="Arial" w:cs="Arial"/>
                  <w:iCs/>
                  <w:sz w:val="20"/>
                  <w:szCs w:val="20"/>
                </w:rPr>
                <w:t>TCP</w:t>
              </w:r>
            </w:smartTag>
            <w:r w:rsidR="00604685" w:rsidRPr="00E54F4E">
              <w:rPr>
                <w:rFonts w:ascii="Arial" w:hAnsi="Arial" w:cs="Arial"/>
                <w:iCs/>
                <w:sz w:val="20"/>
                <w:szCs w:val="20"/>
              </w:rPr>
              <w:t xml:space="preserve">/IP protocol is supported on the </w:t>
            </w:r>
            <w:smartTag w:uri="urn:schemas-microsoft-com:office:smarttags" w:element="stockticker">
              <w:r w:rsidR="00604685" w:rsidRPr="00E54F4E">
                <w:rPr>
                  <w:rFonts w:ascii="Arial" w:hAnsi="Arial" w:cs="Arial"/>
                  <w:iCs/>
                  <w:sz w:val="20"/>
                  <w:szCs w:val="20"/>
                </w:rPr>
                <w:t>LAN</w:t>
              </w:r>
            </w:smartTag>
            <w:r w:rsidR="00604685" w:rsidRPr="00E54F4E">
              <w:rPr>
                <w:rFonts w:ascii="Arial" w:hAnsi="Arial" w:cs="Arial"/>
                <w:iCs/>
                <w:sz w:val="20"/>
                <w:szCs w:val="20"/>
              </w:rPr>
              <w:t xml:space="preserve"> or remotely as Point-to-Point Protocol (</w:t>
            </w:r>
            <w:smartTag w:uri="urn:schemas-microsoft-com:office:smarttags" w:element="stockticker">
              <w:r w:rsidR="00604685" w:rsidRPr="00E54F4E">
                <w:rPr>
                  <w:rFonts w:ascii="Arial" w:hAnsi="Arial" w:cs="Arial"/>
                  <w:iCs/>
                  <w:sz w:val="20"/>
                  <w:szCs w:val="20"/>
                </w:rPr>
                <w:t>PPP</w:t>
              </w:r>
            </w:smartTag>
            <w:r w:rsidR="00604685" w:rsidRPr="00E54F4E">
              <w:rPr>
                <w:rFonts w:ascii="Arial" w:hAnsi="Arial" w:cs="Arial"/>
                <w:iCs/>
                <w:sz w:val="20"/>
                <w:szCs w:val="20"/>
              </w:rPr>
              <w:t xml:space="preserve">) or Serial Line Internet Protocol (SLIP). You </w:t>
            </w:r>
            <w:r w:rsidR="00604685" w:rsidRPr="00E54F4E">
              <w:rPr>
                <w:rFonts w:ascii="Arial" w:hAnsi="Arial" w:cs="Arial"/>
                <w:i/>
                <w:iCs/>
                <w:sz w:val="20"/>
                <w:szCs w:val="20"/>
              </w:rPr>
              <w:t>must</w:t>
            </w:r>
            <w:r w:rsidR="00604685" w:rsidRPr="00E54F4E">
              <w:rPr>
                <w:rFonts w:ascii="Arial" w:hAnsi="Arial" w:cs="Arial"/>
                <w:iCs/>
                <w:sz w:val="20"/>
                <w:szCs w:val="20"/>
              </w:rPr>
              <w:t xml:space="preserve"> use </w:t>
            </w:r>
            <w:smartTag w:uri="urn:schemas-microsoft-com:office:smarttags" w:element="stockticker">
              <w:r w:rsidR="00604685" w:rsidRPr="00E54F4E">
                <w:rPr>
                  <w:rFonts w:ascii="Arial" w:hAnsi="Arial" w:cs="Arial"/>
                  <w:iCs/>
                  <w:sz w:val="20"/>
                  <w:szCs w:val="20"/>
                </w:rPr>
                <w:t>RAS</w:t>
              </w:r>
            </w:smartTag>
            <w:r w:rsidR="00604685" w:rsidRPr="00E54F4E">
              <w:rPr>
                <w:rFonts w:ascii="Arial" w:hAnsi="Arial" w:cs="Arial"/>
                <w:iCs/>
                <w:sz w:val="20"/>
                <w:szCs w:val="20"/>
              </w:rPr>
              <w:t xml:space="preserve"> (Remote Access Service) or Dialup Networking to connect to the server using </w:t>
            </w:r>
            <w:smartTag w:uri="urn:schemas-microsoft-com:office:smarttags" w:element="stockticker">
              <w:r w:rsidR="00604685" w:rsidRPr="00E54F4E">
                <w:rPr>
                  <w:rFonts w:ascii="Arial" w:hAnsi="Arial" w:cs="Arial"/>
                  <w:iCs/>
                  <w:sz w:val="20"/>
                  <w:szCs w:val="20"/>
                </w:rPr>
                <w:t>PPP</w:t>
              </w:r>
            </w:smartTag>
            <w:r w:rsidR="00604685" w:rsidRPr="00E54F4E">
              <w:rPr>
                <w:rFonts w:ascii="Arial" w:hAnsi="Arial" w:cs="Arial"/>
                <w:iCs/>
                <w:sz w:val="20"/>
                <w:szCs w:val="20"/>
              </w:rPr>
              <w:t xml:space="preserve"> or SLIP. For the setup of </w:t>
            </w:r>
            <w:smartTag w:uri="urn:schemas-microsoft-com:office:smarttags" w:element="stockticker">
              <w:r w:rsidR="00604685" w:rsidRPr="00E54F4E">
                <w:rPr>
                  <w:rFonts w:ascii="Arial" w:hAnsi="Arial" w:cs="Arial"/>
                  <w:iCs/>
                  <w:sz w:val="20"/>
                  <w:szCs w:val="20"/>
                </w:rPr>
                <w:t>RAS</w:t>
              </w:r>
            </w:smartTag>
            <w:r w:rsidR="00604685" w:rsidRPr="00E54F4E">
              <w:rPr>
                <w:rFonts w:ascii="Arial" w:hAnsi="Arial" w:cs="Arial"/>
                <w:iCs/>
                <w:sz w:val="20"/>
                <w:szCs w:val="20"/>
              </w:rPr>
              <w:t xml:space="preserve"> or Dialup Networking, please refer to the appropriate operating system's documentation.</w:t>
            </w:r>
          </w:p>
          <w:p w14:paraId="793B4771" w14:textId="77777777" w:rsidR="00604685" w:rsidRPr="00E54F4E" w:rsidRDefault="00604685" w:rsidP="007B5CDB">
            <w:pPr>
              <w:numPr>
                <w:ilvl w:val="0"/>
                <w:numId w:val="36"/>
              </w:numPr>
              <w:tabs>
                <w:tab w:val="clear" w:pos="1440"/>
              </w:tabs>
              <w:spacing w:before="60" w:after="60"/>
              <w:ind w:left="634"/>
              <w:rPr>
                <w:rFonts w:ascii="Arial" w:hAnsi="Arial" w:cs="Arial"/>
                <w:sz w:val="20"/>
                <w:szCs w:val="20"/>
              </w:rPr>
            </w:pPr>
            <w:r w:rsidRPr="00E54F4E">
              <w:rPr>
                <w:rFonts w:ascii="Arial" w:hAnsi="Arial" w:cs="Arial"/>
                <w:sz w:val="20"/>
                <w:szCs w:val="20"/>
              </w:rPr>
              <w:t xml:space="preserve">Connectivity with the VistA M Server (i.e., VA Wide Area Network [WAN] connectivity). Run </w:t>
            </w:r>
            <w:smartTag w:uri="urn:schemas-microsoft-com:office:smarttags" w:element="stockticker">
              <w:r w:rsidRPr="00E54F4E">
                <w:rPr>
                  <w:rFonts w:ascii="Arial" w:hAnsi="Arial" w:cs="Arial"/>
                  <w:sz w:val="20"/>
                  <w:szCs w:val="20"/>
                </w:rPr>
                <w:t>PING</w:t>
              </w:r>
            </w:smartTag>
            <w:r w:rsidRPr="00E54F4E">
              <w:rPr>
                <w:rFonts w:ascii="Arial" w:hAnsi="Arial" w:cs="Arial"/>
                <w:sz w:val="20"/>
                <w:szCs w:val="20"/>
              </w:rPr>
              <w:t>.</w:t>
            </w:r>
            <w:smartTag w:uri="urn:schemas-microsoft-com:office:smarttags" w:element="stockticker">
              <w:r w:rsidRPr="00E54F4E">
                <w:rPr>
                  <w:rFonts w:ascii="Arial" w:hAnsi="Arial" w:cs="Arial"/>
                  <w:sz w:val="20"/>
                  <w:szCs w:val="20"/>
                </w:rPr>
                <w:t>EXE</w:t>
              </w:r>
            </w:smartTag>
            <w:r w:rsidRPr="00E54F4E">
              <w:rPr>
                <w:rFonts w:ascii="Arial" w:hAnsi="Arial" w:cs="Arial"/>
                <w:sz w:val="20"/>
                <w:szCs w:val="20"/>
              </w:rPr>
              <w:t xml:space="preserve"> to test the connectivity.</w:t>
            </w:r>
          </w:p>
          <w:p w14:paraId="7230BB00" w14:textId="77777777" w:rsidR="00604685" w:rsidRPr="00E54F4E" w:rsidRDefault="00604685" w:rsidP="007B5CDB">
            <w:pPr>
              <w:numPr>
                <w:ilvl w:val="0"/>
                <w:numId w:val="36"/>
              </w:numPr>
              <w:tabs>
                <w:tab w:val="clear" w:pos="1440"/>
              </w:tabs>
              <w:spacing w:before="60" w:after="60"/>
              <w:ind w:left="634"/>
              <w:rPr>
                <w:rFonts w:ascii="Arial" w:hAnsi="Arial" w:cs="Arial"/>
                <w:sz w:val="20"/>
                <w:szCs w:val="20"/>
              </w:rPr>
            </w:pPr>
            <w:r w:rsidRPr="00E54F4E">
              <w:rPr>
                <w:rFonts w:ascii="Arial" w:hAnsi="Arial" w:cs="Arial"/>
                <w:sz w:val="20"/>
                <w:szCs w:val="20"/>
              </w:rPr>
              <w:t>Capability to log onto the NT network using a unique NT Logon ID.</w:t>
            </w:r>
          </w:p>
        </w:tc>
      </w:tr>
    </w:tbl>
    <w:p w14:paraId="01DAC9C4" w14:textId="77777777" w:rsidR="005B51C0" w:rsidRPr="00E54F4E" w:rsidRDefault="005B51C0" w:rsidP="00604685">
      <w:pPr>
        <w:ind w:left="360" w:hanging="360"/>
      </w:pPr>
    </w:p>
    <w:p w14:paraId="417B12A9" w14:textId="77777777" w:rsidR="00604685" w:rsidRPr="00E54F4E" w:rsidRDefault="00604685" w:rsidP="00604685">
      <w:pPr>
        <w:ind w:left="360" w:hanging="360"/>
      </w:pPr>
    </w:p>
    <w:p w14:paraId="2987A88D" w14:textId="77777777" w:rsidR="00604685" w:rsidRPr="00E54F4E" w:rsidRDefault="00CD3F45" w:rsidP="00604685">
      <w:pPr>
        <w:pStyle w:val="Heading4"/>
        <w:ind w:left="0" w:firstLine="0"/>
      </w:pPr>
      <w:bookmarkStart w:id="246" w:name="_Toc99793002"/>
      <w:bookmarkStart w:id="247" w:name="_Toc202863081"/>
      <w:bookmarkStart w:id="248" w:name="_Toc204421521"/>
      <w:bookmarkStart w:id="249" w:name="_Toc287867552"/>
      <w:r w:rsidRPr="00E54F4E">
        <w:lastRenderedPageBreak/>
        <w:t xml:space="preserve">Dependencies: </w:t>
      </w:r>
      <w:r w:rsidR="00604685" w:rsidRPr="00E54F4E">
        <w:t>KAAJEE and VistALink Software</w:t>
      </w:r>
      <w:bookmarkEnd w:id="246"/>
      <w:bookmarkEnd w:id="247"/>
      <w:bookmarkEnd w:id="248"/>
      <w:bookmarkEnd w:id="249"/>
    </w:p>
    <w:p w14:paraId="5459FAD2" w14:textId="77777777" w:rsidR="00604685" w:rsidRPr="00E54F4E" w:rsidRDefault="00604685" w:rsidP="00604685">
      <w:pPr>
        <w:keepNext/>
        <w:keepLines/>
      </w:pPr>
      <w:r w:rsidRPr="00E54F4E">
        <w:rPr>
          <w:color w:val="000000"/>
        </w:rPr>
        <w:fldChar w:fldCharType="begin"/>
      </w:r>
      <w:r w:rsidRPr="00E54F4E">
        <w:rPr>
          <w:color w:val="000000"/>
        </w:rPr>
        <w:instrText>XE "Dependencies:KAAJEE and VistALink"</w:instrText>
      </w:r>
      <w:r w:rsidRPr="00E54F4E">
        <w:rPr>
          <w:color w:val="000000"/>
        </w:rPr>
        <w:fldChar w:fldCharType="end"/>
      </w:r>
      <w:r w:rsidRPr="00E54F4E">
        <w:rPr>
          <w:color w:val="000000"/>
        </w:rPr>
        <w:fldChar w:fldCharType="begin"/>
      </w:r>
      <w:r w:rsidRPr="00E54F4E">
        <w:rPr>
          <w:color w:val="000000"/>
        </w:rPr>
        <w:instrText>XE "KAAJEE:VistALink Dependencies"</w:instrText>
      </w:r>
      <w:r w:rsidRPr="00E54F4E">
        <w:rPr>
          <w:color w:val="000000"/>
        </w:rPr>
        <w:fldChar w:fldCharType="end"/>
      </w:r>
      <w:r w:rsidRPr="00E54F4E">
        <w:rPr>
          <w:color w:val="000000"/>
        </w:rPr>
        <w:fldChar w:fldCharType="begin"/>
      </w:r>
      <w:r w:rsidRPr="00E54F4E">
        <w:rPr>
          <w:color w:val="000000"/>
        </w:rPr>
        <w:instrText>XE "Software:Dependencies:KAAJEE and VistALink"</w:instrText>
      </w:r>
      <w:r w:rsidRPr="00E54F4E">
        <w:rPr>
          <w:color w:val="000000"/>
        </w:rPr>
        <w:fldChar w:fldCharType="end"/>
      </w:r>
    </w:p>
    <w:p w14:paraId="1AF81CB6" w14:textId="77777777" w:rsidR="00604685" w:rsidRPr="00E54F4E" w:rsidRDefault="00604685" w:rsidP="00604685">
      <w:pPr>
        <w:keepNext/>
        <w:keepLines/>
      </w:pPr>
      <w:r w:rsidRPr="00E54F4E">
        <w:t>The following table shows the dependency relationships between the current version of KAAJEE, SSPIs, and VistALink software:</w:t>
      </w:r>
    </w:p>
    <w:p w14:paraId="3B724477" w14:textId="77777777" w:rsidR="00604685" w:rsidRPr="00E54F4E" w:rsidRDefault="00604685" w:rsidP="00604685">
      <w:pPr>
        <w:keepNext/>
        <w:keepLines/>
        <w:spacing w:line="216" w:lineRule="auto"/>
      </w:pPr>
    </w:p>
    <w:p w14:paraId="29B9549C" w14:textId="77777777" w:rsidR="00744FBF" w:rsidRPr="00E54F4E" w:rsidRDefault="00744FBF" w:rsidP="00604685">
      <w:pPr>
        <w:keepNext/>
        <w:keepLines/>
        <w:spacing w:line="216" w:lineRule="auto"/>
      </w:pPr>
    </w:p>
    <w:p w14:paraId="45EFB42C" w14:textId="1098084C" w:rsidR="00600DA3" w:rsidRPr="00E54F4E" w:rsidRDefault="00600DA3" w:rsidP="001E78B1">
      <w:pPr>
        <w:pStyle w:val="CaptionTable"/>
      </w:pPr>
      <w:bookmarkStart w:id="250" w:name="_Toc99793280"/>
      <w:bookmarkStart w:id="251" w:name="_Toc202863004"/>
      <w:bookmarkStart w:id="252" w:name="_Toc287867690"/>
      <w:r w:rsidRPr="00E54F4E">
        <w:t xml:space="preserve">Table </w:t>
      </w:r>
      <w:r w:rsidR="00E54F4E" w:rsidRPr="00E54F4E">
        <w:rPr>
          <w:noProof/>
        </w:rPr>
        <w:fldChar w:fldCharType="begin"/>
      </w:r>
      <w:r w:rsidR="00E54F4E" w:rsidRPr="00E54F4E">
        <w:rPr>
          <w:noProof/>
        </w:rPr>
        <w:instrText xml:space="preserve"> STYLEREF 2 \s </w:instrText>
      </w:r>
      <w:r w:rsidR="00E54F4E" w:rsidRPr="00E54F4E">
        <w:rPr>
          <w:noProof/>
        </w:rPr>
        <w:fldChar w:fldCharType="separate"/>
      </w:r>
      <w:r w:rsidR="00C97B49">
        <w:rPr>
          <w:noProof/>
        </w:rPr>
        <w:t>3</w:t>
      </w:r>
      <w:r w:rsidR="00E54F4E" w:rsidRPr="00E54F4E">
        <w:rPr>
          <w:noProof/>
        </w:rPr>
        <w:fldChar w:fldCharType="end"/>
      </w:r>
      <w:r w:rsidRPr="00E54F4E">
        <w:noBreakHyphen/>
      </w:r>
      <w:r w:rsidR="00E54F4E" w:rsidRPr="00E54F4E">
        <w:rPr>
          <w:noProof/>
        </w:rPr>
        <w:fldChar w:fldCharType="begin"/>
      </w:r>
      <w:r w:rsidR="00E54F4E" w:rsidRPr="00E54F4E">
        <w:rPr>
          <w:noProof/>
        </w:rPr>
        <w:instrText xml:space="preserve"> SEQ Table \* ARABIC \s 2 </w:instrText>
      </w:r>
      <w:r w:rsidR="00E54F4E" w:rsidRPr="00E54F4E">
        <w:rPr>
          <w:noProof/>
        </w:rPr>
        <w:fldChar w:fldCharType="separate"/>
      </w:r>
      <w:r w:rsidR="00C97B49">
        <w:rPr>
          <w:noProof/>
        </w:rPr>
        <w:t>2</w:t>
      </w:r>
      <w:r w:rsidR="00E54F4E" w:rsidRPr="00E54F4E">
        <w:rPr>
          <w:noProof/>
        </w:rPr>
        <w:fldChar w:fldCharType="end"/>
      </w:r>
      <w:r w:rsidRPr="00E54F4E">
        <w:t xml:space="preserve">. Dependencies——KAAJEE, SSPIs, </w:t>
      </w:r>
      <w:bookmarkEnd w:id="250"/>
      <w:r w:rsidRPr="00E54F4E">
        <w:t>and VistALink software</w:t>
      </w:r>
      <w:bookmarkEnd w:id="251"/>
      <w:bookmarkEnd w:id="252"/>
    </w:p>
    <w:tbl>
      <w:tblPr>
        <w:tblW w:w="8964"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24"/>
        <w:gridCol w:w="1080"/>
        <w:gridCol w:w="2160"/>
        <w:gridCol w:w="2340"/>
        <w:gridCol w:w="2160"/>
      </w:tblGrid>
      <w:tr w:rsidR="00604685" w:rsidRPr="00E54F4E" w14:paraId="6388102D" w14:textId="77777777" w:rsidTr="0081567D">
        <w:trPr>
          <w:tblHeader/>
        </w:trPr>
        <w:tc>
          <w:tcPr>
            <w:tcW w:w="4464" w:type="dxa"/>
            <w:gridSpan w:val="3"/>
            <w:shd w:val="pct12" w:color="auto" w:fill="auto"/>
            <w:vAlign w:val="bottom"/>
          </w:tcPr>
          <w:p w14:paraId="17DFCB1D" w14:textId="77777777" w:rsidR="00604685" w:rsidRPr="00E54F4E" w:rsidRDefault="00604685" w:rsidP="00F220B6">
            <w:pPr>
              <w:keepNext/>
              <w:keepLines/>
              <w:spacing w:before="60" w:after="60"/>
              <w:jc w:val="center"/>
              <w:rPr>
                <w:rFonts w:ascii="Arial" w:hAnsi="Arial" w:cs="Arial"/>
                <w:b/>
                <w:bCs/>
                <w:sz w:val="20"/>
              </w:rPr>
            </w:pPr>
            <w:r w:rsidRPr="00E54F4E">
              <w:rPr>
                <w:rFonts w:ascii="Arial" w:hAnsi="Arial" w:cs="Arial"/>
                <w:b/>
                <w:bCs/>
                <w:sz w:val="20"/>
              </w:rPr>
              <w:t>Developer-related Software</w:t>
            </w:r>
          </w:p>
        </w:tc>
        <w:tc>
          <w:tcPr>
            <w:tcW w:w="4500" w:type="dxa"/>
            <w:gridSpan w:val="2"/>
            <w:shd w:val="pct12" w:color="auto" w:fill="auto"/>
            <w:vAlign w:val="bottom"/>
          </w:tcPr>
          <w:p w14:paraId="7F7FC3D0" w14:textId="77777777" w:rsidR="00604685" w:rsidRPr="00E54F4E" w:rsidRDefault="00604685" w:rsidP="00F220B6">
            <w:pPr>
              <w:keepNext/>
              <w:keepLines/>
              <w:spacing w:before="60" w:after="60"/>
              <w:jc w:val="center"/>
              <w:rPr>
                <w:rFonts w:ascii="Arial" w:hAnsi="Arial" w:cs="Arial"/>
                <w:b/>
                <w:bCs/>
                <w:sz w:val="20"/>
              </w:rPr>
            </w:pPr>
            <w:r w:rsidRPr="00E54F4E">
              <w:rPr>
                <w:rFonts w:ascii="Arial" w:hAnsi="Arial" w:cs="Arial"/>
                <w:b/>
                <w:bCs/>
                <w:sz w:val="20"/>
              </w:rPr>
              <w:t>Application Server Software</w:t>
            </w:r>
          </w:p>
        </w:tc>
      </w:tr>
      <w:tr w:rsidR="00604685" w:rsidRPr="00E54F4E" w14:paraId="2D160F41" w14:textId="77777777" w:rsidTr="0081567D">
        <w:trPr>
          <w:tblHeader/>
        </w:trPr>
        <w:tc>
          <w:tcPr>
            <w:tcW w:w="1224" w:type="dxa"/>
            <w:shd w:val="pct12" w:color="auto" w:fill="auto"/>
            <w:vAlign w:val="bottom"/>
          </w:tcPr>
          <w:p w14:paraId="75E173DF" w14:textId="77777777" w:rsidR="00604685" w:rsidRPr="00E54F4E" w:rsidRDefault="00604685" w:rsidP="00F220B6">
            <w:pPr>
              <w:keepNext/>
              <w:keepLines/>
              <w:spacing w:before="60" w:after="60"/>
              <w:rPr>
                <w:rFonts w:ascii="Arial" w:hAnsi="Arial" w:cs="Arial"/>
                <w:b/>
                <w:bCs/>
                <w:sz w:val="20"/>
              </w:rPr>
            </w:pPr>
            <w:r w:rsidRPr="00E54F4E">
              <w:rPr>
                <w:rFonts w:ascii="Arial" w:hAnsi="Arial" w:cs="Arial"/>
                <w:b/>
                <w:bCs/>
                <w:sz w:val="20"/>
              </w:rPr>
              <w:t>Software</w:t>
            </w:r>
          </w:p>
        </w:tc>
        <w:tc>
          <w:tcPr>
            <w:tcW w:w="1080" w:type="dxa"/>
            <w:shd w:val="pct12" w:color="auto" w:fill="auto"/>
            <w:vAlign w:val="bottom"/>
          </w:tcPr>
          <w:p w14:paraId="652736EF" w14:textId="77777777" w:rsidR="00604685" w:rsidRPr="00E54F4E" w:rsidRDefault="00604685" w:rsidP="00F220B6">
            <w:pPr>
              <w:keepNext/>
              <w:keepLines/>
              <w:spacing w:before="60" w:after="60"/>
              <w:rPr>
                <w:rFonts w:ascii="Arial" w:hAnsi="Arial" w:cs="Arial"/>
                <w:b/>
                <w:bCs/>
                <w:sz w:val="20"/>
              </w:rPr>
            </w:pPr>
            <w:r w:rsidRPr="00E54F4E">
              <w:rPr>
                <w:rFonts w:ascii="Arial" w:hAnsi="Arial" w:cs="Arial"/>
                <w:b/>
                <w:bCs/>
                <w:sz w:val="20"/>
              </w:rPr>
              <w:t>Version</w:t>
            </w:r>
          </w:p>
        </w:tc>
        <w:tc>
          <w:tcPr>
            <w:tcW w:w="2160" w:type="dxa"/>
            <w:shd w:val="pct12" w:color="auto" w:fill="auto"/>
            <w:vAlign w:val="bottom"/>
          </w:tcPr>
          <w:p w14:paraId="2C7351A8" w14:textId="77777777" w:rsidR="00604685" w:rsidRPr="00E54F4E" w:rsidRDefault="00604685" w:rsidP="00F220B6">
            <w:pPr>
              <w:keepNext/>
              <w:keepLines/>
              <w:spacing w:before="60" w:after="60"/>
              <w:rPr>
                <w:rFonts w:ascii="Arial" w:hAnsi="Arial" w:cs="Arial"/>
                <w:b/>
                <w:bCs/>
                <w:sz w:val="20"/>
              </w:rPr>
            </w:pPr>
            <w:r w:rsidRPr="00E54F4E">
              <w:rPr>
                <w:rFonts w:ascii="Arial" w:hAnsi="Arial" w:cs="Arial"/>
                <w:b/>
                <w:bCs/>
                <w:sz w:val="20"/>
              </w:rPr>
              <w:t>KAAJEE Software</w:t>
            </w:r>
            <w:r w:rsidRPr="00E54F4E">
              <w:rPr>
                <w:rFonts w:ascii="Arial" w:hAnsi="Arial" w:cs="Arial"/>
                <w:b/>
                <w:bCs/>
                <w:sz w:val="20"/>
              </w:rPr>
              <w:br/>
              <w:t>Release/Distribution</w:t>
            </w:r>
          </w:p>
        </w:tc>
        <w:tc>
          <w:tcPr>
            <w:tcW w:w="2340" w:type="dxa"/>
            <w:shd w:val="pct12" w:color="auto" w:fill="auto"/>
            <w:vAlign w:val="bottom"/>
          </w:tcPr>
          <w:p w14:paraId="5F1063E9" w14:textId="77777777" w:rsidR="00604685" w:rsidRPr="00E54F4E" w:rsidRDefault="00604685" w:rsidP="00F220B6">
            <w:pPr>
              <w:keepNext/>
              <w:keepLines/>
              <w:spacing w:before="60" w:after="60"/>
              <w:rPr>
                <w:rFonts w:ascii="Arial" w:hAnsi="Arial" w:cs="Arial"/>
                <w:b/>
                <w:bCs/>
                <w:sz w:val="20"/>
              </w:rPr>
            </w:pPr>
            <w:smartTag w:uri="urn:schemas-microsoft-com:office:smarttags" w:element="stockticker">
              <w:r w:rsidRPr="00E54F4E">
                <w:rPr>
                  <w:rFonts w:ascii="Arial" w:hAnsi="Arial" w:cs="Arial"/>
                  <w:b/>
                  <w:bCs/>
                  <w:sz w:val="20"/>
                </w:rPr>
                <w:t>SSPI</w:t>
              </w:r>
            </w:smartTag>
            <w:r w:rsidRPr="00E54F4E">
              <w:rPr>
                <w:rFonts w:ascii="Arial" w:hAnsi="Arial" w:cs="Arial"/>
                <w:b/>
                <w:bCs/>
                <w:sz w:val="20"/>
              </w:rPr>
              <w:t xml:space="preserve"> Software</w:t>
            </w:r>
            <w:r w:rsidRPr="00E54F4E">
              <w:rPr>
                <w:rFonts w:ascii="Arial" w:hAnsi="Arial" w:cs="Arial"/>
                <w:b/>
                <w:bCs/>
                <w:sz w:val="20"/>
              </w:rPr>
              <w:br/>
              <w:t>Release/Distribution</w:t>
            </w:r>
          </w:p>
        </w:tc>
        <w:tc>
          <w:tcPr>
            <w:tcW w:w="2160" w:type="dxa"/>
            <w:shd w:val="pct12" w:color="auto" w:fill="auto"/>
            <w:vAlign w:val="bottom"/>
          </w:tcPr>
          <w:p w14:paraId="12D5BF3C" w14:textId="77777777" w:rsidR="00604685" w:rsidRPr="00E54F4E" w:rsidRDefault="00604685" w:rsidP="00F220B6">
            <w:pPr>
              <w:keepNext/>
              <w:keepLines/>
              <w:spacing w:before="60" w:after="60"/>
              <w:rPr>
                <w:rFonts w:ascii="Arial" w:hAnsi="Arial" w:cs="Arial"/>
                <w:b/>
                <w:bCs/>
                <w:sz w:val="20"/>
              </w:rPr>
            </w:pPr>
            <w:r w:rsidRPr="00E54F4E">
              <w:rPr>
                <w:rFonts w:ascii="Arial" w:hAnsi="Arial" w:cs="Arial"/>
                <w:b/>
                <w:bCs/>
                <w:sz w:val="20"/>
              </w:rPr>
              <w:t>VistALink Software Release/Distribution</w:t>
            </w:r>
          </w:p>
        </w:tc>
      </w:tr>
      <w:tr w:rsidR="00604685" w:rsidRPr="00E54F4E" w14:paraId="1D6398BC" w14:textId="77777777" w:rsidTr="0081567D">
        <w:tc>
          <w:tcPr>
            <w:tcW w:w="1224" w:type="dxa"/>
          </w:tcPr>
          <w:p w14:paraId="4253FBC4" w14:textId="77777777" w:rsidR="00604685" w:rsidRPr="00E54F4E" w:rsidRDefault="00604685" w:rsidP="0084783C">
            <w:pPr>
              <w:keepNext/>
              <w:keepLines/>
              <w:spacing w:before="60" w:after="60"/>
              <w:rPr>
                <w:rFonts w:ascii="Arial" w:hAnsi="Arial" w:cs="Arial"/>
                <w:sz w:val="20"/>
              </w:rPr>
            </w:pPr>
            <w:r w:rsidRPr="00E54F4E">
              <w:rPr>
                <w:rFonts w:ascii="Arial" w:hAnsi="Arial" w:cs="Arial"/>
                <w:sz w:val="20"/>
              </w:rPr>
              <w:t>KAAJEE</w:t>
            </w:r>
          </w:p>
        </w:tc>
        <w:tc>
          <w:tcPr>
            <w:tcW w:w="1080" w:type="dxa"/>
          </w:tcPr>
          <w:p w14:paraId="2AEE6F29" w14:textId="77777777" w:rsidR="00604685" w:rsidRPr="00E54F4E" w:rsidRDefault="005B51C0" w:rsidP="0084783C">
            <w:pPr>
              <w:keepNext/>
              <w:keepLines/>
              <w:spacing w:before="60" w:after="60"/>
              <w:rPr>
                <w:rFonts w:ascii="Arial" w:hAnsi="Arial" w:cs="Arial"/>
                <w:sz w:val="20"/>
              </w:rPr>
            </w:pPr>
            <w:r w:rsidRPr="00E54F4E">
              <w:rPr>
                <w:rFonts w:ascii="Arial" w:hAnsi="Arial" w:cs="Arial"/>
                <w:color w:val="000000"/>
                <w:sz w:val="20"/>
                <w:szCs w:val="20"/>
              </w:rPr>
              <w:t>1.</w:t>
            </w:r>
            <w:r w:rsidR="00D74633" w:rsidRPr="00E54F4E">
              <w:rPr>
                <w:rFonts w:ascii="Arial" w:hAnsi="Arial" w:cs="Arial"/>
                <w:color w:val="000000"/>
                <w:sz w:val="20"/>
                <w:szCs w:val="20"/>
              </w:rPr>
              <w:t>2</w:t>
            </w:r>
            <w:r w:rsidRPr="00E54F4E">
              <w:rPr>
                <w:rFonts w:ascii="Arial" w:hAnsi="Arial" w:cs="Arial"/>
                <w:color w:val="000000"/>
                <w:sz w:val="20"/>
                <w:szCs w:val="20"/>
              </w:rPr>
              <w:t>.0.</w:t>
            </w:r>
            <w:r w:rsidR="00E50742" w:rsidRPr="00E54F4E">
              <w:rPr>
                <w:rFonts w:ascii="Arial" w:hAnsi="Arial" w:cs="Arial"/>
                <w:color w:val="000000"/>
                <w:sz w:val="20"/>
                <w:szCs w:val="20"/>
              </w:rPr>
              <w:t>xxx</w:t>
            </w:r>
          </w:p>
        </w:tc>
        <w:tc>
          <w:tcPr>
            <w:tcW w:w="2160" w:type="dxa"/>
          </w:tcPr>
          <w:p w14:paraId="182B5362" w14:textId="77777777" w:rsidR="00604685" w:rsidRPr="00E54F4E" w:rsidRDefault="00764A25" w:rsidP="0084783C">
            <w:pPr>
              <w:keepNext/>
              <w:keepLines/>
              <w:spacing w:before="60" w:after="60"/>
              <w:rPr>
                <w:rFonts w:ascii="Arial" w:hAnsi="Arial" w:cs="Arial"/>
                <w:sz w:val="20"/>
                <w:szCs w:val="20"/>
              </w:rPr>
            </w:pPr>
            <w:r w:rsidRPr="00E54F4E">
              <w:rPr>
                <w:rFonts w:ascii="Arial" w:hAnsi="Arial" w:cs="Arial"/>
                <w:bCs/>
                <w:sz w:val="20"/>
                <w:szCs w:val="20"/>
              </w:rPr>
              <w:t>KAAJEE_</w:t>
            </w:r>
            <w:r w:rsidR="005B51C0" w:rsidRPr="00E54F4E">
              <w:rPr>
                <w:rFonts w:ascii="Arial" w:hAnsi="Arial" w:cs="Arial"/>
                <w:color w:val="000000"/>
                <w:sz w:val="20"/>
                <w:szCs w:val="20"/>
              </w:rPr>
              <w:t>1.</w:t>
            </w:r>
            <w:r w:rsidR="00D74633" w:rsidRPr="00E54F4E">
              <w:rPr>
                <w:rFonts w:ascii="Arial" w:hAnsi="Arial" w:cs="Arial"/>
                <w:color w:val="000000"/>
                <w:sz w:val="20"/>
                <w:szCs w:val="20"/>
              </w:rPr>
              <w:t>2</w:t>
            </w:r>
            <w:r w:rsidR="005B51C0" w:rsidRPr="00E54F4E">
              <w:rPr>
                <w:rFonts w:ascii="Arial" w:hAnsi="Arial" w:cs="Arial"/>
                <w:color w:val="000000"/>
                <w:sz w:val="20"/>
                <w:szCs w:val="20"/>
              </w:rPr>
              <w:t>.0.</w:t>
            </w:r>
            <w:r w:rsidR="00E50742" w:rsidRPr="00E54F4E">
              <w:rPr>
                <w:rFonts w:ascii="Arial" w:hAnsi="Arial" w:cs="Arial"/>
                <w:color w:val="000000"/>
                <w:sz w:val="20"/>
                <w:szCs w:val="20"/>
              </w:rPr>
              <w:t>xxx</w:t>
            </w:r>
            <w:r w:rsidR="00604685" w:rsidRPr="00E54F4E">
              <w:rPr>
                <w:rFonts w:ascii="Arial" w:hAnsi="Arial" w:cs="Arial"/>
                <w:bCs/>
                <w:sz w:val="20"/>
                <w:szCs w:val="20"/>
              </w:rPr>
              <w:t>.</w:t>
            </w:r>
            <w:r w:rsidR="0081567D" w:rsidRPr="00E54F4E">
              <w:rPr>
                <w:rFonts w:ascii="Arial" w:hAnsi="Arial" w:cs="Arial"/>
                <w:bCs/>
                <w:sz w:val="20"/>
                <w:szCs w:val="20"/>
              </w:rPr>
              <w:br/>
            </w:r>
            <w:r w:rsidR="00E06B79" w:rsidRPr="00E54F4E">
              <w:rPr>
                <w:rFonts w:ascii="Arial" w:hAnsi="Arial" w:cs="Arial"/>
                <w:bCs/>
                <w:sz w:val="20"/>
                <w:szCs w:val="20"/>
              </w:rPr>
              <w:t>ZIP</w:t>
            </w:r>
          </w:p>
        </w:tc>
        <w:tc>
          <w:tcPr>
            <w:tcW w:w="2340" w:type="dxa"/>
          </w:tcPr>
          <w:p w14:paraId="512AA81F" w14:textId="77777777" w:rsidR="00604685" w:rsidRPr="00E54F4E" w:rsidRDefault="00E06B79" w:rsidP="00D16D88">
            <w:pPr>
              <w:keepNext/>
              <w:keepLines/>
              <w:spacing w:before="60" w:after="60"/>
              <w:rPr>
                <w:rFonts w:ascii="Arial" w:hAnsi="Arial" w:cs="Arial"/>
                <w:color w:val="000000"/>
                <w:sz w:val="20"/>
                <w:szCs w:val="20"/>
              </w:rPr>
            </w:pPr>
            <w:r w:rsidRPr="00E54F4E">
              <w:rPr>
                <w:rFonts w:ascii="Arial" w:hAnsi="Arial" w:cs="Arial"/>
                <w:color w:val="000000"/>
                <w:sz w:val="20"/>
                <w:szCs w:val="20"/>
              </w:rPr>
              <w:t>kaajee_security_</w:t>
            </w:r>
            <w:r w:rsidRPr="00E54F4E">
              <w:rPr>
                <w:rFonts w:ascii="Arial" w:hAnsi="Arial" w:cs="Arial"/>
                <w:color w:val="000000"/>
                <w:sz w:val="20"/>
                <w:szCs w:val="20"/>
              </w:rPr>
              <w:br/>
              <w:t>provider_1.</w:t>
            </w:r>
            <w:r w:rsidR="00D74633" w:rsidRPr="00E54F4E">
              <w:rPr>
                <w:rFonts w:ascii="Arial" w:hAnsi="Arial" w:cs="Arial"/>
                <w:color w:val="000000"/>
                <w:sz w:val="20"/>
                <w:szCs w:val="20"/>
              </w:rPr>
              <w:t>2</w:t>
            </w:r>
            <w:r w:rsidRPr="00E54F4E">
              <w:rPr>
                <w:rFonts w:ascii="Arial" w:hAnsi="Arial" w:cs="Arial"/>
                <w:color w:val="000000"/>
                <w:sz w:val="20"/>
                <w:szCs w:val="20"/>
              </w:rPr>
              <w:t>.0.xxx.zip</w:t>
            </w:r>
          </w:p>
        </w:tc>
        <w:tc>
          <w:tcPr>
            <w:tcW w:w="2160" w:type="dxa"/>
          </w:tcPr>
          <w:p w14:paraId="6C809F13" w14:textId="77777777" w:rsidR="00604685" w:rsidRPr="00E54F4E" w:rsidRDefault="00AC6BDB" w:rsidP="00D16D88">
            <w:pPr>
              <w:keepNext/>
              <w:keepLines/>
              <w:spacing w:before="60" w:after="60"/>
              <w:rPr>
                <w:rFonts w:ascii="Arial" w:hAnsi="Arial" w:cs="Arial"/>
                <w:sz w:val="20"/>
                <w:szCs w:val="20"/>
              </w:rPr>
            </w:pPr>
            <w:r w:rsidRPr="00E54F4E">
              <w:rPr>
                <w:rFonts w:ascii="Arial" w:hAnsi="Arial" w:cs="Arial"/>
                <w:sz w:val="20"/>
                <w:szCs w:val="20"/>
              </w:rPr>
              <w:t xml:space="preserve">VistALink </w:t>
            </w:r>
            <w:r w:rsidR="00604685" w:rsidRPr="00E54F4E">
              <w:rPr>
                <w:rFonts w:ascii="Arial" w:hAnsi="Arial" w:cs="Arial"/>
                <w:sz w:val="20"/>
                <w:szCs w:val="20"/>
              </w:rPr>
              <w:t>1.</w:t>
            </w:r>
            <w:r w:rsidR="0024309F" w:rsidRPr="00E54F4E">
              <w:rPr>
                <w:rFonts w:ascii="Arial" w:hAnsi="Arial" w:cs="Arial"/>
                <w:sz w:val="20"/>
                <w:szCs w:val="20"/>
              </w:rPr>
              <w:t>6</w:t>
            </w:r>
            <w:r w:rsidR="00D74633" w:rsidRPr="00E54F4E">
              <w:rPr>
                <w:rFonts w:ascii="Arial" w:hAnsi="Arial" w:cs="Arial"/>
                <w:sz w:val="20"/>
                <w:szCs w:val="20"/>
              </w:rPr>
              <w:t>.1</w:t>
            </w:r>
          </w:p>
        </w:tc>
      </w:tr>
    </w:tbl>
    <w:p w14:paraId="10E72F74" w14:textId="77777777" w:rsidR="00604685" w:rsidRPr="00E54F4E" w:rsidRDefault="00604685" w:rsidP="00604685"/>
    <w:p w14:paraId="10142FBD" w14:textId="77777777" w:rsidR="00600DA3" w:rsidRPr="00E54F4E" w:rsidRDefault="00600DA3" w:rsidP="00604685"/>
    <w:tbl>
      <w:tblPr>
        <w:tblW w:w="0" w:type="auto"/>
        <w:tblLayout w:type="fixed"/>
        <w:tblLook w:val="0000" w:firstRow="0" w:lastRow="0" w:firstColumn="0" w:lastColumn="0" w:noHBand="0" w:noVBand="0"/>
      </w:tblPr>
      <w:tblGrid>
        <w:gridCol w:w="738"/>
        <w:gridCol w:w="8730"/>
      </w:tblGrid>
      <w:tr w:rsidR="00EB43E1" w:rsidRPr="00E54F4E" w14:paraId="01D939F4" w14:textId="77777777">
        <w:trPr>
          <w:cantSplit/>
        </w:trPr>
        <w:tc>
          <w:tcPr>
            <w:tcW w:w="738" w:type="dxa"/>
          </w:tcPr>
          <w:p w14:paraId="71781AC8" w14:textId="77777777" w:rsidR="00EB43E1" w:rsidRPr="00E54F4E" w:rsidRDefault="00C46AED" w:rsidP="00EB43E1">
            <w:pPr>
              <w:spacing w:before="60" w:after="60"/>
              <w:ind w:left="-18"/>
              <w:rPr>
                <w:rFonts w:cs="Times New Roman"/>
              </w:rPr>
            </w:pPr>
            <w:r w:rsidRPr="00E54F4E">
              <w:rPr>
                <w:rFonts w:cs="Times New Roman"/>
                <w:noProof/>
              </w:rPr>
              <w:drawing>
                <wp:inline distT="0" distB="0" distL="0" distR="0" wp14:anchorId="2236C58C" wp14:editId="2A45536B">
                  <wp:extent cx="289560" cy="289560"/>
                  <wp:effectExtent l="0" t="0" r="0" b="0"/>
                  <wp:docPr id="48" name="Picture 4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27A8628B" w14:textId="77777777" w:rsidR="00EB43E1" w:rsidRPr="00E54F4E" w:rsidRDefault="00EB43E1" w:rsidP="00EB43E1">
            <w:pPr>
              <w:keepNext/>
              <w:keepLines/>
              <w:spacing w:before="60" w:after="60"/>
              <w:rPr>
                <w:rFonts w:cs="Times New Roman"/>
                <w:kern w:val="2"/>
              </w:rPr>
            </w:pPr>
            <w:smartTag w:uri="urn:schemas-microsoft-com:office:smarttags" w:element="stockticker">
              <w:r w:rsidRPr="00E54F4E">
                <w:rPr>
                  <w:rFonts w:cs="Times New Roman"/>
                  <w:b/>
                </w:rPr>
                <w:t>REF</w:t>
              </w:r>
            </w:smartTag>
            <w:r w:rsidRPr="00E54F4E">
              <w:rPr>
                <w:rFonts w:cs="Times New Roman"/>
                <w:b/>
              </w:rPr>
              <w:t>:</w:t>
            </w:r>
            <w:r w:rsidRPr="00E54F4E">
              <w:rPr>
                <w:rFonts w:cs="Times New Roman"/>
              </w:rPr>
              <w:t xml:space="preserve"> For a list of VistALink dependent VistA M Server patches, please refer to the </w:t>
            </w:r>
            <w:r w:rsidRPr="00E54F4E">
              <w:rPr>
                <w:rFonts w:cs="Times New Roman"/>
                <w:i/>
              </w:rPr>
              <w:t>VistALink Installation Guide</w:t>
            </w:r>
            <w:r w:rsidRPr="00E54F4E">
              <w:rPr>
                <w:rFonts w:cs="Times New Roman"/>
              </w:rPr>
              <w:t>.</w:t>
            </w:r>
          </w:p>
        </w:tc>
      </w:tr>
    </w:tbl>
    <w:p w14:paraId="0590F5C0" w14:textId="77777777" w:rsidR="005C32FB" w:rsidRPr="00E54F4E" w:rsidRDefault="005C32FB" w:rsidP="005C32FB">
      <w:pPr>
        <w:spacing w:line="216" w:lineRule="auto"/>
      </w:pPr>
    </w:p>
    <w:p w14:paraId="25306B65" w14:textId="77777777" w:rsidR="005C32FB" w:rsidRPr="00E54F4E" w:rsidRDefault="005C32FB" w:rsidP="005C32FB">
      <w:pPr>
        <w:spacing w:line="216" w:lineRule="auto"/>
      </w:pPr>
    </w:p>
    <w:p w14:paraId="4D94C557" w14:textId="77777777" w:rsidR="005C32FB" w:rsidRPr="00E54F4E" w:rsidRDefault="005C32FB" w:rsidP="005C32FB">
      <w:pPr>
        <w:pStyle w:val="Heading4"/>
        <w:ind w:left="0" w:firstLine="0"/>
      </w:pPr>
      <w:bookmarkStart w:id="253" w:name="_Toc202863082"/>
      <w:bookmarkStart w:id="254" w:name="_Toc287867553"/>
      <w:r w:rsidRPr="00E54F4E">
        <w:t>Dependencies</w:t>
      </w:r>
      <w:r w:rsidR="00CD3F45" w:rsidRPr="00E54F4E">
        <w:t xml:space="preserve">: </w:t>
      </w:r>
      <w:r w:rsidRPr="00E54F4E">
        <w:t>KAAJEE-Related Software Applications/Modules</w:t>
      </w:r>
      <w:bookmarkEnd w:id="253"/>
      <w:bookmarkEnd w:id="254"/>
    </w:p>
    <w:p w14:paraId="5F638C62" w14:textId="77777777" w:rsidR="005C32FB" w:rsidRPr="00E54F4E" w:rsidRDefault="005C32FB" w:rsidP="005C32FB">
      <w:pPr>
        <w:spacing w:line="216" w:lineRule="auto"/>
      </w:pPr>
    </w:p>
    <w:p w14:paraId="090D71CF" w14:textId="77777777" w:rsidR="005C32FB" w:rsidRPr="00E54F4E" w:rsidRDefault="005C32FB" w:rsidP="005C32FB">
      <w:pPr>
        <w:spacing w:line="216" w:lineRule="auto"/>
      </w:pPr>
    </w:p>
    <w:p w14:paraId="63D3BC62" w14:textId="170D1B69" w:rsidR="00600DA3" w:rsidRPr="00E54F4E" w:rsidRDefault="00600DA3" w:rsidP="001E78B1">
      <w:pPr>
        <w:pStyle w:val="CaptionTable"/>
        <w:rPr>
          <w:color w:val="000000"/>
        </w:rPr>
      </w:pPr>
      <w:bookmarkStart w:id="255" w:name="_Toc202863005"/>
      <w:bookmarkStart w:id="256" w:name="_Toc287867691"/>
      <w:r w:rsidRPr="00E54F4E">
        <w:t xml:space="preserve">Table </w:t>
      </w:r>
      <w:r w:rsidR="00E54F4E" w:rsidRPr="00E54F4E">
        <w:rPr>
          <w:noProof/>
        </w:rPr>
        <w:fldChar w:fldCharType="begin"/>
      </w:r>
      <w:r w:rsidR="00E54F4E" w:rsidRPr="00E54F4E">
        <w:rPr>
          <w:noProof/>
        </w:rPr>
        <w:instrText xml:space="preserve"> STYLEREF 2 \s </w:instrText>
      </w:r>
      <w:r w:rsidR="00E54F4E" w:rsidRPr="00E54F4E">
        <w:rPr>
          <w:noProof/>
        </w:rPr>
        <w:fldChar w:fldCharType="separate"/>
      </w:r>
      <w:r w:rsidR="00C97B49">
        <w:rPr>
          <w:noProof/>
        </w:rPr>
        <w:t>3</w:t>
      </w:r>
      <w:r w:rsidR="00E54F4E" w:rsidRPr="00E54F4E">
        <w:rPr>
          <w:noProof/>
        </w:rPr>
        <w:fldChar w:fldCharType="end"/>
      </w:r>
      <w:r w:rsidRPr="00E54F4E">
        <w:noBreakHyphen/>
      </w:r>
      <w:r w:rsidR="00E54F4E" w:rsidRPr="00E54F4E">
        <w:rPr>
          <w:noProof/>
        </w:rPr>
        <w:fldChar w:fldCharType="begin"/>
      </w:r>
      <w:r w:rsidR="00E54F4E" w:rsidRPr="00E54F4E">
        <w:rPr>
          <w:noProof/>
        </w:rPr>
        <w:instrText xml:space="preserve"> SEQ Table \* ARABIC \s 2 </w:instrText>
      </w:r>
      <w:r w:rsidR="00E54F4E" w:rsidRPr="00E54F4E">
        <w:rPr>
          <w:noProof/>
        </w:rPr>
        <w:fldChar w:fldCharType="separate"/>
      </w:r>
      <w:r w:rsidR="00C97B49">
        <w:rPr>
          <w:noProof/>
        </w:rPr>
        <w:t>3</w:t>
      </w:r>
      <w:r w:rsidR="00E54F4E" w:rsidRPr="00E54F4E">
        <w:rPr>
          <w:noProof/>
        </w:rPr>
        <w:fldChar w:fldCharType="end"/>
      </w:r>
      <w:r w:rsidRPr="00E54F4E">
        <w:t>. Dependencies—KAAJEE-related software applications/modules</w:t>
      </w:r>
      <w:bookmarkEnd w:id="255"/>
      <w:bookmarkEnd w:id="256"/>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19"/>
        <w:gridCol w:w="6423"/>
      </w:tblGrid>
      <w:tr w:rsidR="005C32FB" w:rsidRPr="00E54F4E" w14:paraId="2C5F66D6" w14:textId="77777777" w:rsidTr="001144A7">
        <w:trPr>
          <w:tblHeader/>
        </w:trPr>
        <w:tc>
          <w:tcPr>
            <w:tcW w:w="2880" w:type="dxa"/>
            <w:tcBorders>
              <w:top w:val="single" w:sz="4" w:space="0" w:color="auto"/>
              <w:left w:val="single" w:sz="4" w:space="0" w:color="auto"/>
              <w:bottom w:val="single" w:sz="4" w:space="0" w:color="auto"/>
              <w:right w:val="single" w:sz="4" w:space="0" w:color="auto"/>
            </w:tcBorders>
            <w:shd w:val="pct12" w:color="auto" w:fill="auto"/>
          </w:tcPr>
          <w:p w14:paraId="4CEEDF8E" w14:textId="77777777" w:rsidR="005C32FB" w:rsidRPr="00E54F4E" w:rsidRDefault="005C32FB" w:rsidP="00F220B6">
            <w:pPr>
              <w:keepNext/>
              <w:keepLines/>
              <w:spacing w:before="60" w:after="60"/>
              <w:rPr>
                <w:rFonts w:ascii="Arial" w:hAnsi="Arial" w:cs="Arial"/>
                <w:b/>
                <w:bCs/>
                <w:sz w:val="20"/>
                <w:szCs w:val="20"/>
              </w:rPr>
            </w:pPr>
            <w:r w:rsidRPr="00E54F4E">
              <w:rPr>
                <w:rFonts w:ascii="Arial" w:hAnsi="Arial" w:cs="Arial"/>
                <w:b/>
                <w:bCs/>
                <w:sz w:val="20"/>
                <w:szCs w:val="20"/>
              </w:rPr>
              <w:t>Module</w:t>
            </w:r>
          </w:p>
        </w:tc>
        <w:tc>
          <w:tcPr>
            <w:tcW w:w="6588" w:type="dxa"/>
            <w:tcBorders>
              <w:top w:val="single" w:sz="4" w:space="0" w:color="auto"/>
              <w:left w:val="single" w:sz="4" w:space="0" w:color="auto"/>
              <w:bottom w:val="single" w:sz="4" w:space="0" w:color="auto"/>
              <w:right w:val="single" w:sz="4" w:space="0" w:color="auto"/>
            </w:tcBorders>
            <w:shd w:val="pct12" w:color="auto" w:fill="auto"/>
          </w:tcPr>
          <w:p w14:paraId="03033045" w14:textId="77777777" w:rsidR="005C32FB" w:rsidRPr="00E54F4E" w:rsidRDefault="005C32FB" w:rsidP="00F220B6">
            <w:pPr>
              <w:keepNext/>
              <w:keepLines/>
              <w:spacing w:before="60" w:after="60"/>
              <w:rPr>
                <w:rFonts w:ascii="Arial" w:hAnsi="Arial" w:cs="Arial"/>
                <w:b/>
                <w:bCs/>
                <w:sz w:val="20"/>
                <w:szCs w:val="20"/>
              </w:rPr>
            </w:pPr>
            <w:r w:rsidRPr="00E54F4E">
              <w:rPr>
                <w:rFonts w:ascii="Arial" w:hAnsi="Arial" w:cs="Arial"/>
                <w:b/>
                <w:bCs/>
                <w:sz w:val="20"/>
                <w:szCs w:val="20"/>
              </w:rPr>
              <w:t>Description</w:t>
            </w:r>
          </w:p>
        </w:tc>
      </w:tr>
      <w:tr w:rsidR="005C32FB" w:rsidRPr="00E54F4E" w14:paraId="52A90191" w14:textId="77777777" w:rsidTr="001144A7">
        <w:tc>
          <w:tcPr>
            <w:tcW w:w="2880" w:type="dxa"/>
            <w:tcBorders>
              <w:top w:val="single" w:sz="4" w:space="0" w:color="auto"/>
              <w:left w:val="single" w:sz="4" w:space="0" w:color="auto"/>
              <w:bottom w:val="single" w:sz="4" w:space="0" w:color="auto"/>
              <w:right w:val="single" w:sz="4" w:space="0" w:color="auto"/>
            </w:tcBorders>
          </w:tcPr>
          <w:p w14:paraId="62F8FA2E" w14:textId="77777777" w:rsidR="005C32FB" w:rsidRPr="00E54F4E" w:rsidRDefault="005C32FB" w:rsidP="00F220B6">
            <w:pPr>
              <w:keepNext/>
              <w:keepLines/>
              <w:spacing w:before="60" w:after="60"/>
              <w:rPr>
                <w:rFonts w:ascii="Arial" w:hAnsi="Arial" w:cs="Arial"/>
                <w:sz w:val="20"/>
                <w:szCs w:val="20"/>
              </w:rPr>
            </w:pPr>
            <w:r w:rsidRPr="00E54F4E">
              <w:rPr>
                <w:rFonts w:ascii="Arial" w:hAnsi="Arial" w:cs="Arial"/>
                <w:sz w:val="20"/>
                <w:szCs w:val="20"/>
              </w:rPr>
              <w:t xml:space="preserve">WebLogic </w:t>
            </w:r>
            <w:r w:rsidR="00D74633" w:rsidRPr="00E54F4E">
              <w:rPr>
                <w:rFonts w:ascii="Arial" w:hAnsi="Arial" w:cs="Arial"/>
                <w:sz w:val="20"/>
                <w:szCs w:val="20"/>
              </w:rPr>
              <w:t xml:space="preserve">10.3.6 </w:t>
            </w:r>
            <w:r w:rsidR="009774CA" w:rsidRPr="00E54F4E">
              <w:rPr>
                <w:rFonts w:ascii="Arial" w:hAnsi="Arial" w:cs="Arial"/>
                <w:sz w:val="20"/>
                <w:szCs w:val="20"/>
              </w:rPr>
              <w:t>and higher</w:t>
            </w:r>
            <w:r w:rsidR="009774CA" w:rsidRPr="00E54F4E">
              <w:rPr>
                <w:rFonts w:ascii="Arial" w:hAnsi="Arial" w:cs="Arial"/>
                <w:color w:val="000000"/>
                <w:sz w:val="20"/>
                <w:szCs w:val="20"/>
              </w:rPr>
              <w:t xml:space="preserve"> </w:t>
            </w:r>
            <w:r w:rsidRPr="00E54F4E">
              <w:rPr>
                <w:rFonts w:cs="Arial"/>
                <w:color w:val="000000"/>
                <w:sz w:val="20"/>
                <w:szCs w:val="20"/>
              </w:rPr>
              <w:fldChar w:fldCharType="begin"/>
            </w:r>
            <w:r w:rsidRPr="00E54F4E">
              <w:rPr>
                <w:rFonts w:cs="Arial"/>
                <w:color w:val="000000"/>
                <w:sz w:val="20"/>
                <w:szCs w:val="20"/>
              </w:rPr>
              <w:instrText>XE "WebLogic:Application Server"</w:instrText>
            </w:r>
            <w:r w:rsidRPr="00E54F4E">
              <w:rPr>
                <w:rFonts w:cs="Arial"/>
                <w:color w:val="000000"/>
                <w:sz w:val="20"/>
                <w:szCs w:val="20"/>
              </w:rPr>
              <w:fldChar w:fldCharType="end"/>
            </w:r>
            <w:r w:rsidRPr="00E54F4E">
              <w:rPr>
                <w:rFonts w:cs="Arial"/>
                <w:color w:val="000000"/>
                <w:sz w:val="20"/>
                <w:szCs w:val="20"/>
              </w:rPr>
              <w:fldChar w:fldCharType="begin"/>
            </w:r>
            <w:r w:rsidRPr="00E54F4E">
              <w:rPr>
                <w:rFonts w:cs="Arial"/>
                <w:color w:val="000000"/>
                <w:sz w:val="20"/>
                <w:szCs w:val="20"/>
              </w:rPr>
              <w:instrText>XE "WebLogic:Application Server"</w:instrText>
            </w:r>
            <w:r w:rsidRPr="00E54F4E">
              <w:rPr>
                <w:rFonts w:cs="Arial"/>
                <w:color w:val="000000"/>
                <w:sz w:val="20"/>
                <w:szCs w:val="20"/>
              </w:rPr>
              <w:fldChar w:fldCharType="end"/>
            </w:r>
            <w:r w:rsidRPr="00E54F4E">
              <w:rPr>
                <w:rFonts w:cs="Arial"/>
                <w:color w:val="000000"/>
                <w:sz w:val="20"/>
                <w:szCs w:val="20"/>
              </w:rPr>
              <w:fldChar w:fldCharType="begin"/>
            </w:r>
            <w:r w:rsidRPr="00E54F4E">
              <w:rPr>
                <w:rFonts w:cs="Arial"/>
                <w:color w:val="000000"/>
                <w:sz w:val="20"/>
                <w:szCs w:val="20"/>
              </w:rPr>
              <w:instrText>XE "Application Servers:WebLogic"</w:instrText>
            </w:r>
            <w:r w:rsidRPr="00E54F4E">
              <w:rPr>
                <w:rFonts w:cs="Arial"/>
                <w:color w:val="000000"/>
                <w:sz w:val="20"/>
                <w:szCs w:val="20"/>
              </w:rPr>
              <w:fldChar w:fldCharType="end"/>
            </w:r>
            <w:r w:rsidRPr="00E54F4E">
              <w:rPr>
                <w:rFonts w:ascii="Arial" w:hAnsi="Arial" w:cs="Arial"/>
                <w:sz w:val="20"/>
                <w:szCs w:val="20"/>
              </w:rPr>
              <w:t xml:space="preserve"> Application Server</w:t>
            </w:r>
            <w:r w:rsidRPr="00E54F4E">
              <w:rPr>
                <w:rFonts w:ascii="Arial" w:hAnsi="Arial" w:cs="Arial"/>
                <w:sz w:val="20"/>
                <w:szCs w:val="20"/>
              </w:rPr>
              <w:br/>
              <w:t>(running)</w:t>
            </w:r>
          </w:p>
        </w:tc>
        <w:tc>
          <w:tcPr>
            <w:tcW w:w="6588" w:type="dxa"/>
            <w:tcBorders>
              <w:top w:val="single" w:sz="4" w:space="0" w:color="auto"/>
              <w:left w:val="single" w:sz="4" w:space="0" w:color="auto"/>
              <w:bottom w:val="single" w:sz="4" w:space="0" w:color="auto"/>
              <w:right w:val="single" w:sz="4" w:space="0" w:color="auto"/>
            </w:tcBorders>
          </w:tcPr>
          <w:p w14:paraId="04A2B0C6" w14:textId="77777777" w:rsidR="005C32FB" w:rsidRPr="00E54F4E" w:rsidRDefault="005C32FB" w:rsidP="00F220B6">
            <w:pPr>
              <w:keepNext/>
              <w:keepLines/>
              <w:spacing w:before="60" w:after="60"/>
              <w:rPr>
                <w:rFonts w:ascii="Arial" w:hAnsi="Arial" w:cs="Arial"/>
                <w:color w:val="000000"/>
                <w:sz w:val="20"/>
                <w:szCs w:val="20"/>
              </w:rPr>
            </w:pPr>
            <w:r w:rsidRPr="00E54F4E">
              <w:rPr>
                <w:rFonts w:ascii="Arial" w:hAnsi="Arial" w:cs="Arial"/>
                <w:color w:val="000000"/>
                <w:sz w:val="20"/>
                <w:szCs w:val="20"/>
              </w:rPr>
              <w:t xml:space="preserve">WebLogic </w:t>
            </w:r>
            <w:r w:rsidR="00A67DA1" w:rsidRPr="00E54F4E">
              <w:rPr>
                <w:rFonts w:ascii="Arial" w:hAnsi="Arial" w:cs="Arial"/>
                <w:color w:val="000000"/>
                <w:sz w:val="20"/>
                <w:szCs w:val="20"/>
              </w:rPr>
              <w:t>9.2</w:t>
            </w:r>
            <w:r w:rsidRPr="00E54F4E">
              <w:rPr>
                <w:rFonts w:ascii="Arial" w:hAnsi="Arial" w:cs="Arial"/>
                <w:color w:val="000000"/>
                <w:sz w:val="20"/>
                <w:szCs w:val="20"/>
              </w:rPr>
              <w:fldChar w:fldCharType="begin"/>
            </w:r>
            <w:r w:rsidRPr="00E54F4E">
              <w:rPr>
                <w:rFonts w:ascii="Arial" w:hAnsi="Arial" w:cs="Arial"/>
                <w:color w:val="000000"/>
                <w:sz w:val="20"/>
                <w:szCs w:val="20"/>
              </w:rPr>
              <w:instrText>XE "WebLogic:Application Server"</w:instrText>
            </w:r>
            <w:r w:rsidRPr="00E54F4E">
              <w:rPr>
                <w:rFonts w:ascii="Arial" w:hAnsi="Arial" w:cs="Arial"/>
                <w:color w:val="000000"/>
                <w:sz w:val="20"/>
                <w:szCs w:val="20"/>
              </w:rPr>
              <w:fldChar w:fldCharType="end"/>
            </w:r>
            <w:r w:rsidRPr="00E54F4E">
              <w:rPr>
                <w:rFonts w:ascii="Arial" w:hAnsi="Arial" w:cs="Arial"/>
                <w:color w:val="000000"/>
                <w:sz w:val="20"/>
                <w:szCs w:val="20"/>
              </w:rPr>
              <w:fldChar w:fldCharType="begin"/>
            </w:r>
            <w:r w:rsidRPr="00E54F4E">
              <w:rPr>
                <w:rFonts w:ascii="Arial" w:hAnsi="Arial" w:cs="Arial"/>
                <w:color w:val="000000"/>
                <w:sz w:val="20"/>
                <w:szCs w:val="20"/>
              </w:rPr>
              <w:instrText>XE "WebLogic:Application Server"</w:instrText>
            </w:r>
            <w:r w:rsidRPr="00E54F4E">
              <w:rPr>
                <w:rFonts w:ascii="Arial" w:hAnsi="Arial" w:cs="Arial"/>
                <w:color w:val="000000"/>
                <w:sz w:val="20"/>
                <w:szCs w:val="20"/>
              </w:rPr>
              <w:fldChar w:fldCharType="end"/>
            </w:r>
            <w:r w:rsidRPr="00E54F4E">
              <w:rPr>
                <w:rFonts w:ascii="Arial" w:hAnsi="Arial" w:cs="Arial"/>
                <w:color w:val="000000"/>
                <w:sz w:val="20"/>
                <w:szCs w:val="20"/>
              </w:rPr>
              <w:fldChar w:fldCharType="begin"/>
            </w:r>
            <w:r w:rsidRPr="00E54F4E">
              <w:rPr>
                <w:rFonts w:ascii="Arial" w:hAnsi="Arial" w:cs="Arial"/>
                <w:color w:val="000000"/>
                <w:sz w:val="20"/>
                <w:szCs w:val="20"/>
              </w:rPr>
              <w:instrText>XE "Application Servers:WebLogic"</w:instrText>
            </w:r>
            <w:r w:rsidRPr="00E54F4E">
              <w:rPr>
                <w:rFonts w:ascii="Arial" w:hAnsi="Arial" w:cs="Arial"/>
                <w:color w:val="000000"/>
                <w:sz w:val="20"/>
                <w:szCs w:val="20"/>
              </w:rPr>
              <w:fldChar w:fldCharType="end"/>
            </w:r>
            <w:r w:rsidRPr="00E54F4E">
              <w:rPr>
                <w:rFonts w:ascii="Arial" w:hAnsi="Arial" w:cs="Arial"/>
                <w:color w:val="000000"/>
                <w:sz w:val="20"/>
                <w:szCs w:val="20"/>
              </w:rPr>
              <w:t xml:space="preserve"> </w:t>
            </w:r>
            <w:r w:rsidR="009774CA" w:rsidRPr="00E54F4E">
              <w:rPr>
                <w:rFonts w:ascii="Arial" w:hAnsi="Arial" w:cs="Arial"/>
                <w:sz w:val="20"/>
                <w:szCs w:val="20"/>
              </w:rPr>
              <w:t>and higher</w:t>
            </w:r>
            <w:r w:rsidR="009774CA" w:rsidRPr="00E54F4E">
              <w:rPr>
                <w:rFonts w:ascii="Arial" w:hAnsi="Arial" w:cs="Arial"/>
                <w:color w:val="000000"/>
                <w:sz w:val="20"/>
                <w:szCs w:val="20"/>
              </w:rPr>
              <w:t xml:space="preserve"> </w:t>
            </w:r>
            <w:r w:rsidRPr="00E54F4E">
              <w:rPr>
                <w:rFonts w:ascii="Arial" w:hAnsi="Arial" w:cs="Arial"/>
                <w:color w:val="000000"/>
                <w:sz w:val="20"/>
                <w:szCs w:val="20"/>
              </w:rPr>
              <w:t>server</w:t>
            </w:r>
            <w:r w:rsidR="00221383" w:rsidRPr="00E54F4E">
              <w:rPr>
                <w:rFonts w:ascii="Arial" w:hAnsi="Arial" w:cs="Arial"/>
                <w:color w:val="000000"/>
                <w:sz w:val="20"/>
                <w:szCs w:val="20"/>
              </w:rPr>
              <w:t>s</w:t>
            </w:r>
            <w:r w:rsidRPr="00E54F4E">
              <w:rPr>
                <w:rFonts w:ascii="Arial" w:hAnsi="Arial" w:cs="Arial"/>
                <w:color w:val="000000"/>
                <w:sz w:val="20"/>
                <w:szCs w:val="20"/>
              </w:rPr>
              <w:t xml:space="preserve"> use security provider packages that allow a J2EE application running in WebLogic </w:t>
            </w:r>
            <w:r w:rsidR="00A67DA1" w:rsidRPr="00E54F4E">
              <w:rPr>
                <w:rFonts w:ascii="Arial" w:hAnsi="Arial" w:cs="Arial"/>
                <w:color w:val="000000"/>
                <w:sz w:val="20"/>
                <w:szCs w:val="20"/>
              </w:rPr>
              <w:t>9.2</w:t>
            </w:r>
            <w:r w:rsidR="00221383" w:rsidRPr="00E54F4E">
              <w:rPr>
                <w:rFonts w:ascii="Arial" w:hAnsi="Arial" w:cs="Arial"/>
                <w:sz w:val="20"/>
                <w:szCs w:val="20"/>
              </w:rPr>
              <w:t xml:space="preserve"> </w:t>
            </w:r>
            <w:r w:rsidR="009774CA" w:rsidRPr="00E54F4E">
              <w:rPr>
                <w:rFonts w:ascii="Arial" w:hAnsi="Arial" w:cs="Arial"/>
                <w:sz w:val="20"/>
                <w:szCs w:val="20"/>
              </w:rPr>
              <w:t>and higher</w:t>
            </w:r>
            <w:r w:rsidRPr="00E54F4E">
              <w:rPr>
                <w:rFonts w:ascii="Arial" w:hAnsi="Arial" w:cs="Arial"/>
                <w:color w:val="000000"/>
                <w:sz w:val="20"/>
                <w:szCs w:val="20"/>
              </w:rPr>
              <w:t xml:space="preserve"> to draw its Authentication and Authorization from Kernel on the VistA M Server.</w:t>
            </w:r>
          </w:p>
          <w:p w14:paraId="70644B48" w14:textId="77777777" w:rsidR="005C32FB" w:rsidRPr="00E54F4E" w:rsidRDefault="00C46AED" w:rsidP="00F220B6">
            <w:pPr>
              <w:keepNext/>
              <w:keepLines/>
              <w:spacing w:before="60" w:after="60"/>
              <w:ind w:left="522" w:hanging="522"/>
              <w:rPr>
                <w:rFonts w:ascii="Arial" w:hAnsi="Arial" w:cs="Arial"/>
                <w:sz w:val="20"/>
                <w:szCs w:val="20"/>
              </w:rPr>
            </w:pPr>
            <w:r w:rsidRPr="00E54F4E">
              <w:rPr>
                <w:rFonts w:ascii="Arial" w:hAnsi="Arial" w:cs="Arial"/>
                <w:noProof/>
                <w:sz w:val="20"/>
                <w:szCs w:val="20"/>
              </w:rPr>
              <w:drawing>
                <wp:inline distT="0" distB="0" distL="0" distR="0" wp14:anchorId="409DF541" wp14:editId="06D6A019">
                  <wp:extent cx="289560" cy="289560"/>
                  <wp:effectExtent l="0" t="0" r="0" b="0"/>
                  <wp:docPr id="49" name="Picture 4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rsidR="005C32FB" w:rsidRPr="00E54F4E">
              <w:rPr>
                <w:rFonts w:ascii="Arial" w:hAnsi="Arial" w:cs="Arial"/>
                <w:sz w:val="20"/>
                <w:szCs w:val="20"/>
              </w:rPr>
              <w:t xml:space="preserve"> </w:t>
            </w:r>
            <w:r w:rsidR="005C32FB" w:rsidRPr="00E54F4E">
              <w:rPr>
                <w:rFonts w:ascii="Arial" w:hAnsi="Arial" w:cs="Arial"/>
                <w:b/>
                <w:sz w:val="20"/>
                <w:szCs w:val="20"/>
              </w:rPr>
              <w:t>NOTE:</w:t>
            </w:r>
            <w:r w:rsidR="005C32FB" w:rsidRPr="00E54F4E">
              <w:rPr>
                <w:rFonts w:ascii="Arial" w:hAnsi="Arial" w:cs="Arial"/>
                <w:sz w:val="20"/>
                <w:szCs w:val="20"/>
              </w:rPr>
              <w:t xml:space="preserve"> </w:t>
            </w:r>
            <w:r w:rsidR="005C32FB" w:rsidRPr="00E54F4E">
              <w:rPr>
                <w:rFonts w:ascii="Arial" w:hAnsi="Arial" w:cs="Arial"/>
                <w:color w:val="000000"/>
                <w:sz w:val="20"/>
                <w:szCs w:val="20"/>
              </w:rPr>
              <w:t>A J2EE standard for pluggable authentication for J2EE servers is underway</w:t>
            </w:r>
            <w:r w:rsidR="005C32FB" w:rsidRPr="00E54F4E">
              <w:rPr>
                <w:rStyle w:val="FootnoteReference"/>
                <w:rFonts w:ascii="Arial" w:hAnsi="Arial" w:cs="Arial"/>
                <w:color w:val="000000"/>
                <w:sz w:val="20"/>
                <w:szCs w:val="20"/>
              </w:rPr>
              <w:footnoteReference w:id="12"/>
            </w:r>
            <w:r w:rsidR="005C32FB" w:rsidRPr="00E54F4E">
              <w:rPr>
                <w:rFonts w:ascii="Arial" w:hAnsi="Arial" w:cs="Arial"/>
                <w:color w:val="000000"/>
                <w:sz w:val="20"/>
                <w:szCs w:val="20"/>
              </w:rPr>
              <w:t>, but won't be finalized until J2EE 1.5</w:t>
            </w:r>
            <w:r w:rsidR="005C32FB" w:rsidRPr="00E54F4E">
              <w:rPr>
                <w:rFonts w:ascii="Arial" w:hAnsi="Arial" w:cs="Arial"/>
                <w:sz w:val="20"/>
                <w:szCs w:val="20"/>
              </w:rPr>
              <w:t>.</w:t>
            </w:r>
          </w:p>
        </w:tc>
      </w:tr>
      <w:tr w:rsidR="005C32FB" w:rsidRPr="00E54F4E" w14:paraId="20E41F34" w14:textId="77777777" w:rsidTr="001144A7">
        <w:tc>
          <w:tcPr>
            <w:tcW w:w="2880" w:type="dxa"/>
            <w:tcBorders>
              <w:top w:val="single" w:sz="4" w:space="0" w:color="auto"/>
              <w:left w:val="single" w:sz="4" w:space="0" w:color="auto"/>
              <w:bottom w:val="single" w:sz="4" w:space="0" w:color="auto"/>
              <w:right w:val="single" w:sz="4" w:space="0" w:color="auto"/>
            </w:tcBorders>
          </w:tcPr>
          <w:p w14:paraId="38ADED9F" w14:textId="77777777" w:rsidR="005C32FB" w:rsidRPr="00E54F4E" w:rsidRDefault="005C32FB" w:rsidP="00F220B6">
            <w:pPr>
              <w:spacing w:before="60" w:after="60"/>
              <w:rPr>
                <w:rFonts w:ascii="Arial" w:hAnsi="Arial" w:cs="Arial"/>
                <w:sz w:val="20"/>
                <w:szCs w:val="20"/>
              </w:rPr>
            </w:pPr>
            <w:r w:rsidRPr="00E54F4E">
              <w:rPr>
                <w:rFonts w:ascii="Arial" w:hAnsi="Arial" w:cs="Arial"/>
                <w:sz w:val="20"/>
                <w:szCs w:val="20"/>
              </w:rPr>
              <w:t>VistALink 1.6</w:t>
            </w:r>
            <w:r w:rsidR="00D74633" w:rsidRPr="00E54F4E">
              <w:rPr>
                <w:rFonts w:ascii="Arial" w:hAnsi="Arial" w:cs="Arial"/>
                <w:sz w:val="20"/>
                <w:szCs w:val="20"/>
              </w:rPr>
              <w:t>.1</w:t>
            </w:r>
          </w:p>
        </w:tc>
        <w:tc>
          <w:tcPr>
            <w:tcW w:w="6588" w:type="dxa"/>
            <w:tcBorders>
              <w:top w:val="single" w:sz="4" w:space="0" w:color="auto"/>
              <w:left w:val="single" w:sz="4" w:space="0" w:color="auto"/>
              <w:bottom w:val="single" w:sz="4" w:space="0" w:color="auto"/>
              <w:right w:val="single" w:sz="4" w:space="0" w:color="auto"/>
            </w:tcBorders>
          </w:tcPr>
          <w:p w14:paraId="0381AD5B" w14:textId="77777777" w:rsidR="005C32FB" w:rsidRPr="00E54F4E" w:rsidRDefault="005C32FB" w:rsidP="00F220B6">
            <w:pPr>
              <w:spacing w:before="60" w:after="60"/>
              <w:rPr>
                <w:rFonts w:ascii="Arial" w:hAnsi="Arial" w:cs="Arial"/>
                <w:color w:val="000000"/>
                <w:sz w:val="20"/>
                <w:szCs w:val="20"/>
              </w:rPr>
            </w:pPr>
            <w:r w:rsidRPr="00E54F4E">
              <w:rPr>
                <w:rFonts w:ascii="Arial" w:hAnsi="Arial" w:cs="Arial"/>
                <w:color w:val="000000"/>
                <w:sz w:val="20"/>
                <w:szCs w:val="20"/>
              </w:rPr>
              <w:t xml:space="preserve">The Application Server </w:t>
            </w:r>
            <w:r w:rsidRPr="00E54F4E">
              <w:rPr>
                <w:rFonts w:ascii="Arial" w:hAnsi="Arial" w:cs="Arial"/>
                <w:i/>
                <w:color w:val="000000"/>
                <w:sz w:val="20"/>
                <w:szCs w:val="20"/>
              </w:rPr>
              <w:t>must</w:t>
            </w:r>
            <w:r w:rsidRPr="00E54F4E">
              <w:rPr>
                <w:rFonts w:ascii="Arial" w:hAnsi="Arial" w:cs="Arial"/>
                <w:color w:val="000000"/>
                <w:sz w:val="20"/>
                <w:szCs w:val="20"/>
              </w:rPr>
              <w:t xml:space="preserve"> also have the VistALink software deployed and running. </w:t>
            </w:r>
            <w:r w:rsidRPr="00E54F4E">
              <w:rPr>
                <w:rFonts w:ascii="Arial" w:hAnsi="Arial" w:cs="Arial"/>
                <w:sz w:val="20"/>
                <w:szCs w:val="20"/>
              </w:rPr>
              <w:t>VistALink provides connectivity between KAAJEE and the VistA M Server.</w:t>
            </w:r>
          </w:p>
        </w:tc>
      </w:tr>
      <w:tr w:rsidR="005C32FB" w:rsidRPr="00E54F4E" w14:paraId="0AB3E514" w14:textId="77777777" w:rsidTr="001144A7">
        <w:tc>
          <w:tcPr>
            <w:tcW w:w="2880" w:type="dxa"/>
            <w:tcBorders>
              <w:top w:val="single" w:sz="4" w:space="0" w:color="auto"/>
              <w:left w:val="single" w:sz="4" w:space="0" w:color="auto"/>
              <w:bottom w:val="single" w:sz="4" w:space="0" w:color="auto"/>
              <w:right w:val="single" w:sz="4" w:space="0" w:color="auto"/>
            </w:tcBorders>
          </w:tcPr>
          <w:p w14:paraId="6A8DC8A2" w14:textId="77777777" w:rsidR="005C32FB" w:rsidRPr="00E54F4E" w:rsidRDefault="005C32FB" w:rsidP="00F220B6">
            <w:pPr>
              <w:spacing w:before="60" w:after="60"/>
              <w:rPr>
                <w:rFonts w:ascii="Arial" w:hAnsi="Arial" w:cs="Arial"/>
                <w:sz w:val="20"/>
                <w:szCs w:val="20"/>
              </w:rPr>
            </w:pPr>
            <w:r w:rsidRPr="00E54F4E">
              <w:rPr>
                <w:rFonts w:ascii="Arial" w:hAnsi="Arial" w:cs="Arial"/>
                <w:sz w:val="20"/>
                <w:szCs w:val="20"/>
              </w:rPr>
              <w:t xml:space="preserve">Standard Data Services (SDS) </w:t>
            </w:r>
            <w:r w:rsidR="00D74633" w:rsidRPr="00E54F4E">
              <w:rPr>
                <w:rFonts w:ascii="Arial" w:hAnsi="Arial" w:cs="Arial"/>
                <w:sz w:val="20"/>
                <w:szCs w:val="20"/>
              </w:rPr>
              <w:t>18</w:t>
            </w:r>
            <w:r w:rsidRPr="00E54F4E">
              <w:rPr>
                <w:rFonts w:ascii="Arial" w:hAnsi="Arial" w:cs="Arial"/>
                <w:sz w:val="20"/>
                <w:szCs w:val="20"/>
              </w:rPr>
              <w:t>.0 (or higher)</w:t>
            </w:r>
          </w:p>
        </w:tc>
        <w:tc>
          <w:tcPr>
            <w:tcW w:w="6588" w:type="dxa"/>
            <w:tcBorders>
              <w:top w:val="single" w:sz="4" w:space="0" w:color="auto"/>
              <w:left w:val="single" w:sz="4" w:space="0" w:color="auto"/>
              <w:bottom w:val="single" w:sz="4" w:space="0" w:color="auto"/>
              <w:right w:val="single" w:sz="4" w:space="0" w:color="auto"/>
            </w:tcBorders>
          </w:tcPr>
          <w:p w14:paraId="5C56D846" w14:textId="77777777" w:rsidR="005C32FB" w:rsidRPr="00E54F4E" w:rsidRDefault="005C32FB" w:rsidP="00F220B6">
            <w:pPr>
              <w:spacing w:before="60" w:after="60"/>
              <w:rPr>
                <w:rFonts w:ascii="Arial" w:hAnsi="Arial" w:cs="Arial"/>
                <w:color w:val="000000"/>
                <w:sz w:val="20"/>
                <w:szCs w:val="20"/>
              </w:rPr>
            </w:pPr>
            <w:r w:rsidRPr="00E54F4E">
              <w:rPr>
                <w:rFonts w:ascii="Arial" w:hAnsi="Arial" w:cs="Arial"/>
                <w:sz w:val="20"/>
                <w:szCs w:val="20"/>
              </w:rPr>
              <w:t>KAAJEE makes internal API calls to the SDS Database/Tables located on an Oracle 10</w:t>
            </w:r>
            <w:r w:rsidRPr="00E54F4E">
              <w:rPr>
                <w:rFonts w:ascii="Arial" w:hAnsi="Arial" w:cs="Arial"/>
                <w:i/>
                <w:iCs/>
                <w:sz w:val="20"/>
                <w:szCs w:val="20"/>
              </w:rPr>
              <w:t>g</w:t>
            </w:r>
            <w:r w:rsidRPr="00E54F4E">
              <w:rPr>
                <w:rFonts w:ascii="Arial" w:hAnsi="Arial" w:cs="Arial"/>
                <w:sz w:val="20"/>
                <w:szCs w:val="20"/>
              </w:rPr>
              <w:t xml:space="preserve"> database.</w:t>
            </w:r>
          </w:p>
        </w:tc>
      </w:tr>
    </w:tbl>
    <w:p w14:paraId="3267D61B" w14:textId="77777777" w:rsidR="005C32FB" w:rsidRPr="00E54F4E" w:rsidRDefault="005C32FB" w:rsidP="00604685">
      <w:pPr>
        <w:ind w:left="360" w:hanging="360"/>
      </w:pPr>
    </w:p>
    <w:p w14:paraId="548D993B" w14:textId="77777777" w:rsidR="00604685" w:rsidRPr="00E54F4E" w:rsidRDefault="00604685" w:rsidP="00604685">
      <w:pPr>
        <w:ind w:left="360" w:hanging="360"/>
      </w:pPr>
    </w:p>
    <w:p w14:paraId="573C5AF4" w14:textId="77777777" w:rsidR="00604685" w:rsidRPr="00E54F4E" w:rsidRDefault="00604685" w:rsidP="00604685">
      <w:pPr>
        <w:pStyle w:val="Heading4"/>
      </w:pPr>
      <w:bookmarkStart w:id="257" w:name="_Toc99334263"/>
      <w:bookmarkStart w:id="258" w:name="_Toc202863083"/>
      <w:bookmarkStart w:id="259" w:name="_Toc204421522"/>
      <w:bookmarkStart w:id="260" w:name="_Toc287867554"/>
      <w:r w:rsidRPr="00E54F4E">
        <w:lastRenderedPageBreak/>
        <w:t>KAAJEE Installation Instructions</w:t>
      </w:r>
      <w:bookmarkEnd w:id="257"/>
      <w:bookmarkEnd w:id="258"/>
      <w:bookmarkEnd w:id="259"/>
      <w:bookmarkEnd w:id="260"/>
    </w:p>
    <w:p w14:paraId="417A1968" w14:textId="77777777" w:rsidR="00604685" w:rsidRPr="00E54F4E" w:rsidRDefault="00604685" w:rsidP="00604685">
      <w:pPr>
        <w:keepNext/>
        <w:keepLines/>
      </w:pPr>
      <w:r w:rsidRPr="00E54F4E">
        <w:rPr>
          <w:color w:val="000000"/>
        </w:rPr>
        <w:fldChar w:fldCharType="begin"/>
      </w:r>
      <w:r w:rsidRPr="00E54F4E">
        <w:rPr>
          <w:color w:val="000000"/>
        </w:rPr>
        <w:instrText xml:space="preserve"> XE "KAAJEE:Installation:Virgin Installation" </w:instrText>
      </w:r>
      <w:r w:rsidRPr="00E54F4E">
        <w:rPr>
          <w:color w:val="000000"/>
        </w:rPr>
        <w:fldChar w:fldCharType="end"/>
      </w:r>
      <w:r w:rsidRPr="00E54F4E">
        <w:rPr>
          <w:color w:val="000000"/>
        </w:rPr>
        <w:fldChar w:fldCharType="begin"/>
      </w:r>
      <w:r w:rsidRPr="00E54F4E">
        <w:rPr>
          <w:color w:val="000000"/>
        </w:rPr>
        <w:instrText xml:space="preserve"> XE "Installation:KAAJEE Virgin Installation" </w:instrText>
      </w:r>
      <w:r w:rsidRPr="00E54F4E">
        <w:rPr>
          <w:color w:val="000000"/>
        </w:rPr>
        <w:fldChar w:fldCharType="end"/>
      </w:r>
      <w:r w:rsidRPr="00E54F4E">
        <w:rPr>
          <w:color w:val="000000"/>
        </w:rPr>
        <w:fldChar w:fldCharType="begin"/>
      </w:r>
      <w:r w:rsidRPr="00E54F4E">
        <w:rPr>
          <w:color w:val="000000"/>
        </w:rPr>
        <w:instrText xml:space="preserve"> XE "Instructions:KAAJEE Virgin Installation" </w:instrText>
      </w:r>
      <w:r w:rsidRPr="00E54F4E">
        <w:rPr>
          <w:color w:val="000000"/>
        </w:rPr>
        <w:fldChar w:fldCharType="end"/>
      </w:r>
    </w:p>
    <w:p w14:paraId="042D91A9" w14:textId="77777777" w:rsidR="00604685" w:rsidRPr="00E54F4E" w:rsidRDefault="00604685" w:rsidP="00604685">
      <w:pPr>
        <w:keepNext/>
        <w:keepLines/>
      </w:pPr>
      <w:r w:rsidRPr="00E54F4E">
        <w:t xml:space="preserve">The following instructions are only required for those workstations to be used by developers to develop KAAJEE-enabled </w:t>
      </w:r>
      <w:r w:rsidRPr="00E54F4E">
        <w:rPr>
          <w:rFonts w:cs="Times New Roman"/>
          <w:bCs/>
        </w:rPr>
        <w:t>Health</w:t>
      </w:r>
      <w:r w:rsidRPr="00E54F4E">
        <w:rPr>
          <w:rFonts w:cs="Times New Roman"/>
        </w:rPr>
        <w:t>e</w:t>
      </w:r>
      <w:r w:rsidRPr="00E54F4E">
        <w:rPr>
          <w:rFonts w:cs="Times New Roman"/>
          <w:bCs/>
        </w:rPr>
        <w:t>Vet-</w:t>
      </w:r>
      <w:r w:rsidRPr="00E54F4E">
        <w:t xml:space="preserve">VistA Web-based software applications running on a </w:t>
      </w:r>
      <w:r w:rsidR="00B47E49" w:rsidRPr="00E54F4E">
        <w:t>WebLogic</w:t>
      </w:r>
      <w:r w:rsidRPr="00E54F4E">
        <w:t xml:space="preserve"> Application Server.</w:t>
      </w:r>
    </w:p>
    <w:p w14:paraId="6339C2EE" w14:textId="77777777" w:rsidR="00604685" w:rsidRPr="00E54F4E" w:rsidRDefault="00604685" w:rsidP="00604685">
      <w:pPr>
        <w:keepNext/>
        <w:keepLines/>
      </w:pPr>
    </w:p>
    <w:tbl>
      <w:tblPr>
        <w:tblW w:w="0" w:type="auto"/>
        <w:tblLayout w:type="fixed"/>
        <w:tblLook w:val="0000" w:firstRow="0" w:lastRow="0" w:firstColumn="0" w:lastColumn="0" w:noHBand="0" w:noVBand="0"/>
      </w:tblPr>
      <w:tblGrid>
        <w:gridCol w:w="738"/>
        <w:gridCol w:w="8730"/>
      </w:tblGrid>
      <w:tr w:rsidR="00EB43E1" w:rsidRPr="00E54F4E" w14:paraId="268BEFB7" w14:textId="77777777">
        <w:trPr>
          <w:cantSplit/>
        </w:trPr>
        <w:tc>
          <w:tcPr>
            <w:tcW w:w="738" w:type="dxa"/>
          </w:tcPr>
          <w:p w14:paraId="39F809B1" w14:textId="77777777" w:rsidR="00EB43E1" w:rsidRPr="00E54F4E" w:rsidRDefault="00C46AED" w:rsidP="00EB43E1">
            <w:pPr>
              <w:spacing w:before="60" w:after="60"/>
              <w:ind w:left="-18"/>
              <w:rPr>
                <w:rFonts w:cs="Times New Roman"/>
              </w:rPr>
            </w:pPr>
            <w:r w:rsidRPr="00E54F4E">
              <w:rPr>
                <w:rFonts w:cs="Times New Roman"/>
                <w:noProof/>
              </w:rPr>
              <w:drawing>
                <wp:inline distT="0" distB="0" distL="0" distR="0" wp14:anchorId="72C89E9E" wp14:editId="157A14CD">
                  <wp:extent cx="289560" cy="289560"/>
                  <wp:effectExtent l="0" t="0" r="0" b="0"/>
                  <wp:docPr id="50" name="Picture 5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7B988DFC" w14:textId="5A395A16" w:rsidR="00EB43E1" w:rsidRPr="00E54F4E" w:rsidRDefault="00EB43E1" w:rsidP="00EB43E1">
            <w:pPr>
              <w:keepNext/>
              <w:keepLines/>
              <w:spacing w:before="60" w:after="60"/>
              <w:rPr>
                <w:rFonts w:cs="Times New Roman"/>
                <w:kern w:val="2"/>
              </w:rPr>
            </w:pPr>
            <w:smartTag w:uri="urn:schemas-microsoft-com:office:smarttags" w:element="stockticker">
              <w:r w:rsidRPr="00E54F4E">
                <w:rPr>
                  <w:rFonts w:cs="Times New Roman"/>
                  <w:b/>
                </w:rPr>
                <w:t>REF</w:t>
              </w:r>
            </w:smartTag>
            <w:r w:rsidRPr="00E54F4E">
              <w:rPr>
                <w:rFonts w:cs="Times New Roman"/>
                <w:b/>
              </w:rPr>
              <w:t>:</w:t>
            </w:r>
            <w:r w:rsidRPr="00E54F4E">
              <w:rPr>
                <w:rFonts w:cs="Times New Roman"/>
              </w:rPr>
              <w:t xml:space="preserve"> For Developer Workstation platform requirements, please refer to the "</w:t>
            </w:r>
            <w:r w:rsidRPr="00E54F4E">
              <w:rPr>
                <w:rFonts w:cs="Times New Roman"/>
              </w:rPr>
              <w:fldChar w:fldCharType="begin"/>
            </w:r>
            <w:r w:rsidRPr="00E54F4E">
              <w:rPr>
                <w:rFonts w:cs="Times New Roman"/>
              </w:rPr>
              <w:instrText xml:space="preserve"> REF _Ref111337430 \h  \* MERGEFORMAT </w:instrText>
            </w:r>
            <w:r w:rsidRPr="00E54F4E">
              <w:rPr>
                <w:rFonts w:cs="Times New Roman"/>
              </w:rPr>
            </w:r>
            <w:r w:rsidRPr="00E54F4E">
              <w:rPr>
                <w:rFonts w:cs="Times New Roman"/>
              </w:rPr>
              <w:fldChar w:fldCharType="separate"/>
            </w:r>
            <w:r w:rsidR="00C97B49" w:rsidRPr="00C97B49">
              <w:rPr>
                <w:rFonts w:cs="Times New Roman"/>
              </w:rPr>
              <w:t>Dependencies: Preliminary Considerations for Developer Workstation Requirements</w:t>
            </w:r>
            <w:r w:rsidRPr="00E54F4E">
              <w:rPr>
                <w:rFonts w:cs="Times New Roman"/>
              </w:rPr>
              <w:fldChar w:fldCharType="end"/>
            </w:r>
            <w:r w:rsidRPr="00E54F4E">
              <w:rPr>
                <w:rFonts w:cs="Times New Roman"/>
              </w:rPr>
              <w:t>" topic in this chapter.</w:t>
            </w:r>
          </w:p>
        </w:tc>
      </w:tr>
    </w:tbl>
    <w:p w14:paraId="6177F9FF" w14:textId="77777777" w:rsidR="00934BF2" w:rsidRPr="00E54F4E" w:rsidRDefault="00934BF2" w:rsidP="00BC1B45"/>
    <w:p w14:paraId="52BEA685" w14:textId="77777777" w:rsidR="00BC1B45" w:rsidRPr="00E54F4E" w:rsidRDefault="00BC1B45" w:rsidP="00BC1B45"/>
    <w:p w14:paraId="770711F5" w14:textId="77777777" w:rsidR="00604685" w:rsidRPr="00E54F4E" w:rsidRDefault="00604685" w:rsidP="00DE7B5D">
      <w:pPr>
        <w:pStyle w:val="Heading5"/>
      </w:pPr>
      <w:bookmarkStart w:id="261" w:name="_Toc99334264"/>
      <w:r w:rsidRPr="00E54F4E">
        <w:t>1.</w:t>
      </w:r>
      <w:r w:rsidRPr="00E54F4E">
        <w:tab/>
        <w:t xml:space="preserve">Confirm/Obtain Developer Workstation Distribution Files </w:t>
      </w:r>
      <w:r w:rsidRPr="00E54F4E">
        <w:rPr>
          <w:i/>
        </w:rPr>
        <w:t>(recommended)</w:t>
      </w:r>
      <w:bookmarkEnd w:id="261"/>
    </w:p>
    <w:p w14:paraId="6548D572" w14:textId="77777777" w:rsidR="00604685" w:rsidRPr="00E54F4E" w:rsidRDefault="00604685" w:rsidP="00BC1B45">
      <w:pPr>
        <w:keepNext/>
        <w:keepLines/>
      </w:pPr>
    </w:p>
    <w:p w14:paraId="3631508E" w14:textId="77777777" w:rsidR="00604685" w:rsidRPr="00E54F4E" w:rsidRDefault="00604685" w:rsidP="00604685">
      <w:pPr>
        <w:keepNext/>
        <w:keepLines/>
        <w:ind w:left="547"/>
      </w:pPr>
      <w:r w:rsidRPr="00E54F4E">
        <w:t>The following files are needed to install the KAAJEE developer-related software:</w:t>
      </w:r>
    </w:p>
    <w:p w14:paraId="1CEC1EC5" w14:textId="77777777" w:rsidR="00604685" w:rsidRPr="00E54F4E" w:rsidRDefault="00604685" w:rsidP="00600DA3"/>
    <w:p w14:paraId="29653479" w14:textId="77777777" w:rsidR="00600DA3" w:rsidRPr="00E54F4E" w:rsidRDefault="00600DA3" w:rsidP="00600DA3"/>
    <w:p w14:paraId="2A9AD5AF" w14:textId="630807C3" w:rsidR="00600DA3" w:rsidRPr="00E54F4E" w:rsidRDefault="00600DA3" w:rsidP="001E78B1">
      <w:pPr>
        <w:pStyle w:val="CaptionTable"/>
      </w:pPr>
      <w:bookmarkStart w:id="262" w:name="_Toc287867692"/>
      <w:r w:rsidRPr="00E54F4E">
        <w:t xml:space="preserve">Table </w:t>
      </w:r>
      <w:r w:rsidR="00E54F4E" w:rsidRPr="00E54F4E">
        <w:rPr>
          <w:noProof/>
        </w:rPr>
        <w:fldChar w:fldCharType="begin"/>
      </w:r>
      <w:r w:rsidR="00E54F4E" w:rsidRPr="00E54F4E">
        <w:rPr>
          <w:noProof/>
        </w:rPr>
        <w:instrText xml:space="preserve"> STYLEREF 2 \s </w:instrText>
      </w:r>
      <w:r w:rsidR="00E54F4E" w:rsidRPr="00E54F4E">
        <w:rPr>
          <w:noProof/>
        </w:rPr>
        <w:fldChar w:fldCharType="separate"/>
      </w:r>
      <w:r w:rsidR="00C97B49">
        <w:rPr>
          <w:noProof/>
        </w:rPr>
        <w:t>3</w:t>
      </w:r>
      <w:r w:rsidR="00E54F4E" w:rsidRPr="00E54F4E">
        <w:rPr>
          <w:noProof/>
        </w:rPr>
        <w:fldChar w:fldCharType="end"/>
      </w:r>
      <w:r w:rsidRPr="00E54F4E">
        <w:noBreakHyphen/>
      </w:r>
      <w:r w:rsidR="00E54F4E" w:rsidRPr="00E54F4E">
        <w:rPr>
          <w:noProof/>
        </w:rPr>
        <w:fldChar w:fldCharType="begin"/>
      </w:r>
      <w:r w:rsidR="00E54F4E" w:rsidRPr="00E54F4E">
        <w:rPr>
          <w:noProof/>
        </w:rPr>
        <w:instrText xml:space="preserve"> SEQ Table \* ARABIC \s 2 </w:instrText>
      </w:r>
      <w:r w:rsidR="00E54F4E" w:rsidRPr="00E54F4E">
        <w:rPr>
          <w:noProof/>
        </w:rPr>
        <w:fldChar w:fldCharType="separate"/>
      </w:r>
      <w:r w:rsidR="00C97B49">
        <w:rPr>
          <w:noProof/>
        </w:rPr>
        <w:t>4</w:t>
      </w:r>
      <w:r w:rsidR="00E54F4E" w:rsidRPr="00E54F4E">
        <w:rPr>
          <w:noProof/>
        </w:rPr>
        <w:fldChar w:fldCharType="end"/>
      </w:r>
      <w:r w:rsidRPr="00E54F4E">
        <w:t xml:space="preserve">. Dependencies—KAAJEE-related software </w:t>
      </w:r>
      <w:r w:rsidR="004F1903" w:rsidRPr="00E54F4E">
        <w:t>documentation</w:t>
      </w:r>
      <w:bookmarkEnd w:id="262"/>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22"/>
        <w:gridCol w:w="5020"/>
      </w:tblGrid>
      <w:tr w:rsidR="00BC1B45" w:rsidRPr="00E54F4E" w14:paraId="71F0AF35" w14:textId="77777777" w:rsidTr="007B5CDB">
        <w:trPr>
          <w:tblHeader/>
        </w:trPr>
        <w:tc>
          <w:tcPr>
            <w:tcW w:w="4255" w:type="dxa"/>
            <w:shd w:val="clear" w:color="auto" w:fill="E0E0E0"/>
          </w:tcPr>
          <w:p w14:paraId="1104583E" w14:textId="77777777" w:rsidR="00BC1B45" w:rsidRPr="00E54F4E" w:rsidRDefault="00BC1B45" w:rsidP="007B5CDB">
            <w:pPr>
              <w:spacing w:before="60" w:after="60"/>
              <w:rPr>
                <w:rFonts w:ascii="Arial" w:hAnsi="Arial" w:cs="Arial"/>
                <w:color w:val="000000"/>
                <w:sz w:val="20"/>
                <w:szCs w:val="20"/>
              </w:rPr>
            </w:pPr>
            <w:r w:rsidRPr="00E54F4E">
              <w:rPr>
                <w:rFonts w:ascii="Arial" w:hAnsi="Arial" w:cs="Arial"/>
                <w:b/>
                <w:color w:val="000000"/>
                <w:sz w:val="20"/>
                <w:szCs w:val="20"/>
              </w:rPr>
              <w:t>File Name</w:t>
            </w:r>
          </w:p>
        </w:tc>
        <w:tc>
          <w:tcPr>
            <w:tcW w:w="5209" w:type="dxa"/>
            <w:shd w:val="clear" w:color="auto" w:fill="E0E0E0"/>
          </w:tcPr>
          <w:p w14:paraId="6EBA08CE" w14:textId="77777777" w:rsidR="00BC1B45" w:rsidRPr="00E54F4E" w:rsidRDefault="00BC1B45" w:rsidP="007B5CDB">
            <w:pPr>
              <w:spacing w:before="60" w:after="60"/>
              <w:ind w:left="36"/>
              <w:rPr>
                <w:rFonts w:ascii="Arial" w:hAnsi="Arial" w:cs="Arial"/>
                <w:b/>
                <w:color w:val="000000"/>
                <w:sz w:val="20"/>
                <w:szCs w:val="20"/>
              </w:rPr>
            </w:pPr>
            <w:r w:rsidRPr="00E54F4E">
              <w:rPr>
                <w:rFonts w:ascii="Arial" w:hAnsi="Arial" w:cs="Arial"/>
                <w:b/>
                <w:color w:val="000000"/>
                <w:sz w:val="20"/>
                <w:szCs w:val="20"/>
              </w:rPr>
              <w:t>Description</w:t>
            </w:r>
          </w:p>
        </w:tc>
      </w:tr>
      <w:tr w:rsidR="00BC1B45" w:rsidRPr="00E54F4E" w14:paraId="061C9815" w14:textId="77777777" w:rsidTr="007B5CDB">
        <w:tc>
          <w:tcPr>
            <w:tcW w:w="4255" w:type="dxa"/>
          </w:tcPr>
          <w:p w14:paraId="397E8582" w14:textId="77777777" w:rsidR="00BC1B45" w:rsidRPr="00E54F4E" w:rsidRDefault="006913AD" w:rsidP="007B5CDB">
            <w:pPr>
              <w:spacing w:before="60" w:after="60"/>
              <w:rPr>
                <w:rFonts w:ascii="Arial" w:hAnsi="Arial" w:cs="Arial"/>
                <w:color w:val="000000"/>
                <w:sz w:val="20"/>
                <w:szCs w:val="20"/>
              </w:rPr>
            </w:pPr>
            <w:r w:rsidRPr="00E54F4E">
              <w:rPr>
                <w:rFonts w:ascii="Arial" w:hAnsi="Arial" w:cs="Arial"/>
                <w:color w:val="000000"/>
                <w:sz w:val="20"/>
                <w:szCs w:val="20"/>
              </w:rPr>
              <w:t>KAAJEE_1_</w:t>
            </w:r>
            <w:r w:rsidR="00D74633" w:rsidRPr="00E54F4E">
              <w:rPr>
                <w:rFonts w:ascii="Arial" w:hAnsi="Arial" w:cs="Arial"/>
                <w:color w:val="000000"/>
                <w:sz w:val="20"/>
                <w:szCs w:val="20"/>
              </w:rPr>
              <w:t>2</w:t>
            </w:r>
            <w:r w:rsidRPr="00E54F4E">
              <w:rPr>
                <w:rFonts w:ascii="Arial" w:hAnsi="Arial" w:cs="Arial"/>
                <w:color w:val="000000"/>
                <w:sz w:val="20"/>
                <w:szCs w:val="20"/>
              </w:rPr>
              <w:t>_RELEASENOTES.PDF</w:t>
            </w:r>
          </w:p>
        </w:tc>
        <w:tc>
          <w:tcPr>
            <w:tcW w:w="5209" w:type="dxa"/>
          </w:tcPr>
          <w:p w14:paraId="45D48C71" w14:textId="77777777" w:rsidR="00BC1B45" w:rsidRPr="00E54F4E" w:rsidRDefault="006913AD" w:rsidP="006913AD">
            <w:pPr>
              <w:spacing w:before="60" w:after="60"/>
              <w:ind w:left="36"/>
              <w:rPr>
                <w:rFonts w:ascii="Arial" w:hAnsi="Arial" w:cs="Arial"/>
                <w:color w:val="000000"/>
                <w:sz w:val="20"/>
                <w:szCs w:val="20"/>
              </w:rPr>
            </w:pPr>
            <w:r w:rsidRPr="00E54F4E">
              <w:rPr>
                <w:rFonts w:ascii="Arial" w:hAnsi="Arial" w:cs="Arial"/>
                <w:b/>
                <w:color w:val="000000"/>
                <w:sz w:val="20"/>
                <w:szCs w:val="20"/>
              </w:rPr>
              <w:t xml:space="preserve">Release Notes </w:t>
            </w:r>
            <w:r w:rsidR="00BC1B45" w:rsidRPr="00E54F4E">
              <w:rPr>
                <w:rFonts w:ascii="Arial" w:hAnsi="Arial" w:cs="Arial"/>
                <w:color w:val="000000"/>
                <w:sz w:val="20"/>
                <w:szCs w:val="20"/>
              </w:rPr>
              <w:t xml:space="preserve">(manual). </w:t>
            </w:r>
            <w:r w:rsidRPr="00E54F4E">
              <w:rPr>
                <w:rFonts w:ascii="Arial" w:hAnsi="Arial" w:cs="Arial"/>
                <w:color w:val="000000"/>
                <w:sz w:val="20"/>
              </w:rPr>
              <w:t>List of features new with KAAJEE 1.1</w:t>
            </w:r>
            <w:r w:rsidRPr="00E54F4E">
              <w:rPr>
                <w:rFonts w:ascii="Arial" w:hAnsi="Arial" w:cs="Arial"/>
                <w:color w:val="000000"/>
                <w:sz w:val="20"/>
                <w:szCs w:val="20"/>
              </w:rPr>
              <w:t>.</w:t>
            </w:r>
            <w:r w:rsidR="00BC1B45" w:rsidRPr="00E54F4E">
              <w:rPr>
                <w:rFonts w:ascii="Arial" w:hAnsi="Arial" w:cs="Arial"/>
                <w:color w:val="000000"/>
                <w:sz w:val="20"/>
                <w:szCs w:val="20"/>
              </w:rPr>
              <w:t xml:space="preserve"> </w:t>
            </w:r>
          </w:p>
        </w:tc>
      </w:tr>
      <w:tr w:rsidR="00BC1B45" w:rsidRPr="00E54F4E" w14:paraId="39810162" w14:textId="77777777" w:rsidTr="007B5CDB">
        <w:tc>
          <w:tcPr>
            <w:tcW w:w="4255" w:type="dxa"/>
          </w:tcPr>
          <w:p w14:paraId="1203069E" w14:textId="77777777" w:rsidR="00BC1B45" w:rsidRPr="00E54F4E" w:rsidRDefault="006913AD" w:rsidP="007B5CDB">
            <w:pPr>
              <w:spacing w:before="60" w:after="60"/>
              <w:rPr>
                <w:rFonts w:ascii="Arial" w:hAnsi="Arial" w:cs="Arial"/>
                <w:color w:val="000000"/>
                <w:sz w:val="20"/>
                <w:szCs w:val="20"/>
              </w:rPr>
            </w:pPr>
            <w:r w:rsidRPr="00E54F4E">
              <w:rPr>
                <w:rFonts w:ascii="Arial" w:hAnsi="Arial" w:cs="Arial"/>
                <w:color w:val="000000"/>
                <w:sz w:val="20"/>
                <w:szCs w:val="20"/>
              </w:rPr>
              <w:t>KAAJEE_1_</w:t>
            </w:r>
            <w:r w:rsidR="00D74633" w:rsidRPr="00E54F4E">
              <w:rPr>
                <w:rFonts w:ascii="Arial" w:hAnsi="Arial" w:cs="Arial"/>
                <w:color w:val="000000"/>
                <w:sz w:val="20"/>
                <w:szCs w:val="20"/>
              </w:rPr>
              <w:t>2</w:t>
            </w:r>
            <w:r w:rsidRPr="00E54F4E">
              <w:rPr>
                <w:rFonts w:ascii="Arial" w:hAnsi="Arial" w:cs="Arial"/>
                <w:color w:val="000000"/>
                <w:sz w:val="20"/>
                <w:szCs w:val="20"/>
              </w:rPr>
              <w:t>_INSTALLGUIDE.PDF</w:t>
            </w:r>
          </w:p>
        </w:tc>
        <w:tc>
          <w:tcPr>
            <w:tcW w:w="5209" w:type="dxa"/>
          </w:tcPr>
          <w:p w14:paraId="19219C97" w14:textId="77777777" w:rsidR="00BC1B45" w:rsidRPr="00E54F4E" w:rsidRDefault="00BC1B45" w:rsidP="007B5CDB">
            <w:pPr>
              <w:spacing w:before="60" w:after="60"/>
              <w:ind w:left="36"/>
              <w:rPr>
                <w:rFonts w:ascii="Arial" w:hAnsi="Arial" w:cs="Arial"/>
                <w:color w:val="000000"/>
                <w:sz w:val="20"/>
                <w:szCs w:val="20"/>
              </w:rPr>
            </w:pPr>
            <w:r w:rsidRPr="00E54F4E">
              <w:rPr>
                <w:rFonts w:ascii="Arial" w:hAnsi="Arial" w:cs="Arial"/>
                <w:b/>
                <w:color w:val="000000"/>
                <w:sz w:val="20"/>
                <w:szCs w:val="20"/>
              </w:rPr>
              <w:t>Installation Guide</w:t>
            </w:r>
            <w:r w:rsidRPr="00E54F4E">
              <w:rPr>
                <w:rFonts w:ascii="Arial" w:hAnsi="Arial" w:cs="Arial"/>
                <w:color w:val="000000"/>
                <w:sz w:val="20"/>
                <w:szCs w:val="20"/>
              </w:rPr>
              <w:t xml:space="preserve"> (manual). Use in conjunction with the READFIRST text file.</w:t>
            </w:r>
          </w:p>
        </w:tc>
      </w:tr>
      <w:tr w:rsidR="00BC1B45" w:rsidRPr="00E54F4E" w14:paraId="2E30081A" w14:textId="77777777" w:rsidTr="007B5CDB">
        <w:tc>
          <w:tcPr>
            <w:tcW w:w="4255" w:type="dxa"/>
          </w:tcPr>
          <w:p w14:paraId="251ECCBE" w14:textId="77777777" w:rsidR="00BC1B45" w:rsidRPr="00E54F4E" w:rsidRDefault="006913AD" w:rsidP="007B5CDB">
            <w:pPr>
              <w:spacing w:before="60" w:after="60"/>
              <w:rPr>
                <w:rFonts w:ascii="Arial" w:hAnsi="Arial" w:cs="Arial"/>
                <w:color w:val="000000"/>
                <w:sz w:val="20"/>
                <w:szCs w:val="20"/>
              </w:rPr>
            </w:pPr>
            <w:r w:rsidRPr="00E54F4E">
              <w:rPr>
                <w:rFonts w:ascii="Arial" w:hAnsi="Arial" w:cs="Arial"/>
                <w:color w:val="000000"/>
                <w:sz w:val="20"/>
                <w:szCs w:val="20"/>
              </w:rPr>
              <w:t>KAAJEE_1_</w:t>
            </w:r>
            <w:r w:rsidR="00186A44" w:rsidRPr="00E54F4E">
              <w:rPr>
                <w:rFonts w:ascii="Arial" w:hAnsi="Arial" w:cs="Arial"/>
                <w:color w:val="000000"/>
                <w:sz w:val="20"/>
                <w:szCs w:val="20"/>
              </w:rPr>
              <w:t>2</w:t>
            </w:r>
            <w:r w:rsidRPr="00E54F4E">
              <w:rPr>
                <w:rFonts w:ascii="Arial" w:hAnsi="Arial" w:cs="Arial"/>
                <w:color w:val="000000"/>
                <w:sz w:val="20"/>
                <w:szCs w:val="20"/>
              </w:rPr>
              <w:t>_DEPLOYGUIDE</w:t>
            </w:r>
            <w:r w:rsidR="00BC1B45" w:rsidRPr="00E54F4E">
              <w:rPr>
                <w:rFonts w:ascii="Arial" w:hAnsi="Arial" w:cs="Arial"/>
                <w:color w:val="000000"/>
                <w:sz w:val="20"/>
                <w:szCs w:val="20"/>
              </w:rPr>
              <w:t>.PDF</w:t>
            </w:r>
          </w:p>
        </w:tc>
        <w:tc>
          <w:tcPr>
            <w:tcW w:w="5209" w:type="dxa"/>
          </w:tcPr>
          <w:p w14:paraId="29A15B15" w14:textId="77777777" w:rsidR="00BC1B45" w:rsidRPr="00E54F4E" w:rsidRDefault="00BC1B45" w:rsidP="007B5CDB">
            <w:pPr>
              <w:spacing w:before="60" w:after="60"/>
              <w:ind w:left="36"/>
              <w:rPr>
                <w:rFonts w:ascii="Arial" w:hAnsi="Arial" w:cs="Arial"/>
                <w:b/>
                <w:color w:val="000000"/>
                <w:sz w:val="20"/>
                <w:szCs w:val="20"/>
              </w:rPr>
            </w:pPr>
            <w:r w:rsidRPr="00E54F4E">
              <w:rPr>
                <w:rFonts w:ascii="Arial" w:hAnsi="Arial" w:cs="Arial"/>
                <w:b/>
                <w:color w:val="000000"/>
                <w:sz w:val="20"/>
                <w:szCs w:val="20"/>
              </w:rPr>
              <w:t>Deployment Guide</w:t>
            </w:r>
            <w:r w:rsidRPr="00E54F4E">
              <w:rPr>
                <w:rFonts w:ascii="Arial" w:hAnsi="Arial" w:cs="Arial"/>
                <w:color w:val="000000"/>
                <w:sz w:val="20"/>
                <w:szCs w:val="20"/>
              </w:rPr>
              <w:t xml:space="preserve"> (manual). Outlines the details of KAAJEE-related software and gives guidelines on how the software is used within </w:t>
            </w:r>
            <w:r w:rsidRPr="00E54F4E">
              <w:rPr>
                <w:rFonts w:ascii="Arial" w:hAnsi="Arial" w:cs="Arial"/>
                <w:bCs/>
                <w:color w:val="000000"/>
                <w:sz w:val="20"/>
                <w:szCs w:val="20"/>
              </w:rPr>
              <w:t>Health</w:t>
            </w:r>
            <w:r w:rsidRPr="00E54F4E">
              <w:rPr>
                <w:rFonts w:ascii="Arial" w:hAnsi="Arial" w:cs="Arial"/>
                <w:bCs/>
                <w:i/>
                <w:color w:val="000000"/>
                <w:sz w:val="20"/>
                <w:szCs w:val="20"/>
                <w:u w:val="single"/>
              </w:rPr>
              <w:t>e</w:t>
            </w:r>
            <w:r w:rsidRPr="00E54F4E">
              <w:rPr>
                <w:rFonts w:ascii="Arial" w:hAnsi="Arial" w:cs="Arial"/>
                <w:bCs/>
                <w:color w:val="000000"/>
                <w:sz w:val="20"/>
                <w:szCs w:val="20"/>
              </w:rPr>
              <w:t>Vet-</w:t>
            </w:r>
            <w:r w:rsidRPr="00E54F4E">
              <w:rPr>
                <w:rFonts w:ascii="Arial" w:hAnsi="Arial" w:cs="Arial"/>
                <w:color w:val="000000"/>
                <w:sz w:val="20"/>
                <w:szCs w:val="20"/>
              </w:rPr>
              <w:t xml:space="preserve">Veterans Health Information Systems and Technology Architecture. It </w:t>
            </w:r>
            <w:r w:rsidRPr="00E54F4E">
              <w:rPr>
                <w:rFonts w:ascii="Arial" w:hAnsi="Arial" w:cs="Arial"/>
                <w:color w:val="000000"/>
                <w:sz w:val="20"/>
              </w:rPr>
              <w:t>contains the User Manual, Programmer Manual, and Technical Manual information for KAAJEE.</w:t>
            </w:r>
          </w:p>
        </w:tc>
      </w:tr>
      <w:tr w:rsidR="00BC1B45" w:rsidRPr="00E54F4E" w14:paraId="3CFCA2B6" w14:textId="77777777" w:rsidTr="007B5CDB">
        <w:tc>
          <w:tcPr>
            <w:tcW w:w="4255" w:type="dxa"/>
          </w:tcPr>
          <w:p w14:paraId="03B38E43" w14:textId="77777777" w:rsidR="00BC1B45" w:rsidRPr="00E54F4E" w:rsidRDefault="00E06B79" w:rsidP="007B5CDB">
            <w:pPr>
              <w:spacing w:before="60" w:after="60"/>
              <w:rPr>
                <w:rFonts w:ascii="Arial" w:hAnsi="Arial" w:cs="Arial"/>
                <w:color w:val="000000"/>
                <w:sz w:val="20"/>
                <w:szCs w:val="20"/>
              </w:rPr>
            </w:pPr>
            <w:r w:rsidRPr="00E54F4E">
              <w:rPr>
                <w:rFonts w:ascii="Arial" w:hAnsi="Arial" w:cs="Arial"/>
                <w:color w:val="000000"/>
                <w:sz w:val="20"/>
                <w:szCs w:val="20"/>
              </w:rPr>
              <w:t>KAAJEE_1_</w:t>
            </w:r>
            <w:r w:rsidR="00186A44" w:rsidRPr="00E54F4E">
              <w:rPr>
                <w:rFonts w:ascii="Arial" w:hAnsi="Arial" w:cs="Arial"/>
                <w:color w:val="000000"/>
                <w:sz w:val="20"/>
                <w:szCs w:val="20"/>
              </w:rPr>
              <w:t>2</w:t>
            </w:r>
            <w:r w:rsidRPr="00E54F4E">
              <w:rPr>
                <w:rFonts w:ascii="Arial" w:hAnsi="Arial" w:cs="Arial"/>
                <w:color w:val="000000"/>
                <w:sz w:val="20"/>
                <w:szCs w:val="20"/>
              </w:rPr>
              <w:t>_0_xxx.ZIP</w:t>
            </w:r>
          </w:p>
        </w:tc>
        <w:tc>
          <w:tcPr>
            <w:tcW w:w="5209" w:type="dxa"/>
          </w:tcPr>
          <w:p w14:paraId="1A655864" w14:textId="77777777" w:rsidR="00BC1B45" w:rsidRPr="00E54F4E" w:rsidRDefault="00BC1B45" w:rsidP="007B5CDB">
            <w:pPr>
              <w:spacing w:before="60" w:after="60"/>
              <w:ind w:left="36"/>
              <w:rPr>
                <w:rFonts w:ascii="Arial" w:hAnsi="Arial" w:cs="Arial"/>
                <w:b/>
                <w:color w:val="000000"/>
                <w:sz w:val="20"/>
                <w:szCs w:val="20"/>
              </w:rPr>
            </w:pPr>
            <w:r w:rsidRPr="00E54F4E">
              <w:rPr>
                <w:rFonts w:ascii="Arial" w:hAnsi="Arial" w:cs="Arial"/>
                <w:b/>
                <w:color w:val="000000"/>
                <w:sz w:val="20"/>
                <w:szCs w:val="20"/>
              </w:rPr>
              <w:t>KAAJEE Distribution File</w:t>
            </w:r>
            <w:r w:rsidRPr="00E54F4E">
              <w:rPr>
                <w:rFonts w:ascii="Arial" w:hAnsi="Arial" w:cs="Arial"/>
                <w:color w:val="000000"/>
                <w:sz w:val="20"/>
                <w:szCs w:val="20"/>
              </w:rPr>
              <w:t xml:space="preserve"> (jar files). This Zip file contains the KAAJEE software for development of Health</w:t>
            </w:r>
            <w:r w:rsidRPr="00E54F4E">
              <w:rPr>
                <w:rFonts w:ascii="Arial" w:hAnsi="Arial" w:cs="Arial"/>
                <w:i/>
                <w:color w:val="000000"/>
                <w:sz w:val="20"/>
                <w:szCs w:val="20"/>
                <w:u w:val="single"/>
              </w:rPr>
              <w:t>e</w:t>
            </w:r>
            <w:r w:rsidRPr="00E54F4E">
              <w:rPr>
                <w:rFonts w:ascii="Arial" w:hAnsi="Arial" w:cs="Arial"/>
                <w:color w:val="000000"/>
                <w:sz w:val="20"/>
                <w:szCs w:val="20"/>
              </w:rPr>
              <w:t>Vet-VistA Web-based applications requiring Authentication and Authorization against Kernel on the VistA M Server via KAAJEE.</w:t>
            </w:r>
          </w:p>
        </w:tc>
      </w:tr>
    </w:tbl>
    <w:p w14:paraId="42FAE44D" w14:textId="77777777" w:rsidR="00BC1B45" w:rsidRPr="00E54F4E" w:rsidRDefault="00BC1B45" w:rsidP="00604685">
      <w:pPr>
        <w:ind w:left="540"/>
      </w:pPr>
    </w:p>
    <w:p w14:paraId="2E15430D" w14:textId="77777777" w:rsidR="00BC1B45" w:rsidRPr="00E54F4E" w:rsidRDefault="00BC1B45" w:rsidP="00604685">
      <w:pPr>
        <w:ind w:left="540"/>
      </w:pPr>
    </w:p>
    <w:tbl>
      <w:tblPr>
        <w:tblW w:w="0" w:type="auto"/>
        <w:tblInd w:w="576" w:type="dxa"/>
        <w:tblLayout w:type="fixed"/>
        <w:tblLook w:val="0000" w:firstRow="0" w:lastRow="0" w:firstColumn="0" w:lastColumn="0" w:noHBand="0" w:noVBand="0"/>
      </w:tblPr>
      <w:tblGrid>
        <w:gridCol w:w="738"/>
        <w:gridCol w:w="8154"/>
      </w:tblGrid>
      <w:tr w:rsidR="00EB43E1" w:rsidRPr="00E54F4E" w14:paraId="0D59CC5D" w14:textId="77777777">
        <w:trPr>
          <w:cantSplit/>
        </w:trPr>
        <w:tc>
          <w:tcPr>
            <w:tcW w:w="738" w:type="dxa"/>
          </w:tcPr>
          <w:p w14:paraId="00BA24D7" w14:textId="77777777" w:rsidR="00EB43E1" w:rsidRPr="00E54F4E" w:rsidRDefault="00C46AED" w:rsidP="00EB43E1">
            <w:pPr>
              <w:spacing w:before="60" w:after="60"/>
              <w:ind w:left="-18"/>
              <w:rPr>
                <w:rFonts w:cs="Times New Roman"/>
              </w:rPr>
            </w:pPr>
            <w:r w:rsidRPr="00E54F4E">
              <w:rPr>
                <w:rFonts w:cs="Times New Roman"/>
                <w:noProof/>
              </w:rPr>
              <w:drawing>
                <wp:inline distT="0" distB="0" distL="0" distR="0" wp14:anchorId="077CCAA0" wp14:editId="597620E8">
                  <wp:extent cx="289560" cy="289560"/>
                  <wp:effectExtent l="0" t="0" r="0" b="0"/>
                  <wp:docPr id="51" name="Picture 5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154" w:type="dxa"/>
          </w:tcPr>
          <w:p w14:paraId="0023FACA" w14:textId="77777777" w:rsidR="00EB43E1" w:rsidRPr="00E54F4E" w:rsidRDefault="00EB43E1" w:rsidP="00371AD3">
            <w:pPr>
              <w:keepNext/>
              <w:keepLines/>
              <w:spacing w:before="60" w:after="60"/>
              <w:rPr>
                <w:rFonts w:cs="Times New Roman"/>
              </w:rPr>
            </w:pPr>
            <w:r w:rsidRPr="00E54F4E">
              <w:rPr>
                <w:rFonts w:cs="Times New Roman"/>
                <w:b/>
              </w:rPr>
              <w:t>REF:</w:t>
            </w:r>
            <w:r w:rsidRPr="00E54F4E">
              <w:rPr>
                <w:rFonts w:cs="Times New Roman"/>
              </w:rPr>
              <w:t xml:space="preserve"> For the KAAJEE software release, all distribution files, unless otherwise noted, are available for do</w:t>
            </w:r>
            <w:r w:rsidR="002200ED" w:rsidRPr="00E54F4E">
              <w:rPr>
                <w:rFonts w:cs="Times New Roman"/>
              </w:rPr>
              <w:t>wnload from the Enterprise Product Support (EP</w:t>
            </w:r>
            <w:r w:rsidRPr="00E54F4E">
              <w:rPr>
                <w:rFonts w:cs="Times New Roman"/>
              </w:rPr>
              <w:t>S) anonymous directories</w:t>
            </w:r>
            <w:r w:rsidRPr="00E54F4E">
              <w:rPr>
                <w:rFonts w:cs="Times New Roman"/>
                <w:color w:val="000000"/>
              </w:rPr>
              <w:fldChar w:fldCharType="begin"/>
            </w:r>
            <w:r w:rsidR="002200ED" w:rsidRPr="00E54F4E">
              <w:rPr>
                <w:rFonts w:cs="Times New Roman"/>
                <w:color w:val="000000"/>
              </w:rPr>
              <w:instrText xml:space="preserve"> XE "EP</w:instrText>
            </w:r>
            <w:r w:rsidRPr="00E54F4E">
              <w:rPr>
                <w:rFonts w:cs="Times New Roman"/>
                <w:color w:val="000000"/>
              </w:rPr>
              <w:instrText xml:space="preserve">S Anonymous Directories" </w:instrText>
            </w:r>
            <w:r w:rsidRPr="00E54F4E">
              <w:rPr>
                <w:rFonts w:cs="Times New Roman"/>
                <w:color w:val="000000"/>
              </w:rPr>
              <w:fldChar w:fldCharType="end"/>
            </w:r>
            <w:r w:rsidRPr="00E54F4E">
              <w:rPr>
                <w:rFonts w:cs="Times New Roman"/>
              </w:rPr>
              <w:t>:</w:t>
            </w:r>
          </w:p>
          <w:p w14:paraId="7F58D113" w14:textId="77777777" w:rsidR="00EB43E1" w:rsidRPr="00E54F4E" w:rsidRDefault="005F6163" w:rsidP="00990742">
            <w:pPr>
              <w:pStyle w:val="HTMLPreformatted"/>
              <w:keepNext/>
              <w:keepLines/>
              <w:numPr>
                <w:ilvl w:val="0"/>
                <w:numId w:val="15"/>
              </w:numPr>
              <w:tabs>
                <w:tab w:val="clear" w:pos="1260"/>
                <w:tab w:val="num" w:pos="688"/>
              </w:tabs>
              <w:spacing w:before="60" w:after="60"/>
              <w:ind w:left="2846" w:hanging="2513"/>
              <w:rPr>
                <w:rFonts w:ascii="Times New Roman" w:hAnsi="Times New Roman" w:cs="Times New Roman"/>
                <w:color w:val="000000"/>
                <w:sz w:val="22"/>
                <w:szCs w:val="22"/>
              </w:rPr>
            </w:pPr>
            <w:r>
              <w:rPr>
                <w:rFonts w:ascii="Times New Roman" w:hAnsi="Times New Roman" w:cs="Times New Roman"/>
                <w:color w:val="000000"/>
                <w:sz w:val="22"/>
                <w:szCs w:val="22"/>
              </w:rPr>
              <w:t>REDACTED</w:t>
            </w:r>
          </w:p>
        </w:tc>
      </w:tr>
    </w:tbl>
    <w:p w14:paraId="4901BC90" w14:textId="77777777" w:rsidR="00934BF2" w:rsidRPr="00E54F4E" w:rsidRDefault="00934BF2" w:rsidP="00934BF2"/>
    <w:p w14:paraId="62ABC3AA" w14:textId="77777777" w:rsidR="00604685" w:rsidRPr="00E54F4E" w:rsidRDefault="00604685" w:rsidP="00934BF2"/>
    <w:tbl>
      <w:tblPr>
        <w:tblW w:w="0" w:type="auto"/>
        <w:tblLayout w:type="fixed"/>
        <w:tblLook w:val="0000" w:firstRow="0" w:lastRow="0" w:firstColumn="0" w:lastColumn="0" w:noHBand="0" w:noVBand="0"/>
      </w:tblPr>
      <w:tblGrid>
        <w:gridCol w:w="738"/>
        <w:gridCol w:w="8730"/>
      </w:tblGrid>
      <w:tr w:rsidR="00500B3A" w:rsidRPr="00E54F4E" w14:paraId="1097D17A" w14:textId="77777777" w:rsidTr="00CD05D4">
        <w:trPr>
          <w:cantSplit/>
        </w:trPr>
        <w:tc>
          <w:tcPr>
            <w:tcW w:w="738" w:type="dxa"/>
          </w:tcPr>
          <w:p w14:paraId="727E4B6A" w14:textId="77777777" w:rsidR="00500B3A" w:rsidRPr="00E54F4E" w:rsidRDefault="00C46AED" w:rsidP="00CD05D4">
            <w:pPr>
              <w:spacing w:before="60" w:after="60"/>
              <w:ind w:left="-14"/>
            </w:pPr>
            <w:r w:rsidRPr="00E54F4E">
              <w:rPr>
                <w:noProof/>
              </w:rPr>
              <w:drawing>
                <wp:inline distT="0" distB="0" distL="0" distR="0" wp14:anchorId="23D95ABF" wp14:editId="647B0B87">
                  <wp:extent cx="289560" cy="289560"/>
                  <wp:effectExtent l="0" t="0" r="0" b="0"/>
                  <wp:docPr id="52" name="Picture 5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7220089B" w14:textId="77777777" w:rsidR="00500B3A" w:rsidRPr="00E54F4E" w:rsidRDefault="00500B3A" w:rsidP="00CD05D4">
            <w:pPr>
              <w:spacing w:before="60"/>
              <w:ind w:left="-14"/>
            </w:pPr>
            <w:r w:rsidRPr="00E54F4E">
              <w:rPr>
                <w:b/>
              </w:rPr>
              <w:t>REF:</w:t>
            </w:r>
            <w:r w:rsidRPr="00E54F4E">
              <w:t xml:space="preserve"> For the KAAJEE software preview/test release, all distribution files are available at the following Web address</w:t>
            </w:r>
            <w:r w:rsidRPr="00E54F4E">
              <w:rPr>
                <w:color w:val="000000"/>
              </w:rPr>
              <w:fldChar w:fldCharType="begin"/>
            </w:r>
            <w:r w:rsidRPr="00E54F4E">
              <w:rPr>
                <w:color w:val="000000"/>
              </w:rPr>
              <w:instrText>XE "</w:instrText>
            </w:r>
            <w:r w:rsidRPr="00E54F4E">
              <w:rPr>
                <w:color w:val="000000"/>
                <w:kern w:val="2"/>
              </w:rPr>
              <w:instrText>FatKAAT:Download Home Page Web Address</w:instrText>
            </w:r>
            <w:r w:rsidRPr="00E54F4E">
              <w:rPr>
                <w:color w:val="000000"/>
              </w:rPr>
              <w:instrText>"</w:instrText>
            </w:r>
            <w:r w:rsidRPr="00E54F4E">
              <w:rPr>
                <w:color w:val="000000"/>
              </w:rPr>
              <w:fldChar w:fldCharType="end"/>
            </w:r>
            <w:r w:rsidRPr="00E54F4E">
              <w:rPr>
                <w:color w:val="000000"/>
              </w:rPr>
              <w:fldChar w:fldCharType="begin"/>
            </w:r>
            <w:r w:rsidRPr="00E54F4E">
              <w:rPr>
                <w:color w:val="000000"/>
              </w:rPr>
              <w:instrText>XE "Web Pages:</w:instrText>
            </w:r>
            <w:r w:rsidRPr="00E54F4E">
              <w:rPr>
                <w:color w:val="000000"/>
                <w:kern w:val="2"/>
              </w:rPr>
              <w:instrText>FatKAAT:Download Home Page Web Address</w:instrText>
            </w:r>
            <w:r w:rsidRPr="00E54F4E">
              <w:rPr>
                <w:color w:val="000000"/>
              </w:rPr>
              <w:instrText>"</w:instrText>
            </w:r>
            <w:r w:rsidRPr="00E54F4E">
              <w:rPr>
                <w:color w:val="000000"/>
              </w:rPr>
              <w:fldChar w:fldCharType="end"/>
            </w:r>
            <w:r w:rsidRPr="00E54F4E">
              <w:rPr>
                <w:color w:val="000000"/>
              </w:rPr>
              <w:fldChar w:fldCharType="begin"/>
            </w:r>
            <w:r w:rsidRPr="00E54F4E">
              <w:rPr>
                <w:color w:val="000000"/>
              </w:rPr>
              <w:instrText>XE "Home Pages:</w:instrText>
            </w:r>
            <w:r w:rsidRPr="00E54F4E">
              <w:rPr>
                <w:color w:val="000000"/>
                <w:kern w:val="2"/>
              </w:rPr>
              <w:instrText>FatKAAT:Download Home Page Web Address</w:instrText>
            </w:r>
            <w:r w:rsidRPr="00E54F4E">
              <w:rPr>
                <w:color w:val="000000"/>
              </w:rPr>
              <w:instrText>"</w:instrText>
            </w:r>
            <w:r w:rsidRPr="00E54F4E">
              <w:rPr>
                <w:color w:val="000000"/>
              </w:rPr>
              <w:fldChar w:fldCharType="end"/>
            </w:r>
            <w:r w:rsidRPr="00E54F4E">
              <w:rPr>
                <w:color w:val="000000"/>
              </w:rPr>
              <w:fldChar w:fldCharType="begin"/>
            </w:r>
            <w:r w:rsidRPr="00E54F4E">
              <w:rPr>
                <w:color w:val="000000"/>
              </w:rPr>
              <w:instrText>XE "URLs:</w:instrText>
            </w:r>
            <w:r w:rsidRPr="00E54F4E">
              <w:rPr>
                <w:color w:val="000000"/>
                <w:kern w:val="2"/>
              </w:rPr>
              <w:instrText>FatKAAT:Download Home Page Web Address</w:instrText>
            </w:r>
            <w:r w:rsidRPr="00E54F4E">
              <w:rPr>
                <w:color w:val="000000"/>
              </w:rPr>
              <w:instrText>"</w:instrText>
            </w:r>
            <w:r w:rsidRPr="00E54F4E">
              <w:rPr>
                <w:color w:val="000000"/>
              </w:rPr>
              <w:fldChar w:fldCharType="end"/>
            </w:r>
            <w:r w:rsidRPr="00E54F4E">
              <w:t>:</w:t>
            </w:r>
          </w:p>
          <w:p w14:paraId="51F7201D" w14:textId="77777777" w:rsidR="00500B3A" w:rsidRPr="00E54F4E" w:rsidRDefault="00500B3A" w:rsidP="00CD05D4">
            <w:pPr>
              <w:spacing w:before="120" w:after="60"/>
              <w:ind w:left="331"/>
            </w:pPr>
            <w:r w:rsidRPr="00E54F4E">
              <w:t>http://vista.med.va.gov/kernel/kaajee/download.asp</w:t>
            </w:r>
          </w:p>
        </w:tc>
      </w:tr>
    </w:tbl>
    <w:p w14:paraId="2B4C001A" w14:textId="77777777" w:rsidR="00500B3A" w:rsidRPr="00E54F4E" w:rsidRDefault="00500B3A" w:rsidP="00934BF2"/>
    <w:p w14:paraId="1DACA390" w14:textId="77777777" w:rsidR="00CD3F45" w:rsidRPr="00E54F4E" w:rsidRDefault="00CD3F45" w:rsidP="00934BF2"/>
    <w:p w14:paraId="030B950C" w14:textId="77777777" w:rsidR="00604685" w:rsidRPr="00E54F4E" w:rsidRDefault="00604685" w:rsidP="00DE7B5D">
      <w:pPr>
        <w:pStyle w:val="Heading5"/>
      </w:pPr>
      <w:bookmarkStart w:id="263" w:name="_Toc99334265"/>
      <w:r w:rsidRPr="00E54F4E">
        <w:t>2.</w:t>
      </w:r>
      <w:r w:rsidRPr="00E54F4E">
        <w:tab/>
        <w:t xml:space="preserve">Create a KAAJEE Staging Folder </w:t>
      </w:r>
      <w:r w:rsidRPr="00E54F4E">
        <w:rPr>
          <w:i/>
        </w:rPr>
        <w:t>(required)</w:t>
      </w:r>
      <w:bookmarkEnd w:id="263"/>
    </w:p>
    <w:p w14:paraId="6E6196A4" w14:textId="77777777" w:rsidR="00604685" w:rsidRPr="00E54F4E" w:rsidRDefault="00604685" w:rsidP="00604685">
      <w:pPr>
        <w:keepNext/>
        <w:keepLines/>
        <w:ind w:left="547"/>
      </w:pPr>
    </w:p>
    <w:p w14:paraId="30DD1502" w14:textId="77777777" w:rsidR="00604685" w:rsidRPr="00E54F4E" w:rsidRDefault="00604685" w:rsidP="00604685">
      <w:pPr>
        <w:ind w:left="547"/>
      </w:pPr>
      <w:r w:rsidRPr="00E54F4E">
        <w:t xml:space="preserve">Create a KAAJEE Staging Folder on your developer workstation. </w:t>
      </w:r>
      <w:r w:rsidRPr="00E54F4E">
        <w:rPr>
          <w:color w:val="000000"/>
        </w:rPr>
        <w:t xml:space="preserve">This will be referred to as the </w:t>
      </w:r>
      <w:r w:rsidRPr="00E54F4E">
        <w:rPr>
          <w:b/>
          <w:color w:val="000000"/>
        </w:rPr>
        <w:t>&lt;STAGING_FOLDER&gt;</w:t>
      </w:r>
      <w:r w:rsidRPr="00E54F4E">
        <w:rPr>
          <w:color w:val="000000"/>
        </w:rPr>
        <w:t xml:space="preserve"> alias for the rest of the instructions.</w:t>
      </w:r>
    </w:p>
    <w:p w14:paraId="2C7BA8D9" w14:textId="77777777" w:rsidR="00604685" w:rsidRPr="00E54F4E" w:rsidRDefault="00604685" w:rsidP="00604685"/>
    <w:p w14:paraId="1F094C60" w14:textId="77777777" w:rsidR="00604685" w:rsidRPr="00E54F4E" w:rsidRDefault="00604685" w:rsidP="00604685"/>
    <w:p w14:paraId="42C3B38D" w14:textId="77777777" w:rsidR="00604685" w:rsidRPr="00E54F4E" w:rsidRDefault="00604685" w:rsidP="00DE7B5D">
      <w:pPr>
        <w:pStyle w:val="Heading5"/>
      </w:pPr>
      <w:bookmarkStart w:id="264" w:name="_Toc99334266"/>
      <w:r w:rsidRPr="00E54F4E">
        <w:t>3.</w:t>
      </w:r>
      <w:r w:rsidRPr="00E54F4E">
        <w:tab/>
        <w:t xml:space="preserve">Unzip/Explode KAAJEE Software </w:t>
      </w:r>
      <w:r w:rsidRPr="00E54F4E">
        <w:rPr>
          <w:i/>
        </w:rPr>
        <w:t>(required</w:t>
      </w:r>
      <w:bookmarkEnd w:id="264"/>
      <w:r w:rsidRPr="00E54F4E">
        <w:rPr>
          <w:i/>
        </w:rPr>
        <w:t>)</w:t>
      </w:r>
    </w:p>
    <w:p w14:paraId="68CBF64C" w14:textId="77777777" w:rsidR="00604685" w:rsidRPr="00E54F4E" w:rsidRDefault="00604685" w:rsidP="00604685">
      <w:pPr>
        <w:keepNext/>
        <w:keepLines/>
        <w:ind w:left="540"/>
      </w:pPr>
    </w:p>
    <w:p w14:paraId="73B4A5C9" w14:textId="77777777" w:rsidR="00604685" w:rsidRPr="00E54F4E" w:rsidRDefault="00604685" w:rsidP="00604685">
      <w:pPr>
        <w:ind w:left="540"/>
      </w:pPr>
      <w:r w:rsidRPr="00E54F4E">
        <w:t xml:space="preserve">Unzip/Explode the </w:t>
      </w:r>
      <w:r w:rsidR="00E06B79" w:rsidRPr="00E54F4E">
        <w:rPr>
          <w:rFonts w:cs="Times New Roman"/>
          <w:color w:val="000000"/>
        </w:rPr>
        <w:t>KAAJEE_1_</w:t>
      </w:r>
      <w:r w:rsidR="00186A44" w:rsidRPr="00E54F4E">
        <w:rPr>
          <w:rFonts w:cs="Times New Roman"/>
          <w:color w:val="000000"/>
        </w:rPr>
        <w:t>2</w:t>
      </w:r>
      <w:r w:rsidR="00E06B79" w:rsidRPr="00E54F4E">
        <w:rPr>
          <w:rFonts w:cs="Times New Roman"/>
          <w:color w:val="000000"/>
        </w:rPr>
        <w:t>_0_xxx.ZIP</w:t>
      </w:r>
      <w:r w:rsidRPr="00E54F4E">
        <w:t xml:space="preserve"> software distribution file in the </w:t>
      </w:r>
      <w:r w:rsidRPr="00E54F4E">
        <w:rPr>
          <w:b/>
          <w:color w:val="000000"/>
        </w:rPr>
        <w:t>&lt;STAGING_FOLDER&gt;</w:t>
      </w:r>
      <w:r w:rsidRPr="00E54F4E">
        <w:t>.</w:t>
      </w:r>
    </w:p>
    <w:p w14:paraId="74490A99" w14:textId="77777777" w:rsidR="00604685" w:rsidRPr="00E54F4E" w:rsidRDefault="00604685" w:rsidP="00604685">
      <w:pPr>
        <w:ind w:left="540"/>
      </w:pPr>
    </w:p>
    <w:p w14:paraId="31289614" w14:textId="77777777" w:rsidR="00604685" w:rsidRPr="00E54F4E" w:rsidRDefault="00604685" w:rsidP="00604685">
      <w:pPr>
        <w:keepNext/>
        <w:keepLines/>
        <w:ind w:left="540"/>
      </w:pPr>
      <w:r w:rsidRPr="00E54F4E">
        <w:t xml:space="preserve">After unzipping/exploding the </w:t>
      </w:r>
      <w:r w:rsidR="00E06B79" w:rsidRPr="00E54F4E">
        <w:rPr>
          <w:rFonts w:cs="Times New Roman"/>
          <w:color w:val="000000"/>
        </w:rPr>
        <w:t>KAAJEE_1_</w:t>
      </w:r>
      <w:r w:rsidR="00186A44" w:rsidRPr="00E54F4E">
        <w:rPr>
          <w:rFonts w:cs="Times New Roman"/>
          <w:color w:val="000000"/>
        </w:rPr>
        <w:t>2</w:t>
      </w:r>
      <w:r w:rsidR="00E06B79" w:rsidRPr="00E54F4E">
        <w:rPr>
          <w:rFonts w:cs="Times New Roman"/>
          <w:color w:val="000000"/>
        </w:rPr>
        <w:t>_0_xxx.ZIP</w:t>
      </w:r>
      <w:r w:rsidRPr="00E54F4E">
        <w:t xml:space="preserve"> file, you will see the following contents/folder structure:</w:t>
      </w:r>
    </w:p>
    <w:p w14:paraId="7D1258E6" w14:textId="77777777" w:rsidR="00604685" w:rsidRPr="00E54F4E" w:rsidRDefault="00604685" w:rsidP="00600DA3"/>
    <w:p w14:paraId="43E97560" w14:textId="77777777" w:rsidR="00600DA3" w:rsidRPr="00E54F4E" w:rsidRDefault="00600DA3" w:rsidP="00600DA3"/>
    <w:p w14:paraId="6E48CD99" w14:textId="792D0782" w:rsidR="00600DA3" w:rsidRPr="00E54F4E" w:rsidRDefault="00600DA3" w:rsidP="001E78B1">
      <w:pPr>
        <w:pStyle w:val="CaptionTable"/>
      </w:pPr>
      <w:bookmarkStart w:id="265" w:name="_Toc202863006"/>
      <w:bookmarkStart w:id="266" w:name="_Toc287867693"/>
      <w:r w:rsidRPr="00E54F4E">
        <w:t xml:space="preserve">Table </w:t>
      </w:r>
      <w:r w:rsidR="00E54F4E" w:rsidRPr="00E54F4E">
        <w:rPr>
          <w:noProof/>
        </w:rPr>
        <w:fldChar w:fldCharType="begin"/>
      </w:r>
      <w:r w:rsidR="00E54F4E" w:rsidRPr="00E54F4E">
        <w:rPr>
          <w:noProof/>
        </w:rPr>
        <w:instrText xml:space="preserve"> STYLEREF 2 \s </w:instrText>
      </w:r>
      <w:r w:rsidR="00E54F4E" w:rsidRPr="00E54F4E">
        <w:rPr>
          <w:noProof/>
        </w:rPr>
        <w:fldChar w:fldCharType="separate"/>
      </w:r>
      <w:r w:rsidR="00C97B49">
        <w:rPr>
          <w:noProof/>
        </w:rPr>
        <w:t>3</w:t>
      </w:r>
      <w:r w:rsidR="00E54F4E" w:rsidRPr="00E54F4E">
        <w:rPr>
          <w:noProof/>
        </w:rPr>
        <w:fldChar w:fldCharType="end"/>
      </w:r>
      <w:r w:rsidRPr="00E54F4E">
        <w:noBreakHyphen/>
      </w:r>
      <w:r w:rsidR="00E54F4E" w:rsidRPr="00E54F4E">
        <w:rPr>
          <w:noProof/>
        </w:rPr>
        <w:fldChar w:fldCharType="begin"/>
      </w:r>
      <w:r w:rsidR="00E54F4E" w:rsidRPr="00E54F4E">
        <w:rPr>
          <w:noProof/>
        </w:rPr>
        <w:instrText xml:space="preserve"> SEQ Table \* ARABIC \s 2 </w:instrText>
      </w:r>
      <w:r w:rsidR="00E54F4E" w:rsidRPr="00E54F4E">
        <w:rPr>
          <w:noProof/>
        </w:rPr>
        <w:fldChar w:fldCharType="separate"/>
      </w:r>
      <w:r w:rsidR="00C97B49">
        <w:rPr>
          <w:noProof/>
        </w:rPr>
        <w:t>5</w:t>
      </w:r>
      <w:r w:rsidR="00E54F4E" w:rsidRPr="00E54F4E">
        <w:rPr>
          <w:noProof/>
        </w:rPr>
        <w:fldChar w:fldCharType="end"/>
      </w:r>
      <w:r w:rsidRPr="00E54F4E">
        <w:t>. </w:t>
      </w:r>
      <w:r w:rsidRPr="00E54F4E">
        <w:rPr>
          <w:rFonts w:cs="Times New Roman"/>
          <w:color w:val="000000"/>
        </w:rPr>
        <w:t>KAAJEE_1_1_0_xxx</w:t>
      </w:r>
      <w:r w:rsidRPr="00E54F4E">
        <w:rPr>
          <w:rFonts w:cs="Times New Roman"/>
        </w:rPr>
        <w:t xml:space="preserve">—KAAJEE </w:t>
      </w:r>
      <w:r w:rsidRPr="00E54F4E">
        <w:t>folder structure</w:t>
      </w:r>
      <w:bookmarkEnd w:id="265"/>
      <w:bookmarkEnd w:id="266"/>
    </w:p>
    <w:tbl>
      <w:tblPr>
        <w:tblW w:w="8604"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44" w:type="dxa"/>
          <w:right w:w="144" w:type="dxa"/>
        </w:tblCellMar>
        <w:tblLook w:val="0000" w:firstRow="0" w:lastRow="0" w:firstColumn="0" w:lastColumn="0" w:noHBand="0" w:noVBand="0"/>
      </w:tblPr>
      <w:tblGrid>
        <w:gridCol w:w="2844"/>
        <w:gridCol w:w="5760"/>
      </w:tblGrid>
      <w:tr w:rsidR="00604685" w:rsidRPr="00E54F4E" w14:paraId="7EDD12F9" w14:textId="77777777" w:rsidTr="0081567D">
        <w:trPr>
          <w:tblHeader/>
        </w:trPr>
        <w:tc>
          <w:tcPr>
            <w:tcW w:w="2844" w:type="dxa"/>
            <w:shd w:val="pct12" w:color="auto" w:fill="auto"/>
          </w:tcPr>
          <w:p w14:paraId="7A044BBB" w14:textId="77777777" w:rsidR="00604685" w:rsidRPr="00E54F4E" w:rsidRDefault="00604685" w:rsidP="00F220B6">
            <w:pPr>
              <w:keepNext/>
              <w:keepLines/>
              <w:spacing w:before="60" w:after="60"/>
              <w:rPr>
                <w:rFonts w:ascii="Arial" w:hAnsi="Arial" w:cs="Arial"/>
                <w:b/>
                <w:sz w:val="20"/>
              </w:rPr>
            </w:pPr>
            <w:r w:rsidRPr="00E54F4E">
              <w:rPr>
                <w:rFonts w:ascii="Arial" w:hAnsi="Arial" w:cs="Arial"/>
                <w:b/>
                <w:sz w:val="20"/>
              </w:rPr>
              <w:t>Folder/Structure</w:t>
            </w:r>
          </w:p>
        </w:tc>
        <w:tc>
          <w:tcPr>
            <w:tcW w:w="5760" w:type="dxa"/>
            <w:shd w:val="pct12" w:color="auto" w:fill="auto"/>
          </w:tcPr>
          <w:p w14:paraId="11DA4D88" w14:textId="77777777" w:rsidR="00604685" w:rsidRPr="00E54F4E" w:rsidRDefault="00604685" w:rsidP="00F220B6">
            <w:pPr>
              <w:keepNext/>
              <w:keepLines/>
              <w:spacing w:before="60" w:after="60"/>
              <w:ind w:left="36"/>
              <w:rPr>
                <w:rFonts w:ascii="Arial" w:hAnsi="Arial" w:cs="Arial"/>
                <w:b/>
                <w:sz w:val="20"/>
              </w:rPr>
            </w:pPr>
            <w:r w:rsidRPr="00E54F4E">
              <w:rPr>
                <w:rFonts w:ascii="Arial" w:hAnsi="Arial" w:cs="Arial"/>
                <w:b/>
                <w:sz w:val="20"/>
              </w:rPr>
              <w:t>Description</w:t>
            </w:r>
          </w:p>
        </w:tc>
      </w:tr>
      <w:tr w:rsidR="00604685" w:rsidRPr="00E54F4E" w14:paraId="3D04A592" w14:textId="77777777" w:rsidTr="0081567D">
        <w:tc>
          <w:tcPr>
            <w:tcW w:w="2844" w:type="dxa"/>
          </w:tcPr>
          <w:p w14:paraId="022DDFFC" w14:textId="77777777" w:rsidR="00604685" w:rsidRPr="00E54F4E" w:rsidRDefault="00604685" w:rsidP="00F220B6">
            <w:pPr>
              <w:keepNext/>
              <w:keepLines/>
              <w:spacing w:before="60" w:after="60"/>
              <w:rPr>
                <w:rFonts w:ascii="Arial" w:hAnsi="Arial" w:cs="Arial"/>
                <w:sz w:val="20"/>
                <w:szCs w:val="20"/>
              </w:rPr>
            </w:pPr>
            <w:r w:rsidRPr="00E54F4E">
              <w:rPr>
                <w:rFonts w:ascii="Arial" w:hAnsi="Arial" w:cs="Arial"/>
                <w:sz w:val="20"/>
              </w:rPr>
              <w:t>&lt;root&gt;</w:t>
            </w:r>
          </w:p>
        </w:tc>
        <w:tc>
          <w:tcPr>
            <w:tcW w:w="5760" w:type="dxa"/>
          </w:tcPr>
          <w:p w14:paraId="34F66E09" w14:textId="77777777" w:rsidR="00604685" w:rsidRPr="00E54F4E" w:rsidRDefault="009E26C2" w:rsidP="00F220B6">
            <w:pPr>
              <w:keepNext/>
              <w:keepLines/>
              <w:spacing w:before="60" w:after="60"/>
              <w:ind w:left="36"/>
              <w:rPr>
                <w:rFonts w:ascii="Arial" w:hAnsi="Arial" w:cs="Arial"/>
                <w:sz w:val="20"/>
              </w:rPr>
            </w:pPr>
            <w:r w:rsidRPr="00E54F4E">
              <w:rPr>
                <w:rFonts w:ascii="Arial" w:hAnsi="Arial" w:cs="Arial"/>
                <w:sz w:val="20"/>
              </w:rPr>
              <w:t xml:space="preserve">This folder contains the </w:t>
            </w:r>
            <w:r w:rsidR="009745C3" w:rsidRPr="00E54F4E">
              <w:rPr>
                <w:rFonts w:ascii="Arial" w:hAnsi="Arial" w:cs="Arial"/>
                <w:sz w:val="20"/>
              </w:rPr>
              <w:t>r</w:t>
            </w:r>
            <w:r w:rsidR="00604685" w:rsidRPr="00E54F4E">
              <w:rPr>
                <w:rFonts w:ascii="Arial" w:hAnsi="Arial" w:cs="Arial"/>
                <w:sz w:val="20"/>
              </w:rPr>
              <w:t>eadme.txt file (manual)</w:t>
            </w:r>
            <w:r w:rsidRPr="00E54F4E">
              <w:rPr>
                <w:rFonts w:ascii="Arial" w:hAnsi="Arial" w:cs="Arial"/>
                <w:sz w:val="20"/>
              </w:rPr>
              <w:t>, which includes an introduction, change history, any special installation instructions, and any known issues/limitations</w:t>
            </w:r>
            <w:r w:rsidR="00604685" w:rsidRPr="00E54F4E">
              <w:rPr>
                <w:rFonts w:ascii="Arial" w:hAnsi="Arial" w:cs="Arial"/>
                <w:sz w:val="20"/>
              </w:rPr>
              <w:t>.</w:t>
            </w:r>
          </w:p>
          <w:p w14:paraId="6CE81E8B" w14:textId="77777777" w:rsidR="00374EBC" w:rsidRPr="00E54F4E" w:rsidRDefault="00C46AED" w:rsidP="00F220B6">
            <w:pPr>
              <w:spacing w:before="60" w:after="60"/>
              <w:ind w:left="518" w:hanging="518"/>
              <w:rPr>
                <w:rFonts w:ascii="Arial" w:hAnsi="Arial" w:cs="Arial"/>
                <w:sz w:val="20"/>
                <w:szCs w:val="20"/>
              </w:rPr>
            </w:pPr>
            <w:r w:rsidRPr="00E54F4E">
              <w:rPr>
                <w:rFonts w:ascii="Arial" w:hAnsi="Arial" w:cs="Arial"/>
                <w:noProof/>
                <w:sz w:val="20"/>
                <w:szCs w:val="20"/>
              </w:rPr>
              <w:drawing>
                <wp:inline distT="0" distB="0" distL="0" distR="0" wp14:anchorId="5F763872" wp14:editId="556057A9">
                  <wp:extent cx="289560" cy="289560"/>
                  <wp:effectExtent l="0" t="0" r="0" b="0"/>
                  <wp:docPr id="53" name="Picture 5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rsidR="00AD4B8D" w:rsidRPr="00E54F4E">
              <w:rPr>
                <w:rFonts w:ascii="Arial" w:hAnsi="Arial" w:cs="Arial"/>
                <w:sz w:val="20"/>
                <w:szCs w:val="20"/>
              </w:rPr>
              <w:t xml:space="preserve"> </w:t>
            </w:r>
            <w:r w:rsidR="00374EBC" w:rsidRPr="00E54F4E">
              <w:rPr>
                <w:rFonts w:ascii="Arial" w:hAnsi="Arial" w:cs="Arial"/>
                <w:b/>
                <w:sz w:val="20"/>
                <w:szCs w:val="20"/>
              </w:rPr>
              <w:t xml:space="preserve">NOTE: </w:t>
            </w:r>
            <w:r w:rsidR="00374EBC" w:rsidRPr="00E54F4E">
              <w:rPr>
                <w:rFonts w:ascii="Arial" w:hAnsi="Arial" w:cs="Arial"/>
                <w:sz w:val="20"/>
                <w:szCs w:val="20"/>
              </w:rPr>
              <w:t>This file includes a description of the current KAAJEE software version numbering scheme.</w:t>
            </w:r>
          </w:p>
          <w:p w14:paraId="1FE8B215" w14:textId="77777777" w:rsidR="00374EBC" w:rsidRPr="00E54F4E" w:rsidRDefault="00374EBC" w:rsidP="00F220B6">
            <w:pPr>
              <w:keepNext/>
              <w:keepLines/>
              <w:spacing w:before="60" w:after="60"/>
              <w:ind w:left="102"/>
              <w:rPr>
                <w:rFonts w:ascii="Arial" w:hAnsi="Arial" w:cs="Arial"/>
                <w:b/>
                <w:sz w:val="20"/>
                <w:szCs w:val="20"/>
              </w:rPr>
            </w:pPr>
            <w:r w:rsidRPr="00E54F4E">
              <w:rPr>
                <w:rFonts w:ascii="Arial" w:hAnsi="Arial" w:cs="Arial"/>
                <w:sz w:val="20"/>
                <w:szCs w:val="20"/>
              </w:rPr>
              <w:t xml:space="preserve">In the future, </w:t>
            </w:r>
            <w:r w:rsidR="004C06AE" w:rsidRPr="00E54F4E">
              <w:rPr>
                <w:rFonts w:ascii="Arial" w:hAnsi="Arial" w:cs="Arial"/>
                <w:sz w:val="20"/>
                <w:szCs w:val="20"/>
              </w:rPr>
              <w:t>a separate</w:t>
            </w:r>
            <w:r w:rsidRPr="00E54F4E">
              <w:rPr>
                <w:rFonts w:ascii="Arial" w:hAnsi="Arial" w:cs="Arial"/>
                <w:sz w:val="20"/>
                <w:szCs w:val="20"/>
              </w:rPr>
              <w:t xml:space="preserve"> authoritative source </w:t>
            </w:r>
            <w:r w:rsidR="004C06AE" w:rsidRPr="00E54F4E">
              <w:rPr>
                <w:rFonts w:ascii="Arial" w:hAnsi="Arial" w:cs="Arial"/>
                <w:sz w:val="20"/>
                <w:szCs w:val="20"/>
              </w:rPr>
              <w:t xml:space="preserve">will be created </w:t>
            </w:r>
            <w:r w:rsidRPr="00E54F4E">
              <w:rPr>
                <w:rFonts w:ascii="Arial" w:hAnsi="Arial" w:cs="Arial"/>
                <w:sz w:val="20"/>
                <w:szCs w:val="20"/>
              </w:rPr>
              <w:t>for determining future version numbering schemes</w:t>
            </w:r>
            <w:r w:rsidR="009745C3" w:rsidRPr="00E54F4E">
              <w:rPr>
                <w:rFonts w:ascii="Arial" w:hAnsi="Arial" w:cs="Arial"/>
                <w:sz w:val="20"/>
                <w:szCs w:val="20"/>
              </w:rPr>
              <w:t xml:space="preserve"> for all </w:t>
            </w:r>
            <w:r w:rsidR="000A6B53" w:rsidRPr="00E54F4E">
              <w:rPr>
                <w:rFonts w:ascii="Arial" w:hAnsi="Arial" w:cs="Arial"/>
                <w:sz w:val="20"/>
                <w:szCs w:val="20"/>
              </w:rPr>
              <w:t>HealtheVet</w:t>
            </w:r>
            <w:r w:rsidR="009745C3" w:rsidRPr="00E54F4E">
              <w:rPr>
                <w:rFonts w:ascii="Arial" w:hAnsi="Arial" w:cs="Arial"/>
                <w:sz w:val="20"/>
                <w:szCs w:val="20"/>
              </w:rPr>
              <w:t>-VistA software file and folder names</w:t>
            </w:r>
            <w:r w:rsidRPr="00E54F4E">
              <w:rPr>
                <w:rFonts w:ascii="Arial" w:hAnsi="Arial" w:cs="Arial"/>
                <w:sz w:val="20"/>
                <w:szCs w:val="20"/>
              </w:rPr>
              <w:t>.</w:t>
            </w:r>
          </w:p>
        </w:tc>
      </w:tr>
      <w:tr w:rsidR="00604685" w:rsidRPr="00E54F4E" w14:paraId="5074DC5B" w14:textId="77777777" w:rsidTr="0081567D">
        <w:tc>
          <w:tcPr>
            <w:tcW w:w="2844" w:type="dxa"/>
          </w:tcPr>
          <w:p w14:paraId="7650B8FD" w14:textId="77777777" w:rsidR="00604685" w:rsidRPr="00E54F4E" w:rsidRDefault="00604685" w:rsidP="00F220B6">
            <w:pPr>
              <w:spacing w:before="60" w:after="60"/>
              <w:rPr>
                <w:rFonts w:ascii="Arial" w:hAnsi="Arial" w:cs="Arial"/>
                <w:sz w:val="20"/>
                <w:szCs w:val="20"/>
              </w:rPr>
            </w:pPr>
            <w:r w:rsidRPr="00E54F4E">
              <w:rPr>
                <w:rFonts w:ascii="Arial" w:hAnsi="Arial" w:cs="Arial"/>
                <w:sz w:val="20"/>
              </w:rPr>
              <w:t>..\dd_examples</w:t>
            </w:r>
          </w:p>
        </w:tc>
        <w:tc>
          <w:tcPr>
            <w:tcW w:w="5760" w:type="dxa"/>
          </w:tcPr>
          <w:p w14:paraId="11D5B1C8" w14:textId="77777777" w:rsidR="00604685" w:rsidRPr="00E54F4E" w:rsidRDefault="009E26C2" w:rsidP="00F220B6">
            <w:pPr>
              <w:spacing w:before="60" w:after="60"/>
              <w:ind w:left="36"/>
              <w:rPr>
                <w:rFonts w:ascii="Arial" w:hAnsi="Arial" w:cs="Arial"/>
                <w:sz w:val="20"/>
              </w:rPr>
            </w:pPr>
            <w:r w:rsidRPr="00E54F4E">
              <w:rPr>
                <w:rFonts w:ascii="Arial" w:hAnsi="Arial" w:cs="Arial"/>
                <w:sz w:val="20"/>
              </w:rPr>
              <w:t>This folder contains the s</w:t>
            </w:r>
            <w:r w:rsidR="00604685" w:rsidRPr="00E54F4E">
              <w:rPr>
                <w:rFonts w:ascii="Arial" w:hAnsi="Arial" w:cs="Arial"/>
                <w:sz w:val="20"/>
              </w:rPr>
              <w:t>ample application deployment descriptor files (developer-related software):</w:t>
            </w:r>
          </w:p>
          <w:p w14:paraId="4E120079" w14:textId="77777777" w:rsidR="00604685" w:rsidRPr="00E54F4E" w:rsidRDefault="00604685" w:rsidP="00F220B6">
            <w:pPr>
              <w:numPr>
                <w:ilvl w:val="0"/>
                <w:numId w:val="49"/>
              </w:numPr>
              <w:spacing w:before="60" w:after="60"/>
              <w:rPr>
                <w:rFonts w:ascii="Arial" w:hAnsi="Arial" w:cs="Arial"/>
                <w:sz w:val="20"/>
                <w:szCs w:val="20"/>
              </w:rPr>
            </w:pPr>
            <w:r w:rsidRPr="00E54F4E">
              <w:rPr>
                <w:rFonts w:ascii="Arial" w:hAnsi="Arial" w:cs="Arial"/>
                <w:sz w:val="20"/>
                <w:szCs w:val="20"/>
              </w:rPr>
              <w:t>application.xml</w:t>
            </w:r>
          </w:p>
          <w:p w14:paraId="23A9125A" w14:textId="5E837856" w:rsidR="00764A25" w:rsidRPr="00E54F4E" w:rsidRDefault="00C46AED" w:rsidP="00F220B6">
            <w:pPr>
              <w:spacing w:before="60" w:after="60"/>
              <w:ind w:left="1272" w:hanging="538"/>
              <w:rPr>
                <w:rFonts w:ascii="Arial" w:hAnsi="Arial" w:cs="Arial"/>
                <w:sz w:val="20"/>
                <w:szCs w:val="20"/>
              </w:rPr>
            </w:pPr>
            <w:r w:rsidRPr="00E54F4E">
              <w:rPr>
                <w:rFonts w:ascii="Arial" w:hAnsi="Arial" w:cs="Arial"/>
                <w:noProof/>
                <w:sz w:val="20"/>
                <w:szCs w:val="20"/>
              </w:rPr>
              <w:drawing>
                <wp:inline distT="0" distB="0" distL="0" distR="0" wp14:anchorId="6C0FDDF6" wp14:editId="37C311F7">
                  <wp:extent cx="289560" cy="289560"/>
                  <wp:effectExtent l="0" t="0" r="0" b="0"/>
                  <wp:docPr id="54" name="Picture 5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rsidR="00764A25" w:rsidRPr="00E54F4E">
              <w:rPr>
                <w:rFonts w:ascii="Arial" w:hAnsi="Arial" w:cs="Arial"/>
                <w:sz w:val="20"/>
                <w:szCs w:val="20"/>
              </w:rPr>
              <w:t xml:space="preserve"> </w:t>
            </w:r>
            <w:r w:rsidR="00764A25" w:rsidRPr="00E54F4E">
              <w:rPr>
                <w:rFonts w:ascii="Arial" w:hAnsi="Arial" w:cs="Arial"/>
                <w:b/>
                <w:sz w:val="20"/>
                <w:szCs w:val="20"/>
              </w:rPr>
              <w:t>REF:</w:t>
            </w:r>
            <w:r w:rsidR="00764A25" w:rsidRPr="00E54F4E">
              <w:rPr>
                <w:rFonts w:ascii="Arial" w:hAnsi="Arial" w:cs="Arial"/>
                <w:sz w:val="20"/>
                <w:szCs w:val="20"/>
              </w:rPr>
              <w:t xml:space="preserve"> For an example of this file, please refer to </w:t>
            </w:r>
            <w:r w:rsidR="00764A25" w:rsidRPr="00E54F4E">
              <w:rPr>
                <w:rFonts w:ascii="Arial" w:hAnsi="Arial" w:cs="Arial"/>
                <w:sz w:val="20"/>
                <w:szCs w:val="20"/>
              </w:rPr>
              <w:fldChar w:fldCharType="begin"/>
            </w:r>
            <w:r w:rsidR="00764A25" w:rsidRPr="00E54F4E">
              <w:rPr>
                <w:rFonts w:ascii="Arial" w:hAnsi="Arial" w:cs="Arial"/>
                <w:sz w:val="20"/>
                <w:szCs w:val="20"/>
              </w:rPr>
              <w:instrText xml:space="preserve"> REF _Ref170630444 \h  \* MERGEFORMAT </w:instrText>
            </w:r>
            <w:r w:rsidR="00764A25" w:rsidRPr="00E54F4E">
              <w:rPr>
                <w:rFonts w:ascii="Arial" w:hAnsi="Arial" w:cs="Arial"/>
                <w:sz w:val="20"/>
                <w:szCs w:val="20"/>
              </w:rPr>
            </w:r>
            <w:r w:rsidR="00764A25" w:rsidRPr="00E54F4E">
              <w:rPr>
                <w:rFonts w:ascii="Arial" w:hAnsi="Arial" w:cs="Arial"/>
                <w:sz w:val="20"/>
                <w:szCs w:val="20"/>
              </w:rPr>
              <w:fldChar w:fldCharType="separate"/>
            </w:r>
            <w:r w:rsidR="00C97B49" w:rsidRPr="00C97B49">
              <w:rPr>
                <w:rFonts w:ascii="Arial" w:hAnsi="Arial" w:cs="Arial"/>
                <w:sz w:val="20"/>
                <w:szCs w:val="20"/>
              </w:rPr>
              <w:t>Appendix A—Sample Deployment Descriptors</w:t>
            </w:r>
            <w:r w:rsidR="00764A25" w:rsidRPr="00E54F4E">
              <w:rPr>
                <w:rFonts w:ascii="Arial" w:hAnsi="Arial" w:cs="Arial"/>
                <w:sz w:val="20"/>
                <w:szCs w:val="20"/>
              </w:rPr>
              <w:fldChar w:fldCharType="end"/>
            </w:r>
            <w:r w:rsidR="00764A25" w:rsidRPr="00E54F4E">
              <w:rPr>
                <w:rFonts w:ascii="Arial" w:hAnsi="Arial" w:cs="Arial"/>
                <w:sz w:val="20"/>
                <w:szCs w:val="20"/>
              </w:rPr>
              <w:t xml:space="preserve"> in this manual.</w:t>
            </w:r>
          </w:p>
          <w:p w14:paraId="2831CBDB" w14:textId="77777777" w:rsidR="00604685" w:rsidRPr="00E54F4E" w:rsidRDefault="00604685" w:rsidP="00F220B6">
            <w:pPr>
              <w:numPr>
                <w:ilvl w:val="0"/>
                <w:numId w:val="49"/>
              </w:numPr>
              <w:spacing w:before="60" w:after="60"/>
              <w:rPr>
                <w:rFonts w:ascii="Arial" w:hAnsi="Arial" w:cs="Arial"/>
                <w:b/>
                <w:sz w:val="20"/>
                <w:szCs w:val="20"/>
              </w:rPr>
            </w:pPr>
            <w:r w:rsidRPr="00E54F4E">
              <w:rPr>
                <w:rFonts w:ascii="Arial" w:hAnsi="Arial" w:cs="Arial"/>
                <w:sz w:val="20"/>
                <w:szCs w:val="20"/>
              </w:rPr>
              <w:t>kaajeeConfig.xml</w:t>
            </w:r>
          </w:p>
          <w:p w14:paraId="19665D23" w14:textId="70F6B79F" w:rsidR="00764A25" w:rsidRPr="00E54F4E" w:rsidRDefault="00C46AED" w:rsidP="00F220B6">
            <w:pPr>
              <w:spacing w:before="60" w:after="60"/>
              <w:ind w:left="1272" w:hanging="538"/>
              <w:rPr>
                <w:rFonts w:ascii="Arial" w:hAnsi="Arial" w:cs="Arial"/>
                <w:sz w:val="20"/>
                <w:szCs w:val="20"/>
              </w:rPr>
            </w:pPr>
            <w:r w:rsidRPr="00E54F4E">
              <w:rPr>
                <w:rFonts w:ascii="Arial" w:hAnsi="Arial" w:cs="Arial"/>
                <w:noProof/>
                <w:sz w:val="20"/>
                <w:szCs w:val="20"/>
              </w:rPr>
              <w:drawing>
                <wp:inline distT="0" distB="0" distL="0" distR="0" wp14:anchorId="51950446" wp14:editId="5CD1DF93">
                  <wp:extent cx="289560" cy="289560"/>
                  <wp:effectExtent l="0" t="0" r="0" b="0"/>
                  <wp:docPr id="55" name="Picture 5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rsidR="00764A25" w:rsidRPr="00E54F4E">
              <w:rPr>
                <w:rFonts w:ascii="Arial" w:hAnsi="Arial" w:cs="Arial"/>
                <w:sz w:val="20"/>
                <w:szCs w:val="20"/>
              </w:rPr>
              <w:t xml:space="preserve"> </w:t>
            </w:r>
            <w:r w:rsidR="00764A25" w:rsidRPr="00E54F4E">
              <w:rPr>
                <w:rFonts w:ascii="Arial" w:hAnsi="Arial" w:cs="Arial"/>
                <w:b/>
                <w:sz w:val="20"/>
                <w:szCs w:val="20"/>
              </w:rPr>
              <w:t>REF:</w:t>
            </w:r>
            <w:r w:rsidR="00764A25" w:rsidRPr="00E54F4E">
              <w:rPr>
                <w:rFonts w:ascii="Arial" w:hAnsi="Arial" w:cs="Arial"/>
                <w:sz w:val="20"/>
                <w:szCs w:val="20"/>
              </w:rPr>
              <w:t xml:space="preserve"> For an example of this file, please refer to Chapter </w:t>
            </w:r>
            <w:r w:rsidR="00764A25" w:rsidRPr="00E54F4E">
              <w:rPr>
                <w:rFonts w:ascii="Arial" w:hAnsi="Arial" w:cs="Arial"/>
                <w:sz w:val="20"/>
                <w:szCs w:val="20"/>
              </w:rPr>
              <w:fldChar w:fldCharType="begin"/>
            </w:r>
            <w:r w:rsidR="00764A25" w:rsidRPr="00E54F4E">
              <w:rPr>
                <w:rFonts w:ascii="Arial" w:hAnsi="Arial" w:cs="Arial"/>
                <w:sz w:val="20"/>
                <w:szCs w:val="20"/>
              </w:rPr>
              <w:instrText xml:space="preserve"> REF _Ref67118645 \r \h  \* MERGEFORMAT </w:instrText>
            </w:r>
            <w:r w:rsidR="00764A25" w:rsidRPr="00E54F4E">
              <w:rPr>
                <w:rFonts w:ascii="Arial" w:hAnsi="Arial" w:cs="Arial"/>
                <w:sz w:val="20"/>
                <w:szCs w:val="20"/>
              </w:rPr>
            </w:r>
            <w:r w:rsidR="00764A25" w:rsidRPr="00E54F4E">
              <w:rPr>
                <w:rFonts w:ascii="Arial" w:hAnsi="Arial" w:cs="Arial"/>
                <w:sz w:val="20"/>
                <w:szCs w:val="20"/>
              </w:rPr>
              <w:fldChar w:fldCharType="separate"/>
            </w:r>
            <w:r w:rsidR="00C97B49">
              <w:rPr>
                <w:rFonts w:ascii="Arial" w:hAnsi="Arial" w:cs="Arial"/>
                <w:sz w:val="20"/>
                <w:szCs w:val="20"/>
              </w:rPr>
              <w:t>6</w:t>
            </w:r>
            <w:r w:rsidR="00764A25" w:rsidRPr="00E54F4E">
              <w:rPr>
                <w:rFonts w:ascii="Arial" w:hAnsi="Arial" w:cs="Arial"/>
                <w:sz w:val="20"/>
                <w:szCs w:val="20"/>
              </w:rPr>
              <w:fldChar w:fldCharType="end"/>
            </w:r>
            <w:r w:rsidR="00764A25" w:rsidRPr="00E54F4E">
              <w:rPr>
                <w:rFonts w:ascii="Arial" w:hAnsi="Arial" w:cs="Arial"/>
                <w:sz w:val="20"/>
                <w:szCs w:val="20"/>
              </w:rPr>
              <w:t>, "</w:t>
            </w:r>
            <w:r w:rsidR="00764A25" w:rsidRPr="00E54F4E">
              <w:rPr>
                <w:rFonts w:ascii="Arial" w:hAnsi="Arial" w:cs="Arial"/>
                <w:sz w:val="20"/>
                <w:szCs w:val="20"/>
              </w:rPr>
              <w:fldChar w:fldCharType="begin"/>
            </w:r>
            <w:r w:rsidR="00764A25" w:rsidRPr="00E54F4E">
              <w:rPr>
                <w:rFonts w:ascii="Arial" w:hAnsi="Arial" w:cs="Arial"/>
                <w:sz w:val="20"/>
                <w:szCs w:val="20"/>
              </w:rPr>
              <w:instrText xml:space="preserve"> REF _Ref67118645 \h  \* MERGEFORMAT </w:instrText>
            </w:r>
            <w:r w:rsidR="00764A25" w:rsidRPr="00E54F4E">
              <w:rPr>
                <w:rFonts w:ascii="Arial" w:hAnsi="Arial" w:cs="Arial"/>
                <w:sz w:val="20"/>
                <w:szCs w:val="20"/>
              </w:rPr>
            </w:r>
            <w:r w:rsidR="00764A25" w:rsidRPr="00E54F4E">
              <w:rPr>
                <w:rFonts w:ascii="Arial" w:hAnsi="Arial" w:cs="Arial"/>
                <w:sz w:val="20"/>
                <w:szCs w:val="20"/>
              </w:rPr>
              <w:fldChar w:fldCharType="separate"/>
            </w:r>
            <w:r w:rsidR="00C97B49" w:rsidRPr="00C97B49">
              <w:rPr>
                <w:rFonts w:ascii="Arial" w:hAnsi="Arial" w:cs="Arial"/>
                <w:sz w:val="20"/>
                <w:szCs w:val="20"/>
              </w:rPr>
              <w:t>KAAJEE Configuration File</w:t>
            </w:r>
            <w:r w:rsidR="00764A25" w:rsidRPr="00E54F4E">
              <w:rPr>
                <w:rFonts w:ascii="Arial" w:hAnsi="Arial" w:cs="Arial"/>
                <w:sz w:val="20"/>
                <w:szCs w:val="20"/>
              </w:rPr>
              <w:fldChar w:fldCharType="end"/>
            </w:r>
            <w:r w:rsidR="00764A25" w:rsidRPr="00E54F4E">
              <w:rPr>
                <w:rFonts w:ascii="Arial" w:hAnsi="Arial" w:cs="Arial"/>
                <w:sz w:val="20"/>
                <w:szCs w:val="20"/>
              </w:rPr>
              <w:t>," in this manual.</w:t>
            </w:r>
          </w:p>
          <w:p w14:paraId="070FD39F" w14:textId="77777777" w:rsidR="00604685" w:rsidRPr="00E54F4E" w:rsidRDefault="00604685" w:rsidP="00F220B6">
            <w:pPr>
              <w:numPr>
                <w:ilvl w:val="0"/>
                <w:numId w:val="49"/>
              </w:numPr>
              <w:spacing w:before="60" w:after="60"/>
              <w:rPr>
                <w:rFonts w:ascii="Arial" w:hAnsi="Arial" w:cs="Arial"/>
                <w:b/>
                <w:sz w:val="20"/>
                <w:szCs w:val="20"/>
              </w:rPr>
            </w:pPr>
            <w:r w:rsidRPr="00E54F4E">
              <w:rPr>
                <w:rFonts w:ascii="Arial" w:hAnsi="Arial" w:cs="Arial"/>
                <w:sz w:val="20"/>
                <w:szCs w:val="20"/>
              </w:rPr>
              <w:t>kaajeeConfig.xsd</w:t>
            </w:r>
          </w:p>
          <w:p w14:paraId="05362E51" w14:textId="77777777" w:rsidR="00764A25" w:rsidRPr="00E54F4E" w:rsidRDefault="00764A25" w:rsidP="00F220B6">
            <w:pPr>
              <w:numPr>
                <w:ilvl w:val="0"/>
                <w:numId w:val="49"/>
              </w:numPr>
              <w:spacing w:before="60" w:after="60"/>
              <w:rPr>
                <w:rFonts w:ascii="Arial" w:hAnsi="Arial" w:cs="Arial"/>
                <w:sz w:val="20"/>
                <w:szCs w:val="20"/>
              </w:rPr>
            </w:pPr>
            <w:r w:rsidRPr="00E54F4E">
              <w:rPr>
                <w:rFonts w:ascii="Arial" w:hAnsi="Arial" w:cs="Arial"/>
                <w:sz w:val="20"/>
                <w:szCs w:val="20"/>
              </w:rPr>
              <w:t>role_mapping_worksheet.xls</w:t>
            </w:r>
          </w:p>
          <w:p w14:paraId="0A9B8BB5" w14:textId="48DA6290" w:rsidR="00764A25" w:rsidRPr="00E54F4E" w:rsidRDefault="00C46AED" w:rsidP="00F220B6">
            <w:pPr>
              <w:spacing w:before="60" w:after="60"/>
              <w:ind w:left="1272" w:hanging="538"/>
              <w:rPr>
                <w:rFonts w:ascii="Arial" w:hAnsi="Arial" w:cs="Arial"/>
                <w:sz w:val="20"/>
                <w:szCs w:val="20"/>
              </w:rPr>
            </w:pPr>
            <w:r w:rsidRPr="00E54F4E">
              <w:rPr>
                <w:rFonts w:ascii="Arial" w:hAnsi="Arial" w:cs="Arial"/>
                <w:noProof/>
                <w:sz w:val="20"/>
                <w:szCs w:val="20"/>
              </w:rPr>
              <w:drawing>
                <wp:inline distT="0" distB="0" distL="0" distR="0" wp14:anchorId="7A7AE4B0" wp14:editId="57A42F6B">
                  <wp:extent cx="289560" cy="289560"/>
                  <wp:effectExtent l="0" t="0" r="0" b="0"/>
                  <wp:docPr id="56" name="Picture 5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rsidR="00764A25" w:rsidRPr="00E54F4E">
              <w:rPr>
                <w:rFonts w:ascii="Arial" w:hAnsi="Arial" w:cs="Arial"/>
                <w:sz w:val="20"/>
                <w:szCs w:val="20"/>
              </w:rPr>
              <w:t xml:space="preserve"> </w:t>
            </w:r>
            <w:r w:rsidR="00764A25" w:rsidRPr="00E54F4E">
              <w:rPr>
                <w:rFonts w:ascii="Arial" w:hAnsi="Arial" w:cs="Arial"/>
                <w:b/>
                <w:sz w:val="20"/>
                <w:szCs w:val="20"/>
              </w:rPr>
              <w:t>REF:</w:t>
            </w:r>
            <w:r w:rsidR="00764A25" w:rsidRPr="00E54F4E">
              <w:rPr>
                <w:rFonts w:ascii="Arial" w:hAnsi="Arial" w:cs="Arial"/>
                <w:sz w:val="20"/>
                <w:szCs w:val="20"/>
              </w:rPr>
              <w:t xml:space="preserve"> For an example of this worksheet, please refer to </w:t>
            </w:r>
            <w:r w:rsidR="00764A25" w:rsidRPr="00E54F4E">
              <w:rPr>
                <w:rFonts w:ascii="Arial" w:hAnsi="Arial" w:cs="Arial"/>
                <w:sz w:val="20"/>
                <w:szCs w:val="20"/>
              </w:rPr>
              <w:fldChar w:fldCharType="begin"/>
            </w:r>
            <w:r w:rsidR="00764A25" w:rsidRPr="00E54F4E">
              <w:rPr>
                <w:rFonts w:ascii="Arial" w:hAnsi="Arial" w:cs="Arial"/>
                <w:sz w:val="20"/>
                <w:szCs w:val="20"/>
              </w:rPr>
              <w:instrText xml:space="preserve"> REF _Ref134431885 \h  \* MERGEFORMAT </w:instrText>
            </w:r>
            <w:r w:rsidR="00764A25" w:rsidRPr="00E54F4E">
              <w:rPr>
                <w:rFonts w:ascii="Arial" w:hAnsi="Arial" w:cs="Arial"/>
                <w:sz w:val="20"/>
                <w:szCs w:val="20"/>
              </w:rPr>
            </w:r>
            <w:r w:rsidR="00764A25" w:rsidRPr="00E54F4E">
              <w:rPr>
                <w:rFonts w:ascii="Arial" w:hAnsi="Arial" w:cs="Arial"/>
                <w:sz w:val="20"/>
                <w:szCs w:val="20"/>
              </w:rPr>
              <w:fldChar w:fldCharType="separate"/>
            </w:r>
            <w:r w:rsidR="00C97B49" w:rsidRPr="00C97B49">
              <w:rPr>
                <w:rFonts w:ascii="Arial" w:hAnsi="Arial" w:cs="Arial"/>
                <w:sz w:val="20"/>
                <w:szCs w:val="20"/>
              </w:rPr>
              <w:t xml:space="preserve">Appendix B—Mapping WebLogic </w:t>
            </w:r>
            <w:r w:rsidR="00C97B49" w:rsidRPr="00C97B49">
              <w:rPr>
                <w:rFonts w:ascii="Arial" w:hAnsi="Arial" w:cs="Arial"/>
                <w:sz w:val="20"/>
                <w:szCs w:val="20"/>
              </w:rPr>
              <w:lastRenderedPageBreak/>
              <w:t>Group Names with J2EE Security Role Names</w:t>
            </w:r>
            <w:r w:rsidR="00764A25" w:rsidRPr="00E54F4E">
              <w:rPr>
                <w:rFonts w:ascii="Arial" w:hAnsi="Arial" w:cs="Arial"/>
                <w:sz w:val="20"/>
                <w:szCs w:val="20"/>
              </w:rPr>
              <w:fldChar w:fldCharType="end"/>
            </w:r>
            <w:r w:rsidR="00764A25" w:rsidRPr="00E54F4E">
              <w:rPr>
                <w:rFonts w:ascii="Arial" w:hAnsi="Arial" w:cs="Arial"/>
                <w:sz w:val="20"/>
                <w:szCs w:val="20"/>
              </w:rPr>
              <w:t xml:space="preserve"> in this manual.</w:t>
            </w:r>
          </w:p>
          <w:p w14:paraId="0C4B4DAA" w14:textId="77777777" w:rsidR="00604685" w:rsidRPr="00E54F4E" w:rsidRDefault="00604685" w:rsidP="00990742">
            <w:pPr>
              <w:keepNext/>
              <w:keepLines/>
              <w:numPr>
                <w:ilvl w:val="0"/>
                <w:numId w:val="49"/>
              </w:numPr>
              <w:spacing w:before="60" w:after="60"/>
              <w:ind w:left="763"/>
              <w:rPr>
                <w:rFonts w:ascii="Arial" w:hAnsi="Arial" w:cs="Arial"/>
                <w:b/>
                <w:sz w:val="20"/>
                <w:szCs w:val="20"/>
              </w:rPr>
            </w:pPr>
            <w:r w:rsidRPr="00E54F4E">
              <w:rPr>
                <w:rFonts w:ascii="Arial" w:hAnsi="Arial" w:cs="Arial"/>
                <w:sz w:val="20"/>
                <w:szCs w:val="20"/>
              </w:rPr>
              <w:t>web.xml</w:t>
            </w:r>
          </w:p>
          <w:p w14:paraId="3FEF1AFF" w14:textId="6E772325" w:rsidR="00764A25" w:rsidRPr="00E54F4E" w:rsidRDefault="00C46AED" w:rsidP="00F220B6">
            <w:pPr>
              <w:spacing w:before="60" w:after="60"/>
              <w:ind w:left="1272" w:hanging="538"/>
              <w:rPr>
                <w:rFonts w:ascii="Arial" w:hAnsi="Arial" w:cs="Arial"/>
                <w:sz w:val="20"/>
                <w:szCs w:val="20"/>
              </w:rPr>
            </w:pPr>
            <w:r w:rsidRPr="00E54F4E">
              <w:rPr>
                <w:rFonts w:ascii="Arial" w:hAnsi="Arial" w:cs="Arial"/>
                <w:noProof/>
                <w:sz w:val="20"/>
                <w:szCs w:val="20"/>
              </w:rPr>
              <w:drawing>
                <wp:inline distT="0" distB="0" distL="0" distR="0" wp14:anchorId="50BC02E6" wp14:editId="57C80207">
                  <wp:extent cx="289560" cy="289560"/>
                  <wp:effectExtent l="0" t="0" r="0" b="0"/>
                  <wp:docPr id="57" name="Picture 5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rsidR="00764A25" w:rsidRPr="00E54F4E">
              <w:rPr>
                <w:rFonts w:ascii="Arial" w:hAnsi="Arial" w:cs="Arial"/>
                <w:sz w:val="20"/>
                <w:szCs w:val="20"/>
              </w:rPr>
              <w:t xml:space="preserve"> </w:t>
            </w:r>
            <w:r w:rsidR="00764A25" w:rsidRPr="00E54F4E">
              <w:rPr>
                <w:rFonts w:ascii="Arial" w:hAnsi="Arial" w:cs="Arial"/>
                <w:b/>
                <w:sz w:val="20"/>
                <w:szCs w:val="20"/>
              </w:rPr>
              <w:t>REF:</w:t>
            </w:r>
            <w:r w:rsidR="00764A25" w:rsidRPr="00E54F4E">
              <w:rPr>
                <w:rFonts w:ascii="Arial" w:hAnsi="Arial" w:cs="Arial"/>
                <w:sz w:val="20"/>
                <w:szCs w:val="20"/>
              </w:rPr>
              <w:t xml:space="preserve"> For an example of this file, please refer to </w:t>
            </w:r>
            <w:r w:rsidR="00764A25" w:rsidRPr="00E54F4E">
              <w:rPr>
                <w:rFonts w:ascii="Arial" w:hAnsi="Arial" w:cs="Arial"/>
                <w:sz w:val="20"/>
                <w:szCs w:val="20"/>
              </w:rPr>
              <w:fldChar w:fldCharType="begin"/>
            </w:r>
            <w:r w:rsidR="00764A25" w:rsidRPr="00E54F4E">
              <w:rPr>
                <w:rFonts w:ascii="Arial" w:hAnsi="Arial" w:cs="Arial"/>
                <w:sz w:val="20"/>
                <w:szCs w:val="20"/>
              </w:rPr>
              <w:instrText xml:space="preserve"> REF _Ref170630444 \h  \* MERGEFORMAT </w:instrText>
            </w:r>
            <w:r w:rsidR="00764A25" w:rsidRPr="00E54F4E">
              <w:rPr>
                <w:rFonts w:ascii="Arial" w:hAnsi="Arial" w:cs="Arial"/>
                <w:sz w:val="20"/>
                <w:szCs w:val="20"/>
              </w:rPr>
            </w:r>
            <w:r w:rsidR="00764A25" w:rsidRPr="00E54F4E">
              <w:rPr>
                <w:rFonts w:ascii="Arial" w:hAnsi="Arial" w:cs="Arial"/>
                <w:sz w:val="20"/>
                <w:szCs w:val="20"/>
              </w:rPr>
              <w:fldChar w:fldCharType="separate"/>
            </w:r>
            <w:r w:rsidR="00C97B49" w:rsidRPr="00C97B49">
              <w:rPr>
                <w:rFonts w:ascii="Arial" w:hAnsi="Arial" w:cs="Arial"/>
                <w:sz w:val="20"/>
                <w:szCs w:val="20"/>
              </w:rPr>
              <w:t>Appendix A—Sample Deployment Descriptors</w:t>
            </w:r>
            <w:r w:rsidR="00764A25" w:rsidRPr="00E54F4E">
              <w:rPr>
                <w:rFonts w:ascii="Arial" w:hAnsi="Arial" w:cs="Arial"/>
                <w:sz w:val="20"/>
                <w:szCs w:val="20"/>
              </w:rPr>
              <w:fldChar w:fldCharType="end"/>
            </w:r>
            <w:r w:rsidR="00764A25" w:rsidRPr="00E54F4E">
              <w:rPr>
                <w:rFonts w:ascii="Arial" w:hAnsi="Arial" w:cs="Arial"/>
                <w:sz w:val="20"/>
                <w:szCs w:val="20"/>
              </w:rPr>
              <w:t xml:space="preserve"> in this manual.</w:t>
            </w:r>
          </w:p>
          <w:p w14:paraId="52EB70DE" w14:textId="77777777" w:rsidR="00604685" w:rsidRPr="00E54F4E" w:rsidRDefault="00604685" w:rsidP="00990742">
            <w:pPr>
              <w:numPr>
                <w:ilvl w:val="0"/>
                <w:numId w:val="49"/>
              </w:numPr>
              <w:spacing w:before="60" w:after="60"/>
              <w:ind w:left="763"/>
              <w:rPr>
                <w:rFonts w:ascii="Arial" w:hAnsi="Arial" w:cs="Arial"/>
                <w:b/>
                <w:sz w:val="20"/>
                <w:szCs w:val="20"/>
              </w:rPr>
            </w:pPr>
            <w:r w:rsidRPr="00E54F4E">
              <w:rPr>
                <w:rFonts w:ascii="Arial" w:hAnsi="Arial" w:cs="Arial"/>
                <w:sz w:val="20"/>
                <w:szCs w:val="20"/>
              </w:rPr>
              <w:t>weblogic.xml</w:t>
            </w:r>
          </w:p>
          <w:p w14:paraId="2D55D263" w14:textId="0B7C6311" w:rsidR="00604685" w:rsidRPr="00E54F4E" w:rsidRDefault="00C46AED" w:rsidP="00F220B6">
            <w:pPr>
              <w:spacing w:before="60" w:after="60"/>
              <w:ind w:left="1267" w:hanging="533"/>
              <w:rPr>
                <w:rFonts w:ascii="Arial" w:hAnsi="Arial" w:cs="Arial"/>
                <w:sz w:val="20"/>
                <w:szCs w:val="20"/>
              </w:rPr>
            </w:pPr>
            <w:r w:rsidRPr="00E54F4E">
              <w:rPr>
                <w:rFonts w:ascii="Arial" w:hAnsi="Arial" w:cs="Arial"/>
                <w:noProof/>
                <w:sz w:val="20"/>
                <w:szCs w:val="20"/>
              </w:rPr>
              <w:drawing>
                <wp:inline distT="0" distB="0" distL="0" distR="0" wp14:anchorId="2F02A388" wp14:editId="13485BD8">
                  <wp:extent cx="289560" cy="289560"/>
                  <wp:effectExtent l="0" t="0" r="0" b="0"/>
                  <wp:docPr id="58" name="Picture 5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rsidR="00764A25" w:rsidRPr="00E54F4E">
              <w:rPr>
                <w:rFonts w:ascii="Arial" w:hAnsi="Arial" w:cs="Arial"/>
                <w:sz w:val="20"/>
                <w:szCs w:val="20"/>
              </w:rPr>
              <w:t xml:space="preserve"> </w:t>
            </w:r>
            <w:r w:rsidR="00764A25" w:rsidRPr="00E54F4E">
              <w:rPr>
                <w:rFonts w:ascii="Arial" w:hAnsi="Arial" w:cs="Arial"/>
                <w:b/>
                <w:sz w:val="20"/>
                <w:szCs w:val="20"/>
              </w:rPr>
              <w:t>REF:</w:t>
            </w:r>
            <w:r w:rsidR="00764A25" w:rsidRPr="00E54F4E">
              <w:rPr>
                <w:rFonts w:ascii="Arial" w:hAnsi="Arial" w:cs="Arial"/>
                <w:sz w:val="20"/>
                <w:szCs w:val="20"/>
              </w:rPr>
              <w:t xml:space="preserve"> For an example of this file, please refer to </w:t>
            </w:r>
            <w:r w:rsidR="00764A25" w:rsidRPr="00E54F4E">
              <w:rPr>
                <w:rFonts w:ascii="Arial" w:hAnsi="Arial" w:cs="Arial"/>
                <w:sz w:val="20"/>
                <w:szCs w:val="20"/>
              </w:rPr>
              <w:fldChar w:fldCharType="begin"/>
            </w:r>
            <w:r w:rsidR="00764A25" w:rsidRPr="00E54F4E">
              <w:rPr>
                <w:rFonts w:ascii="Arial" w:hAnsi="Arial" w:cs="Arial"/>
                <w:sz w:val="20"/>
                <w:szCs w:val="20"/>
              </w:rPr>
              <w:instrText xml:space="preserve"> REF _Ref170630444 \h  \* MERGEFORMAT </w:instrText>
            </w:r>
            <w:r w:rsidR="00764A25" w:rsidRPr="00E54F4E">
              <w:rPr>
                <w:rFonts w:ascii="Arial" w:hAnsi="Arial" w:cs="Arial"/>
                <w:sz w:val="20"/>
                <w:szCs w:val="20"/>
              </w:rPr>
            </w:r>
            <w:r w:rsidR="00764A25" w:rsidRPr="00E54F4E">
              <w:rPr>
                <w:rFonts w:ascii="Arial" w:hAnsi="Arial" w:cs="Arial"/>
                <w:sz w:val="20"/>
                <w:szCs w:val="20"/>
              </w:rPr>
              <w:fldChar w:fldCharType="separate"/>
            </w:r>
            <w:r w:rsidR="00C97B49" w:rsidRPr="00C97B49">
              <w:rPr>
                <w:rFonts w:ascii="Arial" w:hAnsi="Arial" w:cs="Arial"/>
                <w:sz w:val="20"/>
                <w:szCs w:val="20"/>
              </w:rPr>
              <w:t>Appendix A—Sample Deployment Descriptors</w:t>
            </w:r>
            <w:r w:rsidR="00764A25" w:rsidRPr="00E54F4E">
              <w:rPr>
                <w:rFonts w:ascii="Arial" w:hAnsi="Arial" w:cs="Arial"/>
                <w:sz w:val="20"/>
                <w:szCs w:val="20"/>
              </w:rPr>
              <w:fldChar w:fldCharType="end"/>
            </w:r>
            <w:r w:rsidR="00764A25" w:rsidRPr="00E54F4E">
              <w:rPr>
                <w:rFonts w:ascii="Arial" w:hAnsi="Arial" w:cs="Arial"/>
                <w:sz w:val="20"/>
                <w:szCs w:val="20"/>
              </w:rPr>
              <w:t xml:space="preserve"> in this manual.</w:t>
            </w:r>
          </w:p>
        </w:tc>
      </w:tr>
      <w:tr w:rsidR="00604685" w:rsidRPr="00E54F4E" w14:paraId="4841ECF0" w14:textId="77777777" w:rsidTr="0081567D">
        <w:tc>
          <w:tcPr>
            <w:tcW w:w="2844" w:type="dxa"/>
          </w:tcPr>
          <w:p w14:paraId="2E367856" w14:textId="77777777" w:rsidR="00604685" w:rsidRPr="00E54F4E" w:rsidRDefault="00604685" w:rsidP="00F220B6">
            <w:pPr>
              <w:spacing w:before="60" w:after="60"/>
              <w:rPr>
                <w:rFonts w:ascii="Arial" w:hAnsi="Arial" w:cs="Arial"/>
                <w:sz w:val="20"/>
              </w:rPr>
            </w:pPr>
            <w:r w:rsidRPr="00E54F4E">
              <w:rPr>
                <w:rFonts w:ascii="Arial" w:hAnsi="Arial" w:cs="Arial"/>
                <w:sz w:val="20"/>
              </w:rPr>
              <w:lastRenderedPageBreak/>
              <w:t>..\doc</w:t>
            </w:r>
          </w:p>
        </w:tc>
        <w:tc>
          <w:tcPr>
            <w:tcW w:w="5760" w:type="dxa"/>
          </w:tcPr>
          <w:p w14:paraId="7AB33695" w14:textId="77777777" w:rsidR="00604685" w:rsidRPr="00E54F4E" w:rsidRDefault="009E26C2" w:rsidP="00F220B6">
            <w:pPr>
              <w:spacing w:before="60" w:after="60"/>
              <w:ind w:left="36"/>
              <w:rPr>
                <w:rFonts w:ascii="Arial" w:hAnsi="Arial" w:cs="Arial"/>
                <w:sz w:val="20"/>
              </w:rPr>
            </w:pPr>
            <w:r w:rsidRPr="00E54F4E">
              <w:rPr>
                <w:rFonts w:ascii="Arial" w:hAnsi="Arial" w:cs="Arial"/>
                <w:sz w:val="20"/>
              </w:rPr>
              <w:t xml:space="preserve">This folder contains the </w:t>
            </w:r>
            <w:r w:rsidR="00604685" w:rsidRPr="00E54F4E">
              <w:rPr>
                <w:rFonts w:ascii="Arial" w:hAnsi="Arial" w:cs="Arial"/>
                <w:sz w:val="20"/>
              </w:rPr>
              <w:t>KAAJEE documentation (readme.txt file).</w:t>
            </w:r>
          </w:p>
        </w:tc>
      </w:tr>
      <w:tr w:rsidR="00604685" w:rsidRPr="00E54F4E" w14:paraId="7DA83A8C" w14:textId="77777777" w:rsidTr="0081567D">
        <w:tc>
          <w:tcPr>
            <w:tcW w:w="2844" w:type="dxa"/>
          </w:tcPr>
          <w:p w14:paraId="242B81F0" w14:textId="77777777" w:rsidR="00604685" w:rsidRPr="00E54F4E" w:rsidRDefault="00604685" w:rsidP="00F220B6">
            <w:pPr>
              <w:spacing w:before="60" w:after="60"/>
              <w:rPr>
                <w:rFonts w:ascii="Arial" w:hAnsi="Arial" w:cs="Arial"/>
                <w:sz w:val="20"/>
              </w:rPr>
            </w:pPr>
            <w:r w:rsidRPr="00E54F4E">
              <w:rPr>
                <w:rFonts w:ascii="Arial" w:hAnsi="Arial" w:cs="Arial"/>
                <w:sz w:val="20"/>
              </w:rPr>
              <w:t>..\jars</w:t>
            </w:r>
          </w:p>
        </w:tc>
        <w:tc>
          <w:tcPr>
            <w:tcW w:w="5760" w:type="dxa"/>
          </w:tcPr>
          <w:p w14:paraId="3424AA5B" w14:textId="77777777" w:rsidR="00604685" w:rsidRPr="00E54F4E" w:rsidRDefault="009E26C2" w:rsidP="00F220B6">
            <w:pPr>
              <w:spacing w:before="60" w:after="60"/>
              <w:ind w:left="36"/>
              <w:rPr>
                <w:rFonts w:ascii="Arial" w:hAnsi="Arial" w:cs="Arial"/>
                <w:sz w:val="20"/>
              </w:rPr>
            </w:pPr>
            <w:r w:rsidRPr="00E54F4E">
              <w:rPr>
                <w:rFonts w:ascii="Arial" w:hAnsi="Arial" w:cs="Arial"/>
                <w:sz w:val="20"/>
              </w:rPr>
              <w:t xml:space="preserve">This folder contains the </w:t>
            </w:r>
            <w:r w:rsidR="00604685" w:rsidRPr="00E54F4E">
              <w:rPr>
                <w:rFonts w:ascii="Arial" w:hAnsi="Arial" w:cs="Arial"/>
                <w:sz w:val="20"/>
              </w:rPr>
              <w:t>KAAJEE jar files (developer-related software).</w:t>
            </w:r>
          </w:p>
        </w:tc>
      </w:tr>
      <w:tr w:rsidR="00604685" w:rsidRPr="00E54F4E" w14:paraId="1BE1FA56" w14:textId="77777777" w:rsidTr="0081567D">
        <w:tc>
          <w:tcPr>
            <w:tcW w:w="2844" w:type="dxa"/>
          </w:tcPr>
          <w:p w14:paraId="39DB16BA" w14:textId="77777777" w:rsidR="00604685" w:rsidRPr="00E54F4E" w:rsidRDefault="00604685" w:rsidP="00F220B6">
            <w:pPr>
              <w:spacing w:before="60" w:after="60"/>
              <w:rPr>
                <w:rFonts w:ascii="Arial" w:hAnsi="Arial" w:cs="Arial"/>
                <w:color w:val="000000"/>
                <w:sz w:val="20"/>
              </w:rPr>
            </w:pPr>
            <w:r w:rsidRPr="00E54F4E">
              <w:rPr>
                <w:rFonts w:ascii="Arial" w:hAnsi="Arial" w:cs="Arial"/>
                <w:color w:val="000000"/>
                <w:sz w:val="20"/>
              </w:rPr>
              <w:t>..\jars\jsp\login</w:t>
            </w:r>
          </w:p>
        </w:tc>
        <w:tc>
          <w:tcPr>
            <w:tcW w:w="5760" w:type="dxa"/>
          </w:tcPr>
          <w:p w14:paraId="2503BFCE" w14:textId="77777777" w:rsidR="00604685" w:rsidRPr="00E54F4E" w:rsidRDefault="009E26C2" w:rsidP="00F220B6">
            <w:pPr>
              <w:spacing w:before="60" w:after="60"/>
              <w:ind w:left="36"/>
              <w:rPr>
                <w:rFonts w:ascii="Arial" w:hAnsi="Arial" w:cs="Arial"/>
                <w:color w:val="000000"/>
                <w:sz w:val="20"/>
              </w:rPr>
            </w:pPr>
            <w:r w:rsidRPr="00E54F4E">
              <w:rPr>
                <w:rFonts w:ascii="Arial" w:hAnsi="Arial" w:cs="Arial"/>
                <w:color w:val="000000"/>
                <w:sz w:val="20"/>
              </w:rPr>
              <w:t>This folder contains the c</w:t>
            </w:r>
            <w:r w:rsidR="00604685" w:rsidRPr="00E54F4E">
              <w:rPr>
                <w:rFonts w:ascii="Arial" w:hAnsi="Arial" w:cs="Arial"/>
                <w:color w:val="000000"/>
                <w:sz w:val="20"/>
              </w:rPr>
              <w:t xml:space="preserve">omplete set of KAAJEE </w:t>
            </w:r>
            <w:r w:rsidR="00AC6BDB" w:rsidRPr="00E54F4E">
              <w:rPr>
                <w:rFonts w:ascii="Arial" w:hAnsi="Arial" w:cs="Arial"/>
                <w:color w:val="000000"/>
                <w:sz w:val="20"/>
                <w:szCs w:val="20"/>
              </w:rPr>
              <w:t>Web forms for J2EE Form-based Authentication to prompt the user for their Access and Verify codes and enforce other rules related to Kernel Signon Security (e.g., Login and Login Error Web pages). These forms should be</w:t>
            </w:r>
            <w:r w:rsidR="00604685" w:rsidRPr="00E54F4E">
              <w:rPr>
                <w:rFonts w:ascii="Arial" w:hAnsi="Arial" w:cs="Arial"/>
                <w:color w:val="000000"/>
                <w:sz w:val="20"/>
              </w:rPr>
              <w:t xml:space="preserve"> include</w:t>
            </w:r>
            <w:r w:rsidR="00AC6BDB" w:rsidRPr="00E54F4E">
              <w:rPr>
                <w:rFonts w:ascii="Arial" w:hAnsi="Arial" w:cs="Arial"/>
                <w:color w:val="000000"/>
                <w:sz w:val="20"/>
              </w:rPr>
              <w:t>d</w:t>
            </w:r>
            <w:r w:rsidR="00604685" w:rsidRPr="00E54F4E">
              <w:rPr>
                <w:rFonts w:ascii="Arial" w:hAnsi="Arial" w:cs="Arial"/>
                <w:color w:val="000000"/>
                <w:sz w:val="20"/>
              </w:rPr>
              <w:t xml:space="preserve"> in the application's Web root, as "/login" (developer-related software).</w:t>
            </w:r>
          </w:p>
        </w:tc>
      </w:tr>
      <w:tr w:rsidR="00604685" w:rsidRPr="00E54F4E" w14:paraId="1CD932AC" w14:textId="77777777" w:rsidTr="0081567D">
        <w:tc>
          <w:tcPr>
            <w:tcW w:w="2844" w:type="dxa"/>
          </w:tcPr>
          <w:p w14:paraId="474D6712" w14:textId="77777777" w:rsidR="00604685" w:rsidRPr="00E54F4E" w:rsidRDefault="00604685" w:rsidP="00F220B6">
            <w:pPr>
              <w:spacing w:before="60" w:after="60"/>
              <w:rPr>
                <w:rFonts w:ascii="Arial" w:hAnsi="Arial" w:cs="Arial"/>
                <w:sz w:val="20"/>
              </w:rPr>
            </w:pPr>
            <w:r w:rsidRPr="00E54F4E">
              <w:rPr>
                <w:rFonts w:ascii="Arial" w:hAnsi="Arial" w:cs="Arial"/>
                <w:sz w:val="20"/>
              </w:rPr>
              <w:t>..\javadoc</w:t>
            </w:r>
          </w:p>
          <w:p w14:paraId="7F77EF5B" w14:textId="77777777" w:rsidR="00604685" w:rsidRPr="00E54F4E" w:rsidRDefault="00604685" w:rsidP="00F220B6">
            <w:pPr>
              <w:spacing w:before="60" w:after="60"/>
              <w:rPr>
                <w:rFonts w:ascii="Arial" w:hAnsi="Arial" w:cs="Arial"/>
                <w:sz w:val="20"/>
              </w:rPr>
            </w:pPr>
            <w:r w:rsidRPr="00E54F4E">
              <w:rPr>
                <w:rFonts w:ascii="Arial" w:hAnsi="Arial" w:cs="Arial"/>
                <w:sz w:val="20"/>
              </w:rPr>
              <w:t>..\javadoc\gov\va\med\</w:t>
            </w:r>
            <w:r w:rsidRPr="00E54F4E">
              <w:rPr>
                <w:rFonts w:ascii="Arial" w:hAnsi="Arial" w:cs="Arial"/>
                <w:sz w:val="20"/>
              </w:rPr>
              <w:br/>
              <w:t>authentication\kernel</w:t>
            </w:r>
          </w:p>
        </w:tc>
        <w:tc>
          <w:tcPr>
            <w:tcW w:w="5760" w:type="dxa"/>
          </w:tcPr>
          <w:p w14:paraId="372683C0" w14:textId="77777777" w:rsidR="00604685" w:rsidRPr="00E54F4E" w:rsidRDefault="009E26C2" w:rsidP="00F220B6">
            <w:pPr>
              <w:spacing w:before="60" w:after="60"/>
              <w:ind w:left="36"/>
              <w:rPr>
                <w:rFonts w:ascii="Arial" w:hAnsi="Arial" w:cs="Arial"/>
                <w:sz w:val="20"/>
              </w:rPr>
            </w:pPr>
            <w:r w:rsidRPr="00E54F4E">
              <w:rPr>
                <w:rFonts w:ascii="Arial" w:hAnsi="Arial" w:cs="Arial"/>
                <w:sz w:val="20"/>
              </w:rPr>
              <w:t xml:space="preserve">This folder contains the </w:t>
            </w:r>
            <w:r w:rsidR="00604685" w:rsidRPr="00E54F4E">
              <w:rPr>
                <w:rFonts w:ascii="Arial" w:hAnsi="Arial" w:cs="Arial"/>
                <w:sz w:val="20"/>
              </w:rPr>
              <w:t xml:space="preserve">KAAJEE </w:t>
            </w:r>
            <w:smartTag w:uri="urn:schemas-microsoft-com:office:smarttags" w:element="stockticker">
              <w:r w:rsidR="00604685" w:rsidRPr="00E54F4E">
                <w:rPr>
                  <w:rFonts w:ascii="Arial" w:hAnsi="Arial" w:cs="Arial"/>
                  <w:sz w:val="20"/>
                </w:rPr>
                <w:t>API</w:t>
              </w:r>
            </w:smartTag>
            <w:r w:rsidR="00604685" w:rsidRPr="00E54F4E">
              <w:rPr>
                <w:rFonts w:ascii="Arial" w:hAnsi="Arial" w:cs="Arial"/>
                <w:sz w:val="20"/>
              </w:rPr>
              <w:t xml:space="preserve"> documentation (manual) for the server-side Java source code </w:t>
            </w:r>
            <w:r w:rsidR="00604685" w:rsidRPr="00E54F4E">
              <w:rPr>
                <w:rFonts w:ascii="Arial" w:hAnsi="Arial" w:cs="Arial"/>
                <w:sz w:val="20"/>
                <w:szCs w:val="20"/>
              </w:rPr>
              <w:t xml:space="preserve">(HTML format). </w:t>
            </w:r>
            <w:r w:rsidR="00604685" w:rsidRPr="00E54F4E">
              <w:rPr>
                <w:rFonts w:ascii="Arial" w:hAnsi="Arial" w:cs="Arial"/>
                <w:sz w:val="20"/>
              </w:rPr>
              <w:t>This folder contains the class-use subfolder</w:t>
            </w:r>
            <w:r w:rsidR="00604685" w:rsidRPr="00E54F4E">
              <w:rPr>
                <w:rFonts w:ascii="Arial" w:hAnsi="Arial" w:cs="Arial"/>
                <w:sz w:val="20"/>
                <w:szCs w:val="20"/>
              </w:rPr>
              <w:t xml:space="preserve"> that describes the KAAJEE and login classes, inner classes, interfaces, constructors, methods, fields, etc.</w:t>
            </w:r>
          </w:p>
          <w:p w14:paraId="5B9922CE" w14:textId="77777777" w:rsidR="00604685" w:rsidRPr="00E54F4E" w:rsidRDefault="00C46AED" w:rsidP="00F220B6">
            <w:pPr>
              <w:spacing w:before="60" w:after="60"/>
              <w:ind w:left="544" w:hanging="508"/>
              <w:rPr>
                <w:rFonts w:ascii="Arial" w:hAnsi="Arial" w:cs="Arial"/>
                <w:sz w:val="20"/>
                <w:szCs w:val="20"/>
              </w:rPr>
            </w:pPr>
            <w:r w:rsidRPr="00E54F4E">
              <w:rPr>
                <w:rFonts w:cs="Times New Roman"/>
                <w:noProof/>
              </w:rPr>
              <w:drawing>
                <wp:inline distT="0" distB="0" distL="0" distR="0" wp14:anchorId="59F8333A" wp14:editId="21D21608">
                  <wp:extent cx="289560" cy="289560"/>
                  <wp:effectExtent l="0" t="0" r="0" b="0"/>
                  <wp:docPr id="59" name="Picture 5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rsidR="00EB43E1" w:rsidRPr="00E54F4E">
              <w:rPr>
                <w:rFonts w:cs="Times New Roman"/>
              </w:rPr>
              <w:t xml:space="preserve"> </w:t>
            </w:r>
            <w:smartTag w:uri="urn:schemas-microsoft-com:office:smarttags" w:element="stockticker">
              <w:r w:rsidR="00604685" w:rsidRPr="00E54F4E">
                <w:rPr>
                  <w:rFonts w:ascii="Arial" w:hAnsi="Arial" w:cs="Arial"/>
                  <w:b/>
                  <w:sz w:val="20"/>
                  <w:szCs w:val="20"/>
                </w:rPr>
                <w:t>REF</w:t>
              </w:r>
            </w:smartTag>
            <w:r w:rsidR="00604685" w:rsidRPr="00E54F4E">
              <w:rPr>
                <w:rFonts w:ascii="Arial" w:hAnsi="Arial" w:cs="Arial"/>
                <w:b/>
                <w:sz w:val="20"/>
                <w:szCs w:val="20"/>
              </w:rPr>
              <w:t>:</w:t>
            </w:r>
            <w:r w:rsidR="00604685" w:rsidRPr="00E54F4E">
              <w:rPr>
                <w:rFonts w:ascii="Arial" w:hAnsi="Arial" w:cs="Arial"/>
                <w:sz w:val="20"/>
                <w:szCs w:val="20"/>
              </w:rPr>
              <w:t xml:space="preserve"> For more information, please review the</w:t>
            </w:r>
            <w:r w:rsidR="007F65BF" w:rsidRPr="00E54F4E">
              <w:rPr>
                <w:rFonts w:ascii="Arial" w:hAnsi="Arial" w:cs="Arial"/>
                <w:sz w:val="20"/>
                <w:szCs w:val="20"/>
              </w:rPr>
              <w:t xml:space="preserve"> </w:t>
            </w:r>
            <w:r w:rsidR="00B53B4D" w:rsidRPr="00E54F4E">
              <w:rPr>
                <w:rFonts w:ascii="Arial" w:hAnsi="Arial" w:cs="Arial"/>
                <w:sz w:val="20"/>
                <w:szCs w:val="20"/>
              </w:rPr>
              <w:br/>
            </w:r>
            <w:r w:rsidR="00604685" w:rsidRPr="00E54F4E">
              <w:rPr>
                <w:rFonts w:ascii="Arial" w:hAnsi="Arial" w:cs="Arial"/>
                <w:sz w:val="20"/>
                <w:szCs w:val="20"/>
              </w:rPr>
              <w:t>help-doc.html file located in the ..\javadoc folder.</w:t>
            </w:r>
          </w:p>
        </w:tc>
      </w:tr>
      <w:tr w:rsidR="004C06AE" w:rsidRPr="00E54F4E" w14:paraId="7DE2878F" w14:textId="77777777" w:rsidTr="0081567D">
        <w:tc>
          <w:tcPr>
            <w:tcW w:w="2844" w:type="dxa"/>
          </w:tcPr>
          <w:p w14:paraId="5379B14C" w14:textId="77777777" w:rsidR="004C06AE" w:rsidRPr="00E54F4E" w:rsidRDefault="004C06AE" w:rsidP="00F220B6">
            <w:pPr>
              <w:spacing w:before="60" w:after="60"/>
              <w:rPr>
                <w:rFonts w:ascii="Arial" w:hAnsi="Arial" w:cs="Arial"/>
                <w:sz w:val="20"/>
              </w:rPr>
            </w:pPr>
            <w:r w:rsidRPr="00E54F4E">
              <w:rPr>
                <w:rFonts w:ascii="Arial" w:hAnsi="Arial" w:cs="Arial"/>
                <w:sz w:val="20"/>
              </w:rPr>
              <w:t>..\samples</w:t>
            </w:r>
          </w:p>
        </w:tc>
        <w:tc>
          <w:tcPr>
            <w:tcW w:w="5760" w:type="dxa"/>
          </w:tcPr>
          <w:p w14:paraId="7E938F04" w14:textId="77777777" w:rsidR="004C06AE" w:rsidRPr="00E54F4E" w:rsidRDefault="004C06AE" w:rsidP="00F220B6">
            <w:pPr>
              <w:spacing w:before="60" w:after="60"/>
              <w:ind w:left="36"/>
              <w:rPr>
                <w:rFonts w:ascii="Arial" w:hAnsi="Arial" w:cs="Arial"/>
                <w:sz w:val="20"/>
              </w:rPr>
            </w:pPr>
            <w:r w:rsidRPr="00E54F4E">
              <w:rPr>
                <w:rFonts w:ascii="Arial" w:hAnsi="Arial" w:cs="Arial"/>
                <w:sz w:val="20"/>
              </w:rPr>
              <w:t xml:space="preserve">This folder contains the KAAJEE </w:t>
            </w:r>
            <w:r w:rsidR="007F6BC2" w:rsidRPr="00E54F4E">
              <w:rPr>
                <w:rFonts w:ascii="Arial" w:hAnsi="Arial" w:cs="Arial"/>
                <w:sz w:val="20"/>
              </w:rPr>
              <w:t>Sample</w:t>
            </w:r>
            <w:r w:rsidRPr="00E54F4E">
              <w:rPr>
                <w:rFonts w:ascii="Arial" w:hAnsi="Arial" w:cs="Arial"/>
                <w:sz w:val="20"/>
              </w:rPr>
              <w:t xml:space="preserve"> Web Application ear and exploded ear files. It also includes the MD5 file for software version validation purposes. In addition</w:t>
            </w:r>
            <w:r w:rsidR="007430F6" w:rsidRPr="00E54F4E">
              <w:rPr>
                <w:rFonts w:ascii="Arial" w:hAnsi="Arial" w:cs="Arial"/>
                <w:sz w:val="20"/>
              </w:rPr>
              <w:t>,</w:t>
            </w:r>
            <w:r w:rsidRPr="00E54F4E">
              <w:rPr>
                <w:rFonts w:ascii="Arial" w:hAnsi="Arial" w:cs="Arial"/>
                <w:sz w:val="20"/>
              </w:rPr>
              <w:t xml:space="preserve"> there is shortcuts subfile containing sample shortcut URLs.</w:t>
            </w:r>
          </w:p>
        </w:tc>
      </w:tr>
      <w:tr w:rsidR="00604685" w:rsidRPr="00E54F4E" w14:paraId="25F936EE" w14:textId="77777777" w:rsidTr="0081567D">
        <w:tc>
          <w:tcPr>
            <w:tcW w:w="2844" w:type="dxa"/>
          </w:tcPr>
          <w:p w14:paraId="76776392" w14:textId="77777777" w:rsidR="00604685" w:rsidRPr="00E54F4E" w:rsidRDefault="00604685" w:rsidP="00F220B6">
            <w:pPr>
              <w:keepNext/>
              <w:keepLines/>
              <w:spacing w:before="60" w:after="60"/>
              <w:rPr>
                <w:rFonts w:ascii="Arial" w:hAnsi="Arial" w:cs="Arial"/>
                <w:sz w:val="20"/>
              </w:rPr>
            </w:pPr>
            <w:r w:rsidRPr="00E54F4E">
              <w:rPr>
                <w:rFonts w:ascii="Arial" w:hAnsi="Arial" w:cs="Arial"/>
                <w:sz w:val="20"/>
              </w:rPr>
              <w:t>..\src</w:t>
            </w:r>
          </w:p>
        </w:tc>
        <w:tc>
          <w:tcPr>
            <w:tcW w:w="5760" w:type="dxa"/>
          </w:tcPr>
          <w:p w14:paraId="5D33C429" w14:textId="77777777" w:rsidR="00604685" w:rsidRPr="00E54F4E" w:rsidRDefault="009E26C2" w:rsidP="00F220B6">
            <w:pPr>
              <w:keepNext/>
              <w:keepLines/>
              <w:spacing w:before="60" w:after="60"/>
              <w:ind w:left="36"/>
              <w:rPr>
                <w:rFonts w:ascii="Arial" w:hAnsi="Arial" w:cs="Arial"/>
                <w:sz w:val="20"/>
              </w:rPr>
            </w:pPr>
            <w:r w:rsidRPr="00E54F4E">
              <w:rPr>
                <w:rFonts w:ascii="Arial" w:hAnsi="Arial" w:cs="Arial"/>
                <w:sz w:val="20"/>
              </w:rPr>
              <w:t>This folder contains the KAAJEE s</w:t>
            </w:r>
            <w:r w:rsidR="00604685" w:rsidRPr="00E54F4E">
              <w:rPr>
                <w:rFonts w:ascii="Arial" w:hAnsi="Arial" w:cs="Arial"/>
                <w:sz w:val="20"/>
              </w:rPr>
              <w:t>ource code (</w:t>
            </w:r>
            <w:r w:rsidRPr="00E54F4E">
              <w:rPr>
                <w:rFonts w:ascii="Arial" w:hAnsi="Arial" w:cs="Arial"/>
                <w:sz w:val="20"/>
              </w:rPr>
              <w:t>i.e., </w:t>
            </w:r>
            <w:r w:rsidR="00604685" w:rsidRPr="00E54F4E">
              <w:rPr>
                <w:rFonts w:ascii="Arial" w:hAnsi="Arial" w:cs="Arial"/>
                <w:sz w:val="20"/>
              </w:rPr>
              <w:t>application server software).</w:t>
            </w:r>
          </w:p>
        </w:tc>
      </w:tr>
    </w:tbl>
    <w:p w14:paraId="64BD20B9" w14:textId="77777777" w:rsidR="00604685" w:rsidRPr="00E54F4E" w:rsidRDefault="00604685" w:rsidP="00604685">
      <w:pPr>
        <w:rPr>
          <w:rFonts w:cs="Times New Roman"/>
        </w:rPr>
      </w:pPr>
    </w:p>
    <w:p w14:paraId="469D585C" w14:textId="77777777" w:rsidR="00BC1B45" w:rsidRPr="00E54F4E" w:rsidRDefault="00BC1B45" w:rsidP="00604685">
      <w:pPr>
        <w:rPr>
          <w:rFonts w:cs="Times New Roman"/>
        </w:rPr>
      </w:pPr>
    </w:p>
    <w:tbl>
      <w:tblPr>
        <w:tblW w:w="0" w:type="auto"/>
        <w:tblLayout w:type="fixed"/>
        <w:tblLook w:val="0000" w:firstRow="0" w:lastRow="0" w:firstColumn="0" w:lastColumn="0" w:noHBand="0" w:noVBand="0"/>
      </w:tblPr>
      <w:tblGrid>
        <w:gridCol w:w="738"/>
        <w:gridCol w:w="8730"/>
      </w:tblGrid>
      <w:tr w:rsidR="00AD4B8D" w:rsidRPr="00E54F4E" w14:paraId="7297C540" w14:textId="77777777">
        <w:trPr>
          <w:cantSplit/>
        </w:trPr>
        <w:tc>
          <w:tcPr>
            <w:tcW w:w="738" w:type="dxa"/>
          </w:tcPr>
          <w:p w14:paraId="1D53A4A1" w14:textId="77777777" w:rsidR="00AD4B8D" w:rsidRPr="00E54F4E" w:rsidRDefault="00C46AED" w:rsidP="00EB43E1">
            <w:pPr>
              <w:spacing w:before="60" w:after="60"/>
              <w:ind w:left="-18"/>
              <w:rPr>
                <w:rFonts w:cs="Times New Roman"/>
              </w:rPr>
            </w:pPr>
            <w:r w:rsidRPr="00E54F4E">
              <w:rPr>
                <w:rFonts w:cs="Times New Roman"/>
                <w:noProof/>
              </w:rPr>
              <w:lastRenderedPageBreak/>
              <w:drawing>
                <wp:inline distT="0" distB="0" distL="0" distR="0" wp14:anchorId="13A40235" wp14:editId="15F561CE">
                  <wp:extent cx="289560" cy="289560"/>
                  <wp:effectExtent l="0" t="0" r="0" b="0"/>
                  <wp:docPr id="60" name="Picture 6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2CDF7AD9" w14:textId="77777777" w:rsidR="00AD4B8D" w:rsidRPr="00E54F4E" w:rsidRDefault="00AD4B8D" w:rsidP="0014773E">
            <w:pPr>
              <w:keepNext/>
              <w:keepLines/>
              <w:spacing w:before="60" w:after="60"/>
              <w:rPr>
                <w:rFonts w:cs="Times New Roman"/>
              </w:rPr>
            </w:pPr>
            <w:r w:rsidRPr="00E54F4E">
              <w:rPr>
                <w:rFonts w:cs="Times New Roman"/>
                <w:b/>
              </w:rPr>
              <w:t>NOTE:</w:t>
            </w:r>
            <w:r w:rsidRPr="00E54F4E">
              <w:rPr>
                <w:rFonts w:cs="Times New Roman"/>
              </w:rPr>
              <w:t xml:space="preserve"> KAAJEE makes internal </w:t>
            </w:r>
            <w:smartTag w:uri="urn:schemas-microsoft-com:office:smarttags" w:element="stockticker">
              <w:r w:rsidRPr="00E54F4E">
                <w:rPr>
                  <w:rFonts w:cs="Times New Roman"/>
                </w:rPr>
                <w:t>API</w:t>
              </w:r>
            </w:smartTag>
            <w:r w:rsidRPr="00E54F4E">
              <w:rPr>
                <w:rFonts w:cs="Times New Roman"/>
              </w:rPr>
              <w:t xml:space="preserve"> calls to the Standard Data Services (</w:t>
            </w:r>
            <w:smartTag w:uri="urn:schemas-microsoft-com:office:smarttags" w:element="stockticker">
              <w:r w:rsidRPr="00E54F4E">
                <w:rPr>
                  <w:rFonts w:cs="Times New Roman"/>
                </w:rPr>
                <w:t>SDS</w:t>
              </w:r>
            </w:smartTag>
            <w:r w:rsidRPr="00E54F4E">
              <w:rPr>
                <w:rFonts w:cs="Times New Roman"/>
              </w:rPr>
              <w:t xml:space="preserve">) Database/Tables </w:t>
            </w:r>
            <w:r w:rsidR="00F612C8" w:rsidRPr="00E54F4E">
              <w:t xml:space="preserve">13.0 </w:t>
            </w:r>
            <w:r w:rsidRPr="00E54F4E">
              <w:rPr>
                <w:rFonts w:cs="Times New Roman"/>
              </w:rPr>
              <w:t>(or</w:t>
            </w:r>
            <w:r w:rsidR="00F612C8" w:rsidRPr="00E54F4E">
              <w:rPr>
                <w:rFonts w:cs="Times New Roman"/>
              </w:rPr>
              <w:t xml:space="preserve"> higher) located on an Oracle </w:t>
            </w:r>
            <w:r w:rsidR="00F612C8" w:rsidRPr="00E54F4E">
              <w:t>10</w:t>
            </w:r>
            <w:r w:rsidR="00F612C8" w:rsidRPr="00E54F4E">
              <w:rPr>
                <w:i/>
                <w:iCs/>
              </w:rPr>
              <w:t>g</w:t>
            </w:r>
            <w:r w:rsidRPr="00E54F4E">
              <w:rPr>
                <w:rFonts w:cs="Times New Roman"/>
              </w:rPr>
              <w:t xml:space="preserve"> database. </w:t>
            </w:r>
            <w:smartTag w:uri="urn:schemas-microsoft-com:office:smarttags" w:element="stockticker">
              <w:r w:rsidRPr="00E54F4E">
                <w:rPr>
                  <w:rFonts w:cs="Times New Roman"/>
                </w:rPr>
                <w:t>SDS</w:t>
              </w:r>
            </w:smartTag>
            <w:r w:rsidRPr="00E54F4E">
              <w:rPr>
                <w:rFonts w:cs="Times New Roman"/>
              </w:rPr>
              <w:t xml:space="preserve"> is responsible for maintaining this database and related tables.</w:t>
            </w:r>
          </w:p>
          <w:p w14:paraId="14789FD1" w14:textId="77777777" w:rsidR="00AD4B8D" w:rsidRPr="00E54F4E" w:rsidRDefault="00FB46E6" w:rsidP="00EB43E1">
            <w:pPr>
              <w:keepNext/>
              <w:keepLines/>
              <w:spacing w:before="60" w:after="60"/>
              <w:rPr>
                <w:rFonts w:cs="Times New Roman"/>
                <w:color w:val="000000"/>
              </w:rPr>
            </w:pPr>
            <w:r w:rsidRPr="00E54F4E">
              <w:rPr>
                <w:rFonts w:cs="Times New Roman"/>
                <w:color w:val="000000"/>
              </w:rPr>
              <w:t xml:space="preserve">KAAJEE </w:t>
            </w:r>
            <w:r w:rsidR="00CD34A6" w:rsidRPr="00E54F4E">
              <w:rPr>
                <w:rFonts w:cs="Times New Roman"/>
                <w:color w:val="000000"/>
              </w:rPr>
              <w:t>1.2.0</w:t>
            </w:r>
            <w:r w:rsidR="00C73F65" w:rsidRPr="00E54F4E">
              <w:rPr>
                <w:rFonts w:cs="Times New Roman"/>
                <w:color w:val="000000"/>
              </w:rPr>
              <w:t>.</w:t>
            </w:r>
            <w:r w:rsidR="00E06B79" w:rsidRPr="00E54F4E">
              <w:rPr>
                <w:rFonts w:cs="Times New Roman"/>
                <w:color w:val="000000"/>
              </w:rPr>
              <w:t>xxx</w:t>
            </w:r>
            <w:r w:rsidRPr="00E54F4E">
              <w:rPr>
                <w:rFonts w:cs="Times New Roman"/>
                <w:color w:val="000000"/>
              </w:rPr>
              <w:t xml:space="preserve"> distributes SDS</w:t>
            </w:r>
            <w:r w:rsidR="00CD34A6" w:rsidRPr="00E54F4E">
              <w:rPr>
                <w:rFonts w:cs="Times New Roman"/>
                <w:color w:val="000000"/>
              </w:rPr>
              <w:t xml:space="preserve"> 18</w:t>
            </w:r>
            <w:r w:rsidRPr="00E54F4E">
              <w:rPr>
                <w:rFonts w:cs="Times New Roman"/>
                <w:color w:val="000000"/>
              </w:rPr>
              <w:t xml:space="preserve">.0 client jar files as part of the Sample Web Application. </w:t>
            </w:r>
            <w:r w:rsidR="0014773E" w:rsidRPr="00E54F4E">
              <w:rPr>
                <w:rFonts w:cs="Times New Roman"/>
              </w:rPr>
              <w:t xml:space="preserve">If you deploy the both the KAAJEE Sample Web Application and your own Web-based application on the same </w:t>
            </w:r>
            <w:r w:rsidR="004635CA" w:rsidRPr="00E54F4E">
              <w:rPr>
                <w:rFonts w:cs="Times New Roman"/>
              </w:rPr>
              <w:t>WebLogic</w:t>
            </w:r>
            <w:r w:rsidR="0014773E" w:rsidRPr="00E54F4E">
              <w:rPr>
                <w:rFonts w:cs="Times New Roman"/>
              </w:rPr>
              <w:t xml:space="preserve"> Application Server domain instance and intend to use a different version of SDS, those client jar files will need to be swapped out for the appropriate version of the SDS client jar files. Otherwise, </w:t>
            </w:r>
            <w:r w:rsidR="007430F6" w:rsidRPr="00E54F4E">
              <w:rPr>
                <w:rFonts w:cs="Times New Roman"/>
              </w:rPr>
              <w:t>t</w:t>
            </w:r>
            <w:r w:rsidR="0014773E" w:rsidRPr="00E54F4E">
              <w:rPr>
                <w:rFonts w:cs="Times New Roman"/>
              </w:rPr>
              <w:t>here may be a conflict if both applications reference the same JNDI tree.</w:t>
            </w:r>
          </w:p>
        </w:tc>
      </w:tr>
    </w:tbl>
    <w:p w14:paraId="43772E86" w14:textId="77777777" w:rsidR="00604685" w:rsidRPr="00E54F4E" w:rsidRDefault="00604685" w:rsidP="00604685"/>
    <w:p w14:paraId="4E409156" w14:textId="77777777" w:rsidR="00604685" w:rsidRPr="00E54F4E" w:rsidRDefault="00604685" w:rsidP="00604685"/>
    <w:p w14:paraId="1E147519" w14:textId="77777777" w:rsidR="00604685" w:rsidRPr="00E54F4E" w:rsidRDefault="00604685" w:rsidP="00DE7B5D">
      <w:pPr>
        <w:pStyle w:val="Heading5"/>
      </w:pPr>
      <w:bookmarkStart w:id="267" w:name="_Toc99334267"/>
      <w:r w:rsidRPr="00E54F4E">
        <w:t>4.</w:t>
      </w:r>
      <w:r w:rsidRPr="00E54F4E">
        <w:tab/>
        <w:t xml:space="preserve">Review/Use KAAJEE Files for Web-based Applications </w:t>
      </w:r>
      <w:r w:rsidRPr="00E54F4E">
        <w:rPr>
          <w:i/>
        </w:rPr>
        <w:t>(recommended)</w:t>
      </w:r>
      <w:bookmarkEnd w:id="267"/>
    </w:p>
    <w:p w14:paraId="11DD064B" w14:textId="77777777" w:rsidR="00604685" w:rsidRPr="00E54F4E" w:rsidRDefault="00604685" w:rsidP="00604685">
      <w:pPr>
        <w:keepNext/>
        <w:keepLines/>
        <w:ind w:left="547"/>
      </w:pPr>
    </w:p>
    <w:p w14:paraId="6747264A" w14:textId="77777777" w:rsidR="00604685" w:rsidRPr="00E54F4E" w:rsidRDefault="00604685" w:rsidP="00604685">
      <w:pPr>
        <w:keepNext/>
        <w:keepLines/>
        <w:ind w:left="547"/>
        <w:rPr>
          <w:rFonts w:cs="Times New Roman"/>
        </w:rPr>
      </w:pPr>
      <w:r w:rsidRPr="00E54F4E">
        <w:rPr>
          <w:rFonts w:cs="Times New Roman"/>
        </w:rPr>
        <w:t>To build your HealtheVet-VistA J2EE Web-based applications that are KAAJEE-enabled</w:t>
      </w:r>
      <w:r w:rsidR="00C73F65" w:rsidRPr="00E54F4E">
        <w:rPr>
          <w:rFonts w:cs="Times New Roman"/>
        </w:rPr>
        <w:t>,</w:t>
      </w:r>
      <w:r w:rsidRPr="00E54F4E">
        <w:rPr>
          <w:rFonts w:cs="Times New Roman"/>
        </w:rPr>
        <w:t xml:space="preserve"> you need to configure and include the kaajee-</w:t>
      </w:r>
      <w:r w:rsidR="00CD34A6" w:rsidRPr="00E54F4E">
        <w:rPr>
          <w:rFonts w:cs="Times New Roman"/>
          <w:color w:val="000000"/>
        </w:rPr>
        <w:t>1.2.0</w:t>
      </w:r>
      <w:r w:rsidR="00AF6E1D" w:rsidRPr="00E54F4E">
        <w:rPr>
          <w:rFonts w:cs="Times New Roman"/>
          <w:color w:val="000000"/>
        </w:rPr>
        <w:t>.</w:t>
      </w:r>
      <w:r w:rsidR="00E06B79" w:rsidRPr="00E54F4E">
        <w:rPr>
          <w:rFonts w:cs="Times New Roman"/>
          <w:color w:val="000000"/>
        </w:rPr>
        <w:t>xxx</w:t>
      </w:r>
      <w:r w:rsidRPr="00E54F4E">
        <w:rPr>
          <w:rFonts w:cs="Times New Roman"/>
        </w:rPr>
        <w:t>.jar file</w:t>
      </w:r>
      <w:r w:rsidRPr="00E54F4E">
        <w:rPr>
          <w:rFonts w:cs="Times New Roman"/>
          <w:color w:val="000000"/>
        </w:rPr>
        <w:fldChar w:fldCharType="begin"/>
      </w:r>
      <w:r w:rsidRPr="00E54F4E">
        <w:rPr>
          <w:rFonts w:cs="Times New Roman"/>
          <w:color w:val="000000"/>
        </w:rPr>
        <w:instrText xml:space="preserve"> XE "kaajee-</w:instrText>
      </w:r>
      <w:r w:rsidR="001275B2" w:rsidRPr="00E54F4E">
        <w:rPr>
          <w:rFonts w:cs="Times New Roman"/>
          <w:color w:val="000000"/>
        </w:rPr>
        <w:instrText>1.0.0.019</w:instrText>
      </w:r>
      <w:r w:rsidRPr="00E54F4E">
        <w:rPr>
          <w:rFonts w:cs="Times New Roman"/>
          <w:color w:val="000000"/>
        </w:rPr>
        <w:instrText xml:space="preserve">.jar File" </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 xml:space="preserve"> XE "Files:kaajee-</w:instrText>
      </w:r>
      <w:r w:rsidR="001275B2" w:rsidRPr="00E54F4E">
        <w:rPr>
          <w:rFonts w:cs="Times New Roman"/>
          <w:color w:val="000000"/>
        </w:rPr>
        <w:instrText>1.0.0.019</w:instrText>
      </w:r>
      <w:r w:rsidRPr="00E54F4E">
        <w:rPr>
          <w:rFonts w:cs="Times New Roman"/>
          <w:color w:val="000000"/>
        </w:rPr>
        <w:instrText xml:space="preserve">.jar" </w:instrText>
      </w:r>
      <w:r w:rsidRPr="00E54F4E">
        <w:rPr>
          <w:rFonts w:cs="Times New Roman"/>
          <w:color w:val="000000"/>
        </w:rPr>
        <w:fldChar w:fldCharType="end"/>
      </w:r>
      <w:r w:rsidRPr="00E54F4E">
        <w:rPr>
          <w:rFonts w:cs="Times New Roman"/>
        </w:rPr>
        <w:t xml:space="preserve"> located in the following directory:</w:t>
      </w:r>
    </w:p>
    <w:p w14:paraId="2F94C3D1" w14:textId="77777777" w:rsidR="00604685" w:rsidRPr="00E54F4E" w:rsidRDefault="00604685" w:rsidP="00604685">
      <w:pPr>
        <w:keepNext/>
        <w:keepLines/>
        <w:spacing w:before="120"/>
        <w:ind w:left="907"/>
        <w:rPr>
          <w:rFonts w:cs="Times New Roman"/>
        </w:rPr>
      </w:pPr>
      <w:r w:rsidRPr="00E54F4E">
        <w:rPr>
          <w:rFonts w:cs="Times New Roman"/>
          <w:b/>
        </w:rPr>
        <w:t>&lt;STAGING_FOLDER&gt;</w:t>
      </w:r>
      <w:r w:rsidRPr="00E54F4E">
        <w:rPr>
          <w:rFonts w:cs="Times New Roman"/>
        </w:rPr>
        <w:t>\kaajee-</w:t>
      </w:r>
      <w:r w:rsidR="00CD34A6" w:rsidRPr="00E54F4E">
        <w:rPr>
          <w:rFonts w:cs="Times New Roman"/>
          <w:color w:val="000000"/>
        </w:rPr>
        <w:t>1.2.0</w:t>
      </w:r>
      <w:r w:rsidR="00AF6E1D" w:rsidRPr="00E54F4E">
        <w:rPr>
          <w:rFonts w:cs="Times New Roman"/>
          <w:color w:val="000000"/>
        </w:rPr>
        <w:t>.</w:t>
      </w:r>
      <w:r w:rsidR="00E06B79" w:rsidRPr="00E54F4E">
        <w:rPr>
          <w:rFonts w:cs="Times New Roman"/>
          <w:color w:val="000000"/>
        </w:rPr>
        <w:t>xxx</w:t>
      </w:r>
      <w:r w:rsidRPr="00E54F4E">
        <w:rPr>
          <w:rFonts w:cs="Times New Roman"/>
        </w:rPr>
        <w:t>\jars</w:t>
      </w:r>
    </w:p>
    <w:p w14:paraId="79290815" w14:textId="77777777" w:rsidR="00604685" w:rsidRPr="00E54F4E" w:rsidRDefault="00604685" w:rsidP="00604685">
      <w:pPr>
        <w:keepNext/>
        <w:keepLines/>
        <w:ind w:left="547"/>
      </w:pPr>
    </w:p>
    <w:p w14:paraId="362801B2" w14:textId="77777777" w:rsidR="00604685" w:rsidRPr="00E54F4E" w:rsidRDefault="00604685" w:rsidP="00604685">
      <w:pPr>
        <w:keepNext/>
        <w:keepLines/>
        <w:ind w:left="547"/>
      </w:pPr>
      <w:r w:rsidRPr="00E54F4E">
        <w:t xml:space="preserve">Each </w:t>
      </w:r>
      <w:r w:rsidRPr="00E54F4E">
        <w:rPr>
          <w:rFonts w:cs="Times New Roman"/>
          <w:bCs/>
        </w:rPr>
        <w:t>Health</w:t>
      </w:r>
      <w:r w:rsidRPr="00E54F4E">
        <w:rPr>
          <w:rFonts w:cs="Times New Roman"/>
        </w:rPr>
        <w:t>e</w:t>
      </w:r>
      <w:r w:rsidRPr="00E54F4E">
        <w:rPr>
          <w:rFonts w:cs="Times New Roman"/>
          <w:bCs/>
        </w:rPr>
        <w:t>Vet-</w:t>
      </w:r>
      <w:r w:rsidRPr="00E54F4E">
        <w:t>VistA Web-based application requiring Authentication and Authorization against Kernel on the VistA M Server should use the standard KAAJEE Web login page, which is available with the login.jsp file located in the following KAAJEE directory:</w:t>
      </w:r>
    </w:p>
    <w:p w14:paraId="37D5CB14" w14:textId="77777777" w:rsidR="00604685" w:rsidRPr="00E54F4E" w:rsidRDefault="00604685" w:rsidP="00604685">
      <w:pPr>
        <w:spacing w:before="120"/>
        <w:ind w:left="907"/>
        <w:rPr>
          <w:rFonts w:cs="Times New Roman"/>
        </w:rPr>
      </w:pPr>
      <w:r w:rsidRPr="00E54F4E">
        <w:rPr>
          <w:rFonts w:cs="Times New Roman"/>
          <w:b/>
        </w:rPr>
        <w:t>&lt;STAGING_FOLDER&gt;</w:t>
      </w:r>
      <w:r w:rsidRPr="00E54F4E">
        <w:rPr>
          <w:rFonts w:cs="Times New Roman"/>
        </w:rPr>
        <w:t>\kaajee-</w:t>
      </w:r>
      <w:r w:rsidR="00CD34A6" w:rsidRPr="00E54F4E">
        <w:rPr>
          <w:rFonts w:cs="Times New Roman"/>
          <w:color w:val="000000"/>
        </w:rPr>
        <w:t>1.2.0</w:t>
      </w:r>
      <w:r w:rsidR="00AF6E1D" w:rsidRPr="00E54F4E">
        <w:rPr>
          <w:rFonts w:cs="Times New Roman"/>
          <w:color w:val="000000"/>
        </w:rPr>
        <w:t>.</w:t>
      </w:r>
      <w:r w:rsidR="00E06B79" w:rsidRPr="00E54F4E">
        <w:rPr>
          <w:rFonts w:cs="Times New Roman"/>
          <w:color w:val="000000"/>
        </w:rPr>
        <w:t>xxx</w:t>
      </w:r>
      <w:r w:rsidRPr="00E54F4E">
        <w:rPr>
          <w:rFonts w:cs="Times New Roman"/>
        </w:rPr>
        <w:t>\jars\jsp\login\</w:t>
      </w:r>
    </w:p>
    <w:p w14:paraId="1FDC87B3" w14:textId="77777777" w:rsidR="008B507C" w:rsidRPr="00E54F4E" w:rsidRDefault="008B507C" w:rsidP="008B507C">
      <w:pPr>
        <w:ind w:left="572"/>
      </w:pPr>
    </w:p>
    <w:p w14:paraId="6A4E91CD" w14:textId="77777777" w:rsidR="008B28CC" w:rsidRPr="00E54F4E" w:rsidRDefault="008B28CC" w:rsidP="008B507C">
      <w:pPr>
        <w:ind w:left="572"/>
      </w:pPr>
    </w:p>
    <w:tbl>
      <w:tblPr>
        <w:tblW w:w="0" w:type="auto"/>
        <w:tblInd w:w="576" w:type="dxa"/>
        <w:tblLayout w:type="fixed"/>
        <w:tblLook w:val="0000" w:firstRow="0" w:lastRow="0" w:firstColumn="0" w:lastColumn="0" w:noHBand="0" w:noVBand="0"/>
      </w:tblPr>
      <w:tblGrid>
        <w:gridCol w:w="918"/>
        <w:gridCol w:w="7986"/>
      </w:tblGrid>
      <w:tr w:rsidR="008B507C" w:rsidRPr="00E54F4E" w14:paraId="51E71BEE" w14:textId="77777777" w:rsidTr="008B507C">
        <w:trPr>
          <w:cantSplit/>
        </w:trPr>
        <w:tc>
          <w:tcPr>
            <w:tcW w:w="918" w:type="dxa"/>
          </w:tcPr>
          <w:p w14:paraId="633C5304" w14:textId="77777777" w:rsidR="008B507C" w:rsidRPr="00E54F4E" w:rsidRDefault="00C46AED" w:rsidP="008B507C">
            <w:pPr>
              <w:spacing w:before="60" w:after="60"/>
              <w:ind w:left="-18"/>
              <w:rPr>
                <w:rFonts w:ascii="Arial" w:hAnsi="Arial" w:cs="Arial"/>
              </w:rPr>
            </w:pPr>
            <w:r w:rsidRPr="00E54F4E">
              <w:rPr>
                <w:rFonts w:ascii="Arial" w:hAnsi="Arial" w:cs="Arial"/>
                <w:noProof/>
                <w:sz w:val="20"/>
                <w:szCs w:val="20"/>
              </w:rPr>
              <w:drawing>
                <wp:inline distT="0" distB="0" distL="0" distR="0" wp14:anchorId="01B5D84F" wp14:editId="3837F237">
                  <wp:extent cx="411480" cy="411480"/>
                  <wp:effectExtent l="0" t="0" r="0" b="0"/>
                  <wp:docPr id="61" name="Picture 61"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aution"/>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11480" cy="411480"/>
                          </a:xfrm>
                          <a:prstGeom prst="rect">
                            <a:avLst/>
                          </a:prstGeom>
                          <a:noFill/>
                          <a:ln>
                            <a:noFill/>
                          </a:ln>
                        </pic:spPr>
                      </pic:pic>
                    </a:graphicData>
                  </a:graphic>
                </wp:inline>
              </w:drawing>
            </w:r>
          </w:p>
        </w:tc>
        <w:tc>
          <w:tcPr>
            <w:tcW w:w="7986" w:type="dxa"/>
          </w:tcPr>
          <w:p w14:paraId="1C49AFB9" w14:textId="77777777" w:rsidR="008B507C" w:rsidRPr="00E54F4E" w:rsidRDefault="008B507C" w:rsidP="008B507C">
            <w:pPr>
              <w:pStyle w:val="Caution"/>
            </w:pPr>
            <w:r w:rsidRPr="00E54F4E">
              <w:t xml:space="preserve">CAUTION: Consuming applications should </w:t>
            </w:r>
            <w:r w:rsidRPr="00E54F4E">
              <w:rPr>
                <w:i/>
              </w:rPr>
              <w:t>not</w:t>
            </w:r>
            <w:r w:rsidRPr="00E54F4E">
              <w:t xml:space="preserve"> provide a direct link to the login.jsp file. Otherwise, users could get a login error messag</w:t>
            </w:r>
            <w:r w:rsidR="008B28CC" w:rsidRPr="00E54F4E">
              <w:t>e when they click on that link.</w:t>
            </w:r>
          </w:p>
        </w:tc>
      </w:tr>
    </w:tbl>
    <w:p w14:paraId="2A275D7E" w14:textId="77777777" w:rsidR="00604685" w:rsidRPr="00E54F4E" w:rsidRDefault="00604685" w:rsidP="00604685">
      <w:pPr>
        <w:ind w:left="547"/>
      </w:pPr>
    </w:p>
    <w:p w14:paraId="433A710E" w14:textId="77777777" w:rsidR="008B28CC" w:rsidRPr="00E54F4E" w:rsidRDefault="008B28CC" w:rsidP="00604685">
      <w:pPr>
        <w:ind w:left="547"/>
      </w:pPr>
    </w:p>
    <w:tbl>
      <w:tblPr>
        <w:tblW w:w="0" w:type="auto"/>
        <w:tblInd w:w="576" w:type="dxa"/>
        <w:tblLayout w:type="fixed"/>
        <w:tblLook w:val="0000" w:firstRow="0" w:lastRow="0" w:firstColumn="0" w:lastColumn="0" w:noHBand="0" w:noVBand="0"/>
      </w:tblPr>
      <w:tblGrid>
        <w:gridCol w:w="738"/>
        <w:gridCol w:w="8154"/>
      </w:tblGrid>
      <w:tr w:rsidR="008B28CC" w:rsidRPr="00E54F4E" w14:paraId="669A2A90" w14:textId="77777777" w:rsidTr="00623F55">
        <w:trPr>
          <w:cantSplit/>
        </w:trPr>
        <w:tc>
          <w:tcPr>
            <w:tcW w:w="738" w:type="dxa"/>
          </w:tcPr>
          <w:p w14:paraId="34100E76" w14:textId="77777777" w:rsidR="008B28CC" w:rsidRPr="00E54F4E" w:rsidRDefault="00C46AED" w:rsidP="00623F55">
            <w:pPr>
              <w:spacing w:before="60" w:after="60"/>
              <w:ind w:left="-18"/>
              <w:rPr>
                <w:rFonts w:cs="Times New Roman"/>
              </w:rPr>
            </w:pPr>
            <w:r w:rsidRPr="00E54F4E">
              <w:rPr>
                <w:rFonts w:cs="Times New Roman"/>
                <w:noProof/>
              </w:rPr>
              <w:drawing>
                <wp:inline distT="0" distB="0" distL="0" distR="0" wp14:anchorId="55540591" wp14:editId="13667780">
                  <wp:extent cx="289560" cy="289560"/>
                  <wp:effectExtent l="0" t="0" r="0" b="0"/>
                  <wp:docPr id="62" name="Picture 6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154" w:type="dxa"/>
          </w:tcPr>
          <w:p w14:paraId="542A9B97" w14:textId="77777777" w:rsidR="00C97B49" w:rsidRPr="00E54F4E" w:rsidRDefault="008B28CC" w:rsidP="00C97B49">
            <w:pPr>
              <w:keepNext/>
              <w:keepLines/>
              <w:spacing w:before="60" w:after="60"/>
            </w:pPr>
            <w:smartTag w:uri="urn:schemas-microsoft-com:office:smarttags" w:element="stockticker">
              <w:r w:rsidRPr="00E54F4E">
                <w:rPr>
                  <w:rFonts w:cs="Times New Roman"/>
                  <w:b/>
                </w:rPr>
                <w:t>REF</w:t>
              </w:r>
            </w:smartTag>
            <w:r w:rsidRPr="00E54F4E">
              <w:rPr>
                <w:rFonts w:cs="Times New Roman"/>
                <w:b/>
              </w:rPr>
              <w:t>:</w:t>
            </w:r>
            <w:r w:rsidRPr="00E54F4E">
              <w:rPr>
                <w:rFonts w:cs="Times New Roman"/>
              </w:rPr>
              <w:t xml:space="preserve"> </w:t>
            </w:r>
            <w:r w:rsidRPr="00E54F4E">
              <w:t>For more information on this login error message, please refer to the "</w:t>
            </w:r>
            <w:r w:rsidRPr="00E54F4E">
              <w:fldChar w:fldCharType="begin"/>
            </w:r>
            <w:r w:rsidRPr="00E54F4E">
              <w:instrText xml:space="preserve"> REF _Ref170807956 \h  \* MERGEFORMAT </w:instrText>
            </w:r>
            <w:r w:rsidRPr="00E54F4E">
              <w:fldChar w:fldCharType="separate"/>
            </w:r>
          </w:p>
          <w:p w14:paraId="2A85B5BF" w14:textId="4EFACDFA" w:rsidR="008B28CC" w:rsidRPr="00E54F4E" w:rsidRDefault="00C97B49" w:rsidP="00623F55">
            <w:pPr>
              <w:keepNext/>
              <w:keepLines/>
              <w:spacing w:before="60" w:after="60"/>
              <w:rPr>
                <w:rFonts w:cs="Times New Roman"/>
                <w:kern w:val="2"/>
              </w:rPr>
            </w:pPr>
            <w:r w:rsidRPr="00E54F4E">
              <w:t>Error: You navigated inappropriately to this page</w:t>
            </w:r>
            <w:r w:rsidR="008B28CC" w:rsidRPr="00E54F4E">
              <w:fldChar w:fldCharType="end"/>
            </w:r>
            <w:r w:rsidR="008B28CC" w:rsidRPr="00E54F4E">
              <w:t xml:space="preserve">" topic in Chapter </w:t>
            </w:r>
            <w:r w:rsidR="008B28CC" w:rsidRPr="00E54F4E">
              <w:fldChar w:fldCharType="begin"/>
            </w:r>
            <w:r w:rsidR="008B28CC" w:rsidRPr="00E54F4E">
              <w:instrText xml:space="preserve"> REF _Ref171917998 \r \h  \* MERGEFORMAT </w:instrText>
            </w:r>
            <w:r w:rsidR="008B28CC" w:rsidRPr="00E54F4E">
              <w:fldChar w:fldCharType="separate"/>
            </w:r>
            <w:r>
              <w:t>11</w:t>
            </w:r>
            <w:r w:rsidR="008B28CC" w:rsidRPr="00E54F4E">
              <w:fldChar w:fldCharType="end"/>
            </w:r>
            <w:r w:rsidR="008B28CC" w:rsidRPr="00E54F4E">
              <w:t>, "</w:t>
            </w:r>
            <w:r w:rsidR="008B28CC" w:rsidRPr="00E54F4E">
              <w:fldChar w:fldCharType="begin"/>
            </w:r>
            <w:r w:rsidR="008B28CC" w:rsidRPr="00E54F4E">
              <w:instrText xml:space="preserve"> REF _Ref171917981 \h  \* MERGEFORMAT </w:instrText>
            </w:r>
            <w:r w:rsidR="008B28CC" w:rsidRPr="00E54F4E">
              <w:fldChar w:fldCharType="separate"/>
            </w:r>
            <w:r w:rsidRPr="00E54F4E">
              <w:t>Troubleshooting</w:t>
            </w:r>
            <w:r w:rsidR="008B28CC" w:rsidRPr="00E54F4E">
              <w:fldChar w:fldCharType="end"/>
            </w:r>
            <w:r w:rsidR="008B28CC" w:rsidRPr="00E54F4E">
              <w:t>," in this manual.</w:t>
            </w:r>
          </w:p>
        </w:tc>
      </w:tr>
    </w:tbl>
    <w:p w14:paraId="435FCFC5" w14:textId="77777777" w:rsidR="008B28CC" w:rsidRPr="00E54F4E" w:rsidRDefault="008B28CC" w:rsidP="00604685">
      <w:pPr>
        <w:ind w:left="547"/>
      </w:pPr>
    </w:p>
    <w:p w14:paraId="4DB2A344" w14:textId="77777777" w:rsidR="008B28CC" w:rsidRPr="00E54F4E" w:rsidRDefault="008B28CC" w:rsidP="00604685">
      <w:pPr>
        <w:ind w:left="547"/>
      </w:pPr>
    </w:p>
    <w:p w14:paraId="592E345B" w14:textId="77777777" w:rsidR="00604685" w:rsidRPr="00E54F4E" w:rsidRDefault="00604685" w:rsidP="00604685">
      <w:pPr>
        <w:keepNext/>
        <w:keepLines/>
        <w:ind w:left="547"/>
      </w:pPr>
      <w:r w:rsidRPr="00E54F4E">
        <w:t>Review the sample descriptor files located in the following KAAJEE directory:</w:t>
      </w:r>
    </w:p>
    <w:p w14:paraId="5C9B59EE" w14:textId="77777777" w:rsidR="00604685" w:rsidRPr="00E54F4E" w:rsidRDefault="00604685" w:rsidP="00604685">
      <w:pPr>
        <w:spacing w:before="120"/>
        <w:ind w:left="907"/>
        <w:rPr>
          <w:rFonts w:cs="Times New Roman"/>
        </w:rPr>
      </w:pPr>
      <w:r w:rsidRPr="00E54F4E">
        <w:rPr>
          <w:rFonts w:cs="Times New Roman"/>
          <w:b/>
        </w:rPr>
        <w:t>&lt;STAGING_FOLDER&gt;</w:t>
      </w:r>
      <w:r w:rsidRPr="00E54F4E">
        <w:rPr>
          <w:rFonts w:cs="Times New Roman"/>
        </w:rPr>
        <w:t>\kaajee-</w:t>
      </w:r>
      <w:r w:rsidR="00CD34A6" w:rsidRPr="00E54F4E">
        <w:rPr>
          <w:rFonts w:cs="Times New Roman"/>
          <w:color w:val="000000"/>
        </w:rPr>
        <w:t>1.2.0</w:t>
      </w:r>
      <w:r w:rsidR="00AF6E1D" w:rsidRPr="00E54F4E">
        <w:rPr>
          <w:rFonts w:cs="Times New Roman"/>
          <w:color w:val="000000"/>
        </w:rPr>
        <w:t>.</w:t>
      </w:r>
      <w:r w:rsidR="00E06B79" w:rsidRPr="00E54F4E">
        <w:rPr>
          <w:rFonts w:cs="Times New Roman"/>
          <w:color w:val="000000"/>
        </w:rPr>
        <w:t>xxx</w:t>
      </w:r>
      <w:r w:rsidRPr="00E54F4E">
        <w:rPr>
          <w:rFonts w:cs="Times New Roman"/>
        </w:rPr>
        <w:t>\dd_examples</w:t>
      </w:r>
    </w:p>
    <w:p w14:paraId="4ED5D541" w14:textId="77777777" w:rsidR="00604685" w:rsidRPr="00E54F4E" w:rsidRDefault="00604685" w:rsidP="00604685">
      <w:pPr>
        <w:ind w:left="547"/>
      </w:pPr>
    </w:p>
    <w:p w14:paraId="7C62F7A0" w14:textId="77777777" w:rsidR="00604685" w:rsidRPr="00E54F4E" w:rsidRDefault="00604685" w:rsidP="00604685">
      <w:pPr>
        <w:ind w:left="547"/>
      </w:pPr>
      <w:r w:rsidRPr="00E54F4E">
        <w:t>Use these sample descriptor files as templates for your Web-based applications.</w:t>
      </w:r>
    </w:p>
    <w:p w14:paraId="7BC2AD3B" w14:textId="77777777" w:rsidR="00604685" w:rsidRPr="00E54F4E" w:rsidRDefault="00604685" w:rsidP="00604685">
      <w:pPr>
        <w:ind w:left="520"/>
      </w:pPr>
    </w:p>
    <w:p w14:paraId="767CB73A" w14:textId="77777777" w:rsidR="008B28CC" w:rsidRPr="00E54F4E" w:rsidRDefault="008B28CC" w:rsidP="00604685">
      <w:pPr>
        <w:ind w:left="520"/>
      </w:pPr>
    </w:p>
    <w:tbl>
      <w:tblPr>
        <w:tblW w:w="0" w:type="auto"/>
        <w:tblInd w:w="576" w:type="dxa"/>
        <w:tblLayout w:type="fixed"/>
        <w:tblLook w:val="0000" w:firstRow="0" w:lastRow="0" w:firstColumn="0" w:lastColumn="0" w:noHBand="0" w:noVBand="0"/>
      </w:tblPr>
      <w:tblGrid>
        <w:gridCol w:w="738"/>
        <w:gridCol w:w="8154"/>
      </w:tblGrid>
      <w:tr w:rsidR="00EB43E1" w:rsidRPr="00E54F4E" w14:paraId="5B79E263" w14:textId="77777777">
        <w:trPr>
          <w:cantSplit/>
        </w:trPr>
        <w:tc>
          <w:tcPr>
            <w:tcW w:w="738" w:type="dxa"/>
          </w:tcPr>
          <w:p w14:paraId="298E2395" w14:textId="77777777" w:rsidR="00EB43E1" w:rsidRPr="00E54F4E" w:rsidRDefault="00C46AED" w:rsidP="00EB43E1">
            <w:pPr>
              <w:spacing w:before="60" w:after="60"/>
              <w:ind w:left="-18"/>
              <w:rPr>
                <w:rFonts w:cs="Times New Roman"/>
              </w:rPr>
            </w:pPr>
            <w:r w:rsidRPr="00E54F4E">
              <w:rPr>
                <w:rFonts w:cs="Times New Roman"/>
                <w:noProof/>
              </w:rPr>
              <w:drawing>
                <wp:inline distT="0" distB="0" distL="0" distR="0" wp14:anchorId="5D032B96" wp14:editId="5DABFB46">
                  <wp:extent cx="289560" cy="289560"/>
                  <wp:effectExtent l="0" t="0" r="0" b="0"/>
                  <wp:docPr id="63" name="Picture 6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154" w:type="dxa"/>
          </w:tcPr>
          <w:p w14:paraId="4CF7DA2E" w14:textId="6E3FC9BE" w:rsidR="00EB43E1" w:rsidRPr="00E54F4E" w:rsidRDefault="00EB43E1" w:rsidP="00EB43E1">
            <w:pPr>
              <w:keepNext/>
              <w:keepLines/>
              <w:spacing w:before="60" w:after="60"/>
              <w:rPr>
                <w:rFonts w:cs="Times New Roman"/>
                <w:kern w:val="2"/>
              </w:rPr>
            </w:pPr>
            <w:smartTag w:uri="urn:schemas-microsoft-com:office:smarttags" w:element="stockticker">
              <w:r w:rsidRPr="00E54F4E">
                <w:rPr>
                  <w:rFonts w:cs="Times New Roman"/>
                  <w:b/>
                </w:rPr>
                <w:t>REF</w:t>
              </w:r>
            </w:smartTag>
            <w:r w:rsidRPr="00E54F4E">
              <w:rPr>
                <w:rFonts w:cs="Times New Roman"/>
                <w:b/>
              </w:rPr>
              <w:t>:</w:t>
            </w:r>
            <w:r w:rsidRPr="00E54F4E">
              <w:rPr>
                <w:rFonts w:cs="Times New Roman"/>
              </w:rPr>
              <w:t xml:space="preserve"> For more information on configuring files and integrating KAAJEE with Web-based software applications, please refer to Chapter 4, "</w:t>
            </w:r>
            <w:r w:rsidRPr="00E54F4E">
              <w:rPr>
                <w:rFonts w:cs="Times New Roman"/>
              </w:rPr>
              <w:fldChar w:fldCharType="begin"/>
            </w:r>
            <w:r w:rsidRPr="00E54F4E">
              <w:rPr>
                <w:rFonts w:cs="Times New Roman"/>
              </w:rPr>
              <w:instrText xml:space="preserve"> REF _Ref100037129 \h  \* MERGEFORMAT </w:instrText>
            </w:r>
            <w:r w:rsidRPr="00E54F4E">
              <w:rPr>
                <w:rFonts w:cs="Times New Roman"/>
              </w:rPr>
            </w:r>
            <w:r w:rsidRPr="00E54F4E">
              <w:rPr>
                <w:rFonts w:cs="Times New Roman"/>
              </w:rPr>
              <w:fldChar w:fldCharType="separate"/>
            </w:r>
            <w:r w:rsidR="00C97B49" w:rsidRPr="00C97B49">
              <w:rPr>
                <w:rFonts w:cs="Times New Roman"/>
              </w:rPr>
              <w:t>Integrating KAAJEE with an Application</w:t>
            </w:r>
            <w:r w:rsidRPr="00E54F4E">
              <w:rPr>
                <w:rFonts w:cs="Times New Roman"/>
              </w:rPr>
              <w:fldChar w:fldCharType="end"/>
            </w:r>
            <w:r w:rsidRPr="00E54F4E">
              <w:rPr>
                <w:rFonts w:cs="Times New Roman"/>
              </w:rPr>
              <w:t>," in this manual.</w:t>
            </w:r>
          </w:p>
        </w:tc>
      </w:tr>
    </w:tbl>
    <w:p w14:paraId="6DEEDB56" w14:textId="77777777" w:rsidR="00604685" w:rsidRPr="00E54F4E" w:rsidRDefault="00604685" w:rsidP="00604685">
      <w:pPr>
        <w:ind w:left="546"/>
      </w:pPr>
    </w:p>
    <w:p w14:paraId="7F61573E" w14:textId="77777777" w:rsidR="00604685" w:rsidRPr="00E54F4E" w:rsidRDefault="00604685" w:rsidP="00604685">
      <w:pPr>
        <w:keepNext/>
        <w:keepLines/>
        <w:ind w:left="547"/>
      </w:pPr>
      <w:r w:rsidRPr="00E54F4E">
        <w:lastRenderedPageBreak/>
        <w:t>For example:</w:t>
      </w:r>
    </w:p>
    <w:p w14:paraId="545CE008" w14:textId="77777777" w:rsidR="00604685" w:rsidRPr="00E54F4E" w:rsidRDefault="00604685" w:rsidP="00604685">
      <w:pPr>
        <w:keepNext/>
        <w:keepLines/>
        <w:ind w:left="547"/>
      </w:pPr>
    </w:p>
    <w:p w14:paraId="0A0B6C26" w14:textId="77777777" w:rsidR="00600DA3" w:rsidRPr="00E54F4E" w:rsidRDefault="00600DA3" w:rsidP="00604685">
      <w:pPr>
        <w:keepNext/>
        <w:keepLines/>
        <w:ind w:left="547"/>
      </w:pPr>
    </w:p>
    <w:p w14:paraId="7340AE17" w14:textId="158BC99C" w:rsidR="00600DA3" w:rsidRPr="00E54F4E" w:rsidRDefault="00600DA3" w:rsidP="00600DA3">
      <w:pPr>
        <w:pStyle w:val="Caption"/>
      </w:pPr>
      <w:bookmarkStart w:id="268" w:name="_Toc204421605"/>
      <w:bookmarkStart w:id="269" w:name="_Toc287867642"/>
      <w:r w:rsidRPr="00E54F4E">
        <w:t xml:space="preserve">Figure </w:t>
      </w:r>
      <w:r w:rsidR="00E54F4E" w:rsidRPr="00E54F4E">
        <w:rPr>
          <w:noProof/>
        </w:rPr>
        <w:fldChar w:fldCharType="begin"/>
      </w:r>
      <w:r w:rsidR="00E54F4E" w:rsidRPr="00E54F4E">
        <w:rPr>
          <w:noProof/>
        </w:rPr>
        <w:instrText xml:space="preserve"> STYLEREF 2 \s </w:instrText>
      </w:r>
      <w:r w:rsidR="00E54F4E" w:rsidRPr="00E54F4E">
        <w:rPr>
          <w:noProof/>
        </w:rPr>
        <w:fldChar w:fldCharType="separate"/>
      </w:r>
      <w:r w:rsidR="00C97B49">
        <w:rPr>
          <w:noProof/>
        </w:rPr>
        <w:t>3</w:t>
      </w:r>
      <w:r w:rsidR="00E54F4E" w:rsidRPr="00E54F4E">
        <w:rPr>
          <w:noProof/>
        </w:rPr>
        <w:fldChar w:fldCharType="end"/>
      </w:r>
      <w:r w:rsidRPr="00E54F4E">
        <w:noBreakHyphen/>
      </w:r>
      <w:r w:rsidR="00E54F4E" w:rsidRPr="00E54F4E">
        <w:rPr>
          <w:noProof/>
        </w:rPr>
        <w:fldChar w:fldCharType="begin"/>
      </w:r>
      <w:r w:rsidR="00E54F4E" w:rsidRPr="00E54F4E">
        <w:rPr>
          <w:noProof/>
        </w:rPr>
        <w:instrText xml:space="preserve"> SEQ Figure \* ARABIC \s 2 </w:instrText>
      </w:r>
      <w:r w:rsidR="00E54F4E" w:rsidRPr="00E54F4E">
        <w:rPr>
          <w:noProof/>
        </w:rPr>
        <w:fldChar w:fldCharType="separate"/>
      </w:r>
      <w:r w:rsidR="00C97B49">
        <w:rPr>
          <w:noProof/>
        </w:rPr>
        <w:t>1</w:t>
      </w:r>
      <w:r w:rsidR="00E54F4E" w:rsidRPr="00E54F4E">
        <w:rPr>
          <w:noProof/>
        </w:rPr>
        <w:fldChar w:fldCharType="end"/>
      </w:r>
      <w:r w:rsidRPr="00E54F4E">
        <w:t>. Sample application weblogic.xml file (e.g.,</w:t>
      </w:r>
      <w:r w:rsidRPr="00E54F4E">
        <w:rPr>
          <w:rFonts w:cs="Times New Roman"/>
        </w:rPr>
        <w:t> </w:t>
      </w:r>
      <w:r w:rsidRPr="00E54F4E">
        <w:t>KAAJEE Sample Web Application)</w:t>
      </w:r>
      <w:bookmarkEnd w:id="268"/>
      <w:bookmarkEnd w:id="269"/>
    </w:p>
    <w:p w14:paraId="1363A2B7" w14:textId="77777777" w:rsidR="00902906" w:rsidRPr="00E54F4E" w:rsidRDefault="00902906" w:rsidP="00902906">
      <w:pPr>
        <w:pStyle w:val="Code"/>
        <w:ind w:left="702"/>
      </w:pPr>
      <w:r w:rsidRPr="00E54F4E">
        <w:t>&lt;?xml version="1.0" encoding="UTF-8"?&gt;</w:t>
      </w:r>
    </w:p>
    <w:p w14:paraId="706611C8" w14:textId="77777777" w:rsidR="00902906" w:rsidRPr="00E54F4E" w:rsidRDefault="00902906" w:rsidP="00902906">
      <w:pPr>
        <w:pStyle w:val="Code"/>
        <w:ind w:left="702"/>
      </w:pPr>
      <w:r w:rsidRPr="00E54F4E">
        <w:t>&lt;weblogic-web-app xmlns="http://www.bea.com/ns/weblogic/90" xmlns:xsi="http://www.w3.org/2001/XMLSchema-instance" xmlns:wls="http://www.bea.com/ns/weblogic/90" xsi:schemaLocation="http://java.sun.com/xml/ns/j2ee http://java.sun.com/xml/ns/j2ee/web-app_2_4.xsd http://www.bea.com/ns/weblogic/90 http://www.bea.com/ns/weblogic/920/weblogic-web-app.xsd"&gt;</w:t>
      </w:r>
    </w:p>
    <w:p w14:paraId="16C5148E" w14:textId="77777777" w:rsidR="00902906" w:rsidRPr="00E54F4E" w:rsidRDefault="00902906" w:rsidP="00902906">
      <w:pPr>
        <w:pStyle w:val="Code"/>
        <w:ind w:left="702"/>
      </w:pPr>
    </w:p>
    <w:p w14:paraId="21B23878" w14:textId="77777777" w:rsidR="00902906" w:rsidRPr="00E54F4E" w:rsidRDefault="00902906" w:rsidP="00902906">
      <w:pPr>
        <w:pStyle w:val="Code"/>
        <w:ind w:left="702"/>
      </w:pPr>
      <w:r w:rsidRPr="00E54F4E">
        <w:t>&lt;run-as-role-assignment&gt;</w:t>
      </w:r>
    </w:p>
    <w:p w14:paraId="4D2D25DD" w14:textId="77777777" w:rsidR="00902906" w:rsidRPr="00E54F4E" w:rsidRDefault="00902906" w:rsidP="00902906">
      <w:pPr>
        <w:pStyle w:val="Code"/>
        <w:ind w:left="702"/>
      </w:pPr>
      <w:r w:rsidRPr="00E54F4E">
        <w:t>&lt;role-name&gt;adminuserrole&lt;/role-name&gt;</w:t>
      </w:r>
    </w:p>
    <w:p w14:paraId="58127A0F" w14:textId="77777777" w:rsidR="00902906" w:rsidRPr="00E54F4E" w:rsidRDefault="00902906" w:rsidP="00902906">
      <w:pPr>
        <w:pStyle w:val="Code"/>
        <w:ind w:left="702"/>
      </w:pPr>
      <w:r w:rsidRPr="00E54F4E">
        <w:t>&lt;run-as-principal-name&gt;KAAJEE&lt;/run-as-principal-name&gt;</w:t>
      </w:r>
    </w:p>
    <w:p w14:paraId="57E16511" w14:textId="77777777" w:rsidR="00902906" w:rsidRPr="00E54F4E" w:rsidRDefault="00902906" w:rsidP="00902906">
      <w:pPr>
        <w:pStyle w:val="Code"/>
        <w:ind w:left="702"/>
      </w:pPr>
      <w:r w:rsidRPr="00E54F4E">
        <w:t>&lt;/run-as-role-assignment&gt;</w:t>
      </w:r>
    </w:p>
    <w:p w14:paraId="7CEF3249" w14:textId="77777777" w:rsidR="00902906" w:rsidRPr="00E54F4E" w:rsidRDefault="00902906" w:rsidP="00902906">
      <w:pPr>
        <w:pStyle w:val="Code"/>
        <w:ind w:left="702"/>
      </w:pPr>
    </w:p>
    <w:p w14:paraId="7F69170C" w14:textId="77777777" w:rsidR="00902906" w:rsidRPr="00E54F4E" w:rsidRDefault="00902906" w:rsidP="00902906">
      <w:pPr>
        <w:pStyle w:val="Code"/>
        <w:ind w:left="702"/>
      </w:pPr>
      <w:r w:rsidRPr="00E54F4E">
        <w:t>&lt;security-role-assignment&gt;</w:t>
      </w:r>
    </w:p>
    <w:p w14:paraId="7DA6235D" w14:textId="77777777" w:rsidR="00902906" w:rsidRPr="00E54F4E" w:rsidRDefault="00902906" w:rsidP="00902906">
      <w:pPr>
        <w:pStyle w:val="Code"/>
        <w:ind w:left="702"/>
      </w:pPr>
      <w:r w:rsidRPr="00E54F4E">
        <w:t>&lt;role-name&gt;AUTHENTICATED_KAAJEE_USER&lt;/role-name&gt;</w:t>
      </w:r>
    </w:p>
    <w:p w14:paraId="69A7984D" w14:textId="77777777" w:rsidR="00902906" w:rsidRPr="00E54F4E" w:rsidRDefault="00902906" w:rsidP="00902906">
      <w:pPr>
        <w:pStyle w:val="Code"/>
        <w:ind w:left="702"/>
      </w:pPr>
      <w:r w:rsidRPr="00E54F4E">
        <w:t>&lt;principal-name&gt;AUTHENTICATED_KAAJEE_USER&lt;/principal-name&gt;</w:t>
      </w:r>
    </w:p>
    <w:p w14:paraId="5D8AA301" w14:textId="77777777" w:rsidR="00902906" w:rsidRPr="00E54F4E" w:rsidRDefault="00902906" w:rsidP="00902906">
      <w:pPr>
        <w:pStyle w:val="Code"/>
        <w:ind w:left="702"/>
      </w:pPr>
      <w:r w:rsidRPr="00E54F4E">
        <w:t>&lt;/security-role-assignment&gt;</w:t>
      </w:r>
    </w:p>
    <w:p w14:paraId="2A9C3FD2" w14:textId="77777777" w:rsidR="00902906" w:rsidRPr="00E54F4E" w:rsidRDefault="00902906" w:rsidP="00902906">
      <w:pPr>
        <w:pStyle w:val="Code"/>
        <w:ind w:left="702"/>
      </w:pPr>
    </w:p>
    <w:p w14:paraId="474928B1" w14:textId="77777777" w:rsidR="00902906" w:rsidRPr="00E54F4E" w:rsidRDefault="00902906" w:rsidP="00902906">
      <w:pPr>
        <w:pStyle w:val="Code"/>
        <w:ind w:left="702"/>
      </w:pPr>
      <w:r w:rsidRPr="00E54F4E">
        <w:t>&lt;security-role-assignment&gt;</w:t>
      </w:r>
    </w:p>
    <w:p w14:paraId="5CAADA20" w14:textId="77777777" w:rsidR="00902906" w:rsidRPr="00E54F4E" w:rsidRDefault="00902906" w:rsidP="00902906">
      <w:pPr>
        <w:pStyle w:val="Code"/>
        <w:ind w:left="702"/>
      </w:pPr>
      <w:r w:rsidRPr="00E54F4E">
        <w:t>&lt;role-name&gt;XUKAAJEE_SAMPLE_ROLE&lt;/role-name&gt;</w:t>
      </w:r>
    </w:p>
    <w:p w14:paraId="217EF6F0" w14:textId="77777777" w:rsidR="00902906" w:rsidRPr="00E54F4E" w:rsidRDefault="00902906" w:rsidP="00902906">
      <w:pPr>
        <w:pStyle w:val="Code"/>
        <w:ind w:left="702"/>
      </w:pPr>
      <w:r w:rsidRPr="00E54F4E">
        <w:t>&lt;principal-name&gt;XUKAAJEE_SAMPLE&lt;/principal-name&gt;</w:t>
      </w:r>
    </w:p>
    <w:p w14:paraId="1ED40B96" w14:textId="77777777" w:rsidR="00902906" w:rsidRPr="00E54F4E" w:rsidRDefault="00902906" w:rsidP="00902906">
      <w:pPr>
        <w:pStyle w:val="Code"/>
        <w:ind w:left="702"/>
      </w:pPr>
      <w:r w:rsidRPr="00E54F4E">
        <w:t>&lt;/security-role-assignment&gt;</w:t>
      </w:r>
    </w:p>
    <w:p w14:paraId="47CD4E63" w14:textId="77777777" w:rsidR="00902906" w:rsidRPr="00E54F4E" w:rsidRDefault="00902906" w:rsidP="00902906">
      <w:pPr>
        <w:pStyle w:val="Code"/>
        <w:ind w:left="702"/>
      </w:pPr>
    </w:p>
    <w:p w14:paraId="2A44FE17" w14:textId="77777777" w:rsidR="00902906" w:rsidRPr="00E54F4E" w:rsidRDefault="00902906" w:rsidP="00902906">
      <w:pPr>
        <w:pStyle w:val="Code"/>
        <w:ind w:left="702"/>
      </w:pPr>
      <w:r w:rsidRPr="00E54F4E">
        <w:t xml:space="preserve">  &lt;session-descriptor&gt;</w:t>
      </w:r>
    </w:p>
    <w:p w14:paraId="33D46ED4" w14:textId="77777777" w:rsidR="00902906" w:rsidRPr="00E54F4E" w:rsidRDefault="00902906" w:rsidP="00902906">
      <w:pPr>
        <w:pStyle w:val="Code"/>
        <w:ind w:left="702"/>
      </w:pPr>
      <w:r w:rsidRPr="00E54F4E">
        <w:t xml:space="preserve">    &lt;cookie-name&gt;kaajeeJSESSIONID&lt;/cookie-name&gt;</w:t>
      </w:r>
    </w:p>
    <w:p w14:paraId="77AC96E0" w14:textId="77777777" w:rsidR="00902906" w:rsidRPr="00E54F4E" w:rsidRDefault="00902906" w:rsidP="00902906">
      <w:pPr>
        <w:pStyle w:val="Code"/>
        <w:ind w:left="702"/>
      </w:pPr>
      <w:r w:rsidRPr="00E54F4E">
        <w:t xml:space="preserve">  &lt;/session-descriptor&gt;</w:t>
      </w:r>
    </w:p>
    <w:p w14:paraId="332503BD" w14:textId="77777777" w:rsidR="00902906" w:rsidRPr="00E54F4E" w:rsidRDefault="00902906" w:rsidP="00902906">
      <w:pPr>
        <w:pStyle w:val="Code"/>
        <w:ind w:left="702"/>
      </w:pPr>
    </w:p>
    <w:p w14:paraId="2E0D46F3" w14:textId="77777777" w:rsidR="00604685" w:rsidRPr="00E54F4E" w:rsidRDefault="00902906" w:rsidP="00902906">
      <w:pPr>
        <w:pStyle w:val="Code"/>
        <w:ind w:left="702"/>
      </w:pPr>
      <w:r w:rsidRPr="00E54F4E">
        <w:t>&lt;/weblogic-web-app&gt;</w:t>
      </w:r>
    </w:p>
    <w:p w14:paraId="4E679139" w14:textId="77777777" w:rsidR="00604685" w:rsidRPr="00E54F4E" w:rsidRDefault="00604685" w:rsidP="00604685">
      <w:pPr>
        <w:ind w:left="540"/>
      </w:pPr>
    </w:p>
    <w:p w14:paraId="763B1357" w14:textId="77777777" w:rsidR="00604685" w:rsidRPr="00E54F4E" w:rsidRDefault="00604685" w:rsidP="00604685">
      <w:pPr>
        <w:ind w:left="540"/>
      </w:pPr>
    </w:p>
    <w:p w14:paraId="5361F66D" w14:textId="77777777" w:rsidR="00604685" w:rsidRPr="00E54F4E" w:rsidRDefault="00604685" w:rsidP="00604685">
      <w:pPr>
        <w:ind w:left="540"/>
      </w:pPr>
      <w:r w:rsidRPr="00E54F4E">
        <w:t>In this sample application weblogic.xml file</w:t>
      </w:r>
      <w:r w:rsidRPr="00E54F4E">
        <w:rPr>
          <w:rFonts w:cs="Times New Roman"/>
          <w:color w:val="000000"/>
        </w:rPr>
        <w:fldChar w:fldCharType="begin"/>
      </w:r>
      <w:r w:rsidRPr="00E54F4E">
        <w:rPr>
          <w:rFonts w:cs="Times New Roman"/>
          <w:color w:val="000000"/>
        </w:rPr>
        <w:instrText>XE "weblogic.xml File"</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XE "Files:weblogic.xml"</w:instrText>
      </w:r>
      <w:r w:rsidRPr="00E54F4E">
        <w:rPr>
          <w:rFonts w:cs="Times New Roman"/>
          <w:color w:val="000000"/>
        </w:rPr>
        <w:fldChar w:fldCharType="end"/>
      </w:r>
      <w:r w:rsidRPr="00E54F4E">
        <w:t xml:space="preserve">, the developers use </w:t>
      </w:r>
      <w:r w:rsidR="00696385" w:rsidRPr="00E54F4E">
        <w:t>KAAJEE Sample</w:t>
      </w:r>
      <w:r w:rsidR="00972228" w:rsidRPr="00E54F4E">
        <w:t xml:space="preserve"> Web Application</w:t>
      </w:r>
      <w:r w:rsidRPr="00E54F4E">
        <w:t xml:space="preserve">-related </w:t>
      </w:r>
      <w:r w:rsidR="00043A39" w:rsidRPr="00E54F4E">
        <w:rPr>
          <w:color w:val="000000"/>
        </w:rPr>
        <w:t>VistA M Server J2EE security keys</w:t>
      </w:r>
      <w:r w:rsidRPr="00E54F4E">
        <w:rPr>
          <w:color w:val="000000"/>
        </w:rPr>
        <w:fldChar w:fldCharType="begin"/>
      </w:r>
      <w:r w:rsidRPr="00E54F4E">
        <w:rPr>
          <w:color w:val="000000"/>
        </w:rPr>
        <w:instrText xml:space="preserve"> XE "</w:instrText>
      </w:r>
      <w:r w:rsidR="007473A6" w:rsidRPr="00E54F4E">
        <w:rPr>
          <w:color w:val="000000"/>
        </w:rPr>
        <w:instrText>VistA M Server:</w:instrText>
      </w:r>
      <w:r w:rsidR="00043A39" w:rsidRPr="00E54F4E">
        <w:rPr>
          <w:color w:val="000000"/>
        </w:rPr>
        <w:instrText>J2EE security keys</w:instrText>
      </w:r>
      <w:r w:rsidRPr="00E54F4E">
        <w:rPr>
          <w:color w:val="000000"/>
        </w:rPr>
        <w:instrText xml:space="preserve">" </w:instrText>
      </w:r>
      <w:r w:rsidRPr="00E54F4E">
        <w:rPr>
          <w:color w:val="000000"/>
        </w:rPr>
        <w:fldChar w:fldCharType="end"/>
      </w:r>
      <w:r w:rsidRPr="00E54F4E">
        <w:rPr>
          <w:color w:val="000000"/>
        </w:rPr>
        <w:fldChar w:fldCharType="begin"/>
      </w:r>
      <w:r w:rsidRPr="00E54F4E">
        <w:rPr>
          <w:color w:val="000000"/>
        </w:rPr>
        <w:instrText xml:space="preserve"> XE "Security:Keys:</w:instrText>
      </w:r>
      <w:r w:rsidR="00043A39" w:rsidRPr="00E54F4E">
        <w:rPr>
          <w:color w:val="000000"/>
        </w:rPr>
        <w:instrText>VistA M Server J2EE security keys</w:instrText>
      </w:r>
      <w:r w:rsidRPr="00E54F4E">
        <w:rPr>
          <w:color w:val="000000"/>
        </w:rPr>
        <w:instrText xml:space="preserve">" </w:instrText>
      </w:r>
      <w:r w:rsidRPr="00E54F4E">
        <w:rPr>
          <w:color w:val="000000"/>
        </w:rPr>
        <w:fldChar w:fldCharType="end"/>
      </w:r>
      <w:r w:rsidRPr="00E54F4E">
        <w:rPr>
          <w:color w:val="000000"/>
        </w:rPr>
        <w:fldChar w:fldCharType="begin"/>
      </w:r>
      <w:r w:rsidRPr="00E54F4E">
        <w:rPr>
          <w:color w:val="000000"/>
        </w:rPr>
        <w:instrText xml:space="preserve"> XE "Keys:</w:instrText>
      </w:r>
      <w:r w:rsidR="00043A39" w:rsidRPr="00E54F4E">
        <w:rPr>
          <w:color w:val="000000"/>
        </w:rPr>
        <w:instrText>VistA M Server J2EE security keys</w:instrText>
      </w:r>
      <w:r w:rsidRPr="00E54F4E">
        <w:rPr>
          <w:color w:val="000000"/>
        </w:rPr>
        <w:instrText xml:space="preserve">" </w:instrText>
      </w:r>
      <w:r w:rsidRPr="00E54F4E">
        <w:rPr>
          <w:color w:val="000000"/>
        </w:rPr>
        <w:fldChar w:fldCharType="end"/>
      </w:r>
      <w:r w:rsidRPr="00E54F4E">
        <w:t xml:space="preserve"> and role names.</w:t>
      </w:r>
    </w:p>
    <w:p w14:paraId="70379D52" w14:textId="77777777" w:rsidR="00604685" w:rsidRPr="00E54F4E" w:rsidRDefault="00604685" w:rsidP="00604685">
      <w:pPr>
        <w:ind w:left="540"/>
      </w:pPr>
    </w:p>
    <w:p w14:paraId="209B37F2" w14:textId="6ED32F85" w:rsidR="00604685" w:rsidRPr="00E54F4E" w:rsidRDefault="00604685" w:rsidP="00604685">
      <w:pPr>
        <w:ind w:left="540"/>
      </w:pPr>
      <w:r w:rsidRPr="00E54F4E">
        <w:rPr>
          <w:rFonts w:cs="Times New Roman"/>
        </w:rPr>
        <w:t xml:space="preserve">The &lt;session-descriptor&gt; tag contains the &lt;session-param&gt; tag, which defines attributes for </w:t>
      </w:r>
      <w:r w:rsidR="00E9140E" w:rsidRPr="00E54F4E">
        <w:rPr>
          <w:rFonts w:cs="Times New Roman"/>
        </w:rPr>
        <w:t>Hyper Text Transport Protocol (HTTP)</w:t>
      </w:r>
      <w:r w:rsidR="00E9140E" w:rsidRPr="00E54F4E">
        <w:rPr>
          <w:rFonts w:cs="Times New Roman"/>
          <w:color w:val="000000"/>
        </w:rPr>
        <w:fldChar w:fldCharType="begin"/>
      </w:r>
      <w:r w:rsidR="00E9140E" w:rsidRPr="00E54F4E">
        <w:rPr>
          <w:rFonts w:cs="Times New Roman"/>
          <w:color w:val="000000"/>
        </w:rPr>
        <w:instrText xml:space="preserve"> XE "Hyper Text Transport Protocol (HTTP)" </w:instrText>
      </w:r>
      <w:r w:rsidR="00E9140E" w:rsidRPr="00E54F4E">
        <w:rPr>
          <w:rFonts w:cs="Times New Roman"/>
          <w:color w:val="000000"/>
        </w:rPr>
        <w:fldChar w:fldCharType="end"/>
      </w:r>
      <w:r w:rsidR="00E9140E" w:rsidRPr="00E54F4E">
        <w:rPr>
          <w:rFonts w:cs="Times New Roman"/>
          <w:color w:val="000000"/>
        </w:rPr>
        <w:fldChar w:fldCharType="begin"/>
      </w:r>
      <w:r w:rsidR="00E9140E" w:rsidRPr="00E54F4E">
        <w:rPr>
          <w:rFonts w:cs="Times New Roman"/>
          <w:color w:val="000000"/>
        </w:rPr>
        <w:instrText xml:space="preserve"> XE "HTTP" </w:instrText>
      </w:r>
      <w:r w:rsidR="00E9140E" w:rsidRPr="00E54F4E">
        <w:rPr>
          <w:rFonts w:cs="Times New Roman"/>
          <w:color w:val="000000"/>
        </w:rPr>
        <w:fldChar w:fldCharType="end"/>
      </w:r>
      <w:r w:rsidRPr="00E54F4E">
        <w:t xml:space="preserve"> sessions, as shown in </w:t>
      </w:r>
      <w:r w:rsidR="00BB5C06" w:rsidRPr="00E54F4E">
        <w:fldChar w:fldCharType="begin"/>
      </w:r>
      <w:r w:rsidR="00BB5C06" w:rsidRPr="00E54F4E">
        <w:instrText xml:space="preserve"> REF _Ref204792543 \h </w:instrText>
      </w:r>
      <w:r w:rsidR="00546B76" w:rsidRPr="00E54F4E">
        <w:instrText xml:space="preserve"> \* MERGEFORMAT </w:instrText>
      </w:r>
      <w:r w:rsidR="00BB5C06" w:rsidRPr="00E54F4E">
        <w:fldChar w:fldCharType="separate"/>
      </w:r>
      <w:r w:rsidR="00C97B49" w:rsidRPr="00E54F4E">
        <w:t xml:space="preserve">Table </w:t>
      </w:r>
      <w:r w:rsidR="00C97B49">
        <w:t>3</w:t>
      </w:r>
      <w:r w:rsidR="00C97B49" w:rsidRPr="00E54F4E">
        <w:noBreakHyphen/>
      </w:r>
      <w:r w:rsidR="00C97B49">
        <w:t>1</w:t>
      </w:r>
      <w:r w:rsidR="00BB5C06" w:rsidRPr="00E54F4E">
        <w:fldChar w:fldCharType="end"/>
      </w:r>
      <w:r w:rsidRPr="00E54F4E">
        <w:t>.</w:t>
      </w:r>
    </w:p>
    <w:p w14:paraId="7DBDFAC7" w14:textId="77777777" w:rsidR="00604685" w:rsidRPr="00E54F4E" w:rsidRDefault="00604685" w:rsidP="00604685">
      <w:pPr>
        <w:ind w:left="540"/>
      </w:pPr>
    </w:p>
    <w:p w14:paraId="7C4AA983" w14:textId="77777777" w:rsidR="00604685" w:rsidRPr="00E54F4E" w:rsidRDefault="00604685" w:rsidP="00604685">
      <w:pPr>
        <w:keepNext/>
        <w:keepLines/>
        <w:ind w:left="540"/>
      </w:pPr>
      <w:r w:rsidRPr="00E54F4E">
        <w:t xml:space="preserve">The </w:t>
      </w:r>
      <w:r w:rsidR="00B47E49" w:rsidRPr="00E54F4E">
        <w:t>WebLogic</w:t>
      </w:r>
      <w:r w:rsidRPr="00E54F4E">
        <w:t xml:space="preserve"> Application Server defines the session cookie name. If it is not set by the user, it defaults to JSESSIONID. KAAJEE needs to set the session cookie name. You can set this to a more specific name for your application. For example:</w:t>
      </w:r>
    </w:p>
    <w:p w14:paraId="5756054B" w14:textId="77777777" w:rsidR="00604685" w:rsidRPr="00E54F4E" w:rsidRDefault="00604685" w:rsidP="00990742">
      <w:pPr>
        <w:keepNext/>
        <w:keepLines/>
        <w:numPr>
          <w:ilvl w:val="0"/>
          <w:numId w:val="47"/>
        </w:numPr>
        <w:spacing w:before="120"/>
        <w:ind w:left="1267"/>
      </w:pPr>
      <w:r w:rsidRPr="00E54F4E">
        <w:t xml:space="preserve">KAAJEE: </w:t>
      </w:r>
      <w:r w:rsidR="00972228" w:rsidRPr="00E54F4E">
        <w:t>kaajeeJSESSIONID</w:t>
      </w:r>
    </w:p>
    <w:p w14:paraId="1A15EE15" w14:textId="77777777" w:rsidR="00604685" w:rsidRPr="00E54F4E" w:rsidRDefault="00972228" w:rsidP="00990742">
      <w:pPr>
        <w:keepNext/>
        <w:keepLines/>
        <w:numPr>
          <w:ilvl w:val="0"/>
          <w:numId w:val="47"/>
        </w:numPr>
        <w:spacing w:before="120"/>
        <w:ind w:left="1267"/>
      </w:pPr>
      <w:r w:rsidRPr="00E54F4E">
        <w:t>ApplicationOne</w:t>
      </w:r>
      <w:r w:rsidR="00604685" w:rsidRPr="00E54F4E">
        <w:t xml:space="preserve">: </w:t>
      </w:r>
      <w:r w:rsidRPr="00E54F4E">
        <w:t>applicationoneJSESSIONID</w:t>
      </w:r>
    </w:p>
    <w:p w14:paraId="565B5B51" w14:textId="77777777" w:rsidR="00604685" w:rsidRPr="00E54F4E" w:rsidRDefault="00972228" w:rsidP="00990742">
      <w:pPr>
        <w:numPr>
          <w:ilvl w:val="0"/>
          <w:numId w:val="47"/>
        </w:numPr>
        <w:spacing w:before="120"/>
        <w:ind w:left="1267"/>
      </w:pPr>
      <w:r w:rsidRPr="00E54F4E">
        <w:t>ApplicationTwo</w:t>
      </w:r>
      <w:r w:rsidR="00604685" w:rsidRPr="00E54F4E">
        <w:t xml:space="preserve">: </w:t>
      </w:r>
      <w:r w:rsidRPr="00E54F4E">
        <w:t>applicationtwo</w:t>
      </w:r>
      <w:r w:rsidR="00604685" w:rsidRPr="00E54F4E">
        <w:t>JSESSIONID</w:t>
      </w:r>
    </w:p>
    <w:p w14:paraId="09CB1B67" w14:textId="77777777" w:rsidR="00604685" w:rsidRPr="00E54F4E" w:rsidRDefault="00604685" w:rsidP="00604685">
      <w:pPr>
        <w:ind w:left="540"/>
      </w:pPr>
    </w:p>
    <w:p w14:paraId="4FE70440" w14:textId="77777777" w:rsidR="00604685" w:rsidRPr="00E54F4E" w:rsidRDefault="00604685" w:rsidP="00604685">
      <w:pPr>
        <w:ind w:left="540"/>
      </w:pPr>
    </w:p>
    <w:p w14:paraId="6C9AF02D" w14:textId="77777777" w:rsidR="00604685" w:rsidRPr="00E54F4E" w:rsidRDefault="00604685" w:rsidP="00604685">
      <w:pPr>
        <w:keepNext/>
        <w:keepLines/>
        <w:ind w:left="547"/>
      </w:pPr>
      <w:r w:rsidRPr="00E54F4E">
        <w:t>For KAAJEE to execute correctly, it needs to have a &lt;run-as&gt; tag, which causes it to run as an Admin user, as shown below:</w:t>
      </w:r>
    </w:p>
    <w:p w14:paraId="0EFCE1E4" w14:textId="77777777" w:rsidR="00604685" w:rsidRPr="00E54F4E" w:rsidRDefault="00604685" w:rsidP="00604685">
      <w:pPr>
        <w:keepNext/>
        <w:keepLines/>
        <w:ind w:left="547"/>
        <w:rPr>
          <w:rFonts w:ascii="Arial" w:hAnsi="Arial" w:cs="Arial"/>
          <w:color w:val="000000"/>
          <w:sz w:val="20"/>
          <w:szCs w:val="20"/>
        </w:rPr>
      </w:pPr>
    </w:p>
    <w:p w14:paraId="16729EE7" w14:textId="5E215252" w:rsidR="00600DA3" w:rsidRPr="00E54F4E" w:rsidRDefault="00600DA3" w:rsidP="00600DA3">
      <w:pPr>
        <w:pStyle w:val="Caption"/>
      </w:pPr>
      <w:r w:rsidRPr="00E54F4E">
        <w:br w:type="page"/>
      </w:r>
      <w:bookmarkStart w:id="270" w:name="_Toc202863008"/>
      <w:bookmarkStart w:id="271" w:name="_Toc204421606"/>
      <w:bookmarkStart w:id="272" w:name="_Toc287867643"/>
      <w:bookmarkStart w:id="273" w:name="_Hlt200359826"/>
      <w:r w:rsidRPr="00E54F4E">
        <w:lastRenderedPageBreak/>
        <w:t xml:space="preserve">Figure </w:t>
      </w:r>
      <w:r w:rsidR="00E54F4E" w:rsidRPr="00E54F4E">
        <w:rPr>
          <w:noProof/>
        </w:rPr>
        <w:fldChar w:fldCharType="begin"/>
      </w:r>
      <w:r w:rsidR="00E54F4E" w:rsidRPr="00E54F4E">
        <w:rPr>
          <w:noProof/>
        </w:rPr>
        <w:instrText xml:space="preserve"> STYLEREF 2 \s </w:instrText>
      </w:r>
      <w:r w:rsidR="00E54F4E" w:rsidRPr="00E54F4E">
        <w:rPr>
          <w:noProof/>
        </w:rPr>
        <w:fldChar w:fldCharType="separate"/>
      </w:r>
      <w:r w:rsidR="00C97B49">
        <w:rPr>
          <w:noProof/>
        </w:rPr>
        <w:t>3</w:t>
      </w:r>
      <w:r w:rsidR="00E54F4E" w:rsidRPr="00E54F4E">
        <w:rPr>
          <w:noProof/>
        </w:rPr>
        <w:fldChar w:fldCharType="end"/>
      </w:r>
      <w:r w:rsidRPr="00E54F4E">
        <w:noBreakHyphen/>
      </w:r>
      <w:r w:rsidR="00E54F4E" w:rsidRPr="00E54F4E">
        <w:rPr>
          <w:noProof/>
        </w:rPr>
        <w:fldChar w:fldCharType="begin"/>
      </w:r>
      <w:r w:rsidR="00E54F4E" w:rsidRPr="00E54F4E">
        <w:rPr>
          <w:noProof/>
        </w:rPr>
        <w:instrText xml:space="preserve"> SEQ Figure \* ARABIC \s 2 </w:instrText>
      </w:r>
      <w:r w:rsidR="00E54F4E" w:rsidRPr="00E54F4E">
        <w:rPr>
          <w:noProof/>
        </w:rPr>
        <w:fldChar w:fldCharType="separate"/>
      </w:r>
      <w:r w:rsidR="00C97B49">
        <w:rPr>
          <w:noProof/>
        </w:rPr>
        <w:t>2</w:t>
      </w:r>
      <w:r w:rsidR="00E54F4E" w:rsidRPr="00E54F4E">
        <w:rPr>
          <w:noProof/>
        </w:rPr>
        <w:fldChar w:fldCharType="end"/>
      </w:r>
      <w:r w:rsidRPr="00E54F4E">
        <w:t>. Sample excerpt from a web.xml file—Using the run-as tag</w:t>
      </w:r>
      <w:bookmarkEnd w:id="270"/>
      <w:bookmarkEnd w:id="271"/>
      <w:bookmarkEnd w:id="272"/>
    </w:p>
    <w:bookmarkEnd w:id="273"/>
    <w:p w14:paraId="4646CACD" w14:textId="77777777" w:rsidR="00604685" w:rsidRPr="00E54F4E" w:rsidRDefault="00604685" w:rsidP="00604685">
      <w:pPr>
        <w:pStyle w:val="Code"/>
        <w:ind w:left="720" w:right="90"/>
      </w:pPr>
      <w:r w:rsidRPr="00E54F4E">
        <w:t xml:space="preserve">  &lt;servlet&gt;</w:t>
      </w:r>
    </w:p>
    <w:p w14:paraId="24DEEDDF" w14:textId="77777777" w:rsidR="00604685" w:rsidRPr="00E54F4E" w:rsidRDefault="00604685" w:rsidP="00604685">
      <w:pPr>
        <w:pStyle w:val="Code"/>
        <w:ind w:left="720" w:right="90"/>
      </w:pPr>
      <w:r w:rsidRPr="00E54F4E">
        <w:t xml:space="preserve">     &lt;servlet-name&gt;LoginController&lt;/servlet-name&gt;</w:t>
      </w:r>
    </w:p>
    <w:p w14:paraId="17583DDC" w14:textId="77777777" w:rsidR="00604685" w:rsidRPr="00E54F4E" w:rsidRDefault="00604685" w:rsidP="00604685">
      <w:pPr>
        <w:pStyle w:val="Code"/>
        <w:ind w:left="720" w:right="90"/>
      </w:pPr>
      <w:r w:rsidRPr="00E54F4E">
        <w:t xml:space="preserve">     &lt;servlet-class&gt;gov.va.med.authentication.kernel.LoginController&lt;/servlet-class&gt;</w:t>
      </w:r>
    </w:p>
    <w:p w14:paraId="2F49DD17" w14:textId="77777777" w:rsidR="00604685" w:rsidRPr="00E54F4E" w:rsidRDefault="00604685" w:rsidP="00604685">
      <w:pPr>
        <w:pStyle w:val="Code"/>
        <w:ind w:left="720" w:right="90"/>
      </w:pPr>
      <w:r w:rsidRPr="00E54F4E">
        <w:t xml:space="preserve">     &lt;run-as&gt;</w:t>
      </w:r>
    </w:p>
    <w:p w14:paraId="3FB38FBA" w14:textId="77777777" w:rsidR="00604685" w:rsidRPr="00E54F4E" w:rsidRDefault="00604685" w:rsidP="00604685">
      <w:pPr>
        <w:pStyle w:val="Code"/>
        <w:ind w:left="720" w:right="90"/>
      </w:pPr>
      <w:r w:rsidRPr="00E54F4E">
        <w:t xml:space="preserve">     &lt;role-name&gt;</w:t>
      </w:r>
      <w:r w:rsidR="00571D3A" w:rsidRPr="00E54F4E">
        <w:rPr>
          <w:b/>
          <w:color w:val="000000"/>
          <w:sz w:val="20"/>
          <w:szCs w:val="20"/>
        </w:rPr>
        <w:t>adminuserrole</w:t>
      </w:r>
      <w:r w:rsidRPr="00E54F4E">
        <w:t>&lt;/role-name&gt;</w:t>
      </w:r>
    </w:p>
    <w:p w14:paraId="669D9A46" w14:textId="77777777" w:rsidR="00604685" w:rsidRPr="00E54F4E" w:rsidRDefault="00604685" w:rsidP="00604685">
      <w:pPr>
        <w:pStyle w:val="Code"/>
        <w:ind w:left="720" w:right="90"/>
      </w:pPr>
      <w:r w:rsidRPr="00E54F4E">
        <w:t xml:space="preserve">     &lt;/run-as&gt;</w:t>
      </w:r>
    </w:p>
    <w:p w14:paraId="4734691D" w14:textId="77777777" w:rsidR="00604685" w:rsidRPr="00E54F4E" w:rsidRDefault="00604685" w:rsidP="00604685">
      <w:pPr>
        <w:pStyle w:val="Code"/>
        <w:ind w:left="720" w:right="90"/>
      </w:pPr>
      <w:r w:rsidRPr="00E54F4E">
        <w:t xml:space="preserve">  &lt;/servlet&gt;</w:t>
      </w:r>
    </w:p>
    <w:p w14:paraId="40B156C6" w14:textId="77777777" w:rsidR="00604685" w:rsidRPr="00E54F4E" w:rsidRDefault="00604685" w:rsidP="008B28CC"/>
    <w:p w14:paraId="6E5AD094" w14:textId="77777777" w:rsidR="00604685" w:rsidRPr="00E54F4E" w:rsidRDefault="00604685" w:rsidP="00BE4BBB"/>
    <w:p w14:paraId="2D00B820" w14:textId="77777777" w:rsidR="00604685" w:rsidRPr="00E54F4E" w:rsidRDefault="00604685" w:rsidP="00604685">
      <w:pPr>
        <w:keepNext/>
        <w:keepLines/>
        <w:ind w:left="547"/>
        <w:rPr>
          <w:color w:val="000000"/>
        </w:rPr>
      </w:pPr>
      <w:r w:rsidRPr="00E54F4E">
        <w:rPr>
          <w:color w:val="000000"/>
        </w:rPr>
        <w:t>Make sure that the application context name is in the kaajeeConfig.xml file</w:t>
      </w:r>
      <w:r w:rsidRPr="00E54F4E">
        <w:rPr>
          <w:color w:val="000000"/>
        </w:rPr>
        <w:fldChar w:fldCharType="begin"/>
      </w:r>
      <w:r w:rsidRPr="00E54F4E">
        <w:rPr>
          <w:color w:val="000000"/>
        </w:rPr>
        <w:instrText>XE "kaajeeConfig.xml File"</w:instrText>
      </w:r>
      <w:r w:rsidRPr="00E54F4E">
        <w:rPr>
          <w:color w:val="000000"/>
        </w:rPr>
        <w:fldChar w:fldCharType="end"/>
      </w:r>
      <w:r w:rsidRPr="00E54F4E">
        <w:rPr>
          <w:color w:val="000000"/>
        </w:rPr>
        <w:fldChar w:fldCharType="begin"/>
      </w:r>
      <w:r w:rsidRPr="00E54F4E">
        <w:rPr>
          <w:color w:val="000000"/>
        </w:rPr>
        <w:instrText>XE "Files:kaajeeConfig.xml"</w:instrText>
      </w:r>
      <w:r w:rsidRPr="00E54F4E">
        <w:rPr>
          <w:color w:val="000000"/>
        </w:rPr>
        <w:fldChar w:fldCharType="end"/>
      </w:r>
      <w:r w:rsidRPr="00E54F4E">
        <w:rPr>
          <w:color w:val="000000"/>
        </w:rPr>
        <w:fldChar w:fldCharType="begin"/>
      </w:r>
      <w:r w:rsidRPr="00E54F4E">
        <w:rPr>
          <w:color w:val="000000"/>
        </w:rPr>
        <w:instrText>XE "Configuring:kaajeeConfig.xml File"</w:instrText>
      </w:r>
      <w:r w:rsidRPr="00E54F4E">
        <w:rPr>
          <w:color w:val="000000"/>
        </w:rPr>
        <w:fldChar w:fldCharType="end"/>
      </w:r>
      <w:r w:rsidRPr="00E54F4E">
        <w:rPr>
          <w:color w:val="000000"/>
        </w:rPr>
        <w:t>, as shown below:</w:t>
      </w:r>
    </w:p>
    <w:p w14:paraId="0FA46EEE" w14:textId="77777777" w:rsidR="00604685" w:rsidRPr="00E54F4E" w:rsidRDefault="00604685" w:rsidP="00604685">
      <w:pPr>
        <w:keepNext/>
        <w:keepLines/>
        <w:ind w:left="547"/>
        <w:rPr>
          <w:color w:val="000000"/>
        </w:rPr>
      </w:pPr>
    </w:p>
    <w:p w14:paraId="324068FE" w14:textId="77777777" w:rsidR="00600DA3" w:rsidRPr="00E54F4E" w:rsidRDefault="00600DA3" w:rsidP="00604685">
      <w:pPr>
        <w:keepNext/>
        <w:keepLines/>
        <w:ind w:left="547"/>
        <w:rPr>
          <w:color w:val="000000"/>
        </w:rPr>
      </w:pPr>
    </w:p>
    <w:p w14:paraId="6C08AB84" w14:textId="1C74F78B" w:rsidR="00600DA3" w:rsidRPr="00E54F4E" w:rsidRDefault="00600DA3" w:rsidP="00600DA3">
      <w:pPr>
        <w:pStyle w:val="Caption"/>
      </w:pPr>
      <w:bookmarkStart w:id="274" w:name="_Toc99332741"/>
      <w:bookmarkStart w:id="275" w:name="_Toc202863009"/>
      <w:bookmarkStart w:id="276" w:name="_Toc204421607"/>
      <w:bookmarkStart w:id="277" w:name="_Toc287867644"/>
      <w:r w:rsidRPr="00E54F4E">
        <w:t xml:space="preserve">Figure </w:t>
      </w:r>
      <w:r w:rsidR="00E54F4E" w:rsidRPr="00E54F4E">
        <w:rPr>
          <w:noProof/>
        </w:rPr>
        <w:fldChar w:fldCharType="begin"/>
      </w:r>
      <w:r w:rsidR="00E54F4E" w:rsidRPr="00E54F4E">
        <w:rPr>
          <w:noProof/>
        </w:rPr>
        <w:instrText xml:space="preserve"> STYLEREF 2 \s </w:instrText>
      </w:r>
      <w:r w:rsidR="00E54F4E" w:rsidRPr="00E54F4E">
        <w:rPr>
          <w:noProof/>
        </w:rPr>
        <w:fldChar w:fldCharType="separate"/>
      </w:r>
      <w:r w:rsidR="00C97B49">
        <w:rPr>
          <w:noProof/>
        </w:rPr>
        <w:t>3</w:t>
      </w:r>
      <w:r w:rsidR="00E54F4E" w:rsidRPr="00E54F4E">
        <w:rPr>
          <w:noProof/>
        </w:rPr>
        <w:fldChar w:fldCharType="end"/>
      </w:r>
      <w:r w:rsidRPr="00E54F4E">
        <w:noBreakHyphen/>
      </w:r>
      <w:r w:rsidR="00E54F4E" w:rsidRPr="00E54F4E">
        <w:rPr>
          <w:noProof/>
        </w:rPr>
        <w:fldChar w:fldCharType="begin"/>
      </w:r>
      <w:r w:rsidR="00E54F4E" w:rsidRPr="00E54F4E">
        <w:rPr>
          <w:noProof/>
        </w:rPr>
        <w:instrText xml:space="preserve"> SEQ Figure \* ARABIC \s 2 </w:instrText>
      </w:r>
      <w:r w:rsidR="00E54F4E" w:rsidRPr="00E54F4E">
        <w:rPr>
          <w:noProof/>
        </w:rPr>
        <w:fldChar w:fldCharType="separate"/>
      </w:r>
      <w:r w:rsidR="00C97B49">
        <w:rPr>
          <w:noProof/>
        </w:rPr>
        <w:t>3</w:t>
      </w:r>
      <w:r w:rsidR="00E54F4E" w:rsidRPr="00E54F4E">
        <w:rPr>
          <w:noProof/>
        </w:rPr>
        <w:fldChar w:fldCharType="end"/>
      </w:r>
      <w:r w:rsidRPr="00E54F4E">
        <w:t>. Sample &lt;context-root-name&gt; tag found in the kaajeeConfig.xml file</w:t>
      </w:r>
      <w:bookmarkEnd w:id="274"/>
      <w:bookmarkEnd w:id="275"/>
      <w:bookmarkEnd w:id="276"/>
      <w:bookmarkEnd w:id="277"/>
    </w:p>
    <w:p w14:paraId="23A8DF97" w14:textId="77777777" w:rsidR="00604685" w:rsidRPr="00E54F4E" w:rsidRDefault="00604685" w:rsidP="00604685">
      <w:pPr>
        <w:pStyle w:val="Code"/>
        <w:ind w:left="720"/>
        <w:rPr>
          <w:color w:val="000000"/>
        </w:rPr>
      </w:pPr>
      <w:r w:rsidRPr="00E54F4E">
        <w:rPr>
          <w:color w:val="000000"/>
        </w:rPr>
        <w:t>&lt;context-root-name&gt;</w:t>
      </w:r>
      <w:r w:rsidRPr="00E54F4E">
        <w:rPr>
          <w:b/>
          <w:color w:val="000000"/>
        </w:rPr>
        <w:t>/kaajeeSampleApp</w:t>
      </w:r>
      <w:r w:rsidRPr="00E54F4E">
        <w:rPr>
          <w:color w:val="000000"/>
        </w:rPr>
        <w:t>&lt;/context-root-name&gt;</w:t>
      </w:r>
    </w:p>
    <w:p w14:paraId="2096686B" w14:textId="77777777" w:rsidR="007C4C7E" w:rsidRPr="00E54F4E" w:rsidRDefault="007C4C7E" w:rsidP="007C4C7E">
      <w:bookmarkStart w:id="278" w:name="_Hlt200359812"/>
    </w:p>
    <w:bookmarkEnd w:id="278"/>
    <w:p w14:paraId="45308C11" w14:textId="77777777" w:rsidR="00604685" w:rsidRPr="00E54F4E" w:rsidRDefault="00604685" w:rsidP="00604685"/>
    <w:tbl>
      <w:tblPr>
        <w:tblW w:w="0" w:type="auto"/>
        <w:tblLayout w:type="fixed"/>
        <w:tblLook w:val="0000" w:firstRow="0" w:lastRow="0" w:firstColumn="0" w:lastColumn="0" w:noHBand="0" w:noVBand="0"/>
      </w:tblPr>
      <w:tblGrid>
        <w:gridCol w:w="918"/>
        <w:gridCol w:w="8550"/>
      </w:tblGrid>
      <w:tr w:rsidR="00604685" w:rsidRPr="00E54F4E" w14:paraId="2C949E3A" w14:textId="77777777">
        <w:trPr>
          <w:cantSplit/>
        </w:trPr>
        <w:tc>
          <w:tcPr>
            <w:tcW w:w="918" w:type="dxa"/>
          </w:tcPr>
          <w:p w14:paraId="727A2EAE" w14:textId="77777777" w:rsidR="00604685" w:rsidRPr="00E54F4E" w:rsidRDefault="00C46AED" w:rsidP="00604685">
            <w:pPr>
              <w:spacing w:before="60" w:after="60"/>
              <w:ind w:left="-18"/>
            </w:pPr>
            <w:r w:rsidRPr="00E54F4E">
              <w:rPr>
                <w:rFonts w:ascii="Arial" w:hAnsi="Arial"/>
                <w:noProof/>
                <w:sz w:val="20"/>
              </w:rPr>
              <w:drawing>
                <wp:inline distT="0" distB="0" distL="0" distR="0" wp14:anchorId="29D387D8" wp14:editId="330F3406">
                  <wp:extent cx="411480" cy="411480"/>
                  <wp:effectExtent l="0" t="0" r="0" b="0"/>
                  <wp:docPr id="64" name="Picture 64"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aution"/>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11480" cy="411480"/>
                          </a:xfrm>
                          <a:prstGeom prst="rect">
                            <a:avLst/>
                          </a:prstGeom>
                          <a:noFill/>
                          <a:ln>
                            <a:noFill/>
                          </a:ln>
                        </pic:spPr>
                      </pic:pic>
                    </a:graphicData>
                  </a:graphic>
                </wp:inline>
              </w:drawing>
            </w:r>
          </w:p>
        </w:tc>
        <w:tc>
          <w:tcPr>
            <w:tcW w:w="8550" w:type="dxa"/>
          </w:tcPr>
          <w:p w14:paraId="545DC67D" w14:textId="77777777" w:rsidR="00604685" w:rsidRPr="00E54F4E" w:rsidRDefault="006D54C5" w:rsidP="00604685">
            <w:pPr>
              <w:pStyle w:val="Caution"/>
            </w:pPr>
            <w:bookmarkStart w:id="279" w:name="OLE_LINK20"/>
            <w:bookmarkStart w:id="280" w:name="OLE_LINK21"/>
            <w:r w:rsidRPr="00E54F4E">
              <w:t>Congratulations!</w:t>
            </w:r>
            <w:bookmarkEnd w:id="279"/>
            <w:bookmarkEnd w:id="280"/>
            <w:r w:rsidRPr="00E54F4E">
              <w:t xml:space="preserve"> </w:t>
            </w:r>
            <w:r w:rsidR="00604685" w:rsidRPr="00E54F4E">
              <w:t>You have now completed the installation of KAAJEE-related software on the developer workstation.</w:t>
            </w:r>
          </w:p>
        </w:tc>
      </w:tr>
    </w:tbl>
    <w:p w14:paraId="5C86D15D" w14:textId="77777777" w:rsidR="00604685" w:rsidRPr="00E54F4E" w:rsidRDefault="00604685" w:rsidP="00604685">
      <w:bookmarkStart w:id="281" w:name="_Hlt171918488"/>
      <w:bookmarkEnd w:id="281"/>
    </w:p>
    <w:p w14:paraId="3B1AC2C3" w14:textId="77777777" w:rsidR="00EA7A56" w:rsidRPr="00E54F4E" w:rsidRDefault="00EA7A56" w:rsidP="00604685">
      <w:r w:rsidRPr="00E54F4E">
        <w:br w:type="page"/>
      </w:r>
    </w:p>
    <w:p w14:paraId="0CAE94D9" w14:textId="77777777" w:rsidR="00EA7A56" w:rsidRPr="00E54F4E" w:rsidRDefault="00EA7A56" w:rsidP="00604685"/>
    <w:p w14:paraId="209112CA" w14:textId="77777777" w:rsidR="00604685" w:rsidRPr="00E54F4E" w:rsidRDefault="00604685" w:rsidP="00604685"/>
    <w:p w14:paraId="788A8D92" w14:textId="77777777" w:rsidR="007430F6" w:rsidRPr="00E54F4E" w:rsidRDefault="007430F6" w:rsidP="00604685"/>
    <w:p w14:paraId="76661119" w14:textId="77777777" w:rsidR="007430F6" w:rsidRPr="00E54F4E" w:rsidRDefault="007430F6" w:rsidP="00604685"/>
    <w:p w14:paraId="44AADE0C" w14:textId="77777777" w:rsidR="007430F6" w:rsidRPr="00E54F4E" w:rsidRDefault="007430F6" w:rsidP="00604685"/>
    <w:p w14:paraId="6A1556D6" w14:textId="77777777" w:rsidR="007430F6" w:rsidRPr="00E54F4E" w:rsidRDefault="007430F6" w:rsidP="00604685"/>
    <w:p w14:paraId="4FB13FD6" w14:textId="77777777" w:rsidR="007430F6" w:rsidRPr="00E54F4E" w:rsidRDefault="007430F6" w:rsidP="00604685"/>
    <w:p w14:paraId="5DEAC464" w14:textId="77777777" w:rsidR="007430F6" w:rsidRPr="00E54F4E" w:rsidRDefault="007430F6" w:rsidP="00604685"/>
    <w:p w14:paraId="127D0D64" w14:textId="77777777" w:rsidR="007430F6" w:rsidRPr="00E54F4E" w:rsidRDefault="007430F6" w:rsidP="00604685"/>
    <w:p w14:paraId="62777FBB" w14:textId="77777777" w:rsidR="007430F6" w:rsidRPr="00E54F4E" w:rsidRDefault="007430F6" w:rsidP="00604685"/>
    <w:p w14:paraId="1D6C10F0" w14:textId="77777777" w:rsidR="007430F6" w:rsidRPr="00E54F4E" w:rsidRDefault="007430F6" w:rsidP="00604685"/>
    <w:p w14:paraId="55D27F28" w14:textId="77777777" w:rsidR="007430F6" w:rsidRPr="00E54F4E" w:rsidRDefault="007430F6" w:rsidP="00604685"/>
    <w:p w14:paraId="076515AD" w14:textId="77777777" w:rsidR="007430F6" w:rsidRPr="00E54F4E" w:rsidRDefault="007430F6" w:rsidP="00604685"/>
    <w:p w14:paraId="4BFD2FCA" w14:textId="77777777" w:rsidR="007430F6" w:rsidRPr="00E54F4E" w:rsidRDefault="007430F6" w:rsidP="00604685"/>
    <w:p w14:paraId="4B1F3D16" w14:textId="77777777" w:rsidR="007430F6" w:rsidRPr="00E54F4E" w:rsidRDefault="007430F6" w:rsidP="00604685"/>
    <w:p w14:paraId="087753A1" w14:textId="77777777" w:rsidR="007430F6" w:rsidRPr="00E54F4E" w:rsidRDefault="007430F6" w:rsidP="00604685"/>
    <w:p w14:paraId="64D00AC6" w14:textId="77777777" w:rsidR="007430F6" w:rsidRPr="00E54F4E" w:rsidRDefault="007430F6" w:rsidP="00604685"/>
    <w:p w14:paraId="1C3A2C1E" w14:textId="77777777" w:rsidR="007430F6" w:rsidRPr="00E54F4E" w:rsidRDefault="007430F6" w:rsidP="00604685"/>
    <w:p w14:paraId="7EBB3ABC" w14:textId="77777777" w:rsidR="007430F6" w:rsidRPr="00E54F4E" w:rsidRDefault="007430F6" w:rsidP="00604685"/>
    <w:p w14:paraId="6FC93535" w14:textId="77777777" w:rsidR="007430F6" w:rsidRPr="00E54F4E" w:rsidRDefault="007430F6" w:rsidP="00604685"/>
    <w:p w14:paraId="150B1649" w14:textId="77777777" w:rsidR="007430F6" w:rsidRPr="00E54F4E" w:rsidRDefault="007430F6" w:rsidP="00604685"/>
    <w:p w14:paraId="6562B4E0" w14:textId="77777777" w:rsidR="007430F6" w:rsidRPr="00E54F4E" w:rsidRDefault="007430F6" w:rsidP="00604685"/>
    <w:p w14:paraId="16C1E4B9" w14:textId="77777777" w:rsidR="007430F6" w:rsidRPr="00E54F4E" w:rsidRDefault="007430F6" w:rsidP="00604685"/>
    <w:p w14:paraId="27703D8A" w14:textId="77777777" w:rsidR="007430F6" w:rsidRPr="00E54F4E" w:rsidRDefault="007430F6" w:rsidP="00604685"/>
    <w:p w14:paraId="17F590AE" w14:textId="77777777" w:rsidR="007430F6" w:rsidRPr="00E54F4E" w:rsidRDefault="007430F6" w:rsidP="00E54F4E">
      <w:pPr>
        <w:jc w:val="center"/>
        <w:rPr>
          <w:i/>
        </w:rPr>
      </w:pPr>
      <w:r w:rsidRPr="00E54F4E">
        <w:rPr>
          <w:i/>
        </w:rPr>
        <w:t>This page is left blank intentionally.</w:t>
      </w:r>
    </w:p>
    <w:p w14:paraId="42BC29DE" w14:textId="77777777" w:rsidR="007430F6" w:rsidRPr="00E54F4E" w:rsidRDefault="007430F6" w:rsidP="00604685">
      <w:pPr>
        <w:sectPr w:rsidR="007430F6" w:rsidRPr="00E54F4E" w:rsidSect="007A55AF">
          <w:headerReference w:type="even" r:id="rId52"/>
          <w:headerReference w:type="default" r:id="rId53"/>
          <w:headerReference w:type="first" r:id="rId54"/>
          <w:pgSz w:w="12240" w:h="15840" w:code="1"/>
          <w:pgMar w:top="1440" w:right="1440" w:bottom="1440" w:left="1440" w:header="720" w:footer="720" w:gutter="0"/>
          <w:pgNumType w:start="1" w:chapStyle="2"/>
          <w:cols w:space="720"/>
          <w:titlePg/>
        </w:sectPr>
      </w:pPr>
    </w:p>
    <w:p w14:paraId="479F0E80" w14:textId="77777777" w:rsidR="00604685" w:rsidRPr="00E54F4E" w:rsidRDefault="00604685" w:rsidP="00604685">
      <w:pPr>
        <w:pStyle w:val="Heading2"/>
      </w:pPr>
      <w:bookmarkStart w:id="282" w:name="_Hlt171498570"/>
      <w:bookmarkStart w:id="283" w:name="_Hlt178483141"/>
      <w:bookmarkStart w:id="284" w:name="_Ref100037129"/>
      <w:bookmarkStart w:id="285" w:name="_Toc202863084"/>
      <w:bookmarkStart w:id="286" w:name="_Toc204421523"/>
      <w:bookmarkStart w:id="287" w:name="_Toc287867555"/>
      <w:bookmarkEnd w:id="282"/>
      <w:bookmarkEnd w:id="283"/>
      <w:r w:rsidRPr="00E54F4E">
        <w:lastRenderedPageBreak/>
        <w:t xml:space="preserve">Integrating KAAJEE </w:t>
      </w:r>
      <w:bookmarkEnd w:id="189"/>
      <w:r w:rsidRPr="00E54F4E">
        <w:t>with an Application</w:t>
      </w:r>
      <w:bookmarkEnd w:id="230"/>
      <w:bookmarkEnd w:id="231"/>
      <w:bookmarkEnd w:id="232"/>
      <w:bookmarkEnd w:id="284"/>
      <w:bookmarkEnd w:id="285"/>
      <w:bookmarkEnd w:id="286"/>
      <w:bookmarkEnd w:id="287"/>
    </w:p>
    <w:p w14:paraId="3BFC3112" w14:textId="77777777" w:rsidR="00604685" w:rsidRPr="00E54F4E" w:rsidRDefault="00604685" w:rsidP="00604685">
      <w:pPr>
        <w:keepNext/>
        <w:keepLines/>
      </w:pPr>
      <w:r w:rsidRPr="00E54F4E">
        <w:rPr>
          <w:color w:val="000000"/>
        </w:rPr>
        <w:fldChar w:fldCharType="begin"/>
      </w:r>
      <w:r w:rsidRPr="00E54F4E">
        <w:rPr>
          <w:color w:val="000000"/>
        </w:rPr>
        <w:instrText>XE "Integrating KAAJEE with an Application"</w:instrText>
      </w:r>
      <w:r w:rsidRPr="00E54F4E">
        <w:rPr>
          <w:color w:val="000000"/>
        </w:rPr>
        <w:fldChar w:fldCharType="end"/>
      </w:r>
    </w:p>
    <w:p w14:paraId="54F360F2" w14:textId="77777777" w:rsidR="00604685" w:rsidRPr="00E54F4E" w:rsidRDefault="00604685" w:rsidP="00604685">
      <w:pPr>
        <w:keepNext/>
        <w:keepLines/>
      </w:pPr>
    </w:p>
    <w:p w14:paraId="17DB02DA" w14:textId="77777777" w:rsidR="00604685" w:rsidRPr="00E54F4E" w:rsidRDefault="00604685" w:rsidP="00604685">
      <w:pPr>
        <w:keepNext/>
        <w:keepLines/>
      </w:pPr>
      <w:r w:rsidRPr="00E54F4E">
        <w:t xml:space="preserve">This chapter describes how application developers can modify their </w:t>
      </w:r>
      <w:r w:rsidRPr="00E54F4E">
        <w:rPr>
          <w:rFonts w:cs="Times New Roman"/>
          <w:bCs/>
        </w:rPr>
        <w:t>Health</w:t>
      </w:r>
      <w:r w:rsidRPr="00E54F4E">
        <w:rPr>
          <w:rFonts w:cs="Times New Roman"/>
        </w:rPr>
        <w:t>e</w:t>
      </w:r>
      <w:r w:rsidRPr="00E54F4E">
        <w:rPr>
          <w:rFonts w:cs="Times New Roman"/>
          <w:bCs/>
        </w:rPr>
        <w:t>Vet-</w:t>
      </w:r>
      <w:r w:rsidRPr="00E54F4E">
        <w:t xml:space="preserve">VistA Web-based applications to integrate </w:t>
      </w:r>
      <w:r w:rsidR="00407D0A" w:rsidRPr="00E54F4E">
        <w:rPr>
          <w:rFonts w:cs="Times New Roman"/>
        </w:rPr>
        <w:t>Kernel Authentication and Authorization Java (2) Enterprise Edition (KAAJEE)</w:t>
      </w:r>
      <w:r w:rsidRPr="00E54F4E">
        <w:t xml:space="preserve"> </w:t>
      </w:r>
      <w:r w:rsidR="00CD34A6" w:rsidRPr="00E54F4E">
        <w:rPr>
          <w:color w:val="000000"/>
        </w:rPr>
        <w:t>1.2.0</w:t>
      </w:r>
      <w:r w:rsidR="007C4C7E" w:rsidRPr="00E54F4E">
        <w:rPr>
          <w:color w:val="000000"/>
        </w:rPr>
        <w:t>.</w:t>
      </w:r>
      <w:r w:rsidR="00E06B79" w:rsidRPr="00E54F4E">
        <w:rPr>
          <w:color w:val="000000"/>
        </w:rPr>
        <w:t>xxx</w:t>
      </w:r>
      <w:r w:rsidR="0095321E" w:rsidRPr="00E54F4E">
        <w:t xml:space="preserve"> </w:t>
      </w:r>
      <w:r w:rsidRPr="00E54F4E">
        <w:t>for Authentication and Authorization to the VistA M Server.</w:t>
      </w:r>
    </w:p>
    <w:p w14:paraId="48091DFE" w14:textId="77777777" w:rsidR="00604685" w:rsidRPr="00E54F4E" w:rsidRDefault="00604685" w:rsidP="00604685">
      <w:pPr>
        <w:keepNext/>
        <w:keepLines/>
      </w:pPr>
    </w:p>
    <w:p w14:paraId="20D066FA" w14:textId="77777777" w:rsidR="00604685" w:rsidRPr="00E54F4E" w:rsidRDefault="00604685" w:rsidP="00604685">
      <w:pPr>
        <w:keepNext/>
        <w:keepLines/>
      </w:pPr>
      <w:r w:rsidRPr="00E54F4E">
        <w:t>This chapter discusses the following topics:</w:t>
      </w:r>
    </w:p>
    <w:p w14:paraId="760B4628" w14:textId="1F25F3D5" w:rsidR="00604685" w:rsidRPr="00E54F4E" w:rsidRDefault="00604685" w:rsidP="00990742">
      <w:pPr>
        <w:keepNext/>
        <w:keepLines/>
        <w:numPr>
          <w:ilvl w:val="0"/>
          <w:numId w:val="20"/>
        </w:numPr>
        <w:tabs>
          <w:tab w:val="clear" w:pos="1350"/>
          <w:tab w:val="num" w:pos="702"/>
        </w:tabs>
        <w:spacing w:before="120"/>
        <w:ind w:left="728"/>
      </w:pPr>
      <w:r w:rsidRPr="00E54F4E">
        <w:fldChar w:fldCharType="begin"/>
      </w:r>
      <w:r w:rsidRPr="00E54F4E">
        <w:instrText xml:space="preserve"> REF _Ref77644707 \h </w:instrText>
      </w:r>
      <w:r w:rsidR="00546B76" w:rsidRPr="00E54F4E">
        <w:instrText xml:space="preserve"> \* MERGEFORMAT </w:instrText>
      </w:r>
      <w:r w:rsidRPr="00E54F4E">
        <w:fldChar w:fldCharType="separate"/>
      </w:r>
      <w:r w:rsidR="00C97B49" w:rsidRPr="00E54F4E">
        <w:t>Assumptions When Implementing KAAJEE</w:t>
      </w:r>
      <w:r w:rsidRPr="00E54F4E">
        <w:fldChar w:fldCharType="end"/>
      </w:r>
    </w:p>
    <w:p w14:paraId="298F555C" w14:textId="32C22BA5" w:rsidR="00604685" w:rsidRPr="00E54F4E" w:rsidRDefault="00604685" w:rsidP="00990742">
      <w:pPr>
        <w:numPr>
          <w:ilvl w:val="0"/>
          <w:numId w:val="20"/>
        </w:numPr>
        <w:tabs>
          <w:tab w:val="clear" w:pos="1350"/>
          <w:tab w:val="num" w:pos="702"/>
        </w:tabs>
        <w:spacing w:before="120"/>
        <w:ind w:left="728"/>
      </w:pPr>
      <w:r w:rsidRPr="00E54F4E">
        <w:fldChar w:fldCharType="begin"/>
      </w:r>
      <w:r w:rsidRPr="00E54F4E">
        <w:instrText xml:space="preserve"> REF _Ref77644773 \h </w:instrText>
      </w:r>
      <w:r w:rsidR="00546B76" w:rsidRPr="00E54F4E">
        <w:instrText xml:space="preserve"> \* MERGEFORMAT </w:instrText>
      </w:r>
      <w:r w:rsidRPr="00E54F4E">
        <w:fldChar w:fldCharType="separate"/>
      </w:r>
      <w:r w:rsidR="00C97B49" w:rsidRPr="00E54F4E">
        <w:t>Software Requirements</w:t>
      </w:r>
      <w:r w:rsidRPr="00E54F4E">
        <w:fldChar w:fldCharType="end"/>
      </w:r>
    </w:p>
    <w:p w14:paraId="7ACA6264" w14:textId="2519C739" w:rsidR="00604685" w:rsidRPr="00E54F4E" w:rsidRDefault="00604685" w:rsidP="00990742">
      <w:pPr>
        <w:numPr>
          <w:ilvl w:val="0"/>
          <w:numId w:val="20"/>
        </w:numPr>
        <w:tabs>
          <w:tab w:val="clear" w:pos="1350"/>
          <w:tab w:val="num" w:pos="702"/>
        </w:tabs>
        <w:spacing w:before="120"/>
        <w:ind w:left="728"/>
      </w:pPr>
      <w:r w:rsidRPr="00E54F4E">
        <w:fldChar w:fldCharType="begin"/>
      </w:r>
      <w:r w:rsidRPr="00E54F4E">
        <w:instrText xml:space="preserve"> REF _Ref77645355 \h </w:instrText>
      </w:r>
      <w:r w:rsidR="00546B76" w:rsidRPr="00E54F4E">
        <w:instrText xml:space="preserve"> \* MERGEFORMAT </w:instrText>
      </w:r>
      <w:r w:rsidRPr="00E54F4E">
        <w:fldChar w:fldCharType="separate"/>
      </w:r>
      <w:r w:rsidR="00C97B49" w:rsidRPr="00E54F4E">
        <w:t>Web-based Application Procedures to Implement KAAJEE</w:t>
      </w:r>
      <w:r w:rsidRPr="00E54F4E">
        <w:fldChar w:fldCharType="end"/>
      </w:r>
    </w:p>
    <w:p w14:paraId="412D8A78" w14:textId="77777777" w:rsidR="00604685" w:rsidRPr="00E54F4E" w:rsidRDefault="00604685" w:rsidP="00604685"/>
    <w:p w14:paraId="0B25E60E" w14:textId="77777777" w:rsidR="00604685" w:rsidRPr="00E54F4E" w:rsidRDefault="00604685" w:rsidP="00604685"/>
    <w:p w14:paraId="47F74D00" w14:textId="77777777" w:rsidR="00604685" w:rsidRPr="00E54F4E" w:rsidRDefault="00604685" w:rsidP="00604685">
      <w:pPr>
        <w:pStyle w:val="Heading4"/>
      </w:pPr>
      <w:bookmarkStart w:id="288" w:name="_Ref77644707"/>
      <w:bookmarkStart w:id="289" w:name="_Toc83538832"/>
      <w:bookmarkStart w:id="290" w:name="_Toc84036967"/>
      <w:bookmarkStart w:id="291" w:name="_Toc84044189"/>
      <w:bookmarkStart w:id="292" w:name="_Toc202863085"/>
      <w:bookmarkStart w:id="293" w:name="_Toc204421524"/>
      <w:bookmarkStart w:id="294" w:name="_Toc287867556"/>
      <w:r w:rsidRPr="00E54F4E">
        <w:t>Assumptions When Implementing KAAJEE</w:t>
      </w:r>
      <w:bookmarkEnd w:id="288"/>
      <w:bookmarkEnd w:id="289"/>
      <w:bookmarkEnd w:id="290"/>
      <w:bookmarkEnd w:id="291"/>
      <w:bookmarkEnd w:id="292"/>
      <w:bookmarkEnd w:id="293"/>
      <w:bookmarkEnd w:id="294"/>
    </w:p>
    <w:p w14:paraId="7551CF64" w14:textId="77777777" w:rsidR="00604685" w:rsidRPr="00E54F4E" w:rsidRDefault="00604685" w:rsidP="00604685">
      <w:pPr>
        <w:keepNext/>
        <w:keepLines/>
      </w:pPr>
      <w:r w:rsidRPr="00E54F4E">
        <w:rPr>
          <w:color w:val="000000"/>
        </w:rPr>
        <w:fldChar w:fldCharType="begin"/>
      </w:r>
      <w:r w:rsidRPr="00E54F4E">
        <w:rPr>
          <w:color w:val="000000"/>
        </w:rPr>
        <w:instrText>XE "Assumptions:When Implementing KAAJEE"</w:instrText>
      </w:r>
      <w:r w:rsidRPr="00E54F4E">
        <w:rPr>
          <w:color w:val="000000"/>
        </w:rPr>
        <w:fldChar w:fldCharType="end"/>
      </w:r>
    </w:p>
    <w:p w14:paraId="5E8E19BA" w14:textId="77777777" w:rsidR="00604685" w:rsidRPr="00E54F4E" w:rsidRDefault="00604685" w:rsidP="00604685">
      <w:pPr>
        <w:keepNext/>
        <w:keepLines/>
      </w:pPr>
      <w:r w:rsidRPr="00E54F4E">
        <w:t xml:space="preserve">The following assumptions are made regarding application developers and </w:t>
      </w:r>
      <w:r w:rsidRPr="00E54F4E">
        <w:rPr>
          <w:rFonts w:cs="Times New Roman"/>
          <w:bCs/>
        </w:rPr>
        <w:t>Health</w:t>
      </w:r>
      <w:r w:rsidRPr="00E54F4E">
        <w:rPr>
          <w:rFonts w:cs="Times New Roman"/>
        </w:rPr>
        <w:t>e</w:t>
      </w:r>
      <w:r w:rsidRPr="00E54F4E">
        <w:rPr>
          <w:rFonts w:cs="Times New Roman"/>
          <w:bCs/>
        </w:rPr>
        <w:t>Vet-</w:t>
      </w:r>
      <w:r w:rsidRPr="00E54F4E">
        <w:t>VistA J2EE Web-based applications when implementing KAAJEE (Iteration 1):</w:t>
      </w:r>
    </w:p>
    <w:p w14:paraId="0C7DCBB7" w14:textId="77777777" w:rsidR="00604685" w:rsidRPr="00E54F4E" w:rsidRDefault="00604685" w:rsidP="00990742">
      <w:pPr>
        <w:keepNext/>
        <w:keepLines/>
        <w:numPr>
          <w:ilvl w:val="0"/>
          <w:numId w:val="15"/>
        </w:numPr>
        <w:tabs>
          <w:tab w:val="clear" w:pos="1260"/>
          <w:tab w:val="num" w:pos="728"/>
        </w:tabs>
        <w:spacing w:before="120"/>
        <w:ind w:left="728"/>
      </w:pPr>
      <w:r w:rsidRPr="00E54F4E">
        <w:rPr>
          <w:b/>
          <w:bCs/>
        </w:rPr>
        <w:t>Developer Training—</w:t>
      </w:r>
      <w:r w:rsidRPr="00E54F4E">
        <w:t>It is assumed that developers have J2EE experience, including the following skills:</w:t>
      </w:r>
    </w:p>
    <w:p w14:paraId="50FCE879" w14:textId="77777777" w:rsidR="00604685" w:rsidRPr="00E54F4E" w:rsidRDefault="00F127B0" w:rsidP="00990742">
      <w:pPr>
        <w:keepNext/>
        <w:keepLines/>
        <w:numPr>
          <w:ilvl w:val="0"/>
          <w:numId w:val="66"/>
        </w:numPr>
        <w:tabs>
          <w:tab w:val="clear" w:pos="720"/>
          <w:tab w:val="num" w:pos="1066"/>
        </w:tabs>
        <w:spacing w:before="120"/>
        <w:ind w:left="1080"/>
      </w:pPr>
      <w:r w:rsidRPr="00E54F4E">
        <w:t>Writing Servlets</w:t>
      </w:r>
    </w:p>
    <w:p w14:paraId="116F3E41" w14:textId="77777777" w:rsidR="00604685" w:rsidRPr="00E54F4E" w:rsidRDefault="00604685" w:rsidP="00990742">
      <w:pPr>
        <w:keepNext/>
        <w:keepLines/>
        <w:numPr>
          <w:ilvl w:val="0"/>
          <w:numId w:val="66"/>
        </w:numPr>
        <w:tabs>
          <w:tab w:val="clear" w:pos="720"/>
          <w:tab w:val="num" w:pos="1066"/>
        </w:tabs>
        <w:spacing w:before="120"/>
        <w:ind w:left="1080"/>
      </w:pPr>
      <w:r w:rsidRPr="00E54F4E">
        <w:t>Configur</w:t>
      </w:r>
      <w:r w:rsidR="00F127B0" w:rsidRPr="00E54F4E">
        <w:t>ing J2EE Deployment Descriptors</w:t>
      </w:r>
    </w:p>
    <w:p w14:paraId="73B40459" w14:textId="77777777" w:rsidR="00604685" w:rsidRPr="00E54F4E" w:rsidRDefault="00604685" w:rsidP="00990742">
      <w:pPr>
        <w:keepNext/>
        <w:keepLines/>
        <w:numPr>
          <w:ilvl w:val="0"/>
          <w:numId w:val="66"/>
        </w:numPr>
        <w:tabs>
          <w:tab w:val="clear" w:pos="720"/>
          <w:tab w:val="num" w:pos="1066"/>
        </w:tabs>
        <w:spacing w:before="120"/>
        <w:ind w:left="1080"/>
      </w:pPr>
      <w:r w:rsidRPr="00E54F4E">
        <w:t>De</w:t>
      </w:r>
      <w:r w:rsidR="00F127B0" w:rsidRPr="00E54F4E">
        <w:t>ploying Java-based applications</w:t>
      </w:r>
    </w:p>
    <w:p w14:paraId="5C17C823" w14:textId="77777777" w:rsidR="00604685" w:rsidRPr="00E54F4E" w:rsidRDefault="00604685" w:rsidP="00990742">
      <w:pPr>
        <w:numPr>
          <w:ilvl w:val="0"/>
          <w:numId w:val="66"/>
        </w:numPr>
        <w:tabs>
          <w:tab w:val="clear" w:pos="720"/>
          <w:tab w:val="num" w:pos="1066"/>
        </w:tabs>
        <w:spacing w:before="120"/>
        <w:ind w:left="1080"/>
      </w:pPr>
      <w:r w:rsidRPr="00E54F4E">
        <w:t xml:space="preserve">Configuring </w:t>
      </w:r>
      <w:r w:rsidR="00B47E49" w:rsidRPr="00E54F4E">
        <w:t>WebLogic</w:t>
      </w:r>
      <w:r w:rsidRPr="00E54F4E">
        <w:t xml:space="preserve"> </w:t>
      </w:r>
      <w:r w:rsidR="00186A44" w:rsidRPr="00E54F4E">
        <w:t>10.3.6</w:t>
      </w:r>
      <w:r w:rsidR="00221383" w:rsidRPr="00E54F4E">
        <w:rPr>
          <w:rFonts w:cs="Times New Roman"/>
        </w:rPr>
        <w:t xml:space="preserve"> </w:t>
      </w:r>
      <w:r w:rsidR="009774CA" w:rsidRPr="00E54F4E">
        <w:t>and higher</w:t>
      </w:r>
      <w:r w:rsidRPr="00E54F4E">
        <w:t xml:space="preserve"> </w:t>
      </w:r>
      <w:r w:rsidRPr="00E54F4E">
        <w:rPr>
          <w:color w:val="000000"/>
        </w:rPr>
        <w:fldChar w:fldCharType="begin"/>
      </w:r>
      <w:r w:rsidRPr="00E54F4E">
        <w:rPr>
          <w:color w:val="000000"/>
        </w:rPr>
        <w:instrText>XE "</w:instrText>
      </w:r>
      <w:r w:rsidR="00B47E49" w:rsidRPr="00E54F4E">
        <w:rPr>
          <w:color w:val="000000"/>
        </w:rPr>
        <w:instrText>WebLogic</w:instrText>
      </w:r>
      <w:r w:rsidR="002E3858" w:rsidRPr="00E54F4E">
        <w:rPr>
          <w:color w:val="000000"/>
        </w:rPr>
        <w:instrText>:</w:instrText>
      </w:r>
      <w:r w:rsidRPr="00E54F4E">
        <w:rPr>
          <w:color w:val="000000"/>
        </w:rPr>
        <w:instrText>Application Server"</w:instrText>
      </w:r>
      <w:r w:rsidRPr="00E54F4E">
        <w:rPr>
          <w:color w:val="000000"/>
        </w:rPr>
        <w:fldChar w:fldCharType="end"/>
      </w:r>
      <w:r w:rsidRPr="00E54F4E">
        <w:rPr>
          <w:color w:val="000000"/>
        </w:rPr>
        <w:fldChar w:fldCharType="begin"/>
      </w:r>
      <w:r w:rsidRPr="00E54F4E">
        <w:rPr>
          <w:color w:val="000000"/>
        </w:rPr>
        <w:instrText>XE "WebLogic</w:instrText>
      </w:r>
      <w:r w:rsidR="002E3858" w:rsidRPr="00E54F4E">
        <w:rPr>
          <w:color w:val="000000"/>
        </w:rPr>
        <w:instrText>:</w:instrText>
      </w:r>
      <w:r w:rsidRPr="00E54F4E">
        <w:rPr>
          <w:color w:val="000000"/>
        </w:rPr>
        <w:instrText>Application Server"</w:instrText>
      </w:r>
      <w:r w:rsidRPr="00E54F4E">
        <w:rPr>
          <w:color w:val="000000"/>
        </w:rPr>
        <w:fldChar w:fldCharType="end"/>
      </w:r>
      <w:r w:rsidRPr="00E54F4E">
        <w:rPr>
          <w:color w:val="000000"/>
        </w:rPr>
        <w:fldChar w:fldCharType="begin"/>
      </w:r>
      <w:r w:rsidRPr="00E54F4E">
        <w:rPr>
          <w:color w:val="000000"/>
        </w:rPr>
        <w:instrText>XE "Application Servers:WebLogic"</w:instrText>
      </w:r>
      <w:r w:rsidRPr="00E54F4E">
        <w:rPr>
          <w:color w:val="000000"/>
        </w:rPr>
        <w:fldChar w:fldCharType="end"/>
      </w:r>
      <w:r w:rsidRPr="00E54F4E">
        <w:t>-</w:t>
      </w:r>
      <w:r w:rsidR="00F127B0" w:rsidRPr="00E54F4E">
        <w:t>specific Deployment Descriptors</w:t>
      </w:r>
    </w:p>
    <w:p w14:paraId="1765BFA8" w14:textId="77777777" w:rsidR="00604685" w:rsidRPr="00E54F4E" w:rsidRDefault="00604685" w:rsidP="00990742">
      <w:pPr>
        <w:numPr>
          <w:ilvl w:val="0"/>
          <w:numId w:val="66"/>
        </w:numPr>
        <w:tabs>
          <w:tab w:val="clear" w:pos="720"/>
          <w:tab w:val="num" w:pos="1066"/>
        </w:tabs>
        <w:spacing w:before="120"/>
        <w:ind w:left="1080"/>
      </w:pPr>
      <w:r w:rsidRPr="00E54F4E">
        <w:t>Confi</w:t>
      </w:r>
      <w:r w:rsidR="00F612C8" w:rsidRPr="00E54F4E">
        <w:t xml:space="preserve">guring/Using Oracle </w:t>
      </w:r>
      <w:r w:rsidR="00186A44" w:rsidRPr="00E54F4E">
        <w:t>11</w:t>
      </w:r>
      <w:r w:rsidR="00186A44" w:rsidRPr="00E54F4E">
        <w:rPr>
          <w:i/>
          <w:iCs/>
        </w:rPr>
        <w:t>g</w:t>
      </w:r>
      <w:r w:rsidR="00186A44" w:rsidRPr="00E54F4E">
        <w:t xml:space="preserve"> </w:t>
      </w:r>
      <w:r w:rsidR="00F127B0" w:rsidRPr="00E54F4E">
        <w:t>database</w:t>
      </w:r>
      <w:r w:rsidR="00D96B09" w:rsidRPr="00E54F4E">
        <w:t xml:space="preserve"> (e.g., Security Service Provider Interface [SSPI])</w:t>
      </w:r>
    </w:p>
    <w:p w14:paraId="35765AD0" w14:textId="77777777" w:rsidR="00604685" w:rsidRPr="00E54F4E" w:rsidRDefault="00604685" w:rsidP="00990742">
      <w:pPr>
        <w:numPr>
          <w:ilvl w:val="0"/>
          <w:numId w:val="66"/>
        </w:numPr>
        <w:tabs>
          <w:tab w:val="clear" w:pos="720"/>
          <w:tab w:val="num" w:pos="1066"/>
        </w:tabs>
        <w:spacing w:before="120"/>
        <w:ind w:left="1080"/>
      </w:pPr>
      <w:r w:rsidRPr="00E54F4E">
        <w:t>Configuring/Using Log4J</w:t>
      </w:r>
      <w:r w:rsidRPr="00E54F4E">
        <w:rPr>
          <w:color w:val="000000"/>
        </w:rPr>
        <w:fldChar w:fldCharType="begin"/>
      </w:r>
      <w:r w:rsidRPr="00E54F4E">
        <w:rPr>
          <w:color w:val="000000"/>
        </w:rPr>
        <w:instrText>XE "Log4J"</w:instrText>
      </w:r>
      <w:r w:rsidRPr="00E54F4E">
        <w:rPr>
          <w:color w:val="000000"/>
        </w:rPr>
        <w:fldChar w:fldCharType="end"/>
      </w:r>
    </w:p>
    <w:p w14:paraId="18869BAE" w14:textId="77777777" w:rsidR="00604685" w:rsidRPr="00E54F4E" w:rsidRDefault="00604685" w:rsidP="00990742">
      <w:pPr>
        <w:keepNext/>
        <w:keepLines/>
        <w:numPr>
          <w:ilvl w:val="0"/>
          <w:numId w:val="66"/>
        </w:numPr>
        <w:tabs>
          <w:tab w:val="clear" w:pos="720"/>
          <w:tab w:val="num" w:pos="1066"/>
        </w:tabs>
        <w:spacing w:before="120"/>
        <w:ind w:left="1080"/>
      </w:pPr>
      <w:r w:rsidRPr="00E54F4E">
        <w:t xml:space="preserve">Implementing the security plug-in for </w:t>
      </w:r>
      <w:r w:rsidR="00B47E49" w:rsidRPr="00E54F4E">
        <w:t>WebLogic</w:t>
      </w:r>
      <w:r w:rsidRPr="00E54F4E">
        <w:t xml:space="preserve"> </w:t>
      </w:r>
      <w:r w:rsidR="00186A44" w:rsidRPr="00E54F4E">
        <w:t>10.3.6</w:t>
      </w:r>
      <w:r w:rsidRPr="00E54F4E">
        <w:t xml:space="preserve"> </w:t>
      </w:r>
      <w:r w:rsidR="009774CA" w:rsidRPr="00E54F4E">
        <w:t>and higher</w:t>
      </w:r>
      <w:r w:rsidR="00221383" w:rsidRPr="00E54F4E">
        <w:t xml:space="preserve"> </w:t>
      </w:r>
      <w:r w:rsidRPr="00E54F4E">
        <w:t>by using custom Security Serv</w:t>
      </w:r>
      <w:r w:rsidR="00F127B0" w:rsidRPr="00E54F4E">
        <w:t>ice Provider Interfaces (SSPIs)</w:t>
      </w:r>
    </w:p>
    <w:p w14:paraId="7F0F2BF0" w14:textId="77777777" w:rsidR="00604685" w:rsidRPr="00E54F4E" w:rsidRDefault="00604685" w:rsidP="00604685">
      <w:pPr>
        <w:keepNext/>
        <w:keepLines/>
        <w:ind w:left="1080"/>
      </w:pPr>
    </w:p>
    <w:tbl>
      <w:tblPr>
        <w:tblW w:w="0" w:type="auto"/>
        <w:tblInd w:w="1008" w:type="dxa"/>
        <w:tblLayout w:type="fixed"/>
        <w:tblLook w:val="0000" w:firstRow="0" w:lastRow="0" w:firstColumn="0" w:lastColumn="0" w:noHBand="0" w:noVBand="0"/>
      </w:tblPr>
      <w:tblGrid>
        <w:gridCol w:w="738"/>
        <w:gridCol w:w="7722"/>
      </w:tblGrid>
      <w:tr w:rsidR="00EB43E1" w:rsidRPr="00E54F4E" w14:paraId="29DF593A" w14:textId="77777777">
        <w:trPr>
          <w:cantSplit/>
        </w:trPr>
        <w:tc>
          <w:tcPr>
            <w:tcW w:w="738" w:type="dxa"/>
          </w:tcPr>
          <w:p w14:paraId="04158C34" w14:textId="77777777" w:rsidR="00EB43E1" w:rsidRPr="00E54F4E" w:rsidRDefault="00C46AED" w:rsidP="005E0CDE">
            <w:pPr>
              <w:spacing w:before="60" w:after="60"/>
              <w:ind w:left="-18"/>
              <w:rPr>
                <w:rFonts w:cs="Times New Roman"/>
              </w:rPr>
            </w:pPr>
            <w:r w:rsidRPr="00E54F4E">
              <w:rPr>
                <w:rFonts w:cs="Times New Roman"/>
                <w:noProof/>
              </w:rPr>
              <w:drawing>
                <wp:inline distT="0" distB="0" distL="0" distR="0" wp14:anchorId="694B99C0" wp14:editId="14565735">
                  <wp:extent cx="289560" cy="289560"/>
                  <wp:effectExtent l="0" t="0" r="0" b="0"/>
                  <wp:docPr id="65" name="Picture 6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7722" w:type="dxa"/>
          </w:tcPr>
          <w:p w14:paraId="49B05DAA" w14:textId="77777777" w:rsidR="00EB43E1" w:rsidRPr="00E54F4E" w:rsidRDefault="00EB43E1" w:rsidP="005E0CDE">
            <w:pPr>
              <w:keepNext/>
              <w:keepLines/>
              <w:spacing w:before="60" w:after="60"/>
              <w:rPr>
                <w:rFonts w:cs="Times New Roman"/>
              </w:rPr>
            </w:pPr>
            <w:smartTag w:uri="urn:schemas-microsoft-com:office:smarttags" w:element="stockticker">
              <w:r w:rsidRPr="00E54F4E">
                <w:rPr>
                  <w:rFonts w:cs="Times New Roman"/>
                  <w:b/>
                </w:rPr>
                <w:t>REF</w:t>
              </w:r>
            </w:smartTag>
            <w:r w:rsidRPr="00E54F4E">
              <w:rPr>
                <w:rFonts w:cs="Times New Roman"/>
                <w:b/>
              </w:rPr>
              <w:t>:</w:t>
            </w:r>
            <w:r w:rsidRPr="00E54F4E">
              <w:rPr>
                <w:rFonts w:cs="Times New Roman"/>
              </w:rPr>
              <w:t xml:space="preserve"> Information about implementing the security plug-in and SSPIs for </w:t>
            </w:r>
            <w:r w:rsidR="00B47E49" w:rsidRPr="00E54F4E">
              <w:rPr>
                <w:rFonts w:cs="Times New Roman"/>
              </w:rPr>
              <w:t>WebLogic</w:t>
            </w:r>
            <w:r w:rsidRPr="00E54F4E">
              <w:rPr>
                <w:rFonts w:cs="Times New Roman"/>
              </w:rPr>
              <w:t xml:space="preserve"> </w:t>
            </w:r>
            <w:r w:rsidR="00186A44" w:rsidRPr="00E54F4E">
              <w:rPr>
                <w:rFonts w:cs="Times New Roman"/>
              </w:rPr>
              <w:t>10.3.6</w:t>
            </w:r>
            <w:r w:rsidR="00221383" w:rsidRPr="00E54F4E">
              <w:rPr>
                <w:rFonts w:cs="Times New Roman"/>
              </w:rPr>
              <w:t xml:space="preserve"> </w:t>
            </w:r>
            <w:r w:rsidR="009774CA" w:rsidRPr="00E54F4E">
              <w:t>and higher</w:t>
            </w:r>
            <w:r w:rsidRPr="00E54F4E">
              <w:rPr>
                <w:rFonts w:cs="Times New Roman"/>
              </w:rPr>
              <w:t xml:space="preserve"> can be found at the following references:</w:t>
            </w:r>
          </w:p>
          <w:p w14:paraId="0E061422" w14:textId="77777777" w:rsidR="00EB43E1" w:rsidRPr="00E54F4E" w:rsidRDefault="00EB43E1" w:rsidP="00990742">
            <w:pPr>
              <w:keepNext/>
              <w:keepLines/>
              <w:numPr>
                <w:ilvl w:val="0"/>
                <w:numId w:val="16"/>
              </w:numPr>
              <w:tabs>
                <w:tab w:val="clear" w:pos="720"/>
              </w:tabs>
              <w:spacing w:before="60" w:after="60"/>
              <w:ind w:left="698"/>
              <w:rPr>
                <w:rFonts w:cs="Times New Roman"/>
              </w:rPr>
            </w:pPr>
            <w:r w:rsidRPr="00E54F4E">
              <w:rPr>
                <w:rFonts w:cs="Times New Roman"/>
                <w:i/>
                <w:iCs/>
              </w:rPr>
              <w:t>Kernel Authentication &amp; Authorization for J2EE (KAAJEE) Installation Guide</w:t>
            </w:r>
          </w:p>
          <w:p w14:paraId="1A3F19DF" w14:textId="77777777" w:rsidR="00EB43E1" w:rsidRPr="00E54F4E" w:rsidRDefault="00B47E49" w:rsidP="00990742">
            <w:pPr>
              <w:keepNext/>
              <w:keepLines/>
              <w:numPr>
                <w:ilvl w:val="0"/>
                <w:numId w:val="16"/>
              </w:numPr>
              <w:tabs>
                <w:tab w:val="clear" w:pos="720"/>
              </w:tabs>
              <w:spacing w:before="60" w:after="60"/>
              <w:ind w:left="691"/>
              <w:rPr>
                <w:rFonts w:cs="Times New Roman"/>
              </w:rPr>
            </w:pPr>
            <w:r w:rsidRPr="00E54F4E">
              <w:rPr>
                <w:rFonts w:cs="Times New Roman"/>
              </w:rPr>
              <w:t>WebLogic</w:t>
            </w:r>
            <w:r w:rsidR="00EB43E1" w:rsidRPr="00E54F4E">
              <w:rPr>
                <w:rFonts w:cs="Times New Roman"/>
              </w:rPr>
              <w:t xml:space="preserve"> Documentation at the following </w:t>
            </w:r>
            <w:r w:rsidR="00355D80" w:rsidRPr="00E54F4E">
              <w:rPr>
                <w:rFonts w:cs="Times New Roman"/>
              </w:rPr>
              <w:t>Website</w:t>
            </w:r>
            <w:r w:rsidR="00EB43E1" w:rsidRPr="00E54F4E">
              <w:rPr>
                <w:rFonts w:cs="Times New Roman"/>
                <w:color w:val="000000"/>
              </w:rPr>
              <w:fldChar w:fldCharType="begin"/>
            </w:r>
            <w:r w:rsidR="00EB43E1" w:rsidRPr="00E54F4E">
              <w:rPr>
                <w:rFonts w:cs="Times New Roman"/>
                <w:color w:val="000000"/>
              </w:rPr>
              <w:instrText>XE "</w:instrText>
            </w:r>
            <w:r w:rsidRPr="00E54F4E">
              <w:rPr>
                <w:rFonts w:cs="Times New Roman"/>
                <w:color w:val="000000"/>
                <w:kern w:val="2"/>
              </w:rPr>
              <w:instrText>WebLogic</w:instrText>
            </w:r>
            <w:r w:rsidR="002E3858" w:rsidRPr="00E54F4E">
              <w:rPr>
                <w:rFonts w:cs="Times New Roman"/>
                <w:color w:val="000000"/>
                <w:kern w:val="2"/>
              </w:rPr>
              <w:instrText>:</w:instrText>
            </w:r>
            <w:r w:rsidR="00EB43E1" w:rsidRPr="00E54F4E">
              <w:rPr>
                <w:rFonts w:cs="Times New Roman"/>
                <w:color w:val="000000"/>
                <w:kern w:val="2"/>
              </w:rPr>
              <w:instrText xml:space="preserve">Documentation </w:instrText>
            </w:r>
            <w:r w:rsidR="00355D80" w:rsidRPr="00E54F4E">
              <w:rPr>
                <w:rFonts w:cs="Times New Roman"/>
                <w:color w:val="000000"/>
                <w:kern w:val="2"/>
              </w:rPr>
              <w:instrText>Website</w:instrText>
            </w:r>
            <w:r w:rsidR="00EB43E1" w:rsidRPr="00E54F4E">
              <w:rPr>
                <w:rFonts w:cs="Times New Roman"/>
                <w:color w:val="000000"/>
              </w:rPr>
              <w:instrText>"</w:instrText>
            </w:r>
            <w:r w:rsidR="00EB43E1" w:rsidRPr="00E54F4E">
              <w:rPr>
                <w:rFonts w:cs="Times New Roman"/>
                <w:color w:val="000000"/>
              </w:rPr>
              <w:fldChar w:fldCharType="end"/>
            </w:r>
            <w:r w:rsidR="00EB43E1" w:rsidRPr="00E54F4E">
              <w:rPr>
                <w:rFonts w:cs="Times New Roman"/>
                <w:color w:val="000000"/>
              </w:rPr>
              <w:fldChar w:fldCharType="begin"/>
            </w:r>
            <w:r w:rsidR="00EB43E1" w:rsidRPr="00E54F4E">
              <w:rPr>
                <w:rFonts w:cs="Times New Roman"/>
                <w:color w:val="000000"/>
              </w:rPr>
              <w:instrText>XE "Web Pages:</w:instrText>
            </w:r>
            <w:r w:rsidRPr="00E54F4E">
              <w:rPr>
                <w:rFonts w:cs="Times New Roman"/>
                <w:color w:val="000000"/>
                <w:kern w:val="2"/>
              </w:rPr>
              <w:instrText>WebLogic</w:instrText>
            </w:r>
            <w:r w:rsidR="002E3858" w:rsidRPr="00E54F4E">
              <w:rPr>
                <w:rFonts w:cs="Times New Roman"/>
                <w:color w:val="000000"/>
                <w:kern w:val="2"/>
              </w:rPr>
              <w:instrText>:</w:instrText>
            </w:r>
            <w:r w:rsidR="00EB43E1" w:rsidRPr="00E54F4E">
              <w:rPr>
                <w:rFonts w:cs="Times New Roman"/>
                <w:color w:val="000000"/>
                <w:kern w:val="2"/>
              </w:rPr>
              <w:instrText xml:space="preserve">Documentation </w:instrText>
            </w:r>
            <w:r w:rsidR="00355D80" w:rsidRPr="00E54F4E">
              <w:rPr>
                <w:rFonts w:cs="Times New Roman"/>
                <w:color w:val="000000"/>
                <w:kern w:val="2"/>
              </w:rPr>
              <w:instrText>Website</w:instrText>
            </w:r>
            <w:r w:rsidR="00EB43E1" w:rsidRPr="00E54F4E">
              <w:rPr>
                <w:rFonts w:cs="Times New Roman"/>
                <w:color w:val="000000"/>
              </w:rPr>
              <w:instrText>"</w:instrText>
            </w:r>
            <w:r w:rsidR="00EB43E1" w:rsidRPr="00E54F4E">
              <w:rPr>
                <w:rFonts w:cs="Times New Roman"/>
                <w:color w:val="000000"/>
              </w:rPr>
              <w:fldChar w:fldCharType="end"/>
            </w:r>
            <w:r w:rsidR="00EB43E1" w:rsidRPr="00E54F4E">
              <w:rPr>
                <w:rFonts w:cs="Times New Roman"/>
                <w:color w:val="000000"/>
              </w:rPr>
              <w:fldChar w:fldCharType="begin"/>
            </w:r>
            <w:r w:rsidR="00EB43E1" w:rsidRPr="00E54F4E">
              <w:rPr>
                <w:rFonts w:cs="Times New Roman"/>
                <w:color w:val="000000"/>
              </w:rPr>
              <w:instrText>XE "Home Pages:</w:instrText>
            </w:r>
            <w:r w:rsidRPr="00E54F4E">
              <w:rPr>
                <w:rFonts w:cs="Times New Roman"/>
                <w:color w:val="000000"/>
                <w:kern w:val="2"/>
              </w:rPr>
              <w:instrText>WebLogic</w:instrText>
            </w:r>
            <w:r w:rsidR="002E3858" w:rsidRPr="00E54F4E">
              <w:rPr>
                <w:rFonts w:cs="Times New Roman"/>
                <w:color w:val="000000"/>
                <w:kern w:val="2"/>
              </w:rPr>
              <w:instrText>:</w:instrText>
            </w:r>
            <w:r w:rsidR="00EB43E1" w:rsidRPr="00E54F4E">
              <w:rPr>
                <w:rFonts w:cs="Times New Roman"/>
                <w:color w:val="000000"/>
                <w:kern w:val="2"/>
              </w:rPr>
              <w:instrText xml:space="preserve">Documentation </w:instrText>
            </w:r>
            <w:r w:rsidR="00355D80" w:rsidRPr="00E54F4E">
              <w:rPr>
                <w:rFonts w:cs="Times New Roman"/>
                <w:color w:val="000000"/>
                <w:kern w:val="2"/>
              </w:rPr>
              <w:instrText>Website</w:instrText>
            </w:r>
            <w:r w:rsidR="00EB43E1" w:rsidRPr="00E54F4E">
              <w:rPr>
                <w:rFonts w:cs="Times New Roman"/>
                <w:color w:val="000000"/>
              </w:rPr>
              <w:instrText>"</w:instrText>
            </w:r>
            <w:r w:rsidR="00EB43E1" w:rsidRPr="00E54F4E">
              <w:rPr>
                <w:rFonts w:cs="Times New Roman"/>
                <w:color w:val="000000"/>
              </w:rPr>
              <w:fldChar w:fldCharType="end"/>
            </w:r>
            <w:r w:rsidR="00EB43E1" w:rsidRPr="00E54F4E">
              <w:rPr>
                <w:rFonts w:cs="Times New Roman"/>
                <w:color w:val="000000"/>
              </w:rPr>
              <w:fldChar w:fldCharType="begin"/>
            </w:r>
            <w:r w:rsidR="00EB43E1" w:rsidRPr="00E54F4E">
              <w:rPr>
                <w:rFonts w:cs="Times New Roman"/>
                <w:color w:val="000000"/>
              </w:rPr>
              <w:instrText>XE "URLs:</w:instrText>
            </w:r>
            <w:r w:rsidRPr="00E54F4E">
              <w:rPr>
                <w:rFonts w:cs="Times New Roman"/>
                <w:color w:val="000000"/>
                <w:kern w:val="2"/>
              </w:rPr>
              <w:instrText>WebLogic</w:instrText>
            </w:r>
            <w:r w:rsidR="002E3858" w:rsidRPr="00E54F4E">
              <w:rPr>
                <w:rFonts w:cs="Times New Roman"/>
                <w:color w:val="000000"/>
                <w:kern w:val="2"/>
              </w:rPr>
              <w:instrText>:</w:instrText>
            </w:r>
            <w:r w:rsidR="00EB43E1" w:rsidRPr="00E54F4E">
              <w:rPr>
                <w:rFonts w:cs="Times New Roman"/>
                <w:color w:val="000000"/>
                <w:kern w:val="2"/>
              </w:rPr>
              <w:instrText xml:space="preserve">Documentation </w:instrText>
            </w:r>
            <w:r w:rsidR="00355D80" w:rsidRPr="00E54F4E">
              <w:rPr>
                <w:rFonts w:cs="Times New Roman"/>
                <w:color w:val="000000"/>
                <w:kern w:val="2"/>
              </w:rPr>
              <w:instrText>Website</w:instrText>
            </w:r>
            <w:r w:rsidR="00EB43E1" w:rsidRPr="00E54F4E">
              <w:rPr>
                <w:rFonts w:cs="Times New Roman"/>
                <w:color w:val="000000"/>
              </w:rPr>
              <w:instrText>"</w:instrText>
            </w:r>
            <w:r w:rsidR="00EB43E1" w:rsidRPr="00E54F4E">
              <w:rPr>
                <w:rFonts w:cs="Times New Roman"/>
                <w:color w:val="000000"/>
              </w:rPr>
              <w:fldChar w:fldCharType="end"/>
            </w:r>
            <w:r w:rsidR="00EB43E1" w:rsidRPr="00E54F4E">
              <w:rPr>
                <w:rFonts w:cs="Times New Roman"/>
              </w:rPr>
              <w:t>:</w:t>
            </w:r>
          </w:p>
          <w:p w14:paraId="01D0385D" w14:textId="77777777" w:rsidR="00EB43E1" w:rsidRPr="00E54F4E" w:rsidRDefault="00186A44" w:rsidP="00990742">
            <w:pPr>
              <w:keepNext/>
              <w:keepLines/>
              <w:numPr>
                <w:ilvl w:val="0"/>
                <w:numId w:val="16"/>
              </w:numPr>
              <w:tabs>
                <w:tab w:val="clear" w:pos="720"/>
              </w:tabs>
              <w:spacing w:before="60" w:after="60"/>
              <w:ind w:left="698"/>
              <w:rPr>
                <w:rFonts w:cs="Times New Roman"/>
              </w:rPr>
            </w:pPr>
            <w:r w:rsidRPr="00E54F4E">
              <w:rPr>
                <w:rFonts w:cs="Times New Roman"/>
                <w:color w:val="0000FF"/>
                <w:u w:val="single"/>
              </w:rPr>
              <w:t>http://www.oracle.com/webfolder/technetwork/tutorials/obe/fmw/wls/12c/12c_poster/poster.html#</w:t>
            </w:r>
            <w:r w:rsidR="00EB43E1" w:rsidRPr="00E54F4E">
              <w:rPr>
                <w:rFonts w:cs="Times New Roman"/>
              </w:rPr>
              <w:t xml:space="preserve">Applications using JMX to communicate to the WebLogic SSPIs at the following </w:t>
            </w:r>
            <w:r w:rsidR="00355D80" w:rsidRPr="00E54F4E">
              <w:rPr>
                <w:rFonts w:cs="Times New Roman"/>
              </w:rPr>
              <w:t>Website</w:t>
            </w:r>
            <w:r w:rsidR="00EB43E1" w:rsidRPr="00E54F4E">
              <w:rPr>
                <w:rFonts w:cs="Times New Roman"/>
                <w:color w:val="000000"/>
              </w:rPr>
              <w:fldChar w:fldCharType="begin"/>
            </w:r>
            <w:r w:rsidR="00EB43E1" w:rsidRPr="00E54F4E">
              <w:rPr>
                <w:rFonts w:cs="Times New Roman"/>
                <w:color w:val="000000"/>
              </w:rPr>
              <w:instrText>XE "</w:instrText>
            </w:r>
            <w:r w:rsidR="00B47E49" w:rsidRPr="00E54F4E">
              <w:rPr>
                <w:rFonts w:cs="Times New Roman"/>
                <w:color w:val="000000"/>
                <w:kern w:val="2"/>
              </w:rPr>
              <w:instrText>WebLogic</w:instrText>
            </w:r>
            <w:r w:rsidR="002E3858" w:rsidRPr="00E54F4E">
              <w:rPr>
                <w:rFonts w:cs="Times New Roman"/>
                <w:color w:val="000000"/>
                <w:kern w:val="2"/>
              </w:rPr>
              <w:instrText>:</w:instrText>
            </w:r>
            <w:r w:rsidR="00EB43E1" w:rsidRPr="00E54F4E">
              <w:rPr>
                <w:rFonts w:cs="Times New Roman"/>
                <w:color w:val="000000"/>
                <w:kern w:val="2"/>
              </w:rPr>
              <w:instrText xml:space="preserve">Documentation </w:instrText>
            </w:r>
            <w:r w:rsidR="00355D80" w:rsidRPr="00E54F4E">
              <w:rPr>
                <w:rFonts w:cs="Times New Roman"/>
                <w:color w:val="000000"/>
                <w:kern w:val="2"/>
              </w:rPr>
              <w:instrText>Website</w:instrText>
            </w:r>
            <w:r w:rsidR="00EB43E1" w:rsidRPr="00E54F4E">
              <w:rPr>
                <w:rFonts w:cs="Times New Roman"/>
                <w:color w:val="000000"/>
              </w:rPr>
              <w:instrText>"</w:instrText>
            </w:r>
            <w:r w:rsidR="00EB43E1" w:rsidRPr="00E54F4E">
              <w:rPr>
                <w:rFonts w:cs="Times New Roman"/>
                <w:color w:val="000000"/>
              </w:rPr>
              <w:fldChar w:fldCharType="end"/>
            </w:r>
            <w:r w:rsidR="00EB43E1" w:rsidRPr="00E54F4E">
              <w:rPr>
                <w:rFonts w:cs="Times New Roman"/>
                <w:color w:val="000000"/>
              </w:rPr>
              <w:fldChar w:fldCharType="begin"/>
            </w:r>
            <w:r w:rsidR="00EB43E1" w:rsidRPr="00E54F4E">
              <w:rPr>
                <w:rFonts w:cs="Times New Roman"/>
                <w:color w:val="000000"/>
              </w:rPr>
              <w:instrText>XE "Web Pages:</w:instrText>
            </w:r>
            <w:r w:rsidR="00B47E49" w:rsidRPr="00E54F4E">
              <w:rPr>
                <w:rFonts w:cs="Times New Roman"/>
                <w:color w:val="000000"/>
                <w:kern w:val="2"/>
              </w:rPr>
              <w:instrText>WebLogic</w:instrText>
            </w:r>
            <w:r w:rsidR="002E3858" w:rsidRPr="00E54F4E">
              <w:rPr>
                <w:rFonts w:cs="Times New Roman"/>
                <w:color w:val="000000"/>
                <w:kern w:val="2"/>
              </w:rPr>
              <w:instrText>:</w:instrText>
            </w:r>
            <w:r w:rsidR="00EB43E1" w:rsidRPr="00E54F4E">
              <w:rPr>
                <w:rFonts w:cs="Times New Roman"/>
                <w:color w:val="000000"/>
                <w:kern w:val="2"/>
              </w:rPr>
              <w:instrText xml:space="preserve">Documentation </w:instrText>
            </w:r>
            <w:r w:rsidR="00355D80" w:rsidRPr="00E54F4E">
              <w:rPr>
                <w:rFonts w:cs="Times New Roman"/>
                <w:color w:val="000000"/>
                <w:kern w:val="2"/>
              </w:rPr>
              <w:instrText>Website</w:instrText>
            </w:r>
            <w:r w:rsidR="00EB43E1" w:rsidRPr="00E54F4E">
              <w:rPr>
                <w:rFonts w:cs="Times New Roman"/>
                <w:color w:val="000000"/>
              </w:rPr>
              <w:instrText>"</w:instrText>
            </w:r>
            <w:r w:rsidR="00EB43E1" w:rsidRPr="00E54F4E">
              <w:rPr>
                <w:rFonts w:cs="Times New Roman"/>
                <w:color w:val="000000"/>
              </w:rPr>
              <w:fldChar w:fldCharType="end"/>
            </w:r>
            <w:r w:rsidR="00EB43E1" w:rsidRPr="00E54F4E">
              <w:rPr>
                <w:rFonts w:cs="Times New Roman"/>
                <w:color w:val="000000"/>
              </w:rPr>
              <w:fldChar w:fldCharType="begin"/>
            </w:r>
            <w:r w:rsidR="00EB43E1" w:rsidRPr="00E54F4E">
              <w:rPr>
                <w:rFonts w:cs="Times New Roman"/>
                <w:color w:val="000000"/>
              </w:rPr>
              <w:instrText>XE "Home Pages:</w:instrText>
            </w:r>
            <w:r w:rsidR="00B47E49" w:rsidRPr="00E54F4E">
              <w:rPr>
                <w:rFonts w:cs="Times New Roman"/>
                <w:color w:val="000000"/>
                <w:kern w:val="2"/>
              </w:rPr>
              <w:instrText>WebLogic</w:instrText>
            </w:r>
            <w:r w:rsidR="002E3858" w:rsidRPr="00E54F4E">
              <w:rPr>
                <w:rFonts w:cs="Times New Roman"/>
                <w:color w:val="000000"/>
                <w:kern w:val="2"/>
              </w:rPr>
              <w:instrText>:</w:instrText>
            </w:r>
            <w:r w:rsidR="00EB43E1" w:rsidRPr="00E54F4E">
              <w:rPr>
                <w:rFonts w:cs="Times New Roman"/>
                <w:color w:val="000000"/>
                <w:kern w:val="2"/>
              </w:rPr>
              <w:instrText xml:space="preserve">Documentation </w:instrText>
            </w:r>
            <w:r w:rsidR="00355D80" w:rsidRPr="00E54F4E">
              <w:rPr>
                <w:rFonts w:cs="Times New Roman"/>
                <w:color w:val="000000"/>
                <w:kern w:val="2"/>
              </w:rPr>
              <w:instrText>Website</w:instrText>
            </w:r>
            <w:r w:rsidR="00EB43E1" w:rsidRPr="00E54F4E">
              <w:rPr>
                <w:rFonts w:cs="Times New Roman"/>
                <w:color w:val="000000"/>
              </w:rPr>
              <w:instrText>"</w:instrText>
            </w:r>
            <w:r w:rsidR="00EB43E1" w:rsidRPr="00E54F4E">
              <w:rPr>
                <w:rFonts w:cs="Times New Roman"/>
                <w:color w:val="000000"/>
              </w:rPr>
              <w:fldChar w:fldCharType="end"/>
            </w:r>
            <w:r w:rsidR="00EB43E1" w:rsidRPr="00E54F4E">
              <w:rPr>
                <w:rFonts w:cs="Times New Roman"/>
                <w:color w:val="000000"/>
              </w:rPr>
              <w:fldChar w:fldCharType="begin"/>
            </w:r>
            <w:r w:rsidR="00EB43E1" w:rsidRPr="00E54F4E">
              <w:rPr>
                <w:rFonts w:cs="Times New Roman"/>
                <w:color w:val="000000"/>
              </w:rPr>
              <w:instrText>XE "URLs:</w:instrText>
            </w:r>
            <w:r w:rsidR="00B47E49" w:rsidRPr="00E54F4E">
              <w:rPr>
                <w:rFonts w:cs="Times New Roman"/>
                <w:color w:val="000000"/>
                <w:kern w:val="2"/>
              </w:rPr>
              <w:instrText>WebLogic</w:instrText>
            </w:r>
            <w:r w:rsidR="002E3858" w:rsidRPr="00E54F4E">
              <w:rPr>
                <w:rFonts w:cs="Times New Roman"/>
                <w:color w:val="000000"/>
                <w:kern w:val="2"/>
              </w:rPr>
              <w:instrText>:</w:instrText>
            </w:r>
            <w:r w:rsidR="00EB43E1" w:rsidRPr="00E54F4E">
              <w:rPr>
                <w:rFonts w:cs="Times New Roman"/>
                <w:color w:val="000000"/>
                <w:kern w:val="2"/>
              </w:rPr>
              <w:instrText xml:space="preserve">Documentation </w:instrText>
            </w:r>
            <w:r w:rsidR="00355D80" w:rsidRPr="00E54F4E">
              <w:rPr>
                <w:rFonts w:cs="Times New Roman"/>
                <w:color w:val="000000"/>
                <w:kern w:val="2"/>
              </w:rPr>
              <w:instrText>Website</w:instrText>
            </w:r>
            <w:r w:rsidR="00EB43E1" w:rsidRPr="00E54F4E">
              <w:rPr>
                <w:rFonts w:cs="Times New Roman"/>
                <w:color w:val="000000"/>
              </w:rPr>
              <w:instrText>"</w:instrText>
            </w:r>
            <w:r w:rsidR="00EB43E1" w:rsidRPr="00E54F4E">
              <w:rPr>
                <w:rFonts w:cs="Times New Roman"/>
                <w:color w:val="000000"/>
              </w:rPr>
              <w:fldChar w:fldCharType="end"/>
            </w:r>
            <w:r w:rsidR="00EB43E1" w:rsidRPr="00E54F4E">
              <w:rPr>
                <w:rFonts w:cs="Times New Roman"/>
              </w:rPr>
              <w:t>:</w:t>
            </w:r>
          </w:p>
          <w:p w14:paraId="2C0EEBAD" w14:textId="77777777" w:rsidR="00EB43E1" w:rsidRPr="00E54F4E" w:rsidRDefault="00EB43E1" w:rsidP="005E0CDE">
            <w:pPr>
              <w:spacing w:before="60" w:after="60"/>
              <w:ind w:left="1066"/>
              <w:rPr>
                <w:rFonts w:cs="Times New Roman"/>
                <w:color w:val="0000FF"/>
                <w:u w:val="single"/>
              </w:rPr>
            </w:pPr>
          </w:p>
          <w:p w14:paraId="537425EA" w14:textId="77777777" w:rsidR="00186A44" w:rsidRPr="00E54F4E" w:rsidRDefault="00186A44" w:rsidP="005E0CDE">
            <w:pPr>
              <w:spacing w:before="60" w:after="60"/>
              <w:ind w:left="1066"/>
              <w:rPr>
                <w:rFonts w:ascii="Arial" w:hAnsi="Arial" w:cs="Arial"/>
                <w:sz w:val="20"/>
                <w:szCs w:val="20"/>
              </w:rPr>
            </w:pPr>
            <w:r w:rsidRPr="00E54F4E">
              <w:rPr>
                <w:rFonts w:ascii="Arial" w:hAnsi="Arial" w:cs="Arial"/>
                <w:sz w:val="20"/>
                <w:szCs w:val="20"/>
              </w:rPr>
              <w:t>https://docs.oracle.com/middleware/1212/wls/index.html</w:t>
            </w:r>
          </w:p>
        </w:tc>
      </w:tr>
    </w:tbl>
    <w:p w14:paraId="786ECA07" w14:textId="77777777" w:rsidR="00604685" w:rsidRPr="00E54F4E" w:rsidRDefault="00604685" w:rsidP="00604685"/>
    <w:p w14:paraId="4D496514" w14:textId="77777777" w:rsidR="00604685" w:rsidRPr="00E54F4E" w:rsidRDefault="00604685" w:rsidP="00604685"/>
    <w:p w14:paraId="13B797E5" w14:textId="77777777" w:rsidR="00604685" w:rsidRPr="00E54F4E" w:rsidRDefault="00604685" w:rsidP="00604685">
      <w:pPr>
        <w:pStyle w:val="Heading4"/>
      </w:pPr>
      <w:bookmarkStart w:id="295" w:name="_Toc52252855"/>
      <w:bookmarkStart w:id="296" w:name="_Ref77644773"/>
      <w:bookmarkStart w:id="297" w:name="_Toc83538833"/>
      <w:bookmarkStart w:id="298" w:name="_Toc84036968"/>
      <w:bookmarkStart w:id="299" w:name="_Toc84044190"/>
      <w:bookmarkStart w:id="300" w:name="_Toc202863086"/>
      <w:bookmarkStart w:id="301" w:name="_Toc204421525"/>
      <w:bookmarkStart w:id="302" w:name="_Toc287867557"/>
      <w:r w:rsidRPr="00E54F4E">
        <w:t>Software Requirements</w:t>
      </w:r>
      <w:bookmarkEnd w:id="295"/>
      <w:bookmarkEnd w:id="296"/>
      <w:bookmarkEnd w:id="297"/>
      <w:bookmarkEnd w:id="298"/>
      <w:bookmarkEnd w:id="299"/>
      <w:r w:rsidRPr="00E54F4E">
        <w:t>/Dependencies</w:t>
      </w:r>
      <w:bookmarkEnd w:id="300"/>
      <w:bookmarkEnd w:id="301"/>
      <w:bookmarkEnd w:id="302"/>
    </w:p>
    <w:p w14:paraId="054AE7B0" w14:textId="77777777" w:rsidR="00604685" w:rsidRPr="00E54F4E" w:rsidRDefault="00604685" w:rsidP="00604685">
      <w:pPr>
        <w:keepNext/>
        <w:keepLines/>
      </w:pPr>
      <w:r w:rsidRPr="00E54F4E">
        <w:rPr>
          <w:color w:val="000000"/>
        </w:rPr>
        <w:fldChar w:fldCharType="begin"/>
      </w:r>
      <w:r w:rsidRPr="00E54F4E">
        <w:rPr>
          <w:color w:val="000000"/>
        </w:rPr>
        <w:instrText>XE "Software:Requirements"</w:instrText>
      </w:r>
      <w:r w:rsidRPr="00E54F4E">
        <w:rPr>
          <w:color w:val="000000"/>
        </w:rPr>
        <w:fldChar w:fldCharType="end"/>
      </w:r>
      <w:r w:rsidRPr="00E54F4E">
        <w:rPr>
          <w:color w:val="000000"/>
        </w:rPr>
        <w:fldChar w:fldCharType="begin"/>
      </w:r>
      <w:r w:rsidRPr="00E54F4E">
        <w:rPr>
          <w:color w:val="000000"/>
        </w:rPr>
        <w:instrText>XE "Software:Dependencies"</w:instrText>
      </w:r>
      <w:r w:rsidRPr="00E54F4E">
        <w:rPr>
          <w:color w:val="000000"/>
        </w:rPr>
        <w:fldChar w:fldCharType="end"/>
      </w:r>
      <w:r w:rsidRPr="00E54F4E">
        <w:rPr>
          <w:color w:val="000000"/>
        </w:rPr>
        <w:fldChar w:fldCharType="begin"/>
      </w:r>
      <w:r w:rsidRPr="00E54F4E">
        <w:rPr>
          <w:color w:val="000000"/>
        </w:rPr>
        <w:instrText>XE "KAAJEE</w:instrText>
      </w:r>
      <w:r w:rsidR="00C20416" w:rsidRPr="00E54F4E">
        <w:rPr>
          <w:color w:val="000000"/>
        </w:rPr>
        <w:instrText>:Software:</w:instrText>
      </w:r>
      <w:r w:rsidRPr="00E54F4E">
        <w:rPr>
          <w:color w:val="000000"/>
        </w:rPr>
        <w:instrText>Requirements"</w:instrText>
      </w:r>
      <w:r w:rsidRPr="00E54F4E">
        <w:rPr>
          <w:color w:val="000000"/>
        </w:rPr>
        <w:fldChar w:fldCharType="end"/>
      </w:r>
      <w:r w:rsidRPr="00E54F4E">
        <w:rPr>
          <w:color w:val="000000"/>
        </w:rPr>
        <w:fldChar w:fldCharType="begin"/>
      </w:r>
      <w:r w:rsidRPr="00E54F4E">
        <w:rPr>
          <w:color w:val="000000"/>
        </w:rPr>
        <w:instrText>XE "KAAJEE:Dependencies"</w:instrText>
      </w:r>
      <w:r w:rsidRPr="00E54F4E">
        <w:rPr>
          <w:color w:val="000000"/>
        </w:rPr>
        <w:fldChar w:fldCharType="end"/>
      </w:r>
      <w:r w:rsidRPr="00E54F4E">
        <w:rPr>
          <w:color w:val="000000"/>
        </w:rPr>
        <w:fldChar w:fldCharType="begin"/>
      </w:r>
      <w:r w:rsidRPr="00E54F4E">
        <w:rPr>
          <w:color w:val="000000"/>
        </w:rPr>
        <w:instrText>XE "Dependencies:Software"</w:instrText>
      </w:r>
      <w:r w:rsidRPr="00E54F4E">
        <w:rPr>
          <w:color w:val="000000"/>
        </w:rPr>
        <w:fldChar w:fldCharType="end"/>
      </w:r>
    </w:p>
    <w:p w14:paraId="25A706F5" w14:textId="77777777" w:rsidR="00604685" w:rsidRPr="00E54F4E" w:rsidRDefault="00604685" w:rsidP="00604685">
      <w:pPr>
        <w:keepNext/>
        <w:keepLines/>
      </w:pPr>
      <w:r w:rsidRPr="00E54F4E">
        <w:t>In order to KAAJEE-enable a Web-based application, developers require the following software:</w:t>
      </w:r>
    </w:p>
    <w:p w14:paraId="13C2AB71" w14:textId="77777777" w:rsidR="00604685" w:rsidRPr="00E54F4E" w:rsidRDefault="00604685" w:rsidP="00604685">
      <w:pPr>
        <w:keepNext/>
        <w:keepLines/>
      </w:pPr>
    </w:p>
    <w:p w14:paraId="2E37B7A3" w14:textId="77777777" w:rsidR="00604685" w:rsidRPr="00E54F4E" w:rsidRDefault="00604685" w:rsidP="00604685">
      <w:pPr>
        <w:keepNext/>
        <w:keepLines/>
      </w:pPr>
    </w:p>
    <w:p w14:paraId="2A8CBACA" w14:textId="6254CA6E" w:rsidR="00600DA3" w:rsidRPr="00E54F4E" w:rsidRDefault="00600DA3" w:rsidP="001E78B1">
      <w:pPr>
        <w:pStyle w:val="CaptionTable"/>
      </w:pPr>
      <w:bookmarkStart w:id="303" w:name="_Toc204421608"/>
      <w:bookmarkStart w:id="304" w:name="_Toc287867694"/>
      <w:r w:rsidRPr="00E54F4E">
        <w:t>Table </w:t>
      </w:r>
      <w:r w:rsidR="00E54F4E" w:rsidRPr="00E54F4E">
        <w:rPr>
          <w:noProof/>
        </w:rPr>
        <w:fldChar w:fldCharType="begin"/>
      </w:r>
      <w:r w:rsidR="00E54F4E" w:rsidRPr="00E54F4E">
        <w:rPr>
          <w:noProof/>
        </w:rPr>
        <w:instrText xml:space="preserve"> STYLEREF 2 \s </w:instrText>
      </w:r>
      <w:r w:rsidR="00E54F4E" w:rsidRPr="00E54F4E">
        <w:rPr>
          <w:noProof/>
        </w:rPr>
        <w:fldChar w:fldCharType="separate"/>
      </w:r>
      <w:r w:rsidR="00C97B49">
        <w:rPr>
          <w:noProof/>
        </w:rPr>
        <w:t>4</w:t>
      </w:r>
      <w:r w:rsidR="00E54F4E" w:rsidRPr="00E54F4E">
        <w:rPr>
          <w:noProof/>
        </w:rPr>
        <w:fldChar w:fldCharType="end"/>
      </w:r>
      <w:r w:rsidRPr="00E54F4E">
        <w:noBreakHyphen/>
      </w:r>
      <w:r w:rsidR="00E54F4E" w:rsidRPr="00E54F4E">
        <w:rPr>
          <w:noProof/>
        </w:rPr>
        <w:fldChar w:fldCharType="begin"/>
      </w:r>
      <w:r w:rsidR="00E54F4E" w:rsidRPr="00E54F4E">
        <w:rPr>
          <w:noProof/>
        </w:rPr>
        <w:instrText xml:space="preserve"> SEQ Table \* ARABIC \s 2 </w:instrText>
      </w:r>
      <w:r w:rsidR="00E54F4E" w:rsidRPr="00E54F4E">
        <w:rPr>
          <w:noProof/>
        </w:rPr>
        <w:fldChar w:fldCharType="separate"/>
      </w:r>
      <w:r w:rsidR="00C97B49">
        <w:rPr>
          <w:noProof/>
        </w:rPr>
        <w:t>1</w:t>
      </w:r>
      <w:r w:rsidR="00E54F4E" w:rsidRPr="00E54F4E">
        <w:rPr>
          <w:noProof/>
        </w:rPr>
        <w:fldChar w:fldCharType="end"/>
      </w:r>
      <w:r w:rsidRPr="00E54F4E">
        <w:t>. Dependencies—KAAJEE software requirements for development</w:t>
      </w:r>
      <w:bookmarkEnd w:id="303"/>
      <w:bookmarkEnd w:id="304"/>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6"/>
        <w:gridCol w:w="2903"/>
        <w:gridCol w:w="4477"/>
      </w:tblGrid>
      <w:tr w:rsidR="00604685" w:rsidRPr="00E54F4E" w14:paraId="1520C36A" w14:textId="77777777" w:rsidTr="00600DA3">
        <w:trPr>
          <w:tblHeader/>
        </w:trPr>
        <w:tc>
          <w:tcPr>
            <w:tcW w:w="1852" w:type="dxa"/>
            <w:shd w:val="pct12" w:color="auto" w:fill="auto"/>
          </w:tcPr>
          <w:p w14:paraId="73E6914D" w14:textId="77777777" w:rsidR="00604685" w:rsidRPr="00E54F4E" w:rsidRDefault="00604685" w:rsidP="007B5CDB">
            <w:pPr>
              <w:keepNext/>
              <w:keepLines/>
              <w:spacing w:before="60" w:after="60"/>
              <w:rPr>
                <w:rFonts w:ascii="Arial" w:hAnsi="Arial" w:cs="Arial"/>
                <w:b/>
                <w:sz w:val="20"/>
                <w:szCs w:val="20"/>
              </w:rPr>
            </w:pPr>
            <w:r w:rsidRPr="00E54F4E">
              <w:rPr>
                <w:rFonts w:ascii="Arial" w:hAnsi="Arial" w:cs="Arial"/>
                <w:b/>
                <w:sz w:val="20"/>
                <w:szCs w:val="20"/>
              </w:rPr>
              <w:t>Category</w:t>
            </w:r>
          </w:p>
        </w:tc>
        <w:tc>
          <w:tcPr>
            <w:tcW w:w="2975" w:type="dxa"/>
            <w:shd w:val="pct12" w:color="auto" w:fill="auto"/>
          </w:tcPr>
          <w:p w14:paraId="6F612078" w14:textId="77777777" w:rsidR="00604685" w:rsidRPr="00E54F4E" w:rsidRDefault="00604685" w:rsidP="007B5CDB">
            <w:pPr>
              <w:keepNext/>
              <w:keepLines/>
              <w:spacing w:before="60" w:after="60"/>
              <w:rPr>
                <w:rFonts w:ascii="Arial" w:hAnsi="Arial" w:cs="Arial"/>
                <w:b/>
                <w:sz w:val="20"/>
                <w:szCs w:val="20"/>
              </w:rPr>
            </w:pPr>
            <w:r w:rsidRPr="00E54F4E">
              <w:rPr>
                <w:rFonts w:ascii="Arial" w:hAnsi="Arial" w:cs="Arial"/>
                <w:b/>
                <w:sz w:val="20"/>
                <w:szCs w:val="20"/>
              </w:rPr>
              <w:t>Software</w:t>
            </w:r>
          </w:p>
        </w:tc>
        <w:tc>
          <w:tcPr>
            <w:tcW w:w="4605" w:type="dxa"/>
            <w:shd w:val="pct12" w:color="auto" w:fill="auto"/>
          </w:tcPr>
          <w:p w14:paraId="7C279234" w14:textId="77777777" w:rsidR="00604685" w:rsidRPr="00E54F4E" w:rsidRDefault="00604685" w:rsidP="007B5CDB">
            <w:pPr>
              <w:keepNext/>
              <w:keepLines/>
              <w:spacing w:before="60" w:after="60"/>
              <w:rPr>
                <w:rFonts w:ascii="Arial" w:hAnsi="Arial" w:cs="Arial"/>
                <w:b/>
                <w:sz w:val="20"/>
                <w:szCs w:val="20"/>
              </w:rPr>
            </w:pPr>
            <w:r w:rsidRPr="00E54F4E">
              <w:rPr>
                <w:rFonts w:ascii="Arial" w:hAnsi="Arial" w:cs="Arial"/>
                <w:b/>
                <w:sz w:val="20"/>
                <w:szCs w:val="20"/>
              </w:rPr>
              <w:t>Version/Notes</w:t>
            </w:r>
          </w:p>
        </w:tc>
      </w:tr>
      <w:tr w:rsidR="00604685" w:rsidRPr="00E54F4E" w14:paraId="7E2EDFEE" w14:textId="77777777" w:rsidTr="00600DA3">
        <w:tc>
          <w:tcPr>
            <w:tcW w:w="1852" w:type="dxa"/>
            <w:vMerge w:val="restart"/>
          </w:tcPr>
          <w:p w14:paraId="24F569FD" w14:textId="77777777" w:rsidR="00604685" w:rsidRPr="00E54F4E" w:rsidRDefault="00604685" w:rsidP="007B5CDB">
            <w:pPr>
              <w:keepNext/>
              <w:keepLines/>
              <w:spacing w:before="60" w:after="60"/>
              <w:rPr>
                <w:rFonts w:ascii="Arial" w:hAnsi="Arial" w:cs="Arial"/>
                <w:sz w:val="20"/>
                <w:szCs w:val="20"/>
              </w:rPr>
            </w:pPr>
            <w:r w:rsidRPr="00E54F4E">
              <w:rPr>
                <w:rFonts w:ascii="Arial" w:hAnsi="Arial" w:cs="Arial"/>
                <w:sz w:val="20"/>
                <w:szCs w:val="20"/>
              </w:rPr>
              <w:t>Developer Workstation</w:t>
            </w:r>
          </w:p>
        </w:tc>
        <w:tc>
          <w:tcPr>
            <w:tcW w:w="2975" w:type="dxa"/>
          </w:tcPr>
          <w:p w14:paraId="75EFD664" w14:textId="77777777" w:rsidR="00604685" w:rsidRPr="00E54F4E" w:rsidRDefault="00604685" w:rsidP="007B5CDB">
            <w:pPr>
              <w:keepNext/>
              <w:keepLines/>
              <w:spacing w:before="60" w:after="60"/>
              <w:rPr>
                <w:rFonts w:ascii="Arial" w:hAnsi="Arial" w:cs="Arial"/>
                <w:sz w:val="20"/>
                <w:szCs w:val="20"/>
              </w:rPr>
            </w:pPr>
            <w:r w:rsidRPr="00E54F4E">
              <w:rPr>
                <w:rFonts w:ascii="Arial" w:hAnsi="Arial" w:cs="Arial"/>
                <w:sz w:val="20"/>
                <w:szCs w:val="20"/>
              </w:rPr>
              <w:t>Java Integrated Development Environment (</w:t>
            </w:r>
            <w:smartTag w:uri="urn:schemas-microsoft-com:office:smarttags" w:element="stockticker">
              <w:r w:rsidRPr="00E54F4E">
                <w:rPr>
                  <w:rFonts w:ascii="Arial" w:hAnsi="Arial" w:cs="Arial"/>
                  <w:sz w:val="20"/>
                  <w:szCs w:val="20"/>
                </w:rPr>
                <w:t>IDE</w:t>
              </w:r>
            </w:smartTag>
            <w:r w:rsidRPr="00E54F4E">
              <w:rPr>
                <w:rFonts w:ascii="Arial" w:hAnsi="Arial" w:cs="Arial"/>
                <w:sz w:val="20"/>
                <w:szCs w:val="20"/>
              </w:rPr>
              <w:t>)</w:t>
            </w:r>
          </w:p>
          <w:p w14:paraId="0D009F1C" w14:textId="77777777" w:rsidR="00604685" w:rsidRPr="00E54F4E" w:rsidRDefault="00956163" w:rsidP="007B5CDB">
            <w:pPr>
              <w:keepNext/>
              <w:keepLines/>
              <w:spacing w:before="60" w:after="60"/>
              <w:rPr>
                <w:rFonts w:ascii="Arial" w:hAnsi="Arial" w:cs="Arial"/>
                <w:sz w:val="20"/>
                <w:szCs w:val="20"/>
              </w:rPr>
            </w:pPr>
            <w:r w:rsidRPr="00E54F4E">
              <w:rPr>
                <w:rFonts w:ascii="Arial" w:hAnsi="Arial" w:cs="Arial"/>
                <w:sz w:val="20"/>
                <w:szCs w:val="20"/>
              </w:rPr>
              <w:t>Java 2 Standard Edition (J2SE) Java Development Kit (JDK)</w:t>
            </w:r>
          </w:p>
        </w:tc>
        <w:tc>
          <w:tcPr>
            <w:tcW w:w="4605" w:type="dxa"/>
          </w:tcPr>
          <w:p w14:paraId="6BE4B47C" w14:textId="77777777" w:rsidR="00604685" w:rsidRPr="00E54F4E" w:rsidRDefault="00604685" w:rsidP="007B5CDB">
            <w:pPr>
              <w:keepNext/>
              <w:keepLines/>
              <w:spacing w:before="60" w:after="60"/>
              <w:rPr>
                <w:rFonts w:ascii="Arial" w:hAnsi="Arial" w:cs="Arial"/>
                <w:sz w:val="20"/>
                <w:szCs w:val="20"/>
              </w:rPr>
            </w:pPr>
            <w:r w:rsidRPr="00E54F4E">
              <w:rPr>
                <w:rFonts w:ascii="Arial" w:hAnsi="Arial" w:cs="Arial"/>
                <w:sz w:val="20"/>
                <w:szCs w:val="20"/>
              </w:rPr>
              <w:t xml:space="preserve">Any version. Developer software installed on the workstation used for developing </w:t>
            </w:r>
            <w:r w:rsidRPr="00E54F4E">
              <w:rPr>
                <w:rFonts w:ascii="Arial" w:hAnsi="Arial" w:cs="Arial"/>
                <w:bCs/>
                <w:sz w:val="20"/>
                <w:szCs w:val="20"/>
              </w:rPr>
              <w:t>Health</w:t>
            </w:r>
            <w:r w:rsidRPr="00E54F4E">
              <w:rPr>
                <w:rFonts w:ascii="Arial" w:hAnsi="Arial" w:cs="Arial"/>
                <w:sz w:val="20"/>
                <w:szCs w:val="20"/>
              </w:rPr>
              <w:t>e</w:t>
            </w:r>
            <w:r w:rsidRPr="00E54F4E">
              <w:rPr>
                <w:rFonts w:ascii="Arial" w:hAnsi="Arial" w:cs="Arial"/>
                <w:bCs/>
                <w:sz w:val="20"/>
                <w:szCs w:val="20"/>
              </w:rPr>
              <w:t>Vet-</w:t>
            </w:r>
            <w:r w:rsidRPr="00E54F4E">
              <w:rPr>
                <w:rFonts w:ascii="Arial" w:hAnsi="Arial" w:cs="Arial"/>
                <w:sz w:val="20"/>
                <w:szCs w:val="20"/>
              </w:rPr>
              <w:t>VistA J2EE Web-based applications.</w:t>
            </w:r>
          </w:p>
          <w:p w14:paraId="3FECE58B" w14:textId="77777777" w:rsidR="00604685" w:rsidRPr="00E54F4E" w:rsidRDefault="00956163" w:rsidP="007B5CDB">
            <w:pPr>
              <w:keepNext/>
              <w:keepLines/>
              <w:spacing w:before="60" w:after="60"/>
              <w:rPr>
                <w:rFonts w:ascii="Arial" w:hAnsi="Arial" w:cs="Arial"/>
                <w:sz w:val="20"/>
                <w:szCs w:val="20"/>
              </w:rPr>
            </w:pPr>
            <w:r w:rsidRPr="00E54F4E">
              <w:rPr>
                <w:rFonts w:ascii="Arial" w:hAnsi="Arial" w:cs="Arial"/>
                <w:sz w:val="20"/>
                <w:szCs w:val="20"/>
              </w:rPr>
              <w:t>The J</w:t>
            </w:r>
            <w:r w:rsidR="00604685" w:rsidRPr="00E54F4E">
              <w:rPr>
                <w:rFonts w:ascii="Arial" w:hAnsi="Arial" w:cs="Arial"/>
                <w:sz w:val="20"/>
                <w:szCs w:val="20"/>
              </w:rPr>
              <w:t>DK should include a Java Runtime Environment (JRE) and other developer tools to write Java code.</w:t>
            </w:r>
          </w:p>
        </w:tc>
      </w:tr>
      <w:tr w:rsidR="00604685" w:rsidRPr="00E54F4E" w14:paraId="37C7CCA5" w14:textId="77777777" w:rsidTr="00600DA3">
        <w:tc>
          <w:tcPr>
            <w:tcW w:w="1852" w:type="dxa"/>
            <w:vMerge/>
          </w:tcPr>
          <w:p w14:paraId="6751B6E1" w14:textId="77777777" w:rsidR="00604685" w:rsidRPr="00E54F4E" w:rsidRDefault="00604685" w:rsidP="007B5CDB">
            <w:pPr>
              <w:keepNext/>
              <w:keepLines/>
              <w:spacing w:before="60" w:after="60"/>
              <w:rPr>
                <w:rFonts w:ascii="Arial" w:hAnsi="Arial" w:cs="Arial"/>
                <w:sz w:val="20"/>
                <w:szCs w:val="20"/>
              </w:rPr>
            </w:pPr>
          </w:p>
        </w:tc>
        <w:tc>
          <w:tcPr>
            <w:tcW w:w="2975" w:type="dxa"/>
          </w:tcPr>
          <w:p w14:paraId="44E1B4AC" w14:textId="77777777" w:rsidR="00604685" w:rsidRPr="00E54F4E" w:rsidRDefault="00604685" w:rsidP="007B5CDB">
            <w:pPr>
              <w:keepNext/>
              <w:keepLines/>
              <w:spacing w:before="60" w:after="60"/>
              <w:rPr>
                <w:rFonts w:ascii="Arial" w:hAnsi="Arial" w:cs="Arial"/>
                <w:sz w:val="20"/>
                <w:szCs w:val="20"/>
              </w:rPr>
            </w:pPr>
            <w:r w:rsidRPr="00E54F4E">
              <w:rPr>
                <w:rFonts w:ascii="Arial" w:hAnsi="Arial" w:cs="Arial"/>
                <w:sz w:val="20"/>
                <w:szCs w:val="20"/>
              </w:rPr>
              <w:t>KAAJEE</w:t>
            </w:r>
          </w:p>
        </w:tc>
        <w:tc>
          <w:tcPr>
            <w:tcW w:w="4605" w:type="dxa"/>
          </w:tcPr>
          <w:p w14:paraId="21DD09A5" w14:textId="2A9D8089" w:rsidR="00604685" w:rsidRPr="00E54F4E" w:rsidRDefault="00604685" w:rsidP="007B5CDB">
            <w:pPr>
              <w:keepNext/>
              <w:keepLines/>
              <w:spacing w:before="60" w:after="60"/>
              <w:rPr>
                <w:rFonts w:ascii="Arial" w:hAnsi="Arial" w:cs="Arial"/>
                <w:sz w:val="20"/>
                <w:szCs w:val="20"/>
              </w:rPr>
            </w:pPr>
            <w:r w:rsidRPr="00E54F4E">
              <w:rPr>
                <w:rFonts w:ascii="Arial" w:hAnsi="Arial" w:cs="Arial"/>
                <w:sz w:val="20"/>
                <w:szCs w:val="20"/>
              </w:rPr>
              <w:t xml:space="preserve">Version </w:t>
            </w:r>
            <w:r w:rsidR="00CD34A6" w:rsidRPr="00E54F4E">
              <w:rPr>
                <w:rFonts w:ascii="Arial" w:hAnsi="Arial" w:cs="Arial"/>
                <w:color w:val="000000"/>
                <w:sz w:val="20"/>
                <w:szCs w:val="20"/>
              </w:rPr>
              <w:t>1.2.0</w:t>
            </w:r>
            <w:r w:rsidR="00D46AB4" w:rsidRPr="00E54F4E">
              <w:rPr>
                <w:rFonts w:ascii="Arial" w:hAnsi="Arial" w:cs="Arial"/>
                <w:color w:val="000000"/>
                <w:sz w:val="20"/>
                <w:szCs w:val="20"/>
              </w:rPr>
              <w:t>.</w:t>
            </w:r>
            <w:r w:rsidR="00E06B79" w:rsidRPr="00E54F4E">
              <w:rPr>
                <w:rFonts w:ascii="Arial" w:hAnsi="Arial" w:cs="Arial"/>
                <w:color w:val="000000"/>
                <w:sz w:val="20"/>
                <w:szCs w:val="20"/>
              </w:rPr>
              <w:t>xxx</w:t>
            </w:r>
            <w:r w:rsidRPr="00E54F4E">
              <w:rPr>
                <w:rFonts w:ascii="Arial" w:hAnsi="Arial" w:cs="Arial"/>
                <w:sz w:val="20"/>
                <w:szCs w:val="20"/>
              </w:rPr>
              <w:t xml:space="preserve">. Developer software installed on the workstation used for developing, running, and testing </w:t>
            </w:r>
            <w:r w:rsidRPr="00E54F4E">
              <w:rPr>
                <w:rFonts w:ascii="Arial" w:hAnsi="Arial" w:cs="Arial"/>
                <w:bCs/>
                <w:sz w:val="20"/>
                <w:szCs w:val="20"/>
              </w:rPr>
              <w:t>Health</w:t>
            </w:r>
            <w:r w:rsidRPr="00E54F4E">
              <w:rPr>
                <w:rFonts w:ascii="Arial" w:hAnsi="Arial" w:cs="Arial"/>
                <w:sz w:val="20"/>
                <w:szCs w:val="20"/>
              </w:rPr>
              <w:t>e</w:t>
            </w:r>
            <w:r w:rsidRPr="00E54F4E">
              <w:rPr>
                <w:rFonts w:ascii="Arial" w:hAnsi="Arial" w:cs="Arial"/>
                <w:bCs/>
                <w:sz w:val="20"/>
                <w:szCs w:val="20"/>
              </w:rPr>
              <w:t>Vet-</w:t>
            </w:r>
            <w:r w:rsidRPr="00E54F4E">
              <w:rPr>
                <w:rFonts w:ascii="Arial" w:hAnsi="Arial" w:cs="Arial"/>
                <w:sz w:val="20"/>
                <w:szCs w:val="20"/>
              </w:rPr>
              <w:t xml:space="preserve">VistA KAAJEE-enabled J2EE Web-based applications (see </w:t>
            </w:r>
            <w:r w:rsidR="00BB5C06" w:rsidRPr="00E54F4E">
              <w:rPr>
                <w:rFonts w:ascii="Arial" w:hAnsi="Arial" w:cs="Arial"/>
                <w:sz w:val="20"/>
                <w:szCs w:val="20"/>
              </w:rPr>
              <w:fldChar w:fldCharType="begin"/>
            </w:r>
            <w:r w:rsidR="00BB5C06" w:rsidRPr="00E54F4E">
              <w:rPr>
                <w:rFonts w:ascii="Arial" w:hAnsi="Arial" w:cs="Arial"/>
                <w:sz w:val="20"/>
                <w:szCs w:val="20"/>
              </w:rPr>
              <w:instrText xml:space="preserve"> REF _Ref204792458 \h </w:instrText>
            </w:r>
            <w:r w:rsidR="00546B76" w:rsidRPr="00E54F4E">
              <w:rPr>
                <w:rFonts w:ascii="Arial" w:hAnsi="Arial" w:cs="Arial"/>
                <w:sz w:val="20"/>
                <w:szCs w:val="20"/>
              </w:rPr>
              <w:instrText xml:space="preserve"> \* MERGEFORMAT </w:instrText>
            </w:r>
            <w:r w:rsidR="00BB5C06" w:rsidRPr="00E54F4E">
              <w:rPr>
                <w:rFonts w:ascii="Arial" w:hAnsi="Arial" w:cs="Arial"/>
                <w:sz w:val="20"/>
                <w:szCs w:val="20"/>
              </w:rPr>
            </w:r>
            <w:r w:rsidR="00BB5C06" w:rsidRPr="00E54F4E">
              <w:rPr>
                <w:rFonts w:ascii="Arial" w:hAnsi="Arial" w:cs="Arial"/>
                <w:sz w:val="20"/>
                <w:szCs w:val="20"/>
              </w:rPr>
              <w:fldChar w:fldCharType="separate"/>
            </w:r>
            <w:r w:rsidR="00C97B49" w:rsidRPr="00E54F4E">
              <w:t>Table </w:t>
            </w:r>
            <w:r w:rsidR="00C97B49">
              <w:t>1</w:t>
            </w:r>
            <w:r w:rsidR="00C97B49" w:rsidRPr="00E54F4E">
              <w:noBreakHyphen/>
            </w:r>
            <w:r w:rsidR="00C97B49">
              <w:t>1</w:t>
            </w:r>
            <w:r w:rsidR="00BB5C06" w:rsidRPr="00E54F4E">
              <w:rPr>
                <w:rFonts w:ascii="Arial" w:hAnsi="Arial" w:cs="Arial"/>
                <w:sz w:val="20"/>
                <w:szCs w:val="20"/>
              </w:rPr>
              <w:fldChar w:fldCharType="end"/>
            </w:r>
            <w:r w:rsidRPr="00E54F4E">
              <w:rPr>
                <w:rFonts w:ascii="Arial" w:hAnsi="Arial" w:cs="Arial"/>
                <w:sz w:val="20"/>
                <w:szCs w:val="20"/>
              </w:rPr>
              <w:t>).</w:t>
            </w:r>
          </w:p>
        </w:tc>
      </w:tr>
      <w:tr w:rsidR="00604685" w:rsidRPr="00E54F4E" w14:paraId="1DEC7834" w14:textId="77777777" w:rsidTr="00600DA3">
        <w:tc>
          <w:tcPr>
            <w:tcW w:w="1852" w:type="dxa"/>
            <w:vMerge w:val="restart"/>
          </w:tcPr>
          <w:p w14:paraId="07029748" w14:textId="77777777" w:rsidR="00604685" w:rsidRPr="00E54F4E" w:rsidRDefault="00604685" w:rsidP="007B5CDB">
            <w:pPr>
              <w:spacing w:before="60" w:after="60"/>
              <w:rPr>
                <w:rFonts w:ascii="Arial" w:hAnsi="Arial" w:cs="Arial"/>
                <w:color w:val="000000"/>
                <w:sz w:val="20"/>
                <w:szCs w:val="20"/>
              </w:rPr>
            </w:pPr>
            <w:r w:rsidRPr="00E54F4E">
              <w:rPr>
                <w:rFonts w:ascii="Arial" w:hAnsi="Arial" w:cs="Arial"/>
                <w:color w:val="000000"/>
                <w:sz w:val="20"/>
                <w:szCs w:val="20"/>
              </w:rPr>
              <w:t>Application Server</w:t>
            </w:r>
          </w:p>
        </w:tc>
        <w:tc>
          <w:tcPr>
            <w:tcW w:w="2975" w:type="dxa"/>
          </w:tcPr>
          <w:p w14:paraId="0972679F" w14:textId="77777777" w:rsidR="00604685" w:rsidRPr="00E54F4E" w:rsidRDefault="00B47E49" w:rsidP="007B5CDB">
            <w:pPr>
              <w:spacing w:before="60" w:after="60"/>
              <w:rPr>
                <w:rFonts w:ascii="Arial" w:hAnsi="Arial" w:cs="Arial"/>
                <w:color w:val="000000"/>
                <w:sz w:val="20"/>
                <w:szCs w:val="20"/>
              </w:rPr>
            </w:pPr>
            <w:r w:rsidRPr="00E54F4E">
              <w:rPr>
                <w:rFonts w:ascii="Arial" w:hAnsi="Arial" w:cs="Arial"/>
                <w:color w:val="000000"/>
                <w:sz w:val="20"/>
                <w:szCs w:val="20"/>
              </w:rPr>
              <w:t>WebLogic</w:t>
            </w:r>
            <w:r w:rsidR="00604685" w:rsidRPr="00E54F4E">
              <w:rPr>
                <w:rFonts w:cs="Arial"/>
                <w:color w:val="000000"/>
                <w:sz w:val="20"/>
                <w:szCs w:val="20"/>
              </w:rPr>
              <w:fldChar w:fldCharType="begin"/>
            </w:r>
            <w:r w:rsidR="00604685" w:rsidRPr="00E54F4E">
              <w:rPr>
                <w:rFonts w:cs="Arial"/>
                <w:color w:val="000000"/>
                <w:sz w:val="20"/>
                <w:szCs w:val="20"/>
              </w:rPr>
              <w:instrText>XE "</w:instrText>
            </w:r>
            <w:r w:rsidRPr="00E54F4E">
              <w:rPr>
                <w:rFonts w:cs="Arial"/>
                <w:color w:val="000000"/>
                <w:sz w:val="20"/>
                <w:szCs w:val="20"/>
              </w:rPr>
              <w:instrText>WebLogic</w:instrText>
            </w:r>
            <w:r w:rsidR="002E3858" w:rsidRPr="00E54F4E">
              <w:rPr>
                <w:rFonts w:cs="Arial"/>
                <w:color w:val="000000"/>
                <w:sz w:val="20"/>
                <w:szCs w:val="20"/>
              </w:rPr>
              <w:instrText>:Application Server</w:instrText>
            </w:r>
            <w:r w:rsidR="00604685" w:rsidRPr="00E54F4E">
              <w:rPr>
                <w:rFonts w:cs="Arial"/>
                <w:color w:val="000000"/>
                <w:sz w:val="20"/>
                <w:szCs w:val="20"/>
              </w:rPr>
              <w:instrText>"</w:instrText>
            </w:r>
            <w:r w:rsidR="00604685" w:rsidRPr="00E54F4E">
              <w:rPr>
                <w:rFonts w:cs="Arial"/>
                <w:color w:val="000000"/>
                <w:sz w:val="20"/>
                <w:szCs w:val="20"/>
              </w:rPr>
              <w:fldChar w:fldCharType="end"/>
            </w:r>
            <w:r w:rsidR="00604685" w:rsidRPr="00E54F4E">
              <w:rPr>
                <w:rFonts w:cs="Arial"/>
                <w:color w:val="000000"/>
                <w:sz w:val="20"/>
                <w:szCs w:val="20"/>
              </w:rPr>
              <w:fldChar w:fldCharType="begin"/>
            </w:r>
            <w:r w:rsidR="00604685" w:rsidRPr="00E54F4E">
              <w:rPr>
                <w:rFonts w:cs="Arial"/>
                <w:color w:val="000000"/>
                <w:sz w:val="20"/>
                <w:szCs w:val="20"/>
              </w:rPr>
              <w:instrText>XE "</w:instrText>
            </w:r>
            <w:r w:rsidR="002E3858" w:rsidRPr="00E54F4E">
              <w:rPr>
                <w:rFonts w:cs="Arial"/>
                <w:color w:val="000000"/>
                <w:sz w:val="20"/>
                <w:szCs w:val="20"/>
              </w:rPr>
              <w:instrText>WebLogic:</w:instrText>
            </w:r>
            <w:r w:rsidR="00604685" w:rsidRPr="00E54F4E">
              <w:rPr>
                <w:rFonts w:cs="Arial"/>
                <w:color w:val="000000"/>
                <w:sz w:val="20"/>
                <w:szCs w:val="20"/>
              </w:rPr>
              <w:instrText>Application Server"</w:instrText>
            </w:r>
            <w:r w:rsidR="00604685" w:rsidRPr="00E54F4E">
              <w:rPr>
                <w:rFonts w:cs="Arial"/>
                <w:color w:val="000000"/>
                <w:sz w:val="20"/>
                <w:szCs w:val="20"/>
              </w:rPr>
              <w:fldChar w:fldCharType="end"/>
            </w:r>
            <w:r w:rsidR="00604685" w:rsidRPr="00E54F4E">
              <w:rPr>
                <w:rFonts w:cs="Arial"/>
                <w:color w:val="000000"/>
                <w:sz w:val="20"/>
                <w:szCs w:val="20"/>
              </w:rPr>
              <w:fldChar w:fldCharType="begin"/>
            </w:r>
            <w:r w:rsidR="00604685" w:rsidRPr="00E54F4E">
              <w:rPr>
                <w:rFonts w:cs="Arial"/>
                <w:color w:val="000000"/>
                <w:sz w:val="20"/>
                <w:szCs w:val="20"/>
              </w:rPr>
              <w:instrText>XE "Application Servers:WebLogic"</w:instrText>
            </w:r>
            <w:r w:rsidR="00604685" w:rsidRPr="00E54F4E">
              <w:rPr>
                <w:rFonts w:cs="Arial"/>
                <w:color w:val="000000"/>
                <w:sz w:val="20"/>
                <w:szCs w:val="20"/>
              </w:rPr>
              <w:fldChar w:fldCharType="end"/>
            </w:r>
          </w:p>
        </w:tc>
        <w:tc>
          <w:tcPr>
            <w:tcW w:w="4605" w:type="dxa"/>
          </w:tcPr>
          <w:p w14:paraId="04FDF6AA" w14:textId="77777777" w:rsidR="00604685" w:rsidRPr="00E54F4E" w:rsidRDefault="00604685" w:rsidP="007B5CDB">
            <w:pPr>
              <w:spacing w:before="60" w:after="60"/>
              <w:rPr>
                <w:rFonts w:ascii="Arial" w:hAnsi="Arial" w:cs="Arial"/>
                <w:color w:val="000000"/>
                <w:sz w:val="20"/>
                <w:szCs w:val="20"/>
              </w:rPr>
            </w:pPr>
            <w:r w:rsidRPr="00E54F4E">
              <w:rPr>
                <w:rFonts w:ascii="Arial" w:hAnsi="Arial" w:cs="Arial"/>
                <w:color w:val="000000"/>
                <w:sz w:val="20"/>
                <w:szCs w:val="20"/>
              </w:rPr>
              <w:t>Version</w:t>
            </w:r>
            <w:r w:rsidR="0084783C" w:rsidRPr="00E54F4E">
              <w:rPr>
                <w:rFonts w:ascii="Arial" w:hAnsi="Arial" w:cs="Arial"/>
                <w:color w:val="000000"/>
                <w:sz w:val="20"/>
                <w:szCs w:val="20"/>
              </w:rPr>
              <w:t xml:space="preserve"> 10.3.6</w:t>
            </w:r>
            <w:r w:rsidR="00221383" w:rsidRPr="00E54F4E">
              <w:rPr>
                <w:rFonts w:ascii="Arial" w:hAnsi="Arial" w:cs="Arial"/>
                <w:color w:val="000000"/>
                <w:sz w:val="20"/>
                <w:szCs w:val="20"/>
              </w:rPr>
              <w:t xml:space="preserve"> </w:t>
            </w:r>
            <w:r w:rsidR="009774CA" w:rsidRPr="00E54F4E">
              <w:rPr>
                <w:rFonts w:ascii="Arial" w:hAnsi="Arial" w:cs="Arial"/>
                <w:sz w:val="20"/>
                <w:szCs w:val="20"/>
              </w:rPr>
              <w:t>and higher</w:t>
            </w:r>
          </w:p>
        </w:tc>
      </w:tr>
      <w:tr w:rsidR="00604685" w:rsidRPr="00E54F4E" w14:paraId="4C616EF5" w14:textId="77777777" w:rsidTr="00600DA3">
        <w:tc>
          <w:tcPr>
            <w:tcW w:w="1852" w:type="dxa"/>
            <w:vMerge/>
          </w:tcPr>
          <w:p w14:paraId="13CC2F52" w14:textId="77777777" w:rsidR="00604685" w:rsidRPr="00E54F4E" w:rsidRDefault="00604685" w:rsidP="007B5CDB">
            <w:pPr>
              <w:keepNext/>
              <w:keepLines/>
              <w:spacing w:before="60" w:after="60"/>
              <w:rPr>
                <w:rFonts w:ascii="Arial" w:hAnsi="Arial" w:cs="Arial"/>
                <w:color w:val="000000"/>
                <w:sz w:val="20"/>
                <w:szCs w:val="20"/>
              </w:rPr>
            </w:pPr>
          </w:p>
        </w:tc>
        <w:tc>
          <w:tcPr>
            <w:tcW w:w="2975" w:type="dxa"/>
          </w:tcPr>
          <w:p w14:paraId="1B401AC2" w14:textId="77777777" w:rsidR="00604685" w:rsidRPr="00E54F4E" w:rsidRDefault="00604685" w:rsidP="007B5CDB">
            <w:pPr>
              <w:keepNext/>
              <w:keepLines/>
              <w:spacing w:before="60" w:after="60"/>
              <w:rPr>
                <w:rFonts w:ascii="Arial" w:hAnsi="Arial" w:cs="Arial"/>
                <w:color w:val="000000"/>
                <w:sz w:val="20"/>
                <w:szCs w:val="20"/>
              </w:rPr>
            </w:pPr>
            <w:r w:rsidRPr="00E54F4E">
              <w:rPr>
                <w:rFonts w:ascii="Arial" w:hAnsi="Arial" w:cs="Arial"/>
                <w:color w:val="000000"/>
                <w:sz w:val="20"/>
                <w:szCs w:val="20"/>
              </w:rPr>
              <w:t>KAAJEE SSPIs</w:t>
            </w:r>
          </w:p>
        </w:tc>
        <w:tc>
          <w:tcPr>
            <w:tcW w:w="4605" w:type="dxa"/>
          </w:tcPr>
          <w:p w14:paraId="054F4046" w14:textId="77777777" w:rsidR="00604685" w:rsidRPr="00E54F4E" w:rsidRDefault="00604685" w:rsidP="007B5CDB">
            <w:pPr>
              <w:keepNext/>
              <w:keepLines/>
              <w:spacing w:before="60" w:after="60"/>
              <w:rPr>
                <w:rFonts w:ascii="Arial" w:hAnsi="Arial" w:cs="Arial"/>
                <w:color w:val="000000"/>
                <w:sz w:val="20"/>
                <w:szCs w:val="20"/>
              </w:rPr>
            </w:pPr>
            <w:r w:rsidRPr="00E54F4E">
              <w:rPr>
                <w:rFonts w:ascii="Arial" w:hAnsi="Arial" w:cs="Arial"/>
                <w:color w:val="000000"/>
                <w:sz w:val="20"/>
                <w:szCs w:val="20"/>
              </w:rPr>
              <w:t xml:space="preserve">Version </w:t>
            </w:r>
            <w:r w:rsidR="00CD34A6" w:rsidRPr="00E54F4E">
              <w:rPr>
                <w:rFonts w:ascii="Arial" w:hAnsi="Arial" w:cs="Arial"/>
                <w:color w:val="000000"/>
                <w:sz w:val="20"/>
                <w:szCs w:val="20"/>
              </w:rPr>
              <w:t>1.2.0</w:t>
            </w:r>
            <w:r w:rsidR="0001205A" w:rsidRPr="00E54F4E">
              <w:rPr>
                <w:rFonts w:ascii="Arial" w:hAnsi="Arial" w:cs="Arial"/>
                <w:color w:val="000000"/>
                <w:sz w:val="20"/>
                <w:szCs w:val="20"/>
              </w:rPr>
              <w:t>.</w:t>
            </w:r>
            <w:r w:rsidR="00E06B79" w:rsidRPr="00E54F4E">
              <w:rPr>
                <w:rFonts w:ascii="Arial" w:hAnsi="Arial" w:cs="Arial"/>
                <w:color w:val="000000"/>
                <w:sz w:val="20"/>
                <w:szCs w:val="20"/>
              </w:rPr>
              <w:t>xxx</w:t>
            </w:r>
            <w:r w:rsidRPr="00E54F4E">
              <w:rPr>
                <w:rFonts w:ascii="Arial" w:hAnsi="Arial" w:cs="Arial"/>
                <w:color w:val="000000"/>
                <w:sz w:val="20"/>
                <w:szCs w:val="20"/>
              </w:rPr>
              <w:t>.</w:t>
            </w:r>
          </w:p>
        </w:tc>
      </w:tr>
      <w:tr w:rsidR="00604685" w:rsidRPr="00E54F4E" w14:paraId="54F8F482" w14:textId="77777777" w:rsidTr="00600DA3">
        <w:tc>
          <w:tcPr>
            <w:tcW w:w="1852" w:type="dxa"/>
            <w:vMerge/>
          </w:tcPr>
          <w:p w14:paraId="50EA8951" w14:textId="77777777" w:rsidR="00604685" w:rsidRPr="00E54F4E" w:rsidRDefault="00604685" w:rsidP="007B5CDB">
            <w:pPr>
              <w:keepNext/>
              <w:keepLines/>
              <w:spacing w:before="60" w:after="60"/>
              <w:rPr>
                <w:rFonts w:ascii="Arial" w:hAnsi="Arial" w:cs="Arial"/>
                <w:color w:val="000000"/>
                <w:sz w:val="20"/>
                <w:szCs w:val="20"/>
              </w:rPr>
            </w:pPr>
          </w:p>
        </w:tc>
        <w:tc>
          <w:tcPr>
            <w:tcW w:w="2975" w:type="dxa"/>
          </w:tcPr>
          <w:p w14:paraId="50A2B9DF" w14:textId="77777777" w:rsidR="00604685" w:rsidRPr="00E54F4E" w:rsidRDefault="00604685" w:rsidP="007B5CDB">
            <w:pPr>
              <w:keepNext/>
              <w:keepLines/>
              <w:spacing w:before="60" w:after="60"/>
              <w:rPr>
                <w:rFonts w:ascii="Arial" w:hAnsi="Arial" w:cs="Arial"/>
                <w:color w:val="000000"/>
                <w:sz w:val="20"/>
                <w:szCs w:val="20"/>
              </w:rPr>
            </w:pPr>
            <w:r w:rsidRPr="00E54F4E">
              <w:rPr>
                <w:rFonts w:ascii="Arial" w:hAnsi="Arial" w:cs="Arial"/>
                <w:color w:val="000000"/>
                <w:sz w:val="20"/>
                <w:szCs w:val="20"/>
              </w:rPr>
              <w:t>VistALink</w:t>
            </w:r>
          </w:p>
        </w:tc>
        <w:tc>
          <w:tcPr>
            <w:tcW w:w="4605" w:type="dxa"/>
          </w:tcPr>
          <w:p w14:paraId="0DC18ADD" w14:textId="77777777" w:rsidR="00604685" w:rsidRPr="00E54F4E" w:rsidRDefault="00604685" w:rsidP="007B5CDB">
            <w:pPr>
              <w:keepNext/>
              <w:keepLines/>
              <w:spacing w:before="60" w:after="60"/>
              <w:rPr>
                <w:rFonts w:ascii="Arial" w:hAnsi="Arial" w:cs="Arial"/>
                <w:color w:val="000000"/>
                <w:sz w:val="20"/>
                <w:szCs w:val="20"/>
              </w:rPr>
            </w:pPr>
            <w:r w:rsidRPr="00E54F4E">
              <w:rPr>
                <w:rFonts w:ascii="Arial" w:hAnsi="Arial" w:cs="Arial"/>
                <w:color w:val="000000"/>
                <w:sz w:val="20"/>
                <w:szCs w:val="20"/>
              </w:rPr>
              <w:t xml:space="preserve">Version </w:t>
            </w:r>
            <w:r w:rsidR="00D46AB4" w:rsidRPr="00E54F4E">
              <w:rPr>
                <w:rFonts w:ascii="Arial" w:hAnsi="Arial" w:cs="Arial"/>
                <w:color w:val="000000"/>
                <w:sz w:val="20"/>
                <w:szCs w:val="20"/>
              </w:rPr>
              <w:t xml:space="preserve">1.6. Developer's software is installed on WebLogic </w:t>
            </w:r>
            <w:r w:rsidR="00186A44" w:rsidRPr="00E54F4E">
              <w:rPr>
                <w:rFonts w:ascii="Arial" w:hAnsi="Arial" w:cs="Arial"/>
                <w:color w:val="000000"/>
                <w:sz w:val="20"/>
                <w:szCs w:val="20"/>
              </w:rPr>
              <w:t>10.3.6</w:t>
            </w:r>
            <w:r w:rsidR="00D46AB4" w:rsidRPr="00E54F4E">
              <w:rPr>
                <w:rFonts w:ascii="Arial" w:hAnsi="Arial" w:cs="Arial"/>
                <w:color w:val="000000"/>
                <w:sz w:val="20"/>
                <w:szCs w:val="20"/>
              </w:rPr>
              <w:t xml:space="preserve"> </w:t>
            </w:r>
            <w:r w:rsidR="009774CA" w:rsidRPr="00E54F4E">
              <w:rPr>
                <w:rFonts w:ascii="Arial" w:hAnsi="Arial" w:cs="Arial"/>
                <w:sz w:val="20"/>
                <w:szCs w:val="20"/>
              </w:rPr>
              <w:t>and higher</w:t>
            </w:r>
            <w:r w:rsidR="00D46AB4" w:rsidRPr="00E54F4E">
              <w:rPr>
                <w:rFonts w:ascii="Arial" w:hAnsi="Arial" w:cs="Arial"/>
                <w:color w:val="000000"/>
                <w:sz w:val="20"/>
                <w:szCs w:val="20"/>
              </w:rPr>
              <w:t xml:space="preserve"> application servers used by the developer's application.</w:t>
            </w:r>
          </w:p>
        </w:tc>
      </w:tr>
      <w:tr w:rsidR="00604685" w:rsidRPr="00E54F4E" w14:paraId="0DD20F76" w14:textId="77777777" w:rsidTr="00600DA3">
        <w:tc>
          <w:tcPr>
            <w:tcW w:w="1852" w:type="dxa"/>
            <w:vMerge w:val="restart"/>
          </w:tcPr>
          <w:p w14:paraId="6DC91037" w14:textId="77777777" w:rsidR="00604685" w:rsidRPr="00E54F4E" w:rsidRDefault="00604685" w:rsidP="007B5CDB">
            <w:pPr>
              <w:spacing w:before="60" w:after="60"/>
              <w:rPr>
                <w:rFonts w:ascii="Arial" w:hAnsi="Arial" w:cs="Arial"/>
                <w:sz w:val="20"/>
                <w:szCs w:val="20"/>
              </w:rPr>
            </w:pPr>
            <w:r w:rsidRPr="00E54F4E">
              <w:rPr>
                <w:rFonts w:ascii="Arial" w:hAnsi="Arial" w:cs="Arial"/>
                <w:sz w:val="20"/>
                <w:szCs w:val="20"/>
              </w:rPr>
              <w:t>Database</w:t>
            </w:r>
          </w:p>
        </w:tc>
        <w:tc>
          <w:tcPr>
            <w:tcW w:w="2975" w:type="dxa"/>
          </w:tcPr>
          <w:p w14:paraId="55800AE3" w14:textId="77777777" w:rsidR="00604685" w:rsidRPr="00E54F4E" w:rsidRDefault="00604685" w:rsidP="007B5CDB">
            <w:pPr>
              <w:spacing w:before="60" w:after="60"/>
              <w:rPr>
                <w:rFonts w:ascii="Arial" w:hAnsi="Arial" w:cs="Arial"/>
                <w:sz w:val="20"/>
                <w:szCs w:val="20"/>
              </w:rPr>
            </w:pPr>
            <w:r w:rsidRPr="00E54F4E">
              <w:rPr>
                <w:rFonts w:ascii="Arial" w:hAnsi="Arial" w:cs="Arial"/>
                <w:sz w:val="20"/>
                <w:szCs w:val="20"/>
              </w:rPr>
              <w:t>Oracle Database</w:t>
            </w:r>
          </w:p>
        </w:tc>
        <w:tc>
          <w:tcPr>
            <w:tcW w:w="4605" w:type="dxa"/>
          </w:tcPr>
          <w:p w14:paraId="2C2E7883" w14:textId="77777777" w:rsidR="00604685" w:rsidRPr="00E54F4E" w:rsidRDefault="00F612C8" w:rsidP="007B5CDB">
            <w:pPr>
              <w:spacing w:before="60" w:after="60"/>
              <w:rPr>
                <w:rFonts w:ascii="Arial" w:hAnsi="Arial" w:cs="Arial"/>
                <w:sz w:val="20"/>
                <w:szCs w:val="20"/>
              </w:rPr>
            </w:pPr>
            <w:r w:rsidRPr="00E54F4E">
              <w:rPr>
                <w:rFonts w:ascii="Arial" w:hAnsi="Arial" w:cs="Arial"/>
                <w:sz w:val="20"/>
                <w:szCs w:val="20"/>
              </w:rPr>
              <w:t xml:space="preserve">Version </w:t>
            </w:r>
            <w:r w:rsidR="00186A44" w:rsidRPr="00E54F4E">
              <w:rPr>
                <w:rFonts w:ascii="Arial" w:hAnsi="Arial" w:cs="Arial"/>
                <w:sz w:val="20"/>
                <w:szCs w:val="20"/>
              </w:rPr>
              <w:t>11</w:t>
            </w:r>
            <w:r w:rsidR="00186A44" w:rsidRPr="00E54F4E">
              <w:rPr>
                <w:rFonts w:ascii="Arial" w:hAnsi="Arial" w:cs="Arial"/>
                <w:i/>
                <w:iCs/>
                <w:sz w:val="20"/>
                <w:szCs w:val="20"/>
              </w:rPr>
              <w:t>g</w:t>
            </w:r>
            <w:r w:rsidR="00186A44" w:rsidRPr="00E54F4E">
              <w:rPr>
                <w:rFonts w:ascii="Arial" w:hAnsi="Arial" w:cs="Arial"/>
                <w:sz w:val="20"/>
                <w:szCs w:val="20"/>
              </w:rPr>
              <w:t xml:space="preserve"> </w:t>
            </w:r>
            <w:r w:rsidR="00604685" w:rsidRPr="00E54F4E">
              <w:rPr>
                <w:rFonts w:ascii="Arial" w:hAnsi="Arial" w:cs="Arial"/>
                <w:sz w:val="20"/>
                <w:szCs w:val="20"/>
              </w:rPr>
              <w:t>or higher</w:t>
            </w:r>
            <w:r w:rsidR="00D96B09" w:rsidRPr="00E54F4E">
              <w:rPr>
                <w:rFonts w:ascii="Arial" w:hAnsi="Arial" w:cs="Arial"/>
                <w:sz w:val="20"/>
                <w:szCs w:val="20"/>
              </w:rPr>
              <w:t xml:space="preserve"> (e.g., Security Service Provider Interface [SSPI])</w:t>
            </w:r>
          </w:p>
        </w:tc>
      </w:tr>
      <w:tr w:rsidR="00604685" w:rsidRPr="00E54F4E" w14:paraId="14B4DFCD" w14:textId="77777777" w:rsidTr="00600DA3">
        <w:tc>
          <w:tcPr>
            <w:tcW w:w="1852" w:type="dxa"/>
            <w:vMerge/>
          </w:tcPr>
          <w:p w14:paraId="4EA7DB7D" w14:textId="77777777" w:rsidR="00604685" w:rsidRPr="00E54F4E" w:rsidRDefault="00604685" w:rsidP="007B5CDB">
            <w:pPr>
              <w:keepNext/>
              <w:keepLines/>
              <w:spacing w:before="60" w:after="60"/>
              <w:rPr>
                <w:rFonts w:ascii="Arial" w:hAnsi="Arial" w:cs="Arial"/>
                <w:sz w:val="20"/>
                <w:szCs w:val="20"/>
              </w:rPr>
            </w:pPr>
          </w:p>
        </w:tc>
        <w:tc>
          <w:tcPr>
            <w:tcW w:w="2975" w:type="dxa"/>
          </w:tcPr>
          <w:p w14:paraId="189C180A" w14:textId="77777777" w:rsidR="00604685" w:rsidRPr="00E54F4E" w:rsidRDefault="00604685" w:rsidP="007B5CDB">
            <w:pPr>
              <w:keepNext/>
              <w:keepLines/>
              <w:spacing w:before="60" w:after="60"/>
              <w:rPr>
                <w:rFonts w:ascii="Arial" w:hAnsi="Arial" w:cs="Arial"/>
                <w:sz w:val="20"/>
                <w:szCs w:val="20"/>
              </w:rPr>
            </w:pPr>
            <w:smartTag w:uri="urn:schemas-microsoft-com:office:smarttags" w:element="stockticker">
              <w:r w:rsidRPr="00E54F4E">
                <w:rPr>
                  <w:rFonts w:ascii="Arial" w:hAnsi="Arial" w:cs="Arial"/>
                  <w:sz w:val="20"/>
                  <w:szCs w:val="20"/>
                </w:rPr>
                <w:t>SDS</w:t>
              </w:r>
            </w:smartTag>
            <w:r w:rsidRPr="00E54F4E">
              <w:rPr>
                <w:rFonts w:ascii="Arial" w:hAnsi="Arial" w:cs="Arial"/>
                <w:sz w:val="20"/>
                <w:szCs w:val="20"/>
              </w:rPr>
              <w:t xml:space="preserve"> Tables</w:t>
            </w:r>
          </w:p>
        </w:tc>
        <w:tc>
          <w:tcPr>
            <w:tcW w:w="4605" w:type="dxa"/>
          </w:tcPr>
          <w:p w14:paraId="3752F201" w14:textId="77777777" w:rsidR="00604685" w:rsidRPr="00E54F4E" w:rsidRDefault="00604685" w:rsidP="007B5CDB">
            <w:pPr>
              <w:keepNext/>
              <w:keepLines/>
              <w:spacing w:before="60" w:after="60"/>
              <w:rPr>
                <w:rFonts w:ascii="Arial" w:hAnsi="Arial" w:cs="Arial"/>
                <w:sz w:val="20"/>
                <w:szCs w:val="20"/>
              </w:rPr>
            </w:pPr>
            <w:r w:rsidRPr="00E54F4E">
              <w:rPr>
                <w:rFonts w:ascii="Arial" w:hAnsi="Arial" w:cs="Arial"/>
                <w:sz w:val="20"/>
                <w:szCs w:val="20"/>
              </w:rPr>
              <w:t xml:space="preserve">Version </w:t>
            </w:r>
            <w:r w:rsidR="00186A44" w:rsidRPr="00E54F4E">
              <w:rPr>
                <w:rFonts w:ascii="Arial" w:hAnsi="Arial" w:cs="Arial"/>
                <w:sz w:val="20"/>
                <w:szCs w:val="20"/>
              </w:rPr>
              <w:t>18</w:t>
            </w:r>
            <w:r w:rsidR="00F612C8" w:rsidRPr="00E54F4E">
              <w:rPr>
                <w:rFonts w:ascii="Arial" w:hAnsi="Arial" w:cs="Arial"/>
                <w:sz w:val="20"/>
                <w:szCs w:val="20"/>
              </w:rPr>
              <w:t>.0</w:t>
            </w:r>
            <w:r w:rsidRPr="00E54F4E">
              <w:rPr>
                <w:rFonts w:ascii="Arial" w:hAnsi="Arial" w:cs="Arial"/>
                <w:sz w:val="20"/>
                <w:szCs w:val="20"/>
              </w:rPr>
              <w:t xml:space="preserve"> or higher.</w:t>
            </w:r>
          </w:p>
          <w:p w14:paraId="041AD6F3" w14:textId="77777777" w:rsidR="00604685" w:rsidRPr="00E54F4E" w:rsidRDefault="00C46AED" w:rsidP="007B5CDB">
            <w:pPr>
              <w:keepNext/>
              <w:keepLines/>
              <w:spacing w:before="60" w:after="60"/>
              <w:ind w:left="530" w:hanging="530"/>
              <w:rPr>
                <w:rFonts w:ascii="Arial" w:hAnsi="Arial" w:cs="Arial"/>
                <w:sz w:val="20"/>
                <w:szCs w:val="20"/>
              </w:rPr>
            </w:pPr>
            <w:r w:rsidRPr="00E54F4E">
              <w:rPr>
                <w:rFonts w:cs="Times New Roman"/>
                <w:noProof/>
              </w:rPr>
              <w:drawing>
                <wp:inline distT="0" distB="0" distL="0" distR="0" wp14:anchorId="4F5C5AC7" wp14:editId="25136BEC">
                  <wp:extent cx="289560" cy="289560"/>
                  <wp:effectExtent l="0" t="0" r="0" b="0"/>
                  <wp:docPr id="66" name="Picture 6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rsidR="003B2FBB" w:rsidRPr="00E54F4E">
              <w:rPr>
                <w:rFonts w:cs="Times New Roman"/>
              </w:rPr>
              <w:t xml:space="preserve"> </w:t>
            </w:r>
            <w:r w:rsidR="003B2FBB" w:rsidRPr="00E54F4E">
              <w:rPr>
                <w:rFonts w:ascii="Arial" w:hAnsi="Arial" w:cs="Arial"/>
                <w:b/>
                <w:color w:val="000000"/>
                <w:sz w:val="20"/>
                <w:szCs w:val="20"/>
              </w:rPr>
              <w:t>NOTE:</w:t>
            </w:r>
            <w:r w:rsidR="003B2FBB" w:rsidRPr="00E54F4E">
              <w:rPr>
                <w:rFonts w:ascii="Arial" w:hAnsi="Arial" w:cs="Arial"/>
                <w:color w:val="000000"/>
                <w:sz w:val="20"/>
                <w:szCs w:val="20"/>
              </w:rPr>
              <w:t xml:space="preserve"> KAAJEE works with SDS </w:t>
            </w:r>
            <w:r w:rsidR="00186A44" w:rsidRPr="00E54F4E">
              <w:rPr>
                <w:rFonts w:ascii="Arial" w:hAnsi="Arial" w:cs="Arial"/>
                <w:color w:val="000000"/>
                <w:sz w:val="20"/>
                <w:szCs w:val="20"/>
              </w:rPr>
              <w:t>18</w:t>
            </w:r>
            <w:r w:rsidR="003B2FBB" w:rsidRPr="00E54F4E">
              <w:rPr>
                <w:rFonts w:ascii="Arial" w:hAnsi="Arial" w:cs="Arial"/>
                <w:color w:val="000000"/>
                <w:sz w:val="20"/>
                <w:szCs w:val="20"/>
              </w:rPr>
              <w:t xml:space="preserve">.0 or higher; however, </w:t>
            </w:r>
            <w:r w:rsidR="00FB46E6" w:rsidRPr="00E54F4E">
              <w:rPr>
                <w:rFonts w:ascii="Arial" w:hAnsi="Arial" w:cs="Arial"/>
                <w:color w:val="000000"/>
                <w:sz w:val="20"/>
                <w:szCs w:val="20"/>
              </w:rPr>
              <w:t xml:space="preserve">KAAJEE </w:t>
            </w:r>
            <w:r w:rsidR="00CD34A6" w:rsidRPr="00E54F4E">
              <w:rPr>
                <w:rFonts w:ascii="Arial" w:hAnsi="Arial" w:cs="Arial"/>
                <w:color w:val="000000"/>
                <w:sz w:val="20"/>
                <w:szCs w:val="20"/>
              </w:rPr>
              <w:t>1.2.0</w:t>
            </w:r>
            <w:r w:rsidR="00D46AB4" w:rsidRPr="00E54F4E">
              <w:rPr>
                <w:rFonts w:ascii="Arial" w:hAnsi="Arial" w:cs="Arial"/>
                <w:color w:val="000000"/>
                <w:sz w:val="20"/>
                <w:szCs w:val="20"/>
              </w:rPr>
              <w:t>.</w:t>
            </w:r>
            <w:r w:rsidR="00186A44" w:rsidRPr="00E54F4E">
              <w:rPr>
                <w:rFonts w:ascii="Arial" w:hAnsi="Arial" w:cs="Arial"/>
                <w:color w:val="000000"/>
                <w:sz w:val="20"/>
                <w:szCs w:val="20"/>
              </w:rPr>
              <w:t xml:space="preserve">008 </w:t>
            </w:r>
            <w:r w:rsidR="00FB46E6" w:rsidRPr="00E54F4E">
              <w:rPr>
                <w:rFonts w:ascii="Arial" w:hAnsi="Arial" w:cs="Arial"/>
                <w:color w:val="000000"/>
                <w:sz w:val="20"/>
                <w:szCs w:val="20"/>
              </w:rPr>
              <w:t>distributes SDS</w:t>
            </w:r>
            <w:r w:rsidR="00F72EAC" w:rsidRPr="00E54F4E">
              <w:rPr>
                <w:rFonts w:ascii="Arial" w:hAnsi="Arial" w:cs="Arial"/>
                <w:color w:val="000000"/>
                <w:sz w:val="20"/>
                <w:szCs w:val="20"/>
              </w:rPr>
              <w:t xml:space="preserve"> </w:t>
            </w:r>
            <w:r w:rsidR="00186A44" w:rsidRPr="00E54F4E">
              <w:rPr>
                <w:rFonts w:ascii="Arial" w:hAnsi="Arial" w:cs="Arial"/>
                <w:color w:val="000000"/>
                <w:sz w:val="20"/>
                <w:szCs w:val="20"/>
              </w:rPr>
              <w:t>18</w:t>
            </w:r>
            <w:r w:rsidR="00FB46E6" w:rsidRPr="00E54F4E">
              <w:rPr>
                <w:rFonts w:ascii="Arial" w:hAnsi="Arial" w:cs="Arial"/>
                <w:color w:val="000000"/>
                <w:sz w:val="20"/>
                <w:szCs w:val="20"/>
              </w:rPr>
              <w:t xml:space="preserve">.0 client jar files as part of the Sample Web Application. </w:t>
            </w:r>
            <w:r w:rsidR="0014773E" w:rsidRPr="00E54F4E">
              <w:rPr>
                <w:rFonts w:ascii="Arial" w:hAnsi="Arial" w:cs="Arial"/>
                <w:sz w:val="20"/>
                <w:szCs w:val="20"/>
              </w:rPr>
              <w:t xml:space="preserve">If you deploy both the KAAJEE Sample Web Application and your own Web-based application on the same </w:t>
            </w:r>
            <w:r w:rsidR="004635CA" w:rsidRPr="00E54F4E">
              <w:rPr>
                <w:rFonts w:ascii="Arial" w:hAnsi="Arial" w:cs="Arial"/>
                <w:sz w:val="20"/>
                <w:szCs w:val="20"/>
              </w:rPr>
              <w:t>WebLogic</w:t>
            </w:r>
            <w:r w:rsidR="0014773E" w:rsidRPr="00E54F4E">
              <w:rPr>
                <w:rFonts w:ascii="Arial" w:hAnsi="Arial" w:cs="Arial"/>
                <w:sz w:val="20"/>
                <w:szCs w:val="20"/>
              </w:rPr>
              <w:t xml:space="preserve"> Application Server domain instance and intend to use a different version of SDS, those client jar files will need to be swapped out for the appropriate version of the SDS client jar files. Otherwise, There may be a conflict if both applications reference the same JNDI tree.</w:t>
            </w:r>
          </w:p>
        </w:tc>
      </w:tr>
      <w:tr w:rsidR="00604685" w:rsidRPr="00E54F4E" w14:paraId="22F6AC10" w14:textId="77777777" w:rsidTr="00600DA3">
        <w:tc>
          <w:tcPr>
            <w:tcW w:w="1852" w:type="dxa"/>
          </w:tcPr>
          <w:p w14:paraId="79FA85CC" w14:textId="77777777" w:rsidR="00604685" w:rsidRPr="00E54F4E" w:rsidRDefault="00604685" w:rsidP="007B5CDB">
            <w:pPr>
              <w:keepNext/>
              <w:keepLines/>
              <w:spacing w:before="60" w:after="60"/>
              <w:rPr>
                <w:rFonts w:ascii="Arial" w:hAnsi="Arial" w:cs="Arial"/>
                <w:color w:val="000000"/>
                <w:sz w:val="20"/>
                <w:szCs w:val="20"/>
              </w:rPr>
            </w:pPr>
            <w:bookmarkStart w:id="305" w:name="_Toc83538900"/>
            <w:bookmarkStart w:id="306" w:name="_Toc202863010"/>
            <w:r w:rsidRPr="00E54F4E">
              <w:rPr>
                <w:rFonts w:ascii="Arial" w:hAnsi="Arial" w:cs="Arial"/>
                <w:color w:val="000000"/>
                <w:sz w:val="20"/>
                <w:szCs w:val="20"/>
              </w:rPr>
              <w:t>VistA M Server</w:t>
            </w:r>
          </w:p>
        </w:tc>
        <w:tc>
          <w:tcPr>
            <w:tcW w:w="2975" w:type="dxa"/>
          </w:tcPr>
          <w:p w14:paraId="1AEBEA82" w14:textId="77777777" w:rsidR="00604685" w:rsidRPr="00E54F4E" w:rsidRDefault="00604685" w:rsidP="007B5CDB">
            <w:pPr>
              <w:keepNext/>
              <w:keepLines/>
              <w:spacing w:before="60" w:after="60"/>
              <w:rPr>
                <w:rFonts w:ascii="Arial" w:hAnsi="Arial" w:cs="Arial"/>
                <w:color w:val="000000"/>
                <w:sz w:val="20"/>
                <w:szCs w:val="20"/>
              </w:rPr>
            </w:pPr>
            <w:r w:rsidRPr="00E54F4E">
              <w:rPr>
                <w:rFonts w:ascii="Arial" w:hAnsi="Arial" w:cs="Arial"/>
                <w:color w:val="000000"/>
                <w:sz w:val="20"/>
                <w:szCs w:val="20"/>
              </w:rPr>
              <w:t>Kernel</w:t>
            </w:r>
          </w:p>
        </w:tc>
        <w:tc>
          <w:tcPr>
            <w:tcW w:w="4605" w:type="dxa"/>
          </w:tcPr>
          <w:p w14:paraId="67903964" w14:textId="47855E58" w:rsidR="00604685" w:rsidRPr="00E54F4E" w:rsidRDefault="00604685" w:rsidP="007B5CDB">
            <w:pPr>
              <w:keepNext/>
              <w:keepLines/>
              <w:spacing w:before="60" w:after="60"/>
              <w:rPr>
                <w:rFonts w:ascii="Arial" w:hAnsi="Arial" w:cs="Arial"/>
                <w:color w:val="000000"/>
                <w:sz w:val="20"/>
                <w:szCs w:val="20"/>
              </w:rPr>
            </w:pPr>
            <w:r w:rsidRPr="00E54F4E">
              <w:rPr>
                <w:rFonts w:ascii="Arial" w:hAnsi="Arial" w:cs="Arial"/>
                <w:color w:val="000000"/>
                <w:sz w:val="20"/>
                <w:szCs w:val="20"/>
              </w:rPr>
              <w:t xml:space="preserve">Version 8.0, fully patched (see </w:t>
            </w:r>
            <w:r w:rsidR="00BB5C06" w:rsidRPr="00E54F4E">
              <w:rPr>
                <w:rFonts w:ascii="Arial" w:hAnsi="Arial" w:cs="Arial"/>
                <w:color w:val="000000"/>
                <w:sz w:val="20"/>
                <w:szCs w:val="20"/>
              </w:rPr>
              <w:fldChar w:fldCharType="begin"/>
            </w:r>
            <w:r w:rsidR="00BB5C06" w:rsidRPr="00E54F4E">
              <w:rPr>
                <w:rFonts w:ascii="Arial" w:hAnsi="Arial" w:cs="Arial"/>
                <w:color w:val="000000"/>
                <w:sz w:val="20"/>
                <w:szCs w:val="20"/>
              </w:rPr>
              <w:instrText xml:space="preserve"> REF _Ref204792458 \h </w:instrText>
            </w:r>
            <w:r w:rsidR="00546B76" w:rsidRPr="00E54F4E">
              <w:rPr>
                <w:rFonts w:ascii="Arial" w:hAnsi="Arial" w:cs="Arial"/>
                <w:color w:val="000000"/>
                <w:sz w:val="20"/>
                <w:szCs w:val="20"/>
              </w:rPr>
              <w:instrText xml:space="preserve"> \* MERGEFORMAT </w:instrText>
            </w:r>
            <w:r w:rsidR="00BB5C06" w:rsidRPr="00E54F4E">
              <w:rPr>
                <w:rFonts w:ascii="Arial" w:hAnsi="Arial" w:cs="Arial"/>
                <w:color w:val="000000"/>
                <w:sz w:val="20"/>
                <w:szCs w:val="20"/>
              </w:rPr>
            </w:r>
            <w:r w:rsidR="00BB5C06" w:rsidRPr="00E54F4E">
              <w:rPr>
                <w:rFonts w:ascii="Arial" w:hAnsi="Arial" w:cs="Arial"/>
                <w:color w:val="000000"/>
                <w:sz w:val="20"/>
                <w:szCs w:val="20"/>
              </w:rPr>
              <w:fldChar w:fldCharType="separate"/>
            </w:r>
            <w:r w:rsidR="00C97B49" w:rsidRPr="00E54F4E">
              <w:t>Table </w:t>
            </w:r>
            <w:r w:rsidR="00C97B49">
              <w:t>1</w:t>
            </w:r>
            <w:r w:rsidR="00C97B49" w:rsidRPr="00E54F4E">
              <w:noBreakHyphen/>
            </w:r>
            <w:r w:rsidR="00C97B49">
              <w:t>1</w:t>
            </w:r>
            <w:r w:rsidR="00BB5C06" w:rsidRPr="00E54F4E">
              <w:rPr>
                <w:rFonts w:ascii="Arial" w:hAnsi="Arial" w:cs="Arial"/>
                <w:color w:val="000000"/>
                <w:sz w:val="20"/>
                <w:szCs w:val="20"/>
              </w:rPr>
              <w:fldChar w:fldCharType="end"/>
            </w:r>
            <w:r w:rsidRPr="00E54F4E">
              <w:rPr>
                <w:rFonts w:ascii="Arial" w:hAnsi="Arial" w:cs="Arial"/>
                <w:color w:val="000000"/>
                <w:sz w:val="20"/>
                <w:szCs w:val="20"/>
              </w:rPr>
              <w:t>).</w:t>
            </w:r>
          </w:p>
        </w:tc>
      </w:tr>
    </w:tbl>
    <w:p w14:paraId="6C33A984" w14:textId="77777777" w:rsidR="00604685" w:rsidRPr="00E54F4E" w:rsidRDefault="00604685" w:rsidP="00604685"/>
    <w:p w14:paraId="14FB26A4" w14:textId="77777777" w:rsidR="00D46AB4" w:rsidRPr="00E54F4E" w:rsidRDefault="00D46AB4" w:rsidP="00604685"/>
    <w:tbl>
      <w:tblPr>
        <w:tblW w:w="0" w:type="auto"/>
        <w:tblLayout w:type="fixed"/>
        <w:tblLook w:val="0000" w:firstRow="0" w:lastRow="0" w:firstColumn="0" w:lastColumn="0" w:noHBand="0" w:noVBand="0"/>
      </w:tblPr>
      <w:tblGrid>
        <w:gridCol w:w="738"/>
        <w:gridCol w:w="8730"/>
      </w:tblGrid>
      <w:tr w:rsidR="00AD4B8D" w:rsidRPr="00E54F4E" w14:paraId="73651BBE" w14:textId="77777777">
        <w:trPr>
          <w:cantSplit/>
        </w:trPr>
        <w:tc>
          <w:tcPr>
            <w:tcW w:w="738" w:type="dxa"/>
          </w:tcPr>
          <w:p w14:paraId="02061475" w14:textId="77777777" w:rsidR="00AD4B8D" w:rsidRPr="00E54F4E" w:rsidRDefault="00C46AED" w:rsidP="00EB43E1">
            <w:pPr>
              <w:spacing w:before="60" w:after="60"/>
              <w:ind w:left="-18"/>
              <w:rPr>
                <w:rFonts w:cs="Times New Roman"/>
              </w:rPr>
            </w:pPr>
            <w:r w:rsidRPr="00E54F4E">
              <w:rPr>
                <w:rFonts w:cs="Times New Roman"/>
                <w:noProof/>
              </w:rPr>
              <w:lastRenderedPageBreak/>
              <w:drawing>
                <wp:inline distT="0" distB="0" distL="0" distR="0" wp14:anchorId="751FF839" wp14:editId="6682AB73">
                  <wp:extent cx="289560" cy="289560"/>
                  <wp:effectExtent l="0" t="0" r="0" b="0"/>
                  <wp:docPr id="67" name="Picture 6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3E4B8CCB" w14:textId="77777777" w:rsidR="00AD4B8D" w:rsidRPr="00E54F4E" w:rsidRDefault="00AD4B8D" w:rsidP="00EB43E1">
            <w:pPr>
              <w:keepNext/>
              <w:keepLines/>
              <w:spacing w:before="60" w:after="60"/>
              <w:rPr>
                <w:rFonts w:cs="Times New Roman"/>
              </w:rPr>
            </w:pPr>
            <w:r w:rsidRPr="00E54F4E">
              <w:rPr>
                <w:rFonts w:cs="Times New Roman"/>
                <w:b/>
              </w:rPr>
              <w:t>NOTE:</w:t>
            </w:r>
            <w:r w:rsidRPr="00E54F4E">
              <w:rPr>
                <w:rFonts w:cs="Times New Roman"/>
              </w:rPr>
              <w:t xml:space="preserve"> Kernel is the designated custodial software </w:t>
            </w:r>
            <w:r w:rsidR="000121EC" w:rsidRPr="00E54F4E">
              <w:rPr>
                <w:rFonts w:cs="Times New Roman"/>
              </w:rPr>
              <w:t>application</w:t>
            </w:r>
            <w:r w:rsidRPr="00E54F4E">
              <w:rPr>
                <w:rFonts w:cs="Times New Roman"/>
              </w:rPr>
              <w:t xml:space="preserve"> for KAAJEE</w:t>
            </w:r>
            <w:r w:rsidR="00043A39" w:rsidRPr="00E54F4E">
              <w:rPr>
                <w:rFonts w:cs="Times New Roman"/>
              </w:rPr>
              <w:t>; however,</w:t>
            </w:r>
            <w:r w:rsidRPr="00E54F4E">
              <w:rPr>
                <w:rFonts w:cs="Times New Roman"/>
              </w:rPr>
              <w:t xml:space="preserve"> KAAJEE comprises multiple patches and software releases from several </w:t>
            </w:r>
            <w:r w:rsidR="000A6B53" w:rsidRPr="00E54F4E">
              <w:rPr>
                <w:rFonts w:cs="Times New Roman"/>
                <w:bCs/>
              </w:rPr>
              <w:t>HealtheVet</w:t>
            </w:r>
            <w:r w:rsidRPr="00E54F4E">
              <w:rPr>
                <w:rFonts w:cs="Times New Roman"/>
                <w:bCs/>
              </w:rPr>
              <w:t>-</w:t>
            </w:r>
            <w:r w:rsidR="0096216A" w:rsidRPr="00E54F4E">
              <w:rPr>
                <w:rFonts w:cs="Times New Roman"/>
              </w:rPr>
              <w:t>VistA applications.</w:t>
            </w:r>
          </w:p>
        </w:tc>
      </w:tr>
    </w:tbl>
    <w:p w14:paraId="08E62A42" w14:textId="77777777" w:rsidR="0096216A" w:rsidRPr="00E54F4E" w:rsidRDefault="0096216A" w:rsidP="0096216A"/>
    <w:tbl>
      <w:tblPr>
        <w:tblW w:w="0" w:type="auto"/>
        <w:tblLayout w:type="fixed"/>
        <w:tblLook w:val="0000" w:firstRow="0" w:lastRow="0" w:firstColumn="0" w:lastColumn="0" w:noHBand="0" w:noVBand="0"/>
      </w:tblPr>
      <w:tblGrid>
        <w:gridCol w:w="738"/>
        <w:gridCol w:w="8730"/>
      </w:tblGrid>
      <w:tr w:rsidR="0096216A" w:rsidRPr="00E54F4E" w14:paraId="47A07428" w14:textId="77777777">
        <w:trPr>
          <w:cantSplit/>
        </w:trPr>
        <w:tc>
          <w:tcPr>
            <w:tcW w:w="738" w:type="dxa"/>
          </w:tcPr>
          <w:p w14:paraId="00EFDE8D" w14:textId="77777777" w:rsidR="0096216A" w:rsidRPr="00E54F4E" w:rsidRDefault="00C46AED" w:rsidP="007D6A53">
            <w:pPr>
              <w:spacing w:before="60" w:after="60"/>
              <w:ind w:left="-18"/>
              <w:rPr>
                <w:rFonts w:cs="Times New Roman"/>
              </w:rPr>
            </w:pPr>
            <w:r w:rsidRPr="00E54F4E">
              <w:rPr>
                <w:rFonts w:cs="Times New Roman"/>
                <w:noProof/>
              </w:rPr>
              <w:drawing>
                <wp:inline distT="0" distB="0" distL="0" distR="0" wp14:anchorId="3DF847A6" wp14:editId="78E18238">
                  <wp:extent cx="289560" cy="289560"/>
                  <wp:effectExtent l="0" t="0" r="0" b="0"/>
                  <wp:docPr id="68" name="Picture 6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18E8B988" w14:textId="77777777" w:rsidR="00C97B49" w:rsidRPr="00E54F4E" w:rsidRDefault="0096216A" w:rsidP="00C97B49">
            <w:pPr>
              <w:spacing w:before="60" w:after="60"/>
            </w:pPr>
            <w:r w:rsidRPr="00E54F4E">
              <w:rPr>
                <w:rFonts w:cs="Times New Roman"/>
                <w:b/>
              </w:rPr>
              <w:t>REF:</w:t>
            </w:r>
            <w:r w:rsidRPr="00E54F4E">
              <w:rPr>
                <w:rFonts w:cs="Times New Roman"/>
              </w:rPr>
              <w:t xml:space="preserve"> For the specific KAAJEE software and VistA M Server patches required for the implementation of KAAJEE, please refer to </w:t>
            </w:r>
            <w:r w:rsidR="00BB5C06" w:rsidRPr="00E54F4E">
              <w:rPr>
                <w:rFonts w:cs="Times New Roman"/>
              </w:rPr>
              <w:fldChar w:fldCharType="begin"/>
            </w:r>
            <w:r w:rsidR="00BB5C06" w:rsidRPr="00E54F4E">
              <w:rPr>
                <w:rFonts w:cs="Times New Roman"/>
              </w:rPr>
              <w:instrText xml:space="preserve"> REF _Ref204792458 \h </w:instrText>
            </w:r>
            <w:r w:rsidR="00546B76" w:rsidRPr="00E54F4E">
              <w:rPr>
                <w:rFonts w:cs="Times New Roman"/>
              </w:rPr>
              <w:instrText xml:space="preserve"> \* MERGEFORMAT </w:instrText>
            </w:r>
            <w:r w:rsidR="00BB5C06" w:rsidRPr="00E54F4E">
              <w:rPr>
                <w:rFonts w:cs="Times New Roman"/>
              </w:rPr>
            </w:r>
            <w:r w:rsidR="00BB5C06" w:rsidRPr="00E54F4E">
              <w:rPr>
                <w:rFonts w:cs="Times New Roman"/>
              </w:rPr>
              <w:fldChar w:fldCharType="separate"/>
            </w:r>
            <w:r w:rsidR="00C97B49" w:rsidRPr="00E54F4E">
              <w:t>Table </w:t>
            </w:r>
            <w:r w:rsidR="00C97B49">
              <w:t>1</w:t>
            </w:r>
            <w:r w:rsidR="00C97B49" w:rsidRPr="00E54F4E">
              <w:noBreakHyphen/>
            </w:r>
            <w:r w:rsidR="00C97B49">
              <w:t>1</w:t>
            </w:r>
            <w:r w:rsidR="00BB5C06" w:rsidRPr="00E54F4E">
              <w:rPr>
                <w:rFonts w:cs="Times New Roman"/>
              </w:rPr>
              <w:fldChar w:fldCharType="end"/>
            </w:r>
            <w:r w:rsidRPr="00E54F4E">
              <w:rPr>
                <w:rFonts w:cs="Times New Roman"/>
              </w:rPr>
              <w:t xml:space="preserve"> in the "</w:t>
            </w:r>
            <w:r w:rsidRPr="00E54F4E">
              <w:rPr>
                <w:rFonts w:cs="Times New Roman"/>
              </w:rPr>
              <w:fldChar w:fldCharType="begin"/>
            </w:r>
            <w:r w:rsidRPr="00E54F4E">
              <w:rPr>
                <w:rFonts w:cs="Times New Roman"/>
              </w:rPr>
              <w:instrText xml:space="preserve"> REF _Ref110305563 \h  \* MERGEFORMAT </w:instrText>
            </w:r>
            <w:r w:rsidRPr="00E54F4E">
              <w:rPr>
                <w:rFonts w:cs="Times New Roman"/>
              </w:rPr>
            </w:r>
            <w:r w:rsidRPr="00E54F4E">
              <w:rPr>
                <w:rFonts w:cs="Times New Roman"/>
              </w:rPr>
              <w:fldChar w:fldCharType="separate"/>
            </w:r>
            <w:r w:rsidR="00C97B49" w:rsidRPr="00C97B49">
              <w:rPr>
                <w:rFonts w:cs="Times New Roman"/>
              </w:rPr>
              <w:t>KAAJEE</w:t>
            </w:r>
            <w:r w:rsidR="00C97B49" w:rsidRPr="00E54F4E">
              <w:t xml:space="preserve"> Software Dependencies for Consuming Applications</w:t>
            </w:r>
          </w:p>
          <w:p w14:paraId="71F10D84" w14:textId="77777777" w:rsidR="0096216A" w:rsidRPr="00E54F4E" w:rsidRDefault="0096216A" w:rsidP="007D6A53">
            <w:pPr>
              <w:keepNext/>
              <w:keepLines/>
              <w:spacing w:before="60" w:after="60"/>
              <w:rPr>
                <w:rFonts w:cs="Times New Roman"/>
                <w:kern w:val="2"/>
              </w:rPr>
            </w:pPr>
            <w:r w:rsidRPr="00E54F4E">
              <w:rPr>
                <w:rFonts w:cs="Times New Roman"/>
              </w:rPr>
              <w:fldChar w:fldCharType="end"/>
            </w:r>
            <w:r w:rsidR="00BB5C06" w:rsidRPr="00E54F4E">
              <w:rPr>
                <w:rFonts w:cs="Times New Roman"/>
              </w:rPr>
              <w:t>"</w:t>
            </w:r>
            <w:r w:rsidRPr="00E54F4E">
              <w:rPr>
                <w:rFonts w:cs="Times New Roman"/>
              </w:rPr>
              <w:t xml:space="preserve"> Chapter 1 in this manual.</w:t>
            </w:r>
          </w:p>
        </w:tc>
      </w:tr>
      <w:bookmarkEnd w:id="305"/>
      <w:bookmarkEnd w:id="306"/>
    </w:tbl>
    <w:p w14:paraId="7194F3AD" w14:textId="77777777" w:rsidR="0096216A" w:rsidRPr="00E54F4E" w:rsidRDefault="0096216A" w:rsidP="0096216A"/>
    <w:p w14:paraId="7A55292F" w14:textId="77777777" w:rsidR="00604685" w:rsidRPr="00E54F4E" w:rsidRDefault="00604685" w:rsidP="00604685"/>
    <w:p w14:paraId="3019DB4C" w14:textId="77777777" w:rsidR="00604685" w:rsidRPr="00E54F4E" w:rsidRDefault="00604685" w:rsidP="00604685">
      <w:pPr>
        <w:pStyle w:val="Heading4"/>
        <w:ind w:left="0" w:firstLine="0"/>
      </w:pPr>
      <w:bookmarkStart w:id="307" w:name="_Ref71016038"/>
      <w:bookmarkStart w:id="308" w:name="_Toc71017421"/>
      <w:bookmarkStart w:id="309" w:name="_Toc75938782"/>
      <w:bookmarkStart w:id="310" w:name="_Ref77645355"/>
      <w:bookmarkStart w:id="311" w:name="_Toc83538834"/>
      <w:bookmarkStart w:id="312" w:name="_Toc84036969"/>
      <w:bookmarkStart w:id="313" w:name="_Toc84044191"/>
      <w:bookmarkStart w:id="314" w:name="_Toc202863087"/>
      <w:bookmarkStart w:id="315" w:name="_Toc204421526"/>
      <w:bookmarkStart w:id="316" w:name="_Toc287867558"/>
      <w:r w:rsidRPr="00E54F4E">
        <w:t xml:space="preserve">Web-based Application Procedures to Implement </w:t>
      </w:r>
      <w:bookmarkEnd w:id="307"/>
      <w:bookmarkEnd w:id="308"/>
      <w:bookmarkEnd w:id="309"/>
      <w:r w:rsidRPr="00E54F4E">
        <w:t>KAAJEE</w:t>
      </w:r>
      <w:bookmarkEnd w:id="310"/>
      <w:bookmarkEnd w:id="311"/>
      <w:bookmarkEnd w:id="312"/>
      <w:bookmarkEnd w:id="313"/>
      <w:bookmarkEnd w:id="314"/>
      <w:bookmarkEnd w:id="315"/>
      <w:bookmarkEnd w:id="316"/>
    </w:p>
    <w:p w14:paraId="6AFEC9C0" w14:textId="77777777" w:rsidR="00604685" w:rsidRPr="00E54F4E" w:rsidRDefault="00604685" w:rsidP="00604685">
      <w:pPr>
        <w:keepNext/>
        <w:keepLines/>
      </w:pPr>
      <w:r w:rsidRPr="00E54F4E">
        <w:rPr>
          <w:color w:val="000000"/>
        </w:rPr>
        <w:fldChar w:fldCharType="begin"/>
      </w:r>
      <w:r w:rsidR="007473A6" w:rsidRPr="00E54F4E">
        <w:rPr>
          <w:color w:val="000000"/>
        </w:rPr>
        <w:instrText>XE "Web-based:</w:instrText>
      </w:r>
      <w:r w:rsidRPr="00E54F4E">
        <w:rPr>
          <w:color w:val="000000"/>
        </w:rPr>
        <w:instrText>Application Procedures to Implement KAAJEE"</w:instrText>
      </w:r>
      <w:r w:rsidRPr="00E54F4E">
        <w:rPr>
          <w:color w:val="000000"/>
        </w:rPr>
        <w:fldChar w:fldCharType="end"/>
      </w:r>
      <w:r w:rsidRPr="00E54F4E">
        <w:rPr>
          <w:color w:val="000000"/>
        </w:rPr>
        <w:fldChar w:fldCharType="begin"/>
      </w:r>
      <w:r w:rsidRPr="00E54F4E">
        <w:rPr>
          <w:color w:val="000000"/>
        </w:rPr>
        <w:instrText>XE "Procedures:Web-based Application Procedures to Implement KAAJEE"</w:instrText>
      </w:r>
      <w:r w:rsidRPr="00E54F4E">
        <w:rPr>
          <w:color w:val="000000"/>
        </w:rPr>
        <w:fldChar w:fldCharType="end"/>
      </w:r>
    </w:p>
    <w:p w14:paraId="4B8EAE1B" w14:textId="77777777" w:rsidR="00604685" w:rsidRPr="00E54F4E" w:rsidRDefault="00604685" w:rsidP="00604685">
      <w:pPr>
        <w:keepNext/>
        <w:keepLines/>
      </w:pPr>
    </w:p>
    <w:p w14:paraId="3BBA1641" w14:textId="77777777" w:rsidR="00604685" w:rsidRPr="00E54F4E" w:rsidRDefault="00604685" w:rsidP="00DE7B5D">
      <w:pPr>
        <w:pStyle w:val="Heading5"/>
      </w:pPr>
      <w:bookmarkStart w:id="317" w:name="_Hlt193091030"/>
      <w:bookmarkStart w:id="318" w:name="_Hlt193091041"/>
      <w:bookmarkStart w:id="319" w:name="_Ref193080256"/>
      <w:bookmarkStart w:id="320" w:name="_Ref193090998"/>
      <w:bookmarkEnd w:id="317"/>
      <w:bookmarkEnd w:id="318"/>
      <w:r w:rsidRPr="00E54F4E">
        <w:t>1.</w:t>
      </w:r>
      <w:r w:rsidRPr="00E54F4E">
        <w:tab/>
      </w:r>
      <w:bookmarkEnd w:id="319"/>
      <w:r w:rsidR="002C6633" w:rsidRPr="00E54F4E">
        <w:t>Use of VistALink to Authenticate Users Based on Configured Station Numbers</w:t>
      </w:r>
      <w:bookmarkEnd w:id="320"/>
    </w:p>
    <w:p w14:paraId="6CF48A49" w14:textId="77777777" w:rsidR="00604685" w:rsidRPr="00E54F4E" w:rsidRDefault="00604685" w:rsidP="002C6633">
      <w:pPr>
        <w:keepNext/>
        <w:keepLines/>
        <w:ind w:left="546"/>
        <w:rPr>
          <w:color w:val="000000"/>
        </w:rPr>
      </w:pPr>
      <w:r w:rsidRPr="00E54F4E">
        <w:rPr>
          <w:color w:val="000000"/>
        </w:rPr>
        <w:fldChar w:fldCharType="begin"/>
      </w:r>
      <w:r w:rsidRPr="00E54F4E">
        <w:rPr>
          <w:color w:val="000000"/>
        </w:rPr>
        <w:instrText>XE "</w:instrText>
      </w:r>
      <w:r w:rsidR="002C6633" w:rsidRPr="00E54F4E">
        <w:rPr>
          <w:color w:val="000000"/>
        </w:rPr>
        <w:instrText>Use of VistALink to Authenticate Users Based on Configured Station Numbers</w:instrText>
      </w:r>
      <w:r w:rsidRPr="00E54F4E">
        <w:rPr>
          <w:color w:val="000000"/>
        </w:rPr>
        <w:instrText>"</w:instrText>
      </w:r>
      <w:r w:rsidRPr="00E54F4E">
        <w:rPr>
          <w:color w:val="000000"/>
        </w:rPr>
        <w:fldChar w:fldCharType="end"/>
      </w:r>
    </w:p>
    <w:p w14:paraId="7C6A0814" w14:textId="77777777" w:rsidR="00371C85" w:rsidRPr="00E54F4E" w:rsidRDefault="002C6633" w:rsidP="002C6633">
      <w:pPr>
        <w:keepNext/>
        <w:keepLines/>
        <w:ind w:left="546"/>
        <w:rPr>
          <w:color w:val="000000"/>
        </w:rPr>
      </w:pPr>
      <w:r w:rsidRPr="00E54F4E">
        <w:rPr>
          <w:color w:val="000000"/>
        </w:rPr>
        <w:t>KAAJEE makes use of VistALink to authenticate a user against a specific M system, based on configured station numbers. KAAJEE relies on VistALink during the following steps:</w:t>
      </w:r>
    </w:p>
    <w:p w14:paraId="0AC4E752" w14:textId="77777777" w:rsidR="00371C85" w:rsidRPr="00E54F4E" w:rsidRDefault="00371C85" w:rsidP="00371C85">
      <w:pPr>
        <w:keepNext/>
        <w:keepLines/>
        <w:spacing w:before="120"/>
        <w:ind w:left="1300" w:hanging="386"/>
        <w:rPr>
          <w:color w:val="000000"/>
        </w:rPr>
      </w:pPr>
      <w:r w:rsidRPr="00E54F4E">
        <w:rPr>
          <w:color w:val="000000"/>
        </w:rPr>
        <w:t>a.</w:t>
      </w:r>
      <w:r w:rsidRPr="00E54F4E">
        <w:rPr>
          <w:color w:val="000000"/>
        </w:rPr>
        <w:tab/>
      </w:r>
      <w:r w:rsidR="002C6633" w:rsidRPr="00E54F4E">
        <w:rPr>
          <w:rFonts w:cs="Times New Roman"/>
          <w:color w:val="000000"/>
        </w:rPr>
        <w:t>Obtain the Java Naming and Directory Interface (JNDI) name</w:t>
      </w:r>
      <w:r w:rsidR="002C6633" w:rsidRPr="00E54F4E">
        <w:rPr>
          <w:rFonts w:cs="Times New Roman"/>
          <w:b/>
          <w:bCs/>
          <w:color w:val="000000"/>
        </w:rPr>
        <w:t xml:space="preserve"> </w:t>
      </w:r>
      <w:r w:rsidR="002C6633" w:rsidRPr="00E54F4E">
        <w:rPr>
          <w:rFonts w:cs="Times New Roman"/>
          <w:color w:val="000000"/>
        </w:rPr>
        <w:t xml:space="preserve">of the VistALink connector pool (i.e., standard that provides a unified interface to multiple naming and directory services), based on the </w:t>
      </w:r>
      <w:r w:rsidR="002C6633" w:rsidRPr="00E54F4E">
        <w:rPr>
          <w:color w:val="000000"/>
        </w:rPr>
        <w:t>Station Number of the institution the user selects in the applications' Web login page</w:t>
      </w:r>
      <w:r w:rsidR="002C6633" w:rsidRPr="00E54F4E">
        <w:rPr>
          <w:rFonts w:cs="Times New Roman"/>
          <w:color w:val="000000"/>
        </w:rPr>
        <w:t>. VistALink's institution mapping facility is used to return the JNDI name of the appropriate connector (and therefore destination M system) based on station number.</w:t>
      </w:r>
      <w:r w:rsidR="002C6633" w:rsidRPr="00E54F4E">
        <w:rPr>
          <w:color w:val="000000"/>
        </w:rPr>
        <w:t xml:space="preserve"> </w:t>
      </w:r>
      <w:r w:rsidR="002C6633" w:rsidRPr="00E54F4E">
        <w:rPr>
          <w:rFonts w:cs="Times New Roman"/>
          <w:color w:val="000000"/>
        </w:rPr>
        <w:t xml:space="preserve">The </w:t>
      </w:r>
      <w:r w:rsidR="002C6633" w:rsidRPr="00E54F4E">
        <w:rPr>
          <w:color w:val="000000"/>
        </w:rPr>
        <w:t xml:space="preserve">list of allowed </w:t>
      </w:r>
      <w:r w:rsidR="002C6633" w:rsidRPr="00E54F4E">
        <w:rPr>
          <w:rFonts w:cs="Times New Roman"/>
          <w:color w:val="000000"/>
        </w:rPr>
        <w:t>authenticating Station Number</w:t>
      </w:r>
      <w:r w:rsidR="002C6633" w:rsidRPr="00E54F4E">
        <w:rPr>
          <w:color w:val="000000"/>
        </w:rPr>
        <w:t>s</w:t>
      </w:r>
      <w:r w:rsidR="002C6633" w:rsidRPr="00E54F4E">
        <w:rPr>
          <w:rFonts w:cs="Times New Roman"/>
          <w:color w:val="000000"/>
        </w:rPr>
        <w:t xml:space="preserve"> is defined in the server-side deployment descriptor (i.e., </w:t>
      </w:r>
      <w:r w:rsidR="002C6633" w:rsidRPr="00E54F4E">
        <w:rPr>
          <w:color w:val="000000"/>
        </w:rPr>
        <w:t>kaajee</w:t>
      </w:r>
      <w:r w:rsidR="002C6633" w:rsidRPr="00E54F4E">
        <w:rPr>
          <w:rFonts w:cs="Times New Roman"/>
          <w:color w:val="000000"/>
        </w:rPr>
        <w:t>Config.xml file).</w:t>
      </w:r>
    </w:p>
    <w:p w14:paraId="3EEAF899" w14:textId="77777777" w:rsidR="00371C85" w:rsidRPr="00E54F4E" w:rsidRDefault="00371C85" w:rsidP="00371C85">
      <w:pPr>
        <w:spacing w:before="120"/>
        <w:ind w:left="1300" w:hanging="386"/>
        <w:rPr>
          <w:color w:val="000000"/>
        </w:rPr>
      </w:pPr>
      <w:r w:rsidRPr="00E54F4E">
        <w:rPr>
          <w:color w:val="000000"/>
        </w:rPr>
        <w:t>b.</w:t>
      </w:r>
      <w:r w:rsidRPr="00E54F4E">
        <w:rPr>
          <w:color w:val="000000"/>
        </w:rPr>
        <w:tab/>
      </w:r>
      <w:r w:rsidR="002C6633" w:rsidRPr="00E54F4E">
        <w:rPr>
          <w:rFonts w:cs="Times New Roman"/>
          <w:color w:val="000000"/>
        </w:rPr>
        <w:t xml:space="preserve">Make </w:t>
      </w:r>
      <w:r w:rsidR="000C095B" w:rsidRPr="00E54F4E">
        <w:rPr>
          <w:rFonts w:cs="Times New Roman"/>
          <w:color w:val="000000"/>
        </w:rPr>
        <w:t>Remote Procedure Calls (</w:t>
      </w:r>
      <w:r w:rsidR="002C6633" w:rsidRPr="00E54F4E">
        <w:rPr>
          <w:rFonts w:cs="Times New Roman"/>
          <w:color w:val="000000"/>
        </w:rPr>
        <w:t>RPC</w:t>
      </w:r>
      <w:r w:rsidR="000C095B" w:rsidRPr="00E54F4E">
        <w:rPr>
          <w:rFonts w:cs="Times New Roman"/>
          <w:color w:val="000000"/>
        </w:rPr>
        <w:t>)</w:t>
      </w:r>
      <w:r w:rsidR="002C6633" w:rsidRPr="00E54F4E">
        <w:rPr>
          <w:rFonts w:cs="Times New Roman"/>
          <w:color w:val="000000"/>
        </w:rPr>
        <w:t xml:space="preserve"> calls over the selected VistALink connector to the corresponding M system, to check the user's credentials (i.e., Access and Verify codes). The VistALink connector whose JNDI name was obtained in Step #1a above is used.</w:t>
      </w:r>
    </w:p>
    <w:p w14:paraId="574FEE2E" w14:textId="77777777" w:rsidR="00371C85" w:rsidRPr="00E54F4E" w:rsidRDefault="00371C85" w:rsidP="00371C85">
      <w:pPr>
        <w:ind w:left="546"/>
        <w:rPr>
          <w:rFonts w:cs="Times New Roman"/>
          <w:color w:val="000000"/>
        </w:rPr>
      </w:pPr>
    </w:p>
    <w:p w14:paraId="30714A6E" w14:textId="77777777" w:rsidR="00371C85" w:rsidRPr="00E54F4E" w:rsidRDefault="002C6633" w:rsidP="00371C85">
      <w:pPr>
        <w:ind w:left="520"/>
        <w:rPr>
          <w:rFonts w:cs="Times New Roman"/>
          <w:color w:val="000000"/>
        </w:rPr>
      </w:pPr>
      <w:r w:rsidRPr="00E54F4E">
        <w:rPr>
          <w:rFonts w:cs="Times New Roman"/>
          <w:color w:val="000000"/>
        </w:rPr>
        <w:t xml:space="preserve">KAAJEE depends on institution mapping being set up for your VistALink connectors. J2EE Web-based application developers </w:t>
      </w:r>
      <w:r w:rsidRPr="00E54F4E">
        <w:rPr>
          <w:rFonts w:cs="Times New Roman"/>
          <w:i/>
          <w:color w:val="000000"/>
        </w:rPr>
        <w:t>must</w:t>
      </w:r>
      <w:r w:rsidRPr="00E54F4E">
        <w:rPr>
          <w:rFonts w:cs="Times New Roman"/>
          <w:color w:val="000000"/>
        </w:rPr>
        <w:t xml:space="preserve"> set up connectors at every site they intend to support KAAJEE logins.</w:t>
      </w:r>
    </w:p>
    <w:p w14:paraId="05413123" w14:textId="77777777" w:rsidR="00371C85" w:rsidRPr="00E54F4E" w:rsidRDefault="00371C85" w:rsidP="00371C85">
      <w:pPr>
        <w:ind w:left="546"/>
      </w:pPr>
    </w:p>
    <w:tbl>
      <w:tblPr>
        <w:tblW w:w="0" w:type="auto"/>
        <w:tblInd w:w="576" w:type="dxa"/>
        <w:tblLayout w:type="fixed"/>
        <w:tblLook w:val="0000" w:firstRow="0" w:lastRow="0" w:firstColumn="0" w:lastColumn="0" w:noHBand="0" w:noVBand="0"/>
      </w:tblPr>
      <w:tblGrid>
        <w:gridCol w:w="738"/>
        <w:gridCol w:w="8154"/>
      </w:tblGrid>
      <w:tr w:rsidR="00EB43E1" w:rsidRPr="00E54F4E" w14:paraId="587A988F" w14:textId="77777777" w:rsidTr="00017308">
        <w:trPr>
          <w:cantSplit/>
        </w:trPr>
        <w:tc>
          <w:tcPr>
            <w:tcW w:w="738" w:type="dxa"/>
          </w:tcPr>
          <w:p w14:paraId="3106B0A8" w14:textId="77777777" w:rsidR="00EB43E1" w:rsidRPr="00E54F4E" w:rsidRDefault="00C46AED" w:rsidP="00EB43E1">
            <w:pPr>
              <w:spacing w:before="60" w:after="60"/>
              <w:ind w:left="-18"/>
              <w:rPr>
                <w:rFonts w:cs="Times New Roman"/>
              </w:rPr>
            </w:pPr>
            <w:r w:rsidRPr="00E54F4E">
              <w:rPr>
                <w:rFonts w:cs="Times New Roman"/>
                <w:noProof/>
              </w:rPr>
              <w:drawing>
                <wp:inline distT="0" distB="0" distL="0" distR="0" wp14:anchorId="7E4D9327" wp14:editId="01134645">
                  <wp:extent cx="289560" cy="289560"/>
                  <wp:effectExtent l="0" t="0" r="0" b="0"/>
                  <wp:docPr id="69" name="Picture 6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154" w:type="dxa"/>
          </w:tcPr>
          <w:p w14:paraId="68B3E58F" w14:textId="77777777" w:rsidR="00EB43E1" w:rsidRPr="00E54F4E" w:rsidRDefault="00EB43E1" w:rsidP="00017308">
            <w:pPr>
              <w:spacing w:before="60" w:after="60"/>
              <w:rPr>
                <w:rFonts w:cs="Times New Roman"/>
                <w:kern w:val="2"/>
              </w:rPr>
            </w:pPr>
            <w:smartTag w:uri="urn:schemas-microsoft-com:office:smarttags" w:element="stockticker">
              <w:r w:rsidRPr="00E54F4E">
                <w:rPr>
                  <w:rFonts w:cs="Times New Roman"/>
                  <w:b/>
                </w:rPr>
                <w:t>REF</w:t>
              </w:r>
            </w:smartTag>
            <w:r w:rsidRPr="00E54F4E">
              <w:rPr>
                <w:rFonts w:cs="Times New Roman"/>
                <w:b/>
              </w:rPr>
              <w:t>:</w:t>
            </w:r>
            <w:r w:rsidRPr="00E54F4E">
              <w:rPr>
                <w:rFonts w:cs="Times New Roman"/>
              </w:rPr>
              <w:t xml:space="preserve"> </w:t>
            </w:r>
            <w:r w:rsidR="009B4D3A" w:rsidRPr="00E54F4E">
              <w:rPr>
                <w:rFonts w:cs="Times New Roman"/>
              </w:rPr>
              <w:t>For more information on VistALink, please consult the VistALink documentation.</w:t>
            </w:r>
          </w:p>
        </w:tc>
      </w:tr>
    </w:tbl>
    <w:p w14:paraId="723B7838" w14:textId="77777777" w:rsidR="00604685" w:rsidRPr="00E54F4E" w:rsidRDefault="00604685" w:rsidP="00604685"/>
    <w:p w14:paraId="6E7FE71D" w14:textId="77777777" w:rsidR="00604685" w:rsidRPr="00E54F4E" w:rsidRDefault="00604685" w:rsidP="00604685"/>
    <w:p w14:paraId="3BD23D98" w14:textId="77777777" w:rsidR="00604685" w:rsidRPr="00E54F4E" w:rsidRDefault="00604685" w:rsidP="00DE7B5D">
      <w:pPr>
        <w:pStyle w:val="Heading5"/>
      </w:pPr>
      <w:bookmarkStart w:id="321" w:name="_Ref69809815"/>
      <w:r w:rsidRPr="00E54F4E">
        <w:lastRenderedPageBreak/>
        <w:t>2.</w:t>
      </w:r>
      <w:r w:rsidRPr="00E54F4E">
        <w:tab/>
        <w:t>Access VA Standard Data Service</w:t>
      </w:r>
      <w:bookmarkEnd w:id="321"/>
      <w:r w:rsidRPr="00E54F4E">
        <w:t>s (</w:t>
      </w:r>
      <w:smartTag w:uri="urn:schemas-microsoft-com:office:smarttags" w:element="stockticker">
        <w:r w:rsidRPr="00E54F4E">
          <w:t>SDS</w:t>
        </w:r>
      </w:smartTag>
      <w:r w:rsidRPr="00E54F4E">
        <w:t>) Tables</w:t>
      </w:r>
    </w:p>
    <w:p w14:paraId="0B91C604" w14:textId="77777777" w:rsidR="00604685" w:rsidRPr="00E54F4E" w:rsidRDefault="00604685" w:rsidP="00604685">
      <w:pPr>
        <w:keepNext/>
        <w:keepLines/>
        <w:ind w:left="546"/>
      </w:pPr>
      <w:r w:rsidRPr="00E54F4E">
        <w:rPr>
          <w:color w:val="000000"/>
        </w:rPr>
        <w:fldChar w:fldCharType="begin"/>
      </w:r>
      <w:r w:rsidRPr="00E54F4E">
        <w:rPr>
          <w:color w:val="000000"/>
        </w:rPr>
        <w:instrText>XE "Access VA Standard Data Services (</w:instrText>
      </w:r>
      <w:smartTag w:uri="urn:schemas-microsoft-com:office:smarttags" w:element="stockticker">
        <w:r w:rsidRPr="00E54F4E">
          <w:rPr>
            <w:color w:val="000000"/>
          </w:rPr>
          <w:instrText>SDS</w:instrText>
        </w:r>
      </w:smartTag>
      <w:r w:rsidRPr="00E54F4E">
        <w:rPr>
          <w:color w:val="000000"/>
        </w:rPr>
        <w:instrText>) Tables"</w:instrText>
      </w:r>
      <w:r w:rsidRPr="00E54F4E">
        <w:rPr>
          <w:color w:val="000000"/>
        </w:rPr>
        <w:fldChar w:fldCharType="end"/>
      </w:r>
    </w:p>
    <w:p w14:paraId="72663A1A" w14:textId="77777777" w:rsidR="00604685" w:rsidRPr="00E54F4E" w:rsidRDefault="00604685" w:rsidP="00604685">
      <w:pPr>
        <w:keepNext/>
        <w:keepLines/>
        <w:ind w:left="546"/>
      </w:pPr>
      <w:r w:rsidRPr="00E54F4E">
        <w:t>VA Standard Data Services (</w:t>
      </w:r>
      <w:smartTag w:uri="urn:schemas-microsoft-com:office:smarttags" w:element="stockticker">
        <w:r w:rsidRPr="00E54F4E">
          <w:t>SDS</w:t>
        </w:r>
      </w:smartTag>
      <w:r w:rsidRPr="00E54F4E">
        <w:t>) has created and maintains sta</w:t>
      </w:r>
      <w:r w:rsidR="00F612C8" w:rsidRPr="00E54F4E">
        <w:t xml:space="preserve">ndardized tables in </w:t>
      </w:r>
      <w:r w:rsidR="00D96B09" w:rsidRPr="00E54F4E">
        <w:t>a</w:t>
      </w:r>
      <w:r w:rsidR="00F612C8" w:rsidRPr="00E54F4E">
        <w:t>n Oracle 10</w:t>
      </w:r>
      <w:r w:rsidR="00F612C8" w:rsidRPr="00E54F4E">
        <w:rPr>
          <w:i/>
          <w:iCs/>
        </w:rPr>
        <w:t>g</w:t>
      </w:r>
      <w:r w:rsidRPr="00E54F4E">
        <w:t xml:space="preserve"> database (e.g., VA Institutions). These tables </w:t>
      </w:r>
      <w:r w:rsidRPr="00E54F4E">
        <w:rPr>
          <w:i/>
        </w:rPr>
        <w:t>must</w:t>
      </w:r>
      <w:r w:rsidRPr="00E54F4E">
        <w:t xml:space="preserve"> be accessible to your Web-based application. The minimum version required is </w:t>
      </w:r>
      <w:r w:rsidR="00186A44" w:rsidRPr="00E54F4E">
        <w:t>18</w:t>
      </w:r>
      <w:r w:rsidR="00D46AB4" w:rsidRPr="00E54F4E">
        <w:t>.0</w:t>
      </w:r>
      <w:r w:rsidRPr="00E54F4E">
        <w:t xml:space="preserve">. KAAJEE uses the read-only Institution </w:t>
      </w:r>
      <w:smartTag w:uri="urn:schemas-microsoft-com:office:smarttags" w:element="stockticker">
        <w:r w:rsidRPr="00E54F4E">
          <w:t>API</w:t>
        </w:r>
      </w:smartTag>
      <w:r w:rsidRPr="00E54F4E">
        <w:t xml:space="preserve"> and the data in the </w:t>
      </w:r>
      <w:smartTag w:uri="urn:schemas-microsoft-com:office:smarttags" w:element="stockticker">
        <w:r w:rsidRPr="00E54F4E">
          <w:t>SDS</w:t>
        </w:r>
      </w:smartTag>
      <w:r w:rsidRPr="00E54F4E">
        <w:t xml:space="preserve"> Institution table to do the following:</w:t>
      </w:r>
    </w:p>
    <w:p w14:paraId="56CFEF8E" w14:textId="77777777" w:rsidR="00604685" w:rsidRPr="00E54F4E" w:rsidRDefault="00604685" w:rsidP="00990742">
      <w:pPr>
        <w:keepNext/>
        <w:keepLines/>
        <w:numPr>
          <w:ilvl w:val="0"/>
          <w:numId w:val="21"/>
        </w:numPr>
        <w:tabs>
          <w:tab w:val="clear" w:pos="720"/>
        </w:tabs>
        <w:spacing w:before="120"/>
        <w:ind w:left="1248"/>
      </w:pPr>
      <w:r w:rsidRPr="00E54F4E">
        <w:t>Retrieve institution display names.</w:t>
      </w:r>
    </w:p>
    <w:p w14:paraId="0225FB06" w14:textId="77777777" w:rsidR="00604685" w:rsidRPr="00E54F4E" w:rsidRDefault="00604685" w:rsidP="00990742">
      <w:pPr>
        <w:keepNext/>
        <w:keepLines/>
        <w:numPr>
          <w:ilvl w:val="0"/>
          <w:numId w:val="21"/>
        </w:numPr>
        <w:tabs>
          <w:tab w:val="clear" w:pos="720"/>
        </w:tabs>
        <w:spacing w:before="120"/>
        <w:ind w:left="1253"/>
      </w:pPr>
      <w:r w:rsidRPr="00E54F4E">
        <w:t>Retrieve child institutions.</w:t>
      </w:r>
    </w:p>
    <w:p w14:paraId="061BBFE5" w14:textId="77777777" w:rsidR="00604685" w:rsidRPr="00E54F4E" w:rsidRDefault="00604685" w:rsidP="00990742">
      <w:pPr>
        <w:numPr>
          <w:ilvl w:val="0"/>
          <w:numId w:val="21"/>
        </w:numPr>
        <w:tabs>
          <w:tab w:val="clear" w:pos="720"/>
        </w:tabs>
        <w:spacing w:before="120"/>
        <w:ind w:left="1248"/>
      </w:pPr>
      <w:r w:rsidRPr="00E54F4E">
        <w:t>Verify if divisions share the same VistA M Server provider instance.</w:t>
      </w:r>
    </w:p>
    <w:p w14:paraId="719D55D5" w14:textId="77777777" w:rsidR="00604685" w:rsidRPr="00E54F4E" w:rsidRDefault="00604685" w:rsidP="00476AB8">
      <w:pPr>
        <w:ind w:left="518"/>
      </w:pPr>
    </w:p>
    <w:tbl>
      <w:tblPr>
        <w:tblW w:w="0" w:type="auto"/>
        <w:tblInd w:w="576" w:type="dxa"/>
        <w:tblLayout w:type="fixed"/>
        <w:tblLook w:val="0000" w:firstRow="0" w:lastRow="0" w:firstColumn="0" w:lastColumn="0" w:noHBand="0" w:noVBand="0"/>
      </w:tblPr>
      <w:tblGrid>
        <w:gridCol w:w="738"/>
        <w:gridCol w:w="8206"/>
      </w:tblGrid>
      <w:tr w:rsidR="003B2FBB" w:rsidRPr="00E54F4E" w14:paraId="1CE644CD" w14:textId="77777777" w:rsidTr="003B2FBB">
        <w:trPr>
          <w:cantSplit/>
        </w:trPr>
        <w:tc>
          <w:tcPr>
            <w:tcW w:w="738" w:type="dxa"/>
          </w:tcPr>
          <w:p w14:paraId="3BF2D291" w14:textId="77777777" w:rsidR="003B2FBB" w:rsidRPr="00E54F4E" w:rsidRDefault="00C46AED" w:rsidP="00476AB8">
            <w:pPr>
              <w:spacing w:before="60" w:after="60"/>
              <w:ind w:left="-18"/>
              <w:rPr>
                <w:rFonts w:cs="Times New Roman"/>
              </w:rPr>
            </w:pPr>
            <w:r w:rsidRPr="00E54F4E">
              <w:rPr>
                <w:rFonts w:cs="Times New Roman"/>
                <w:noProof/>
              </w:rPr>
              <w:drawing>
                <wp:inline distT="0" distB="0" distL="0" distR="0" wp14:anchorId="5B7B655C" wp14:editId="27EC5F47">
                  <wp:extent cx="289560" cy="289560"/>
                  <wp:effectExtent l="0" t="0" r="0" b="0"/>
                  <wp:docPr id="70" name="Picture 7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206" w:type="dxa"/>
          </w:tcPr>
          <w:p w14:paraId="6D84DB84" w14:textId="77777777" w:rsidR="003B2FBB" w:rsidRPr="00E54F4E" w:rsidRDefault="003B2FBB" w:rsidP="00476AB8">
            <w:pPr>
              <w:spacing w:before="60" w:after="60"/>
              <w:rPr>
                <w:rFonts w:cs="Times New Roman"/>
                <w:color w:val="000000"/>
              </w:rPr>
            </w:pPr>
            <w:r w:rsidRPr="00E54F4E">
              <w:rPr>
                <w:rFonts w:cs="Times New Roman"/>
                <w:b/>
              </w:rPr>
              <w:t>NOTE:</w:t>
            </w:r>
            <w:r w:rsidRPr="00E54F4E">
              <w:rPr>
                <w:rFonts w:cs="Times New Roman"/>
              </w:rPr>
              <w:t xml:space="preserve"> </w:t>
            </w:r>
            <w:r w:rsidRPr="00E54F4E">
              <w:rPr>
                <w:rFonts w:cs="Times New Roman"/>
                <w:color w:val="000000"/>
              </w:rPr>
              <w:t xml:space="preserve">KAAJEE works with SDS </w:t>
            </w:r>
            <w:r w:rsidR="00186A44" w:rsidRPr="00E54F4E">
              <w:rPr>
                <w:rFonts w:cs="Times New Roman"/>
                <w:color w:val="000000"/>
              </w:rPr>
              <w:t>18</w:t>
            </w:r>
            <w:r w:rsidRPr="00E54F4E">
              <w:rPr>
                <w:rFonts w:cs="Times New Roman"/>
                <w:color w:val="000000"/>
              </w:rPr>
              <w:t xml:space="preserve">.0 or higher; however, </w:t>
            </w:r>
            <w:r w:rsidR="00FB46E6" w:rsidRPr="00E54F4E">
              <w:rPr>
                <w:rFonts w:cs="Times New Roman"/>
                <w:color w:val="000000"/>
              </w:rPr>
              <w:t xml:space="preserve">KAAJEE </w:t>
            </w:r>
            <w:r w:rsidR="00CD34A6" w:rsidRPr="00E54F4E">
              <w:rPr>
                <w:rFonts w:ascii="Arial" w:hAnsi="Arial" w:cs="Arial"/>
                <w:color w:val="000000"/>
                <w:sz w:val="20"/>
                <w:szCs w:val="20"/>
              </w:rPr>
              <w:t>1.2.0</w:t>
            </w:r>
            <w:r w:rsidR="00D46AB4" w:rsidRPr="00E54F4E">
              <w:rPr>
                <w:rFonts w:ascii="Arial" w:hAnsi="Arial" w:cs="Arial"/>
                <w:color w:val="000000"/>
                <w:sz w:val="20"/>
                <w:szCs w:val="20"/>
              </w:rPr>
              <w:t>.</w:t>
            </w:r>
            <w:r w:rsidR="00E06B79" w:rsidRPr="00E54F4E">
              <w:rPr>
                <w:rFonts w:ascii="Arial" w:hAnsi="Arial" w:cs="Arial"/>
                <w:color w:val="000000"/>
                <w:sz w:val="20"/>
                <w:szCs w:val="20"/>
              </w:rPr>
              <w:t>xxx</w:t>
            </w:r>
            <w:r w:rsidR="00FB46E6" w:rsidRPr="00E54F4E">
              <w:rPr>
                <w:rFonts w:cs="Times New Roman"/>
                <w:color w:val="000000"/>
              </w:rPr>
              <w:t xml:space="preserve"> distributes </w:t>
            </w:r>
            <w:r w:rsidR="00E22224" w:rsidRPr="00E54F4E">
              <w:rPr>
                <w:rFonts w:cs="Times New Roman"/>
                <w:bCs/>
                <w:color w:val="000000"/>
              </w:rPr>
              <w:t>Standard Data Service (SDS)</w:t>
            </w:r>
            <w:r w:rsidR="00F72EAC" w:rsidRPr="00E54F4E">
              <w:rPr>
                <w:rFonts w:cs="Times New Roman"/>
                <w:color w:val="000000"/>
              </w:rPr>
              <w:t xml:space="preserve"> 13</w:t>
            </w:r>
            <w:r w:rsidR="00FB46E6" w:rsidRPr="00E54F4E">
              <w:rPr>
                <w:rFonts w:cs="Times New Roman"/>
                <w:color w:val="000000"/>
              </w:rPr>
              <w:t xml:space="preserve">.0 client jar files as part of the Sample Web Application. </w:t>
            </w:r>
            <w:r w:rsidR="0014773E" w:rsidRPr="00E54F4E">
              <w:rPr>
                <w:rFonts w:cs="Times New Roman"/>
              </w:rPr>
              <w:t xml:space="preserve">If you deploy the both the KAAJEE Sample Web Application and your own Web-based application on the same </w:t>
            </w:r>
            <w:r w:rsidR="004635CA" w:rsidRPr="00E54F4E">
              <w:rPr>
                <w:rFonts w:cs="Times New Roman"/>
              </w:rPr>
              <w:t>WebLogic</w:t>
            </w:r>
            <w:r w:rsidR="0014773E" w:rsidRPr="00E54F4E">
              <w:rPr>
                <w:rFonts w:cs="Times New Roman"/>
              </w:rPr>
              <w:t xml:space="preserve"> Application Server domain instance and intend to use a different version of SDS, those client jar files will need to be swapped out for the appropriate version of the SDS client jar files. Otherwise, </w:t>
            </w:r>
            <w:r w:rsidR="00E22224" w:rsidRPr="00E54F4E">
              <w:rPr>
                <w:rFonts w:cs="Times New Roman"/>
              </w:rPr>
              <w:t>t</w:t>
            </w:r>
            <w:r w:rsidR="0014773E" w:rsidRPr="00E54F4E">
              <w:rPr>
                <w:rFonts w:cs="Times New Roman"/>
              </w:rPr>
              <w:t>here may be a conflict if both applications reference the same JNDI tree.</w:t>
            </w:r>
          </w:p>
        </w:tc>
      </w:tr>
    </w:tbl>
    <w:p w14:paraId="48EA2B0A" w14:textId="77777777" w:rsidR="00604685" w:rsidRPr="00E54F4E" w:rsidRDefault="00604685" w:rsidP="00604685">
      <w:pPr>
        <w:ind w:left="546"/>
      </w:pPr>
    </w:p>
    <w:p w14:paraId="5A81EBCF" w14:textId="77777777" w:rsidR="00604685" w:rsidRPr="00E54F4E" w:rsidRDefault="00604685" w:rsidP="00604685">
      <w:pPr>
        <w:keepNext/>
        <w:keepLines/>
        <w:ind w:left="546"/>
      </w:pPr>
      <w:r w:rsidRPr="00E54F4E">
        <w:t>Therefore, the following are required:</w:t>
      </w:r>
    </w:p>
    <w:p w14:paraId="4540417C" w14:textId="77777777" w:rsidR="00604685" w:rsidRPr="00E54F4E" w:rsidRDefault="00604685" w:rsidP="00990742">
      <w:pPr>
        <w:keepNext/>
        <w:keepLines/>
        <w:numPr>
          <w:ilvl w:val="0"/>
          <w:numId w:val="53"/>
        </w:numPr>
        <w:tabs>
          <w:tab w:val="clear" w:pos="720"/>
        </w:tabs>
        <w:spacing w:before="120"/>
        <w:ind w:left="1248"/>
      </w:pPr>
      <w:r w:rsidRPr="00E54F4E">
        <w:t xml:space="preserve">A Connection Pool and a Data Source needs to be created on the application </w:t>
      </w:r>
      <w:r w:rsidR="00F612C8" w:rsidRPr="00E54F4E">
        <w:t xml:space="preserve">server to point to the Oracle </w:t>
      </w:r>
      <w:r w:rsidR="00186A44" w:rsidRPr="00E54F4E">
        <w:t>11</w:t>
      </w:r>
      <w:r w:rsidR="00186A44" w:rsidRPr="00E54F4E">
        <w:rPr>
          <w:i/>
          <w:iCs/>
        </w:rPr>
        <w:t>g</w:t>
      </w:r>
      <w:r w:rsidR="00186A44" w:rsidRPr="00E54F4E">
        <w:t xml:space="preserve"> </w:t>
      </w:r>
      <w:r w:rsidRPr="00E54F4E">
        <w:t xml:space="preserve">database housing the </w:t>
      </w:r>
      <w:smartTag w:uri="urn:schemas-microsoft-com:office:smarttags" w:element="stockticker">
        <w:r w:rsidRPr="00E54F4E">
          <w:t>SDS</w:t>
        </w:r>
      </w:smartTag>
      <w:r w:rsidRPr="00E54F4E">
        <w:t xml:space="preserve"> tables.</w:t>
      </w:r>
    </w:p>
    <w:p w14:paraId="4D1D115B" w14:textId="77777777" w:rsidR="00604685" w:rsidRPr="00E54F4E" w:rsidRDefault="00604685" w:rsidP="00604685">
      <w:pPr>
        <w:keepNext/>
        <w:keepLines/>
        <w:ind w:left="1274"/>
      </w:pPr>
    </w:p>
    <w:p w14:paraId="6F2FABB1" w14:textId="77777777" w:rsidR="00604685" w:rsidRPr="00E54F4E" w:rsidRDefault="00604685" w:rsidP="00604685">
      <w:pPr>
        <w:keepNext/>
        <w:keepLines/>
        <w:ind w:left="1274"/>
      </w:pPr>
      <w:r w:rsidRPr="00E54F4E">
        <w:t xml:space="preserve">To configure the </w:t>
      </w:r>
      <w:smartTag w:uri="urn:schemas-microsoft-com:office:smarttags" w:element="stockticker">
        <w:r w:rsidRPr="00E54F4E">
          <w:t>SDS</w:t>
        </w:r>
      </w:smartTag>
      <w:r w:rsidRPr="00E54F4E">
        <w:t xml:space="preserve"> tables</w:t>
      </w:r>
      <w:r w:rsidRPr="00E54F4E">
        <w:rPr>
          <w:color w:val="000000"/>
        </w:rPr>
        <w:fldChar w:fldCharType="begin"/>
      </w:r>
      <w:r w:rsidRPr="00E54F4E">
        <w:rPr>
          <w:color w:val="000000"/>
        </w:rPr>
        <w:instrText xml:space="preserve"> XE "Configuring:</w:instrText>
      </w:r>
      <w:smartTag w:uri="urn:schemas-microsoft-com:office:smarttags" w:element="stockticker">
        <w:r w:rsidRPr="00E54F4E">
          <w:rPr>
            <w:color w:val="000000"/>
          </w:rPr>
          <w:instrText>SDS</w:instrText>
        </w:r>
      </w:smartTag>
      <w:r w:rsidRPr="00E54F4E">
        <w:rPr>
          <w:color w:val="000000"/>
        </w:rPr>
        <w:instrText xml:space="preserve"> Tables" </w:instrText>
      </w:r>
      <w:r w:rsidRPr="00E54F4E">
        <w:rPr>
          <w:color w:val="000000"/>
        </w:rPr>
        <w:fldChar w:fldCharType="end"/>
      </w:r>
      <w:r w:rsidRPr="00E54F4E">
        <w:t xml:space="preserve"> for a J2EE DataSource, please refer to the "Configuring for a J2EE DataSource" topic in the </w:t>
      </w:r>
      <w:smartTag w:uri="urn:schemas-microsoft-com:office:smarttags" w:element="stockticker">
        <w:r w:rsidRPr="00E54F4E">
          <w:rPr>
            <w:i/>
          </w:rPr>
          <w:t>SDS</w:t>
        </w:r>
      </w:smartTag>
      <w:r w:rsidRPr="00E54F4E">
        <w:rPr>
          <w:i/>
        </w:rPr>
        <w:t xml:space="preserve"> </w:t>
      </w:r>
      <w:smartTag w:uri="urn:schemas-microsoft-com:office:smarttags" w:element="stockticker">
        <w:r w:rsidRPr="00E54F4E">
          <w:rPr>
            <w:i/>
          </w:rPr>
          <w:t>API</w:t>
        </w:r>
      </w:smartTag>
      <w:r w:rsidRPr="00E54F4E">
        <w:rPr>
          <w:i/>
        </w:rPr>
        <w:t xml:space="preserve"> Installation Guide</w:t>
      </w:r>
      <w:r w:rsidRPr="00E54F4E">
        <w:t>.</w:t>
      </w:r>
    </w:p>
    <w:p w14:paraId="12DAAB20" w14:textId="77777777" w:rsidR="00604685" w:rsidRPr="00E54F4E" w:rsidRDefault="00604685" w:rsidP="00604685">
      <w:pPr>
        <w:keepNext/>
        <w:keepLines/>
        <w:ind w:left="1274"/>
      </w:pPr>
    </w:p>
    <w:tbl>
      <w:tblPr>
        <w:tblW w:w="0" w:type="auto"/>
        <w:tblInd w:w="1296" w:type="dxa"/>
        <w:tblLayout w:type="fixed"/>
        <w:tblLook w:val="0000" w:firstRow="0" w:lastRow="0" w:firstColumn="0" w:lastColumn="0" w:noHBand="0" w:noVBand="0"/>
      </w:tblPr>
      <w:tblGrid>
        <w:gridCol w:w="738"/>
        <w:gridCol w:w="7472"/>
      </w:tblGrid>
      <w:tr w:rsidR="009B4D3A" w:rsidRPr="00E54F4E" w14:paraId="7DC40D17" w14:textId="77777777" w:rsidTr="003B2FBB">
        <w:trPr>
          <w:cantSplit/>
        </w:trPr>
        <w:tc>
          <w:tcPr>
            <w:tcW w:w="738" w:type="dxa"/>
          </w:tcPr>
          <w:p w14:paraId="69E3ADFC" w14:textId="77777777" w:rsidR="009B4D3A" w:rsidRPr="00E54F4E" w:rsidRDefault="00C46AED" w:rsidP="005B6C56">
            <w:pPr>
              <w:spacing w:before="60" w:after="60"/>
              <w:ind w:left="-18"/>
              <w:rPr>
                <w:rFonts w:cs="Times New Roman"/>
              </w:rPr>
            </w:pPr>
            <w:r w:rsidRPr="00E54F4E">
              <w:rPr>
                <w:rFonts w:cs="Times New Roman"/>
                <w:noProof/>
              </w:rPr>
              <w:drawing>
                <wp:inline distT="0" distB="0" distL="0" distR="0" wp14:anchorId="320FF877" wp14:editId="29BBC69F">
                  <wp:extent cx="289560" cy="289560"/>
                  <wp:effectExtent l="0" t="0" r="0" b="0"/>
                  <wp:docPr id="71" name="Picture 7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7472" w:type="dxa"/>
          </w:tcPr>
          <w:p w14:paraId="5E9681B3" w14:textId="77777777" w:rsidR="009B4D3A" w:rsidRPr="00E54F4E" w:rsidRDefault="009B4D3A" w:rsidP="005423C3">
            <w:pPr>
              <w:keepNext/>
              <w:keepLines/>
              <w:spacing w:before="60"/>
              <w:rPr>
                <w:rFonts w:cs="Times New Roman"/>
              </w:rPr>
            </w:pPr>
            <w:smartTag w:uri="urn:schemas-microsoft-com:office:smarttags" w:element="stockticker">
              <w:r w:rsidRPr="00E54F4E">
                <w:rPr>
                  <w:rFonts w:cs="Times New Roman"/>
                  <w:b/>
                </w:rPr>
                <w:t>REF</w:t>
              </w:r>
            </w:smartTag>
            <w:r w:rsidRPr="00E54F4E">
              <w:rPr>
                <w:rFonts w:cs="Times New Roman"/>
                <w:b/>
              </w:rPr>
              <w:t>:</w:t>
            </w:r>
            <w:r w:rsidRPr="00E54F4E">
              <w:rPr>
                <w:rFonts w:cs="Times New Roman"/>
              </w:rPr>
              <w:t xml:space="preserve"> The </w:t>
            </w:r>
            <w:smartTag w:uri="urn:schemas-microsoft-com:office:smarttags" w:element="stockticker">
              <w:r w:rsidRPr="00E54F4E">
                <w:rPr>
                  <w:rFonts w:cs="Times New Roman"/>
                  <w:i/>
                </w:rPr>
                <w:t>SDS</w:t>
              </w:r>
            </w:smartTag>
            <w:r w:rsidRPr="00E54F4E">
              <w:rPr>
                <w:rFonts w:cs="Times New Roman"/>
                <w:i/>
              </w:rPr>
              <w:t xml:space="preserve"> </w:t>
            </w:r>
            <w:smartTag w:uri="urn:schemas-microsoft-com:office:smarttags" w:element="stockticker">
              <w:r w:rsidRPr="00E54F4E">
                <w:rPr>
                  <w:rFonts w:cs="Times New Roman"/>
                  <w:i/>
                </w:rPr>
                <w:t>API</w:t>
              </w:r>
            </w:smartTag>
            <w:r w:rsidRPr="00E54F4E">
              <w:rPr>
                <w:rFonts w:cs="Times New Roman"/>
                <w:i/>
              </w:rPr>
              <w:t xml:space="preserve"> Installation Guide</w:t>
            </w:r>
            <w:r w:rsidRPr="00E54F4E">
              <w:rPr>
                <w:rFonts w:cs="Times New Roman"/>
              </w:rPr>
              <w:t xml:space="preserve"> is included in the </w:t>
            </w:r>
            <w:smartTag w:uri="urn:schemas-microsoft-com:office:smarttags" w:element="stockticker">
              <w:r w:rsidRPr="00E54F4E">
                <w:rPr>
                  <w:rFonts w:cs="Times New Roman"/>
                </w:rPr>
                <w:t>SDS</w:t>
              </w:r>
            </w:smartTag>
            <w:r w:rsidRPr="00E54F4E">
              <w:rPr>
                <w:rFonts w:cs="Times New Roman"/>
              </w:rPr>
              <w:t xml:space="preserve"> software distribution ZIP files, which are available for download at the following </w:t>
            </w:r>
            <w:r w:rsidR="00355D80" w:rsidRPr="00E54F4E">
              <w:rPr>
                <w:rFonts w:cs="Times New Roman"/>
              </w:rPr>
              <w:t>Website</w:t>
            </w:r>
            <w:r w:rsidRPr="00E54F4E">
              <w:rPr>
                <w:rFonts w:cs="Times New Roman"/>
                <w:color w:val="000000"/>
              </w:rPr>
              <w:fldChar w:fldCharType="begin"/>
            </w:r>
            <w:r w:rsidRPr="00E54F4E">
              <w:rPr>
                <w:rFonts w:cs="Times New Roman"/>
                <w:color w:val="000000"/>
              </w:rPr>
              <w:instrText>XE "</w:instrText>
            </w:r>
            <w:r w:rsidRPr="00E54F4E">
              <w:rPr>
                <w:rFonts w:cs="Times New Roman"/>
                <w:color w:val="000000"/>
                <w:kern w:val="2"/>
              </w:rPr>
              <w:instrText>SDS:</w:instrText>
            </w:r>
            <w:r w:rsidR="00355D80" w:rsidRPr="00E54F4E">
              <w:rPr>
                <w:rFonts w:cs="Times New Roman"/>
                <w:color w:val="000000"/>
                <w:kern w:val="2"/>
              </w:rPr>
              <w:instrText>Website</w:instrText>
            </w:r>
            <w:r w:rsidRPr="00E54F4E">
              <w:rPr>
                <w:rFonts w:cs="Times New Roman"/>
                <w:color w:val="000000"/>
              </w:rPr>
              <w:instrText>"</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XE "Web Pages:</w:instrText>
            </w:r>
            <w:r w:rsidRPr="00E54F4E">
              <w:rPr>
                <w:rFonts w:cs="Times New Roman"/>
                <w:color w:val="000000"/>
                <w:kern w:val="2"/>
              </w:rPr>
              <w:instrText xml:space="preserve">SDS </w:instrText>
            </w:r>
            <w:r w:rsidR="00355D80" w:rsidRPr="00E54F4E">
              <w:rPr>
                <w:rFonts w:cs="Times New Roman"/>
                <w:color w:val="000000"/>
                <w:kern w:val="2"/>
              </w:rPr>
              <w:instrText>Website</w:instrText>
            </w:r>
            <w:r w:rsidRPr="00E54F4E">
              <w:rPr>
                <w:rFonts w:cs="Times New Roman"/>
                <w:color w:val="000000"/>
              </w:rPr>
              <w:instrText>"</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XE "Home Pages:</w:instrText>
            </w:r>
            <w:r w:rsidRPr="00E54F4E">
              <w:rPr>
                <w:rFonts w:cs="Times New Roman"/>
                <w:color w:val="000000"/>
                <w:kern w:val="2"/>
              </w:rPr>
              <w:instrText xml:space="preserve">SDS </w:instrText>
            </w:r>
            <w:r w:rsidR="00355D80" w:rsidRPr="00E54F4E">
              <w:rPr>
                <w:rFonts w:cs="Times New Roman"/>
                <w:color w:val="000000"/>
                <w:kern w:val="2"/>
              </w:rPr>
              <w:instrText>Website</w:instrText>
            </w:r>
            <w:r w:rsidRPr="00E54F4E">
              <w:rPr>
                <w:rFonts w:cs="Times New Roman"/>
                <w:color w:val="000000"/>
              </w:rPr>
              <w:instrText>"</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XE "URLs:</w:instrText>
            </w:r>
            <w:r w:rsidRPr="00E54F4E">
              <w:rPr>
                <w:rFonts w:cs="Times New Roman"/>
                <w:color w:val="000000"/>
                <w:kern w:val="2"/>
              </w:rPr>
              <w:instrText xml:space="preserve">SDS </w:instrText>
            </w:r>
            <w:r w:rsidR="00355D80" w:rsidRPr="00E54F4E">
              <w:rPr>
                <w:rFonts w:cs="Times New Roman"/>
                <w:color w:val="000000"/>
                <w:kern w:val="2"/>
              </w:rPr>
              <w:instrText>Website</w:instrText>
            </w:r>
            <w:r w:rsidRPr="00E54F4E">
              <w:rPr>
                <w:rFonts w:cs="Times New Roman"/>
                <w:color w:val="000000"/>
              </w:rPr>
              <w:instrText>"</w:instrText>
            </w:r>
            <w:r w:rsidRPr="00E54F4E">
              <w:rPr>
                <w:rFonts w:cs="Times New Roman"/>
                <w:color w:val="000000"/>
              </w:rPr>
              <w:fldChar w:fldCharType="end"/>
            </w:r>
            <w:r w:rsidRPr="00E54F4E">
              <w:rPr>
                <w:rFonts w:cs="Times New Roman"/>
              </w:rPr>
              <w:t>:</w:t>
            </w:r>
          </w:p>
          <w:p w14:paraId="4EFA921C" w14:textId="77777777" w:rsidR="009B4D3A" w:rsidRPr="00E54F4E" w:rsidRDefault="005F6163" w:rsidP="005423C3">
            <w:pPr>
              <w:keepNext/>
              <w:keepLines/>
              <w:spacing w:before="120" w:after="60"/>
              <w:ind w:left="346"/>
              <w:rPr>
                <w:rFonts w:cs="Times New Roman"/>
                <w:kern w:val="2"/>
              </w:rPr>
            </w:pPr>
            <w:r>
              <w:rPr>
                <w:color w:val="000000"/>
              </w:rPr>
              <w:t>REDACTED</w:t>
            </w:r>
          </w:p>
        </w:tc>
      </w:tr>
    </w:tbl>
    <w:p w14:paraId="65373226" w14:textId="77777777" w:rsidR="00604685" w:rsidRPr="00E54F4E" w:rsidRDefault="00604685" w:rsidP="00990742">
      <w:pPr>
        <w:keepNext/>
        <w:keepLines/>
        <w:numPr>
          <w:ilvl w:val="0"/>
          <w:numId w:val="6"/>
        </w:numPr>
        <w:tabs>
          <w:tab w:val="clear" w:pos="1296"/>
        </w:tabs>
        <w:spacing w:before="120"/>
        <w:ind w:left="1267"/>
      </w:pPr>
      <w:r w:rsidRPr="00E54F4E">
        <w:t>The jdbc.properties file</w:t>
      </w:r>
      <w:r w:rsidRPr="00E54F4E">
        <w:rPr>
          <w:color w:val="000000"/>
        </w:rPr>
        <w:fldChar w:fldCharType="begin"/>
      </w:r>
      <w:r w:rsidRPr="00E54F4E">
        <w:rPr>
          <w:color w:val="000000"/>
        </w:rPr>
        <w:instrText>XE "jdbc.properties File"</w:instrText>
      </w:r>
      <w:r w:rsidRPr="00E54F4E">
        <w:rPr>
          <w:color w:val="000000"/>
        </w:rPr>
        <w:fldChar w:fldCharType="end"/>
      </w:r>
      <w:r w:rsidRPr="00E54F4E">
        <w:rPr>
          <w:color w:val="000000"/>
        </w:rPr>
        <w:fldChar w:fldCharType="begin"/>
      </w:r>
      <w:r w:rsidRPr="00E54F4E">
        <w:rPr>
          <w:color w:val="000000"/>
        </w:rPr>
        <w:instrText>XE "Files:jdbc.properties"</w:instrText>
      </w:r>
      <w:r w:rsidRPr="00E54F4E">
        <w:rPr>
          <w:color w:val="000000"/>
        </w:rPr>
        <w:fldChar w:fldCharType="end"/>
      </w:r>
      <w:r w:rsidRPr="00E54F4E">
        <w:t xml:space="preserve"> needed by the </w:t>
      </w:r>
      <w:smartTag w:uri="urn:schemas-microsoft-com:office:smarttags" w:element="stockticker">
        <w:r w:rsidRPr="00E54F4E">
          <w:t>SDS</w:t>
        </w:r>
      </w:smartTag>
      <w:r w:rsidRPr="00E54F4E">
        <w:t xml:space="preserve"> read-only </w:t>
      </w:r>
      <w:smartTag w:uri="urn:schemas-microsoft-com:office:smarttags" w:element="stockticker">
        <w:r w:rsidRPr="00E54F4E">
          <w:t>API</w:t>
        </w:r>
      </w:smartTag>
      <w:r w:rsidRPr="00E54F4E">
        <w:t xml:space="preserve"> </w:t>
      </w:r>
      <w:r w:rsidRPr="00E54F4E">
        <w:rPr>
          <w:i/>
        </w:rPr>
        <w:t>must</w:t>
      </w:r>
      <w:r w:rsidRPr="00E54F4E">
        <w:t xml:space="preserve"> be in your application's classpath at the location expected by the API</w:t>
      </w:r>
      <w:r w:rsidR="00935399" w:rsidRPr="00E54F4E">
        <w:t>.</w:t>
      </w:r>
    </w:p>
    <w:p w14:paraId="118BD352" w14:textId="77777777" w:rsidR="00604685" w:rsidRPr="00E54F4E" w:rsidRDefault="00604685" w:rsidP="00935399">
      <w:pPr>
        <w:keepNext/>
        <w:keepLines/>
        <w:ind w:left="1267"/>
      </w:pPr>
    </w:p>
    <w:p w14:paraId="3C369967" w14:textId="77777777" w:rsidR="00935399" w:rsidRPr="00E54F4E" w:rsidRDefault="00935399" w:rsidP="00935399">
      <w:pPr>
        <w:keepNext/>
        <w:keepLines/>
        <w:ind w:left="1267"/>
      </w:pPr>
      <w:r w:rsidRPr="00E54F4E">
        <w:t>KAAJEE distributes two sample versions of the jdbc.properties file</w:t>
      </w:r>
      <w:r w:rsidR="00EA1890" w:rsidRPr="00E54F4E">
        <w:rPr>
          <w:color w:val="000000"/>
        </w:rPr>
        <w:fldChar w:fldCharType="begin"/>
      </w:r>
      <w:r w:rsidR="00EA1890" w:rsidRPr="00E54F4E">
        <w:rPr>
          <w:color w:val="000000"/>
        </w:rPr>
        <w:instrText>XE "jdbc.properties File"</w:instrText>
      </w:r>
      <w:r w:rsidR="00EA1890" w:rsidRPr="00E54F4E">
        <w:rPr>
          <w:color w:val="000000"/>
        </w:rPr>
        <w:fldChar w:fldCharType="end"/>
      </w:r>
      <w:r w:rsidR="00EA1890" w:rsidRPr="00E54F4E">
        <w:rPr>
          <w:color w:val="000000"/>
        </w:rPr>
        <w:fldChar w:fldCharType="begin"/>
      </w:r>
      <w:r w:rsidR="00EA1890" w:rsidRPr="00E54F4E">
        <w:rPr>
          <w:color w:val="000000"/>
        </w:rPr>
        <w:instrText>XE "Files:jdbc.properties"</w:instrText>
      </w:r>
      <w:r w:rsidR="00EA1890" w:rsidRPr="00E54F4E">
        <w:rPr>
          <w:color w:val="000000"/>
        </w:rPr>
        <w:fldChar w:fldCharType="end"/>
      </w:r>
      <w:r w:rsidRPr="00E54F4E">
        <w:t xml:space="preserve">, depending on the operating system. These sample files are located in the following </w:t>
      </w:r>
      <w:r w:rsidR="00647C83" w:rsidRPr="00E54F4E">
        <w:t xml:space="preserve">distribution </w:t>
      </w:r>
      <w:r w:rsidRPr="00E54F4E">
        <w:t>directory:</w:t>
      </w:r>
    </w:p>
    <w:p w14:paraId="15A7C921" w14:textId="77777777" w:rsidR="00935399" w:rsidRPr="00E54F4E" w:rsidRDefault="00935399" w:rsidP="00935399">
      <w:pPr>
        <w:keepNext/>
        <w:keepLines/>
        <w:spacing w:before="120"/>
        <w:ind w:left="1642"/>
      </w:pPr>
      <w:r w:rsidRPr="00E54F4E">
        <w:rPr>
          <w:b/>
        </w:rPr>
        <w:t>&lt;STAGING_FOLDER&gt;</w:t>
      </w:r>
      <w:r w:rsidRPr="00E54F4E">
        <w:t>/kaajee-</w:t>
      </w:r>
      <w:r w:rsidR="00CD34A6" w:rsidRPr="00E54F4E">
        <w:t>1.2.0</w:t>
      </w:r>
      <w:r w:rsidR="00AD4319" w:rsidRPr="00E54F4E">
        <w:t>.</w:t>
      </w:r>
      <w:r w:rsidR="00E06B79" w:rsidRPr="00E54F4E">
        <w:t>xxx</w:t>
      </w:r>
      <w:r w:rsidRPr="00E54F4E">
        <w:t>/samples/exploded/kaajeeSampleApp-</w:t>
      </w:r>
      <w:r w:rsidR="00CD34A6" w:rsidRPr="00E54F4E">
        <w:t>1.2.0</w:t>
      </w:r>
      <w:r w:rsidR="00AD4319" w:rsidRPr="00E54F4E">
        <w:t>.</w:t>
      </w:r>
      <w:r w:rsidR="00E06B79" w:rsidRPr="00E54F4E">
        <w:t>xxx</w:t>
      </w:r>
      <w:r w:rsidRPr="00E54F4E">
        <w:t>EAR/APP-INF/classes/gov/va/stddata/factory/db</w:t>
      </w:r>
    </w:p>
    <w:p w14:paraId="60DBC01E" w14:textId="77777777" w:rsidR="00935399" w:rsidRPr="00E54F4E" w:rsidRDefault="00935399" w:rsidP="00935399">
      <w:pPr>
        <w:keepNext/>
        <w:keepLines/>
        <w:ind w:left="1267"/>
      </w:pPr>
    </w:p>
    <w:p w14:paraId="69662386" w14:textId="77777777" w:rsidR="00604685" w:rsidRPr="00E54F4E" w:rsidRDefault="00604685" w:rsidP="00935399">
      <w:pPr>
        <w:keepNext/>
        <w:keepLines/>
        <w:ind w:left="1267"/>
      </w:pPr>
    </w:p>
    <w:p w14:paraId="0E6DC9B6" w14:textId="2D7E4CBC" w:rsidR="00600DA3" w:rsidRPr="00E54F4E" w:rsidRDefault="00600DA3" w:rsidP="00600DA3">
      <w:pPr>
        <w:pStyle w:val="Caption"/>
      </w:pPr>
      <w:bookmarkStart w:id="322" w:name="_Toc204421609"/>
      <w:bookmarkStart w:id="323" w:name="_Toc287867645"/>
      <w:r w:rsidRPr="00E54F4E">
        <w:t xml:space="preserve">Figure </w:t>
      </w:r>
      <w:r w:rsidR="00E54F4E" w:rsidRPr="00E54F4E">
        <w:rPr>
          <w:noProof/>
        </w:rPr>
        <w:fldChar w:fldCharType="begin"/>
      </w:r>
      <w:r w:rsidR="00E54F4E" w:rsidRPr="00E54F4E">
        <w:rPr>
          <w:noProof/>
        </w:rPr>
        <w:instrText xml:space="preserve"> STYLEREF 2 \s </w:instrText>
      </w:r>
      <w:r w:rsidR="00E54F4E" w:rsidRPr="00E54F4E">
        <w:rPr>
          <w:noProof/>
        </w:rPr>
        <w:fldChar w:fldCharType="separate"/>
      </w:r>
      <w:r w:rsidR="00C97B49">
        <w:rPr>
          <w:noProof/>
        </w:rPr>
        <w:t>4</w:t>
      </w:r>
      <w:r w:rsidR="00E54F4E" w:rsidRPr="00E54F4E">
        <w:rPr>
          <w:noProof/>
        </w:rPr>
        <w:fldChar w:fldCharType="end"/>
      </w:r>
      <w:r w:rsidRPr="00E54F4E">
        <w:noBreakHyphen/>
      </w:r>
      <w:r w:rsidR="00E54F4E" w:rsidRPr="00E54F4E">
        <w:rPr>
          <w:noProof/>
        </w:rPr>
        <w:fldChar w:fldCharType="begin"/>
      </w:r>
      <w:r w:rsidR="00E54F4E" w:rsidRPr="00E54F4E">
        <w:rPr>
          <w:noProof/>
        </w:rPr>
        <w:instrText xml:space="preserve"> SEQ Figure \* ARABIC \s 2 </w:instrText>
      </w:r>
      <w:r w:rsidR="00E54F4E" w:rsidRPr="00E54F4E">
        <w:rPr>
          <w:noProof/>
        </w:rPr>
        <w:fldChar w:fldCharType="separate"/>
      </w:r>
      <w:r w:rsidR="00C97B49">
        <w:rPr>
          <w:noProof/>
        </w:rPr>
        <w:t>1</w:t>
      </w:r>
      <w:r w:rsidR="00E54F4E" w:rsidRPr="00E54F4E">
        <w:rPr>
          <w:noProof/>
        </w:rPr>
        <w:fldChar w:fldCharType="end"/>
      </w:r>
      <w:r w:rsidRPr="00E54F4E">
        <w:t>. Sample jdbc.properties.cache file</w:t>
      </w:r>
      <w:bookmarkEnd w:id="322"/>
      <w:bookmarkEnd w:id="323"/>
    </w:p>
    <w:p w14:paraId="24E01287" w14:textId="77777777" w:rsidR="00C518F0" w:rsidRPr="00E54F4E" w:rsidRDefault="00C518F0" w:rsidP="00C518F0">
      <w:pPr>
        <w:pStyle w:val="Code"/>
        <w:ind w:left="1430"/>
        <w:rPr>
          <w:b/>
        </w:rPr>
      </w:pPr>
      <w:r w:rsidRPr="00E54F4E">
        <w:t>jdbc.url=</w:t>
      </w:r>
      <w:r w:rsidRPr="00E54F4E">
        <w:rPr>
          <w:b/>
        </w:rPr>
        <w:t>jdbc:Cache://127.0.0.1:1972/SDS</w:t>
      </w:r>
    </w:p>
    <w:p w14:paraId="43337C7D" w14:textId="77777777" w:rsidR="00C518F0" w:rsidRPr="00E54F4E" w:rsidRDefault="00C518F0" w:rsidP="00C518F0">
      <w:pPr>
        <w:pStyle w:val="Code"/>
        <w:ind w:left="1430"/>
        <w:rPr>
          <w:b/>
        </w:rPr>
      </w:pPr>
      <w:r w:rsidRPr="00E54F4E">
        <w:t>jdbc.driver=</w:t>
      </w:r>
      <w:r w:rsidRPr="00E54F4E">
        <w:rPr>
          <w:b/>
        </w:rPr>
        <w:t>com.intersys.jdbc.CacheDriver</w:t>
      </w:r>
    </w:p>
    <w:p w14:paraId="293BB123" w14:textId="77777777" w:rsidR="00C518F0" w:rsidRPr="00E54F4E" w:rsidRDefault="00C518F0" w:rsidP="00C518F0">
      <w:pPr>
        <w:pStyle w:val="Code"/>
        <w:ind w:left="1430"/>
        <w:rPr>
          <w:b/>
        </w:rPr>
      </w:pPr>
      <w:r w:rsidRPr="00E54F4E">
        <w:t>user=</w:t>
      </w:r>
      <w:r w:rsidRPr="00E54F4E">
        <w:rPr>
          <w:b/>
        </w:rPr>
        <w:t>_SYSTEM</w:t>
      </w:r>
    </w:p>
    <w:p w14:paraId="72074A81" w14:textId="77777777" w:rsidR="00C518F0" w:rsidRPr="00E54F4E" w:rsidRDefault="00C518F0" w:rsidP="00C518F0">
      <w:pPr>
        <w:pStyle w:val="Code"/>
        <w:ind w:left="1430"/>
        <w:rPr>
          <w:b/>
        </w:rPr>
      </w:pPr>
      <w:r w:rsidRPr="00E54F4E">
        <w:t>password=</w:t>
      </w:r>
      <w:r w:rsidRPr="00E54F4E">
        <w:rPr>
          <w:b/>
        </w:rPr>
        <w:t>SYS</w:t>
      </w:r>
    </w:p>
    <w:p w14:paraId="1CC218F2" w14:textId="77777777" w:rsidR="00C518F0" w:rsidRPr="00E54F4E" w:rsidRDefault="00C518F0" w:rsidP="00C518F0">
      <w:pPr>
        <w:ind w:left="1274"/>
      </w:pPr>
    </w:p>
    <w:p w14:paraId="5D43CCE9" w14:textId="77777777" w:rsidR="00935399" w:rsidRPr="00E54F4E" w:rsidRDefault="00935399" w:rsidP="00C518F0">
      <w:pPr>
        <w:ind w:left="1274"/>
      </w:pPr>
    </w:p>
    <w:p w14:paraId="0D18EE0D" w14:textId="23E2EBFC" w:rsidR="00600DA3" w:rsidRPr="00E54F4E" w:rsidRDefault="00600DA3" w:rsidP="00600DA3">
      <w:pPr>
        <w:pStyle w:val="Caption"/>
      </w:pPr>
      <w:bookmarkStart w:id="324" w:name="_Toc204421610"/>
      <w:bookmarkStart w:id="325" w:name="_Toc287867646"/>
      <w:bookmarkStart w:id="326" w:name="_Hlt200359775"/>
      <w:r w:rsidRPr="00E54F4E">
        <w:lastRenderedPageBreak/>
        <w:t xml:space="preserve">Figure </w:t>
      </w:r>
      <w:r w:rsidR="00E54F4E" w:rsidRPr="00E54F4E">
        <w:rPr>
          <w:noProof/>
        </w:rPr>
        <w:fldChar w:fldCharType="begin"/>
      </w:r>
      <w:r w:rsidR="00E54F4E" w:rsidRPr="00E54F4E">
        <w:rPr>
          <w:noProof/>
        </w:rPr>
        <w:instrText xml:space="preserve"> STYLEREF 2 \s </w:instrText>
      </w:r>
      <w:r w:rsidR="00E54F4E" w:rsidRPr="00E54F4E">
        <w:rPr>
          <w:noProof/>
        </w:rPr>
        <w:fldChar w:fldCharType="separate"/>
      </w:r>
      <w:r w:rsidR="00C97B49">
        <w:rPr>
          <w:noProof/>
        </w:rPr>
        <w:t>4</w:t>
      </w:r>
      <w:r w:rsidR="00E54F4E" w:rsidRPr="00E54F4E">
        <w:rPr>
          <w:noProof/>
        </w:rPr>
        <w:fldChar w:fldCharType="end"/>
      </w:r>
      <w:r w:rsidRPr="00E54F4E">
        <w:noBreakHyphen/>
      </w:r>
      <w:r w:rsidR="00E54F4E" w:rsidRPr="00E54F4E">
        <w:rPr>
          <w:noProof/>
        </w:rPr>
        <w:fldChar w:fldCharType="begin"/>
      </w:r>
      <w:r w:rsidR="00E54F4E" w:rsidRPr="00E54F4E">
        <w:rPr>
          <w:noProof/>
        </w:rPr>
        <w:instrText xml:space="preserve"> SEQ Figure \* ARABIC \s 2 </w:instrText>
      </w:r>
      <w:r w:rsidR="00E54F4E" w:rsidRPr="00E54F4E">
        <w:rPr>
          <w:noProof/>
        </w:rPr>
        <w:fldChar w:fldCharType="separate"/>
      </w:r>
      <w:r w:rsidR="00C97B49">
        <w:rPr>
          <w:noProof/>
        </w:rPr>
        <w:t>2</w:t>
      </w:r>
      <w:r w:rsidR="00E54F4E" w:rsidRPr="00E54F4E">
        <w:rPr>
          <w:noProof/>
        </w:rPr>
        <w:fldChar w:fldCharType="end"/>
      </w:r>
      <w:r w:rsidRPr="00E54F4E">
        <w:t>. Sample jdbc.properties.oracle file</w:t>
      </w:r>
      <w:bookmarkEnd w:id="324"/>
      <w:bookmarkEnd w:id="325"/>
    </w:p>
    <w:bookmarkEnd w:id="326"/>
    <w:p w14:paraId="10710F50" w14:textId="77777777" w:rsidR="00604685" w:rsidRPr="00E54F4E" w:rsidRDefault="00604685" w:rsidP="00604685">
      <w:pPr>
        <w:pStyle w:val="Code"/>
        <w:ind w:left="1430"/>
        <w:rPr>
          <w:b/>
        </w:rPr>
      </w:pPr>
      <w:r w:rsidRPr="00E54F4E">
        <w:t>jdbc.url=</w:t>
      </w:r>
      <w:r w:rsidRPr="00E54F4E">
        <w:rPr>
          <w:b/>
        </w:rPr>
        <w:t>jdbc:oracle:thin:@</w:t>
      </w:r>
      <w:r w:rsidR="00935399" w:rsidRPr="00E54F4E">
        <w:rPr>
          <w:b/>
        </w:rPr>
        <w:t>&lt;DB-HOST&gt;</w:t>
      </w:r>
      <w:r w:rsidRPr="00E54F4E">
        <w:rPr>
          <w:b/>
        </w:rPr>
        <w:t>:1521:</w:t>
      </w:r>
      <w:r w:rsidR="00935399" w:rsidRPr="00E54F4E">
        <w:rPr>
          <w:b/>
        </w:rPr>
        <w:t>&lt;DB-NAME&gt;</w:t>
      </w:r>
    </w:p>
    <w:p w14:paraId="5C653871" w14:textId="77777777" w:rsidR="00604685" w:rsidRPr="00E54F4E" w:rsidRDefault="00604685" w:rsidP="00604685">
      <w:pPr>
        <w:pStyle w:val="Code"/>
        <w:ind w:left="1430"/>
        <w:rPr>
          <w:b/>
        </w:rPr>
      </w:pPr>
      <w:r w:rsidRPr="00E54F4E">
        <w:t>jdbc.driver=</w:t>
      </w:r>
      <w:r w:rsidRPr="00E54F4E">
        <w:rPr>
          <w:b/>
        </w:rPr>
        <w:t>oracle.jdbc.driver.OracleDriver</w:t>
      </w:r>
    </w:p>
    <w:p w14:paraId="323332B9" w14:textId="77777777" w:rsidR="00935399" w:rsidRPr="00E54F4E" w:rsidRDefault="00935399" w:rsidP="00935399">
      <w:pPr>
        <w:pStyle w:val="Code"/>
        <w:ind w:left="1430"/>
        <w:rPr>
          <w:b/>
        </w:rPr>
      </w:pPr>
      <w:r w:rsidRPr="00E54F4E">
        <w:t>user=</w:t>
      </w:r>
      <w:r w:rsidRPr="00E54F4E">
        <w:rPr>
          <w:b/>
        </w:rPr>
        <w:t>&lt;SDSUSER_ID&gt;</w:t>
      </w:r>
    </w:p>
    <w:p w14:paraId="712DBDB8" w14:textId="77777777" w:rsidR="00935399" w:rsidRPr="00E54F4E" w:rsidRDefault="00935399" w:rsidP="00935399">
      <w:pPr>
        <w:pStyle w:val="Code"/>
        <w:ind w:left="1430"/>
        <w:rPr>
          <w:b/>
          <w:bCs/>
        </w:rPr>
      </w:pPr>
      <w:r w:rsidRPr="00E54F4E">
        <w:t>password=</w:t>
      </w:r>
      <w:r w:rsidRPr="00E54F4E">
        <w:rPr>
          <w:b/>
        </w:rPr>
        <w:t>&lt;SDSUSER_PASSWORD&gt;</w:t>
      </w:r>
    </w:p>
    <w:p w14:paraId="02D425DF" w14:textId="77777777" w:rsidR="00D46AB4" w:rsidRPr="00E54F4E" w:rsidRDefault="00D46AB4" w:rsidP="00647C83">
      <w:pPr>
        <w:ind w:left="1267"/>
      </w:pPr>
    </w:p>
    <w:p w14:paraId="1FBD9064" w14:textId="77777777" w:rsidR="00600DA3" w:rsidRPr="00E54F4E" w:rsidRDefault="00600DA3" w:rsidP="00647C83">
      <w:pPr>
        <w:ind w:left="1267"/>
      </w:pPr>
    </w:p>
    <w:p w14:paraId="4658FE88" w14:textId="77777777" w:rsidR="00604685" w:rsidRPr="00E54F4E" w:rsidRDefault="00604685" w:rsidP="00990742">
      <w:pPr>
        <w:keepNext/>
        <w:keepLines/>
        <w:numPr>
          <w:ilvl w:val="0"/>
          <w:numId w:val="6"/>
        </w:numPr>
        <w:tabs>
          <w:tab w:val="clear" w:pos="1296"/>
        </w:tabs>
        <w:spacing w:before="120"/>
        <w:ind w:left="1248"/>
      </w:pPr>
      <w:r w:rsidRPr="00E54F4E">
        <w:t xml:space="preserve">The SDS read-only API </w:t>
      </w:r>
      <w:r w:rsidR="00186A44" w:rsidRPr="00E54F4E">
        <w:t>18</w:t>
      </w:r>
      <w:r w:rsidR="00F612C8" w:rsidRPr="00E54F4E">
        <w:t xml:space="preserve">.0 </w:t>
      </w:r>
      <w:r w:rsidRPr="00E54F4E">
        <w:t xml:space="preserve">(or higher) </w:t>
      </w:r>
      <w:r w:rsidRPr="00E54F4E">
        <w:rPr>
          <w:i/>
        </w:rPr>
        <w:t>must</w:t>
      </w:r>
      <w:r w:rsidRPr="00E54F4E">
        <w:t xml:space="preserve"> itself be available in your application's classpath. This API uses the following two .jar files:</w:t>
      </w:r>
    </w:p>
    <w:p w14:paraId="5F298CB5" w14:textId="77777777" w:rsidR="00604685" w:rsidRPr="00E54F4E" w:rsidRDefault="00C170D5" w:rsidP="00990742">
      <w:pPr>
        <w:keepNext/>
        <w:keepLines/>
        <w:numPr>
          <w:ilvl w:val="0"/>
          <w:numId w:val="64"/>
        </w:numPr>
        <w:tabs>
          <w:tab w:val="clear" w:pos="1440"/>
          <w:tab w:val="left" w:pos="1612"/>
        </w:tabs>
        <w:spacing w:before="120"/>
        <w:ind w:left="1638"/>
      </w:pPr>
      <w:r w:rsidRPr="00E54F4E">
        <w:t>vha-stddata-basic-</w:t>
      </w:r>
      <w:r w:rsidR="00186A44" w:rsidRPr="00E54F4E">
        <w:t>18</w:t>
      </w:r>
      <w:r w:rsidRPr="00E54F4E">
        <w:t>.0.jar</w:t>
      </w:r>
      <w:r w:rsidR="00604685" w:rsidRPr="00E54F4E">
        <w:rPr>
          <w:color w:val="000000"/>
        </w:rPr>
        <w:fldChar w:fldCharType="begin"/>
      </w:r>
      <w:r w:rsidR="00604685" w:rsidRPr="00E54F4E">
        <w:rPr>
          <w:color w:val="000000"/>
        </w:rPr>
        <w:instrText xml:space="preserve"> XE "vha-stddata-client-</w:instrText>
      </w:r>
      <w:r w:rsidR="004129CA" w:rsidRPr="00E54F4E">
        <w:rPr>
          <w:color w:val="000000"/>
        </w:rPr>
        <w:instrText>1</w:instrText>
      </w:r>
      <w:r w:rsidR="00604685" w:rsidRPr="00E54F4E">
        <w:rPr>
          <w:color w:val="000000"/>
        </w:rPr>
        <w:instrText xml:space="preserve">3.0.jar File" </w:instrText>
      </w:r>
      <w:r w:rsidR="00604685" w:rsidRPr="00E54F4E">
        <w:rPr>
          <w:color w:val="000000"/>
        </w:rPr>
        <w:fldChar w:fldCharType="end"/>
      </w:r>
      <w:r w:rsidR="00604685" w:rsidRPr="00E54F4E">
        <w:rPr>
          <w:color w:val="000000"/>
        </w:rPr>
        <w:fldChar w:fldCharType="begin"/>
      </w:r>
      <w:r w:rsidR="00604685" w:rsidRPr="00E54F4E">
        <w:rPr>
          <w:color w:val="000000"/>
        </w:rPr>
        <w:instrText xml:space="preserve"> XE "Files:vha-stddata-client-</w:instrText>
      </w:r>
      <w:r w:rsidR="004129CA" w:rsidRPr="00E54F4E">
        <w:rPr>
          <w:color w:val="000000"/>
        </w:rPr>
        <w:instrText>1</w:instrText>
      </w:r>
      <w:r w:rsidR="00604685" w:rsidRPr="00E54F4E">
        <w:rPr>
          <w:color w:val="000000"/>
        </w:rPr>
        <w:instrText xml:space="preserve">3.0.jar" </w:instrText>
      </w:r>
      <w:r w:rsidR="00604685" w:rsidRPr="00E54F4E">
        <w:rPr>
          <w:color w:val="000000"/>
        </w:rPr>
        <w:fldChar w:fldCharType="end"/>
      </w:r>
    </w:p>
    <w:p w14:paraId="5807EBC5" w14:textId="77777777" w:rsidR="00604685" w:rsidRPr="00E54F4E" w:rsidRDefault="00C170D5" w:rsidP="00990742">
      <w:pPr>
        <w:numPr>
          <w:ilvl w:val="0"/>
          <w:numId w:val="64"/>
        </w:numPr>
        <w:tabs>
          <w:tab w:val="clear" w:pos="1440"/>
          <w:tab w:val="left" w:pos="1612"/>
        </w:tabs>
        <w:spacing w:before="120"/>
        <w:ind w:left="1638"/>
      </w:pPr>
      <w:r w:rsidRPr="00E54F4E">
        <w:t>vha-stddata-client-</w:t>
      </w:r>
      <w:r w:rsidR="00186A44" w:rsidRPr="00E54F4E">
        <w:t>18</w:t>
      </w:r>
      <w:r w:rsidRPr="00E54F4E">
        <w:t>.0.jar</w:t>
      </w:r>
      <w:r w:rsidR="00604685" w:rsidRPr="00E54F4E">
        <w:rPr>
          <w:color w:val="000000"/>
        </w:rPr>
        <w:fldChar w:fldCharType="begin"/>
      </w:r>
      <w:r w:rsidR="00604685" w:rsidRPr="00E54F4E">
        <w:rPr>
          <w:color w:val="000000"/>
        </w:rPr>
        <w:instrText xml:space="preserve"> XE "vha-stddata-basic-</w:instrText>
      </w:r>
      <w:r w:rsidR="004129CA" w:rsidRPr="00E54F4E">
        <w:rPr>
          <w:color w:val="000000"/>
        </w:rPr>
        <w:instrText>1</w:instrText>
      </w:r>
      <w:r w:rsidR="00604685" w:rsidRPr="00E54F4E">
        <w:rPr>
          <w:color w:val="000000"/>
        </w:rPr>
        <w:instrText xml:space="preserve">3.0.jar File" </w:instrText>
      </w:r>
      <w:r w:rsidR="00604685" w:rsidRPr="00E54F4E">
        <w:rPr>
          <w:color w:val="000000"/>
        </w:rPr>
        <w:fldChar w:fldCharType="end"/>
      </w:r>
      <w:r w:rsidR="00604685" w:rsidRPr="00E54F4E">
        <w:rPr>
          <w:color w:val="000000"/>
        </w:rPr>
        <w:fldChar w:fldCharType="begin"/>
      </w:r>
      <w:r w:rsidR="00604685" w:rsidRPr="00E54F4E">
        <w:rPr>
          <w:color w:val="000000"/>
        </w:rPr>
        <w:instrText xml:space="preserve"> XE "Files:vha-stddata-basic-</w:instrText>
      </w:r>
      <w:r w:rsidR="004129CA" w:rsidRPr="00E54F4E">
        <w:rPr>
          <w:color w:val="000000"/>
        </w:rPr>
        <w:instrText>1</w:instrText>
      </w:r>
      <w:r w:rsidR="00604685" w:rsidRPr="00E54F4E">
        <w:rPr>
          <w:color w:val="000000"/>
        </w:rPr>
        <w:instrText xml:space="preserve">3.0.jar" </w:instrText>
      </w:r>
      <w:r w:rsidR="00604685" w:rsidRPr="00E54F4E">
        <w:rPr>
          <w:color w:val="000000"/>
        </w:rPr>
        <w:fldChar w:fldCharType="end"/>
      </w:r>
    </w:p>
    <w:p w14:paraId="42ECD39C" w14:textId="77777777" w:rsidR="00604685" w:rsidRPr="00E54F4E" w:rsidRDefault="00604685" w:rsidP="00604685">
      <w:pPr>
        <w:ind w:left="547"/>
      </w:pPr>
    </w:p>
    <w:tbl>
      <w:tblPr>
        <w:tblW w:w="0" w:type="auto"/>
        <w:tblInd w:w="1296" w:type="dxa"/>
        <w:tblLayout w:type="fixed"/>
        <w:tblLook w:val="0000" w:firstRow="0" w:lastRow="0" w:firstColumn="0" w:lastColumn="0" w:noHBand="0" w:noVBand="0"/>
      </w:tblPr>
      <w:tblGrid>
        <w:gridCol w:w="738"/>
        <w:gridCol w:w="7472"/>
      </w:tblGrid>
      <w:tr w:rsidR="009B4D3A" w:rsidRPr="00E54F4E" w14:paraId="1905AF08" w14:textId="77777777" w:rsidTr="00935399">
        <w:trPr>
          <w:cantSplit/>
        </w:trPr>
        <w:tc>
          <w:tcPr>
            <w:tcW w:w="738" w:type="dxa"/>
          </w:tcPr>
          <w:p w14:paraId="127EE8DB" w14:textId="77777777" w:rsidR="009B4D3A" w:rsidRPr="00E54F4E" w:rsidRDefault="00C46AED" w:rsidP="005B6C56">
            <w:pPr>
              <w:spacing w:before="60" w:after="60"/>
              <w:ind w:left="-18"/>
              <w:rPr>
                <w:rFonts w:cs="Times New Roman"/>
              </w:rPr>
            </w:pPr>
            <w:r w:rsidRPr="00E54F4E">
              <w:rPr>
                <w:rFonts w:cs="Times New Roman"/>
                <w:noProof/>
              </w:rPr>
              <w:drawing>
                <wp:inline distT="0" distB="0" distL="0" distR="0" wp14:anchorId="7AAEC16E" wp14:editId="1D3F8430">
                  <wp:extent cx="289560" cy="289560"/>
                  <wp:effectExtent l="0" t="0" r="0" b="0"/>
                  <wp:docPr id="72" name="Picture 7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7472" w:type="dxa"/>
          </w:tcPr>
          <w:p w14:paraId="29B7E397" w14:textId="77777777" w:rsidR="009B4D3A" w:rsidRPr="00E54F4E" w:rsidRDefault="00935399" w:rsidP="005423C3">
            <w:pPr>
              <w:keepNext/>
              <w:keepLines/>
              <w:spacing w:before="60"/>
              <w:rPr>
                <w:rFonts w:cs="Times New Roman"/>
              </w:rPr>
            </w:pPr>
            <w:r w:rsidRPr="00E54F4E">
              <w:rPr>
                <w:rFonts w:cs="Times New Roman"/>
                <w:b/>
              </w:rPr>
              <w:t>NOTE:</w:t>
            </w:r>
            <w:r w:rsidRPr="00E54F4E">
              <w:rPr>
                <w:rFonts w:cs="Times New Roman"/>
              </w:rPr>
              <w:t xml:space="preserve"> Depending on the </w:t>
            </w:r>
            <w:r w:rsidR="007F6BC2" w:rsidRPr="00E54F4E">
              <w:rPr>
                <w:rFonts w:cs="Times New Roman"/>
              </w:rPr>
              <w:t>operating</w:t>
            </w:r>
            <w:r w:rsidRPr="00E54F4E">
              <w:rPr>
                <w:rFonts w:cs="Times New Roman"/>
              </w:rPr>
              <w:t xml:space="preserve"> system</w:t>
            </w:r>
            <w:r w:rsidR="00647C83" w:rsidRPr="00E54F4E">
              <w:rPr>
                <w:rFonts w:cs="Times New Roman"/>
              </w:rPr>
              <w:t>,</w:t>
            </w:r>
            <w:r w:rsidRPr="00E54F4E">
              <w:rPr>
                <w:rFonts w:cs="Times New Roman"/>
              </w:rPr>
              <w:t xml:space="preserve"> you can use </w:t>
            </w:r>
            <w:r w:rsidR="00647C83" w:rsidRPr="00E54F4E">
              <w:rPr>
                <w:rFonts w:cs="Times New Roman"/>
              </w:rPr>
              <w:t>either of these sample files;</w:t>
            </w:r>
            <w:r w:rsidRPr="00E54F4E">
              <w:rPr>
                <w:rFonts w:cs="Times New Roman"/>
              </w:rPr>
              <w:t xml:space="preserve"> however, make sure you </w:t>
            </w:r>
            <w:r w:rsidR="00647C83" w:rsidRPr="00E54F4E">
              <w:rPr>
                <w:rFonts w:cs="Times New Roman"/>
              </w:rPr>
              <w:t xml:space="preserve">substitute the values appropriate to your system and </w:t>
            </w:r>
            <w:r w:rsidRPr="00E54F4E">
              <w:rPr>
                <w:rFonts w:cs="Times New Roman"/>
              </w:rPr>
              <w:t xml:space="preserve">rename the file to </w:t>
            </w:r>
            <w:r w:rsidRPr="00E54F4E">
              <w:rPr>
                <w:rFonts w:cs="Times New Roman"/>
                <w:b/>
              </w:rPr>
              <w:t>jdbc.properties</w:t>
            </w:r>
            <w:r w:rsidR="00EA1890" w:rsidRPr="00E54F4E">
              <w:rPr>
                <w:color w:val="000000"/>
              </w:rPr>
              <w:fldChar w:fldCharType="begin"/>
            </w:r>
            <w:r w:rsidR="00EA1890" w:rsidRPr="00E54F4E">
              <w:rPr>
                <w:color w:val="000000"/>
              </w:rPr>
              <w:instrText>XE "jdbc.properties File"</w:instrText>
            </w:r>
            <w:r w:rsidR="00EA1890" w:rsidRPr="00E54F4E">
              <w:rPr>
                <w:color w:val="000000"/>
              </w:rPr>
              <w:fldChar w:fldCharType="end"/>
            </w:r>
            <w:r w:rsidR="00EA1890" w:rsidRPr="00E54F4E">
              <w:rPr>
                <w:color w:val="000000"/>
              </w:rPr>
              <w:fldChar w:fldCharType="begin"/>
            </w:r>
            <w:r w:rsidR="00EA1890" w:rsidRPr="00E54F4E">
              <w:rPr>
                <w:color w:val="000000"/>
              </w:rPr>
              <w:instrText>XE "Files:jdbc.properties"</w:instrText>
            </w:r>
            <w:r w:rsidR="00EA1890" w:rsidRPr="00E54F4E">
              <w:rPr>
                <w:color w:val="000000"/>
              </w:rPr>
              <w:fldChar w:fldCharType="end"/>
            </w:r>
            <w:r w:rsidRPr="00E54F4E">
              <w:rPr>
                <w:rFonts w:cs="Times New Roman"/>
              </w:rPr>
              <w:t>.</w:t>
            </w:r>
            <w:r w:rsidR="009B4D3A" w:rsidRPr="00E54F4E">
              <w:rPr>
                <w:rFonts w:cs="Times New Roman"/>
                <w:b/>
              </w:rPr>
              <w:t>REF:</w:t>
            </w:r>
            <w:r w:rsidR="009B4D3A" w:rsidRPr="00E54F4E">
              <w:rPr>
                <w:rFonts w:cs="Times New Roman"/>
              </w:rPr>
              <w:t xml:space="preserve"> For more information on the use of the SDS APIs, please refer to the </w:t>
            </w:r>
            <w:r w:rsidR="009B4D3A" w:rsidRPr="00E54F4E">
              <w:rPr>
                <w:rFonts w:cs="Times New Roman"/>
                <w:i/>
              </w:rPr>
              <w:t>SDS API Installation Guide</w:t>
            </w:r>
            <w:r w:rsidR="009B4D3A" w:rsidRPr="00E54F4E">
              <w:rPr>
                <w:rFonts w:cs="Times New Roman"/>
              </w:rPr>
              <w:t>. The SDS documentation is included in the SDS software distribution ZIP files, which are available for download at the following Web address</w:t>
            </w:r>
            <w:r w:rsidR="009B4D3A" w:rsidRPr="00E54F4E">
              <w:rPr>
                <w:rFonts w:cs="Times New Roman"/>
                <w:color w:val="000000"/>
              </w:rPr>
              <w:fldChar w:fldCharType="begin"/>
            </w:r>
            <w:r w:rsidR="009B4D3A" w:rsidRPr="00E54F4E">
              <w:rPr>
                <w:rFonts w:cs="Times New Roman"/>
                <w:color w:val="000000"/>
              </w:rPr>
              <w:instrText>XE "</w:instrText>
            </w:r>
            <w:r w:rsidR="009B4D3A" w:rsidRPr="00E54F4E">
              <w:rPr>
                <w:rFonts w:cs="Times New Roman"/>
                <w:color w:val="000000"/>
                <w:kern w:val="2"/>
              </w:rPr>
              <w:instrText>SDS:Home Page Web Address</w:instrText>
            </w:r>
            <w:r w:rsidR="009B4D3A" w:rsidRPr="00E54F4E">
              <w:rPr>
                <w:rFonts w:cs="Times New Roman"/>
                <w:color w:val="000000"/>
              </w:rPr>
              <w:instrText>"</w:instrText>
            </w:r>
            <w:r w:rsidR="009B4D3A" w:rsidRPr="00E54F4E">
              <w:rPr>
                <w:rFonts w:cs="Times New Roman"/>
                <w:color w:val="000000"/>
              </w:rPr>
              <w:fldChar w:fldCharType="end"/>
            </w:r>
            <w:r w:rsidR="009B4D3A" w:rsidRPr="00E54F4E">
              <w:rPr>
                <w:rFonts w:cs="Times New Roman"/>
                <w:color w:val="000000"/>
              </w:rPr>
              <w:fldChar w:fldCharType="begin"/>
            </w:r>
            <w:r w:rsidR="009B4D3A" w:rsidRPr="00E54F4E">
              <w:rPr>
                <w:rFonts w:cs="Times New Roman"/>
                <w:color w:val="000000"/>
              </w:rPr>
              <w:instrText>XE "Web Pages:</w:instrText>
            </w:r>
            <w:r w:rsidR="009B4D3A" w:rsidRPr="00E54F4E">
              <w:rPr>
                <w:rFonts w:cs="Times New Roman"/>
                <w:color w:val="000000"/>
                <w:kern w:val="2"/>
              </w:rPr>
              <w:instrText>SDS Home Page Web Address</w:instrText>
            </w:r>
            <w:r w:rsidR="009B4D3A" w:rsidRPr="00E54F4E">
              <w:rPr>
                <w:rFonts w:cs="Times New Roman"/>
                <w:color w:val="000000"/>
              </w:rPr>
              <w:instrText>"</w:instrText>
            </w:r>
            <w:r w:rsidR="009B4D3A" w:rsidRPr="00E54F4E">
              <w:rPr>
                <w:rFonts w:cs="Times New Roman"/>
                <w:color w:val="000000"/>
              </w:rPr>
              <w:fldChar w:fldCharType="end"/>
            </w:r>
            <w:r w:rsidR="009B4D3A" w:rsidRPr="00E54F4E">
              <w:rPr>
                <w:rFonts w:cs="Times New Roman"/>
                <w:color w:val="000000"/>
              </w:rPr>
              <w:fldChar w:fldCharType="begin"/>
            </w:r>
            <w:r w:rsidR="009B4D3A" w:rsidRPr="00E54F4E">
              <w:rPr>
                <w:rFonts w:cs="Times New Roman"/>
                <w:color w:val="000000"/>
              </w:rPr>
              <w:instrText>XE "Home Pages:</w:instrText>
            </w:r>
            <w:r w:rsidR="009B4D3A" w:rsidRPr="00E54F4E">
              <w:rPr>
                <w:rFonts w:cs="Times New Roman"/>
                <w:color w:val="000000"/>
                <w:kern w:val="2"/>
              </w:rPr>
              <w:instrText>SDS Home Page Web Address</w:instrText>
            </w:r>
            <w:r w:rsidR="009B4D3A" w:rsidRPr="00E54F4E">
              <w:rPr>
                <w:rFonts w:cs="Times New Roman"/>
                <w:color w:val="000000"/>
              </w:rPr>
              <w:instrText>"</w:instrText>
            </w:r>
            <w:r w:rsidR="009B4D3A" w:rsidRPr="00E54F4E">
              <w:rPr>
                <w:rFonts w:cs="Times New Roman"/>
                <w:color w:val="000000"/>
              </w:rPr>
              <w:fldChar w:fldCharType="end"/>
            </w:r>
            <w:r w:rsidR="009B4D3A" w:rsidRPr="00E54F4E">
              <w:rPr>
                <w:rFonts w:cs="Times New Roman"/>
                <w:color w:val="000000"/>
              </w:rPr>
              <w:fldChar w:fldCharType="begin"/>
            </w:r>
            <w:r w:rsidR="009B4D3A" w:rsidRPr="00E54F4E">
              <w:rPr>
                <w:rFonts w:cs="Times New Roman"/>
                <w:color w:val="000000"/>
              </w:rPr>
              <w:instrText>XE "URLs:</w:instrText>
            </w:r>
            <w:r w:rsidR="009B4D3A" w:rsidRPr="00E54F4E">
              <w:rPr>
                <w:rFonts w:cs="Times New Roman"/>
                <w:color w:val="000000"/>
                <w:kern w:val="2"/>
              </w:rPr>
              <w:instrText>SDS Home Page Web Address</w:instrText>
            </w:r>
            <w:r w:rsidR="009B4D3A" w:rsidRPr="00E54F4E">
              <w:rPr>
                <w:rFonts w:cs="Times New Roman"/>
                <w:color w:val="000000"/>
              </w:rPr>
              <w:instrText>"</w:instrText>
            </w:r>
            <w:r w:rsidR="009B4D3A" w:rsidRPr="00E54F4E">
              <w:rPr>
                <w:rFonts w:cs="Times New Roman"/>
                <w:color w:val="000000"/>
              </w:rPr>
              <w:fldChar w:fldCharType="end"/>
            </w:r>
            <w:r w:rsidR="009B4D3A" w:rsidRPr="00E54F4E">
              <w:rPr>
                <w:rFonts w:cs="Times New Roman"/>
              </w:rPr>
              <w:t>:</w:t>
            </w:r>
          </w:p>
          <w:p w14:paraId="0EA2DD05" w14:textId="77777777" w:rsidR="009B4D3A" w:rsidRPr="00E54F4E" w:rsidRDefault="005F6163" w:rsidP="00935399">
            <w:pPr>
              <w:keepNext/>
              <w:keepLines/>
              <w:spacing w:before="60"/>
              <w:rPr>
                <w:rFonts w:cs="Times New Roman"/>
                <w:kern w:val="2"/>
              </w:rPr>
            </w:pPr>
            <w:r>
              <w:rPr>
                <w:color w:val="000000"/>
              </w:rPr>
              <w:t>REDACTED</w:t>
            </w:r>
          </w:p>
        </w:tc>
      </w:tr>
    </w:tbl>
    <w:p w14:paraId="0A1891D0" w14:textId="77777777" w:rsidR="00935399" w:rsidRPr="00E54F4E" w:rsidRDefault="00935399" w:rsidP="00935399">
      <w:pPr>
        <w:ind w:left="1267"/>
      </w:pPr>
    </w:p>
    <w:p w14:paraId="6B9E8C1C" w14:textId="77777777" w:rsidR="00604685" w:rsidRPr="00E54F4E" w:rsidRDefault="00604685" w:rsidP="00990742">
      <w:pPr>
        <w:keepNext/>
        <w:keepLines/>
        <w:numPr>
          <w:ilvl w:val="0"/>
          <w:numId w:val="6"/>
        </w:numPr>
        <w:tabs>
          <w:tab w:val="clear" w:pos="1296"/>
        </w:tabs>
        <w:ind w:left="1253"/>
      </w:pPr>
      <w:r w:rsidRPr="00E54F4E">
        <w:t>The SDS read-only API</w:t>
      </w:r>
      <w:r w:rsidR="003B2FBB" w:rsidRPr="00E54F4E">
        <w:t xml:space="preserve"> </w:t>
      </w:r>
      <w:r w:rsidR="00186A44" w:rsidRPr="00E54F4E">
        <w:t>18</w:t>
      </w:r>
      <w:r w:rsidRPr="00E54F4E">
        <w:t xml:space="preserve">.0 (or higher) </w:t>
      </w:r>
      <w:r w:rsidRPr="00E54F4E">
        <w:rPr>
          <w:i/>
        </w:rPr>
        <w:t>must</w:t>
      </w:r>
      <w:r w:rsidRPr="00E54F4E">
        <w:t xml:space="preserve"> itself be available in yo</w:t>
      </w:r>
      <w:r w:rsidR="003B2FBB" w:rsidRPr="00E54F4E">
        <w:t xml:space="preserve">ur application's classpath. </w:t>
      </w:r>
      <w:r w:rsidR="00FB46E6" w:rsidRPr="00E54F4E">
        <w:t xml:space="preserve">KAAJEE </w:t>
      </w:r>
      <w:r w:rsidR="00CD34A6" w:rsidRPr="00E54F4E">
        <w:t>1.2.0</w:t>
      </w:r>
      <w:r w:rsidR="00AD4319" w:rsidRPr="00E54F4E">
        <w:t>.</w:t>
      </w:r>
      <w:r w:rsidR="00E06B79" w:rsidRPr="00E54F4E">
        <w:t>xxx</w:t>
      </w:r>
      <w:r w:rsidR="00FB46E6" w:rsidRPr="00E54F4E">
        <w:t xml:space="preserve"> distributes the following two SDS</w:t>
      </w:r>
      <w:r w:rsidR="00F72EAC" w:rsidRPr="00E54F4E">
        <w:t xml:space="preserve"> 13</w:t>
      </w:r>
      <w:r w:rsidR="00FB46E6" w:rsidRPr="00E54F4E">
        <w:t>.0 client jar files as part of the Sample Web Application</w:t>
      </w:r>
      <w:r w:rsidRPr="00E54F4E">
        <w:t>:</w:t>
      </w:r>
    </w:p>
    <w:p w14:paraId="3C720D2D" w14:textId="77777777" w:rsidR="00604685" w:rsidRPr="00E54F4E" w:rsidRDefault="00604685" w:rsidP="00990742">
      <w:pPr>
        <w:keepNext/>
        <w:keepLines/>
        <w:numPr>
          <w:ilvl w:val="0"/>
          <w:numId w:val="64"/>
        </w:numPr>
        <w:tabs>
          <w:tab w:val="clear" w:pos="1440"/>
          <w:tab w:val="left" w:pos="1976"/>
        </w:tabs>
        <w:spacing w:before="120"/>
        <w:ind w:left="1976"/>
      </w:pPr>
      <w:r w:rsidRPr="00E54F4E">
        <w:t>vha-stddata-client</w:t>
      </w:r>
      <w:r w:rsidR="00F72EAC" w:rsidRPr="00E54F4E">
        <w:t>-</w:t>
      </w:r>
      <w:r w:rsidR="00186A44" w:rsidRPr="00E54F4E">
        <w:t>18</w:t>
      </w:r>
      <w:r w:rsidRPr="00E54F4E">
        <w:t>.0.jar</w:t>
      </w:r>
      <w:r w:rsidRPr="00E54F4E">
        <w:rPr>
          <w:color w:val="000000"/>
        </w:rPr>
        <w:fldChar w:fldCharType="begin"/>
      </w:r>
      <w:r w:rsidRPr="00E54F4E">
        <w:rPr>
          <w:color w:val="000000"/>
        </w:rPr>
        <w:instrText xml:space="preserve"> XE "vha-stddat</w:instrText>
      </w:r>
      <w:r w:rsidR="00F72EAC" w:rsidRPr="00E54F4E">
        <w:rPr>
          <w:color w:val="000000"/>
        </w:rPr>
        <w:instrText>a-client-13</w:instrText>
      </w:r>
      <w:r w:rsidRPr="00E54F4E">
        <w:rPr>
          <w:color w:val="000000"/>
        </w:rPr>
        <w:instrText xml:space="preserve">.0.jar File" </w:instrText>
      </w:r>
      <w:r w:rsidRPr="00E54F4E">
        <w:rPr>
          <w:color w:val="000000"/>
        </w:rPr>
        <w:fldChar w:fldCharType="end"/>
      </w:r>
      <w:r w:rsidRPr="00E54F4E">
        <w:rPr>
          <w:color w:val="000000"/>
        </w:rPr>
        <w:fldChar w:fldCharType="begin"/>
      </w:r>
      <w:r w:rsidR="00F72EAC" w:rsidRPr="00E54F4E">
        <w:rPr>
          <w:color w:val="000000"/>
        </w:rPr>
        <w:instrText xml:space="preserve"> XE "Files:vha-stddata-client-13</w:instrText>
      </w:r>
      <w:r w:rsidRPr="00E54F4E">
        <w:rPr>
          <w:color w:val="000000"/>
        </w:rPr>
        <w:instrText xml:space="preserve">.0.jar" </w:instrText>
      </w:r>
      <w:r w:rsidRPr="00E54F4E">
        <w:rPr>
          <w:color w:val="000000"/>
        </w:rPr>
        <w:fldChar w:fldCharType="end"/>
      </w:r>
    </w:p>
    <w:p w14:paraId="7E704CB0" w14:textId="77777777" w:rsidR="00604685" w:rsidRPr="00E54F4E" w:rsidRDefault="00F72EAC" w:rsidP="00990742">
      <w:pPr>
        <w:numPr>
          <w:ilvl w:val="0"/>
          <w:numId w:val="64"/>
        </w:numPr>
        <w:tabs>
          <w:tab w:val="clear" w:pos="1440"/>
          <w:tab w:val="left" w:pos="1976"/>
        </w:tabs>
        <w:spacing w:before="120"/>
        <w:ind w:left="1976"/>
      </w:pPr>
      <w:r w:rsidRPr="00E54F4E">
        <w:t>vha-stddata-basic-</w:t>
      </w:r>
      <w:r w:rsidR="00186A44" w:rsidRPr="00E54F4E">
        <w:t>18</w:t>
      </w:r>
      <w:r w:rsidR="00604685" w:rsidRPr="00E54F4E">
        <w:t>.0.jar</w:t>
      </w:r>
      <w:r w:rsidR="00604685" w:rsidRPr="00E54F4E">
        <w:rPr>
          <w:color w:val="000000"/>
        </w:rPr>
        <w:fldChar w:fldCharType="begin"/>
      </w:r>
      <w:r w:rsidRPr="00E54F4E">
        <w:rPr>
          <w:color w:val="000000"/>
        </w:rPr>
        <w:instrText xml:space="preserve"> XE "vha-stddata-basic-13</w:instrText>
      </w:r>
      <w:r w:rsidR="00604685" w:rsidRPr="00E54F4E">
        <w:rPr>
          <w:color w:val="000000"/>
        </w:rPr>
        <w:instrText xml:space="preserve">.0.jar File" </w:instrText>
      </w:r>
      <w:r w:rsidR="00604685" w:rsidRPr="00E54F4E">
        <w:rPr>
          <w:color w:val="000000"/>
        </w:rPr>
        <w:fldChar w:fldCharType="end"/>
      </w:r>
      <w:r w:rsidR="00604685" w:rsidRPr="00E54F4E">
        <w:rPr>
          <w:color w:val="000000"/>
        </w:rPr>
        <w:fldChar w:fldCharType="begin"/>
      </w:r>
      <w:r w:rsidRPr="00E54F4E">
        <w:rPr>
          <w:color w:val="000000"/>
        </w:rPr>
        <w:instrText xml:space="preserve"> XE "Files:vha-stddata-basic-13</w:instrText>
      </w:r>
      <w:r w:rsidR="00604685" w:rsidRPr="00E54F4E">
        <w:rPr>
          <w:color w:val="000000"/>
        </w:rPr>
        <w:instrText xml:space="preserve">.0.jar" </w:instrText>
      </w:r>
      <w:r w:rsidR="00604685" w:rsidRPr="00E54F4E">
        <w:rPr>
          <w:color w:val="000000"/>
        </w:rPr>
        <w:fldChar w:fldCharType="end"/>
      </w:r>
    </w:p>
    <w:p w14:paraId="353AF7DF" w14:textId="77777777" w:rsidR="003B2FBB" w:rsidRPr="00E54F4E" w:rsidRDefault="003B2FBB" w:rsidP="00476AB8">
      <w:pPr>
        <w:ind w:left="1267"/>
      </w:pPr>
    </w:p>
    <w:tbl>
      <w:tblPr>
        <w:tblW w:w="0" w:type="auto"/>
        <w:tblInd w:w="1296" w:type="dxa"/>
        <w:tblLayout w:type="fixed"/>
        <w:tblLook w:val="0000" w:firstRow="0" w:lastRow="0" w:firstColumn="0" w:lastColumn="0" w:noHBand="0" w:noVBand="0"/>
      </w:tblPr>
      <w:tblGrid>
        <w:gridCol w:w="738"/>
        <w:gridCol w:w="7472"/>
      </w:tblGrid>
      <w:tr w:rsidR="003B2FBB" w:rsidRPr="00E54F4E" w14:paraId="178B4088" w14:textId="77777777" w:rsidTr="00DB6DEF">
        <w:trPr>
          <w:cantSplit/>
        </w:trPr>
        <w:tc>
          <w:tcPr>
            <w:tcW w:w="738" w:type="dxa"/>
          </w:tcPr>
          <w:p w14:paraId="3243EA46" w14:textId="77777777" w:rsidR="003B2FBB" w:rsidRPr="00E54F4E" w:rsidRDefault="00C46AED" w:rsidP="0014773E">
            <w:pPr>
              <w:spacing w:before="60" w:after="60"/>
              <w:ind w:left="-18"/>
              <w:rPr>
                <w:rFonts w:cs="Times New Roman"/>
              </w:rPr>
            </w:pPr>
            <w:r w:rsidRPr="00E54F4E">
              <w:rPr>
                <w:rFonts w:cs="Times New Roman"/>
                <w:noProof/>
              </w:rPr>
              <w:drawing>
                <wp:inline distT="0" distB="0" distL="0" distR="0" wp14:anchorId="28BED638" wp14:editId="3C2CDF56">
                  <wp:extent cx="289560" cy="289560"/>
                  <wp:effectExtent l="0" t="0" r="0" b="0"/>
                  <wp:docPr id="73" name="Picture 7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7472" w:type="dxa"/>
          </w:tcPr>
          <w:p w14:paraId="727F451C" w14:textId="77777777" w:rsidR="003B2FBB" w:rsidRPr="00E54F4E" w:rsidRDefault="003B2FBB" w:rsidP="0014773E">
            <w:pPr>
              <w:keepNext/>
              <w:keepLines/>
              <w:spacing w:before="60" w:after="60"/>
              <w:rPr>
                <w:rFonts w:cs="Times New Roman"/>
                <w:color w:val="000000"/>
              </w:rPr>
            </w:pPr>
            <w:r w:rsidRPr="00E54F4E">
              <w:rPr>
                <w:rFonts w:cs="Times New Roman"/>
                <w:b/>
              </w:rPr>
              <w:t>NOTE:</w:t>
            </w:r>
            <w:r w:rsidRPr="00E54F4E">
              <w:rPr>
                <w:rFonts w:cs="Times New Roman"/>
              </w:rPr>
              <w:t xml:space="preserve"> </w:t>
            </w:r>
            <w:r w:rsidRPr="00E54F4E">
              <w:rPr>
                <w:rFonts w:cs="Times New Roman"/>
                <w:color w:val="000000"/>
              </w:rPr>
              <w:t xml:space="preserve">KAAJEE works with SDS </w:t>
            </w:r>
            <w:r w:rsidR="004129CA" w:rsidRPr="00E54F4E">
              <w:rPr>
                <w:rFonts w:cs="Times New Roman"/>
                <w:color w:val="000000"/>
              </w:rPr>
              <w:t>1</w:t>
            </w:r>
            <w:r w:rsidRPr="00E54F4E">
              <w:rPr>
                <w:rFonts w:cs="Times New Roman"/>
                <w:color w:val="000000"/>
              </w:rPr>
              <w:t xml:space="preserve">3.0 or higher; however, </w:t>
            </w:r>
            <w:r w:rsidR="00FB46E6" w:rsidRPr="00E54F4E">
              <w:rPr>
                <w:rFonts w:cs="Times New Roman"/>
                <w:color w:val="000000"/>
              </w:rPr>
              <w:t xml:space="preserve">KAAJEE </w:t>
            </w:r>
            <w:r w:rsidR="00CD34A6" w:rsidRPr="00E54F4E">
              <w:rPr>
                <w:rFonts w:cs="Times New Roman"/>
                <w:color w:val="000000"/>
              </w:rPr>
              <w:t>1.2.0</w:t>
            </w:r>
            <w:r w:rsidR="00AD4319" w:rsidRPr="00E54F4E">
              <w:rPr>
                <w:rFonts w:cs="Times New Roman"/>
                <w:color w:val="000000"/>
              </w:rPr>
              <w:t>.</w:t>
            </w:r>
            <w:r w:rsidR="00E06B79" w:rsidRPr="00E54F4E">
              <w:rPr>
                <w:rFonts w:cs="Times New Roman"/>
                <w:color w:val="000000"/>
              </w:rPr>
              <w:t>xxx</w:t>
            </w:r>
            <w:r w:rsidR="00FB46E6" w:rsidRPr="00E54F4E">
              <w:rPr>
                <w:rFonts w:cs="Times New Roman"/>
                <w:color w:val="000000"/>
              </w:rPr>
              <w:t xml:space="preserve"> distributes SDS</w:t>
            </w:r>
            <w:r w:rsidR="00F72EAC" w:rsidRPr="00E54F4E">
              <w:rPr>
                <w:rFonts w:cs="Times New Roman"/>
                <w:color w:val="000000"/>
              </w:rPr>
              <w:t xml:space="preserve"> 1</w:t>
            </w:r>
            <w:r w:rsidR="005A71C6" w:rsidRPr="00E54F4E">
              <w:rPr>
                <w:rFonts w:cs="Times New Roman"/>
                <w:color w:val="000000"/>
              </w:rPr>
              <w:t>8</w:t>
            </w:r>
            <w:r w:rsidR="00FB46E6" w:rsidRPr="00E54F4E">
              <w:rPr>
                <w:rFonts w:cs="Times New Roman"/>
                <w:color w:val="000000"/>
              </w:rPr>
              <w:t xml:space="preserve">.0 client jar files as part of the Sample Web Application. </w:t>
            </w:r>
            <w:r w:rsidR="0014773E" w:rsidRPr="00E54F4E">
              <w:rPr>
                <w:rFonts w:cs="Times New Roman"/>
              </w:rPr>
              <w:t xml:space="preserve">If you deploy the both the KAAJEE Sample Web Application and your own Web-based application on the same </w:t>
            </w:r>
            <w:r w:rsidR="004635CA" w:rsidRPr="00E54F4E">
              <w:rPr>
                <w:rFonts w:cs="Times New Roman"/>
              </w:rPr>
              <w:t>WebLogic</w:t>
            </w:r>
            <w:r w:rsidR="0014773E" w:rsidRPr="00E54F4E">
              <w:rPr>
                <w:rFonts w:cs="Times New Roman"/>
              </w:rPr>
              <w:t xml:space="preserve"> Application Server domain instance and intend to use a different version of SDS, those client jar files will need to be swapped out for the appropriate version of the SDS client jar files. Otherwise, There may be a conflict if both applications reference the same JNDI tree.</w:t>
            </w:r>
          </w:p>
        </w:tc>
      </w:tr>
    </w:tbl>
    <w:p w14:paraId="54375089" w14:textId="77777777" w:rsidR="00604685" w:rsidRPr="00E54F4E" w:rsidRDefault="00604685" w:rsidP="00604685">
      <w:pPr>
        <w:ind w:left="547"/>
      </w:pPr>
    </w:p>
    <w:tbl>
      <w:tblPr>
        <w:tblW w:w="0" w:type="auto"/>
        <w:tblInd w:w="576" w:type="dxa"/>
        <w:tblLayout w:type="fixed"/>
        <w:tblLook w:val="0000" w:firstRow="0" w:lastRow="0" w:firstColumn="0" w:lastColumn="0" w:noHBand="0" w:noVBand="0"/>
      </w:tblPr>
      <w:tblGrid>
        <w:gridCol w:w="738"/>
        <w:gridCol w:w="8154"/>
      </w:tblGrid>
      <w:tr w:rsidR="009B4D3A" w:rsidRPr="00E54F4E" w14:paraId="6176BDCD" w14:textId="77777777">
        <w:trPr>
          <w:cantSplit/>
        </w:trPr>
        <w:tc>
          <w:tcPr>
            <w:tcW w:w="738" w:type="dxa"/>
          </w:tcPr>
          <w:p w14:paraId="69197B46" w14:textId="77777777" w:rsidR="009B4D3A" w:rsidRPr="00E54F4E" w:rsidRDefault="00C46AED" w:rsidP="005B6C56">
            <w:pPr>
              <w:spacing w:before="60" w:after="60"/>
              <w:ind w:left="-18"/>
              <w:rPr>
                <w:rFonts w:cs="Times New Roman"/>
              </w:rPr>
            </w:pPr>
            <w:r w:rsidRPr="00E54F4E">
              <w:rPr>
                <w:rFonts w:cs="Times New Roman"/>
                <w:noProof/>
              </w:rPr>
              <w:drawing>
                <wp:inline distT="0" distB="0" distL="0" distR="0" wp14:anchorId="2080BA8A" wp14:editId="058100E0">
                  <wp:extent cx="289560" cy="289560"/>
                  <wp:effectExtent l="0" t="0" r="0" b="0"/>
                  <wp:docPr id="74" name="Picture 7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154" w:type="dxa"/>
          </w:tcPr>
          <w:p w14:paraId="119B0EAA" w14:textId="77777777" w:rsidR="009B4D3A" w:rsidRPr="00E54F4E" w:rsidRDefault="009B4D3A" w:rsidP="005423C3">
            <w:pPr>
              <w:keepNext/>
              <w:keepLines/>
              <w:spacing w:before="60"/>
              <w:rPr>
                <w:rFonts w:cs="Times New Roman"/>
              </w:rPr>
            </w:pPr>
            <w:r w:rsidRPr="00E54F4E">
              <w:rPr>
                <w:rFonts w:cs="Times New Roman"/>
                <w:b/>
              </w:rPr>
              <w:t>REF:</w:t>
            </w:r>
            <w:r w:rsidRPr="00E54F4E">
              <w:rPr>
                <w:rFonts w:cs="Times New Roman"/>
              </w:rPr>
              <w:t xml:space="preserve"> For more information on the use of the SDS APIs, please refer to the </w:t>
            </w:r>
            <w:r w:rsidRPr="00E54F4E">
              <w:rPr>
                <w:rFonts w:cs="Times New Roman"/>
                <w:i/>
              </w:rPr>
              <w:t>SDS API Installation Guide</w:t>
            </w:r>
            <w:r w:rsidRPr="00E54F4E">
              <w:rPr>
                <w:rFonts w:cs="Times New Roman"/>
              </w:rPr>
              <w:t xml:space="preserve">. The SDS documentation is included in the SDS software distribution ZIP files, which are available for download at the following </w:t>
            </w:r>
            <w:r w:rsidR="00355D80" w:rsidRPr="00E54F4E">
              <w:rPr>
                <w:rFonts w:cs="Times New Roman"/>
              </w:rPr>
              <w:t>Website</w:t>
            </w:r>
            <w:r w:rsidRPr="00E54F4E">
              <w:rPr>
                <w:rFonts w:cs="Times New Roman"/>
                <w:color w:val="000000"/>
              </w:rPr>
              <w:fldChar w:fldCharType="begin"/>
            </w:r>
            <w:r w:rsidRPr="00E54F4E">
              <w:rPr>
                <w:rFonts w:cs="Times New Roman"/>
                <w:color w:val="000000"/>
              </w:rPr>
              <w:instrText>XE "</w:instrText>
            </w:r>
            <w:r w:rsidRPr="00E54F4E">
              <w:rPr>
                <w:rFonts w:cs="Times New Roman"/>
                <w:color w:val="000000"/>
                <w:kern w:val="2"/>
              </w:rPr>
              <w:instrText>SDS:</w:instrText>
            </w:r>
            <w:r w:rsidR="00355D80" w:rsidRPr="00E54F4E">
              <w:rPr>
                <w:rFonts w:cs="Times New Roman"/>
                <w:color w:val="000000"/>
                <w:kern w:val="2"/>
              </w:rPr>
              <w:instrText>Website</w:instrText>
            </w:r>
            <w:r w:rsidRPr="00E54F4E">
              <w:rPr>
                <w:rFonts w:cs="Times New Roman"/>
                <w:color w:val="000000"/>
              </w:rPr>
              <w:instrText>"</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XE "Web Pages:</w:instrText>
            </w:r>
            <w:r w:rsidRPr="00E54F4E">
              <w:rPr>
                <w:rFonts w:cs="Times New Roman"/>
                <w:color w:val="000000"/>
                <w:kern w:val="2"/>
              </w:rPr>
              <w:instrText xml:space="preserve">SDS </w:instrText>
            </w:r>
            <w:r w:rsidR="00355D80" w:rsidRPr="00E54F4E">
              <w:rPr>
                <w:rFonts w:cs="Times New Roman"/>
                <w:color w:val="000000"/>
                <w:kern w:val="2"/>
              </w:rPr>
              <w:instrText>Website</w:instrText>
            </w:r>
            <w:r w:rsidRPr="00E54F4E">
              <w:rPr>
                <w:rFonts w:cs="Times New Roman"/>
                <w:color w:val="000000"/>
              </w:rPr>
              <w:instrText>"</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XE "Home Pages:</w:instrText>
            </w:r>
            <w:r w:rsidRPr="00E54F4E">
              <w:rPr>
                <w:rFonts w:cs="Times New Roman"/>
                <w:color w:val="000000"/>
                <w:kern w:val="2"/>
              </w:rPr>
              <w:instrText xml:space="preserve">SDS </w:instrText>
            </w:r>
            <w:r w:rsidR="00355D80" w:rsidRPr="00E54F4E">
              <w:rPr>
                <w:rFonts w:cs="Times New Roman"/>
                <w:color w:val="000000"/>
                <w:kern w:val="2"/>
              </w:rPr>
              <w:instrText>Website</w:instrText>
            </w:r>
            <w:r w:rsidRPr="00E54F4E">
              <w:rPr>
                <w:rFonts w:cs="Times New Roman"/>
                <w:color w:val="000000"/>
              </w:rPr>
              <w:instrText>"</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XE "URLs:</w:instrText>
            </w:r>
            <w:r w:rsidRPr="00E54F4E">
              <w:rPr>
                <w:rFonts w:cs="Times New Roman"/>
                <w:color w:val="000000"/>
                <w:kern w:val="2"/>
              </w:rPr>
              <w:instrText xml:space="preserve">SDS </w:instrText>
            </w:r>
            <w:r w:rsidR="00355D80" w:rsidRPr="00E54F4E">
              <w:rPr>
                <w:rFonts w:cs="Times New Roman"/>
                <w:color w:val="000000"/>
                <w:kern w:val="2"/>
              </w:rPr>
              <w:instrText>Website</w:instrText>
            </w:r>
            <w:r w:rsidRPr="00E54F4E">
              <w:rPr>
                <w:rFonts w:cs="Times New Roman"/>
                <w:color w:val="000000"/>
              </w:rPr>
              <w:instrText>"</w:instrText>
            </w:r>
            <w:r w:rsidRPr="00E54F4E">
              <w:rPr>
                <w:rFonts w:cs="Times New Roman"/>
                <w:color w:val="000000"/>
              </w:rPr>
              <w:fldChar w:fldCharType="end"/>
            </w:r>
            <w:r w:rsidRPr="00E54F4E">
              <w:rPr>
                <w:rFonts w:cs="Times New Roman"/>
              </w:rPr>
              <w:t>:</w:t>
            </w:r>
          </w:p>
          <w:p w14:paraId="048E4842" w14:textId="77777777" w:rsidR="009B4D3A" w:rsidRPr="00E54F4E" w:rsidRDefault="005F6163" w:rsidP="005423C3">
            <w:pPr>
              <w:keepNext/>
              <w:keepLines/>
              <w:spacing w:before="120" w:after="60"/>
              <w:ind w:left="331"/>
              <w:rPr>
                <w:rFonts w:cs="Times New Roman"/>
              </w:rPr>
            </w:pPr>
            <w:r>
              <w:rPr>
                <w:rFonts w:cs="Times New Roman"/>
              </w:rPr>
              <w:t>REDACTED</w:t>
            </w:r>
          </w:p>
        </w:tc>
      </w:tr>
    </w:tbl>
    <w:p w14:paraId="235C59A9" w14:textId="77777777" w:rsidR="00604685" w:rsidRPr="00E54F4E" w:rsidRDefault="00604685" w:rsidP="00604685"/>
    <w:p w14:paraId="28E8695C" w14:textId="77777777" w:rsidR="00604685" w:rsidRPr="00E54F4E" w:rsidRDefault="00604685" w:rsidP="00604685"/>
    <w:p w14:paraId="771EB467" w14:textId="77777777" w:rsidR="00604685" w:rsidRPr="00E54F4E" w:rsidRDefault="00604685" w:rsidP="00DE7B5D">
      <w:pPr>
        <w:pStyle w:val="Heading5"/>
      </w:pPr>
      <w:r w:rsidRPr="00E54F4E">
        <w:lastRenderedPageBreak/>
        <w:t>3.</w:t>
      </w:r>
      <w:r w:rsidRPr="00E54F4E">
        <w:tab/>
        <w:t>Import KAAJEE</w:t>
      </w:r>
      <w:r w:rsidR="005A71C6" w:rsidRPr="00E54F4E">
        <w:t xml:space="preserve"> or SSOWAP</w:t>
      </w:r>
      <w:r w:rsidRPr="00E54F4E">
        <w:t xml:space="preserve"> Jar File</w:t>
      </w:r>
    </w:p>
    <w:p w14:paraId="6FFBC648" w14:textId="77777777" w:rsidR="00604685" w:rsidRPr="00E54F4E" w:rsidRDefault="00604685" w:rsidP="00604685">
      <w:pPr>
        <w:keepNext/>
        <w:keepLines/>
        <w:ind w:left="520"/>
      </w:pPr>
      <w:r w:rsidRPr="00E54F4E">
        <w:rPr>
          <w:color w:val="000000"/>
        </w:rPr>
        <w:fldChar w:fldCharType="begin"/>
      </w:r>
      <w:r w:rsidRPr="00E54F4E">
        <w:rPr>
          <w:color w:val="000000"/>
        </w:rPr>
        <w:instrText>XE "Import:KAAJEE Jar Files"</w:instrText>
      </w:r>
      <w:r w:rsidRPr="00E54F4E">
        <w:rPr>
          <w:color w:val="000000"/>
        </w:rPr>
        <w:fldChar w:fldCharType="end"/>
      </w:r>
      <w:r w:rsidRPr="00E54F4E">
        <w:rPr>
          <w:color w:val="000000"/>
        </w:rPr>
        <w:fldChar w:fldCharType="begin"/>
      </w:r>
      <w:r w:rsidRPr="00E54F4E">
        <w:rPr>
          <w:color w:val="000000"/>
        </w:rPr>
        <w:instrText>XE "Files:KAAJEE:Jar"</w:instrText>
      </w:r>
      <w:r w:rsidRPr="00E54F4E">
        <w:rPr>
          <w:color w:val="000000"/>
        </w:rPr>
        <w:fldChar w:fldCharType="end"/>
      </w:r>
    </w:p>
    <w:p w14:paraId="28F2A388" w14:textId="77777777" w:rsidR="005A71C6" w:rsidRPr="00E54F4E" w:rsidRDefault="005A71C6" w:rsidP="00604685">
      <w:pPr>
        <w:keepNext/>
        <w:keepLines/>
        <w:ind w:left="520"/>
      </w:pPr>
      <w:r w:rsidRPr="00E54F4E">
        <w:t>Below instructions apply to either KAAJEE Classic or SSOWAP (2FA) component. It is either, or, not combined – either the A/V code authentication or 2FA.</w:t>
      </w:r>
    </w:p>
    <w:p w14:paraId="7F78571E" w14:textId="77777777" w:rsidR="00604685" w:rsidRPr="00E54F4E" w:rsidRDefault="00604685" w:rsidP="00604685">
      <w:pPr>
        <w:keepNext/>
        <w:keepLines/>
        <w:ind w:left="520"/>
      </w:pPr>
      <w:r w:rsidRPr="00E54F4E">
        <w:t>The following jar file is present in the STAGING_FOLDER&gt;\kaajee-</w:t>
      </w:r>
      <w:r w:rsidR="00CD34A6" w:rsidRPr="00E54F4E">
        <w:rPr>
          <w:color w:val="000000"/>
        </w:rPr>
        <w:t>1.2.0</w:t>
      </w:r>
      <w:r w:rsidR="006B50C9" w:rsidRPr="00E54F4E">
        <w:rPr>
          <w:color w:val="000000"/>
        </w:rPr>
        <w:t>.</w:t>
      </w:r>
      <w:r w:rsidR="00E06B79" w:rsidRPr="00E54F4E">
        <w:rPr>
          <w:color w:val="000000"/>
        </w:rPr>
        <w:t>xxx</w:t>
      </w:r>
      <w:r w:rsidRPr="00E54F4E">
        <w:t>\jars folder of the KAAJEE distribution zip file (i.e., </w:t>
      </w:r>
      <w:r w:rsidR="00E06B79" w:rsidRPr="00E54F4E">
        <w:rPr>
          <w:rFonts w:cs="Times New Roman"/>
          <w:color w:val="000000"/>
        </w:rPr>
        <w:t>KAAJEE_1_</w:t>
      </w:r>
      <w:r w:rsidR="00186A44" w:rsidRPr="00E54F4E">
        <w:rPr>
          <w:rFonts w:cs="Times New Roman"/>
          <w:color w:val="000000"/>
        </w:rPr>
        <w:t>2</w:t>
      </w:r>
      <w:r w:rsidR="00E06B79" w:rsidRPr="00E54F4E">
        <w:rPr>
          <w:rFonts w:cs="Times New Roman"/>
          <w:color w:val="000000"/>
        </w:rPr>
        <w:t>_0_xxx.ZIP</w:t>
      </w:r>
      <w:r w:rsidR="006B50C9" w:rsidRPr="00E54F4E">
        <w:t xml:space="preserve"> </w:t>
      </w:r>
      <w:r w:rsidRPr="00E54F4E">
        <w:t>)</w:t>
      </w:r>
      <w:r w:rsidRPr="00E54F4E">
        <w:rPr>
          <w:color w:val="000000"/>
        </w:rPr>
        <w:fldChar w:fldCharType="begin"/>
      </w:r>
      <w:r w:rsidR="00C20416" w:rsidRPr="00E54F4E">
        <w:rPr>
          <w:color w:val="000000"/>
        </w:rPr>
        <w:instrText>XE "KAAJEE:</w:instrText>
      </w:r>
      <w:r w:rsidRPr="00E54F4E">
        <w:rPr>
          <w:color w:val="000000"/>
        </w:rPr>
        <w:instrText>Distribution Zip File"</w:instrText>
      </w:r>
      <w:r w:rsidRPr="00E54F4E">
        <w:rPr>
          <w:color w:val="000000"/>
        </w:rPr>
        <w:fldChar w:fldCharType="end"/>
      </w:r>
      <w:r w:rsidRPr="00E54F4E">
        <w:rPr>
          <w:color w:val="000000"/>
        </w:rPr>
        <w:fldChar w:fldCharType="begin"/>
      </w:r>
      <w:r w:rsidRPr="00E54F4E">
        <w:rPr>
          <w:color w:val="000000"/>
        </w:rPr>
        <w:instrText>XE "Files:KAAJEE:Distribution Zip"</w:instrText>
      </w:r>
      <w:r w:rsidRPr="00E54F4E">
        <w:rPr>
          <w:color w:val="000000"/>
        </w:rPr>
        <w:fldChar w:fldCharType="end"/>
      </w:r>
      <w:r w:rsidRPr="00E54F4E">
        <w:t>:</w:t>
      </w:r>
    </w:p>
    <w:p w14:paraId="46B31B60" w14:textId="77777777" w:rsidR="00604685" w:rsidRPr="00E54F4E" w:rsidRDefault="00604685" w:rsidP="00604685">
      <w:pPr>
        <w:keepNext/>
        <w:keepLines/>
        <w:ind w:left="520"/>
      </w:pPr>
    </w:p>
    <w:p w14:paraId="602E06EB" w14:textId="77777777" w:rsidR="00604685" w:rsidRPr="00E54F4E" w:rsidRDefault="00604685" w:rsidP="00604685">
      <w:pPr>
        <w:keepNext/>
        <w:keepLines/>
        <w:ind w:left="520"/>
      </w:pPr>
    </w:p>
    <w:p w14:paraId="60CC456D" w14:textId="40DB97D0" w:rsidR="00600DA3" w:rsidRPr="00E54F4E" w:rsidRDefault="00600DA3" w:rsidP="001E78B1">
      <w:pPr>
        <w:pStyle w:val="CaptionTable"/>
      </w:pPr>
      <w:bookmarkStart w:id="327" w:name="_Ref78765853"/>
      <w:bookmarkStart w:id="328" w:name="_Toc83538902"/>
      <w:bookmarkStart w:id="329" w:name="_Toc202863012"/>
      <w:bookmarkStart w:id="330" w:name="_Toc204421611"/>
      <w:bookmarkStart w:id="331" w:name="_Toc287867695"/>
      <w:bookmarkStart w:id="332" w:name="_Hlt200359758"/>
      <w:r w:rsidRPr="00E54F4E">
        <w:t>Table </w:t>
      </w:r>
      <w:r w:rsidR="00E54F4E" w:rsidRPr="00E54F4E">
        <w:rPr>
          <w:noProof/>
        </w:rPr>
        <w:fldChar w:fldCharType="begin"/>
      </w:r>
      <w:r w:rsidR="00E54F4E" w:rsidRPr="00E54F4E">
        <w:rPr>
          <w:noProof/>
        </w:rPr>
        <w:instrText xml:space="preserve"> STYLEREF 2 \s </w:instrText>
      </w:r>
      <w:r w:rsidR="00E54F4E" w:rsidRPr="00E54F4E">
        <w:rPr>
          <w:noProof/>
        </w:rPr>
        <w:fldChar w:fldCharType="separate"/>
      </w:r>
      <w:r w:rsidR="00C97B49">
        <w:rPr>
          <w:noProof/>
        </w:rPr>
        <w:t>4</w:t>
      </w:r>
      <w:r w:rsidR="00E54F4E" w:rsidRPr="00E54F4E">
        <w:rPr>
          <w:noProof/>
        </w:rPr>
        <w:fldChar w:fldCharType="end"/>
      </w:r>
      <w:r w:rsidRPr="00E54F4E">
        <w:noBreakHyphen/>
      </w:r>
      <w:r w:rsidR="00E54F4E" w:rsidRPr="00E54F4E">
        <w:rPr>
          <w:noProof/>
        </w:rPr>
        <w:fldChar w:fldCharType="begin"/>
      </w:r>
      <w:r w:rsidR="00E54F4E" w:rsidRPr="00E54F4E">
        <w:rPr>
          <w:noProof/>
        </w:rPr>
        <w:instrText xml:space="preserve"> SEQ Table \* ARABIC \s 2 </w:instrText>
      </w:r>
      <w:r w:rsidR="00E54F4E" w:rsidRPr="00E54F4E">
        <w:rPr>
          <w:noProof/>
        </w:rPr>
        <w:fldChar w:fldCharType="separate"/>
      </w:r>
      <w:r w:rsidR="00C97B49">
        <w:rPr>
          <w:noProof/>
        </w:rPr>
        <w:t>2</w:t>
      </w:r>
      <w:r w:rsidR="00E54F4E" w:rsidRPr="00E54F4E">
        <w:rPr>
          <w:noProof/>
        </w:rPr>
        <w:fldChar w:fldCharType="end"/>
      </w:r>
      <w:bookmarkEnd w:id="327"/>
      <w:r w:rsidRPr="00E54F4E">
        <w:t>. KAAJEE jar distribution file</w:t>
      </w:r>
      <w:bookmarkEnd w:id="328"/>
      <w:bookmarkEnd w:id="329"/>
      <w:bookmarkEnd w:id="330"/>
      <w:bookmarkEnd w:id="331"/>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38"/>
        <w:gridCol w:w="6392"/>
      </w:tblGrid>
      <w:tr w:rsidR="00604685" w:rsidRPr="00E54F4E" w14:paraId="7ECCA87B" w14:textId="77777777" w:rsidTr="00A60E97">
        <w:trPr>
          <w:cantSplit/>
        </w:trPr>
        <w:tc>
          <w:tcPr>
            <w:tcW w:w="2257" w:type="dxa"/>
            <w:shd w:val="pct12" w:color="auto" w:fill="auto"/>
            <w:tcMar>
              <w:top w:w="29" w:type="dxa"/>
              <w:left w:w="115" w:type="dxa"/>
              <w:bottom w:w="29" w:type="dxa"/>
              <w:right w:w="115" w:type="dxa"/>
            </w:tcMar>
          </w:tcPr>
          <w:bookmarkEnd w:id="332"/>
          <w:p w14:paraId="1790618F" w14:textId="77777777" w:rsidR="00604685" w:rsidRPr="00E54F4E" w:rsidRDefault="00604685" w:rsidP="00F220B6">
            <w:pPr>
              <w:keepNext/>
              <w:keepLines/>
              <w:spacing w:before="60" w:after="60"/>
              <w:rPr>
                <w:rFonts w:ascii="Arial" w:hAnsi="Arial" w:cs="Arial"/>
                <w:b/>
                <w:bCs/>
                <w:sz w:val="20"/>
                <w:szCs w:val="20"/>
              </w:rPr>
            </w:pPr>
            <w:r w:rsidRPr="00E54F4E">
              <w:rPr>
                <w:rFonts w:ascii="Arial" w:hAnsi="Arial" w:cs="Arial"/>
                <w:b/>
                <w:bCs/>
                <w:sz w:val="20"/>
                <w:szCs w:val="20"/>
              </w:rPr>
              <w:t>Jar File Name</w:t>
            </w:r>
          </w:p>
        </w:tc>
        <w:tc>
          <w:tcPr>
            <w:tcW w:w="6498" w:type="dxa"/>
            <w:shd w:val="pct12" w:color="auto" w:fill="auto"/>
            <w:tcMar>
              <w:top w:w="29" w:type="dxa"/>
              <w:left w:w="115" w:type="dxa"/>
              <w:bottom w:w="29" w:type="dxa"/>
              <w:right w:w="115" w:type="dxa"/>
            </w:tcMar>
          </w:tcPr>
          <w:p w14:paraId="18FB6133" w14:textId="77777777" w:rsidR="00604685" w:rsidRPr="00E54F4E" w:rsidRDefault="00604685" w:rsidP="00F220B6">
            <w:pPr>
              <w:keepNext/>
              <w:keepLines/>
              <w:spacing w:before="60" w:after="60"/>
              <w:rPr>
                <w:rFonts w:ascii="Arial" w:hAnsi="Arial" w:cs="Arial"/>
                <w:b/>
                <w:bCs/>
                <w:sz w:val="20"/>
                <w:szCs w:val="20"/>
              </w:rPr>
            </w:pPr>
            <w:r w:rsidRPr="00E54F4E">
              <w:rPr>
                <w:rFonts w:ascii="Arial" w:hAnsi="Arial" w:cs="Arial"/>
                <w:b/>
                <w:bCs/>
                <w:sz w:val="20"/>
                <w:szCs w:val="20"/>
              </w:rPr>
              <w:t>Description</w:t>
            </w:r>
          </w:p>
        </w:tc>
      </w:tr>
      <w:tr w:rsidR="00604685" w:rsidRPr="00E54F4E" w14:paraId="59EF2114" w14:textId="77777777" w:rsidTr="00A60E97">
        <w:trPr>
          <w:cantSplit/>
        </w:trPr>
        <w:tc>
          <w:tcPr>
            <w:tcW w:w="2257" w:type="dxa"/>
            <w:tcMar>
              <w:top w:w="29" w:type="dxa"/>
              <w:left w:w="115" w:type="dxa"/>
              <w:bottom w:w="29" w:type="dxa"/>
              <w:right w:w="115" w:type="dxa"/>
            </w:tcMar>
          </w:tcPr>
          <w:p w14:paraId="0C68776A" w14:textId="77777777" w:rsidR="00604685" w:rsidRPr="00E54F4E" w:rsidRDefault="00604685" w:rsidP="00F220B6">
            <w:pPr>
              <w:keepNext/>
              <w:keepLines/>
              <w:spacing w:before="60" w:after="60"/>
              <w:rPr>
                <w:rFonts w:ascii="Arial" w:hAnsi="Arial" w:cs="Arial"/>
                <w:sz w:val="20"/>
                <w:szCs w:val="20"/>
              </w:rPr>
            </w:pPr>
            <w:r w:rsidRPr="00E54F4E">
              <w:rPr>
                <w:rFonts w:ascii="Arial" w:hAnsi="Arial" w:cs="Arial"/>
                <w:sz w:val="20"/>
                <w:szCs w:val="20"/>
              </w:rPr>
              <w:t>kaajee-</w:t>
            </w:r>
            <w:r w:rsidR="00CD34A6" w:rsidRPr="00E54F4E">
              <w:rPr>
                <w:rFonts w:ascii="Arial" w:hAnsi="Arial" w:cs="Arial"/>
                <w:color w:val="000000"/>
                <w:sz w:val="20"/>
                <w:szCs w:val="20"/>
              </w:rPr>
              <w:t>1.2.0</w:t>
            </w:r>
            <w:r w:rsidR="0001205A" w:rsidRPr="00E54F4E">
              <w:rPr>
                <w:rFonts w:ascii="Arial" w:hAnsi="Arial" w:cs="Arial"/>
                <w:color w:val="000000"/>
                <w:sz w:val="20"/>
                <w:szCs w:val="20"/>
              </w:rPr>
              <w:t>.</w:t>
            </w:r>
            <w:r w:rsidR="00E06B79" w:rsidRPr="00E54F4E">
              <w:rPr>
                <w:rFonts w:ascii="Arial" w:hAnsi="Arial" w:cs="Arial"/>
                <w:color w:val="000000"/>
                <w:sz w:val="20"/>
                <w:szCs w:val="20"/>
              </w:rPr>
              <w:t>xxx</w:t>
            </w:r>
            <w:r w:rsidRPr="00E54F4E">
              <w:rPr>
                <w:rFonts w:ascii="Arial" w:hAnsi="Arial" w:cs="Arial"/>
                <w:sz w:val="20"/>
                <w:szCs w:val="20"/>
              </w:rPr>
              <w:t>.jar</w:t>
            </w:r>
            <w:r w:rsidRPr="00E54F4E">
              <w:rPr>
                <w:rFonts w:cs="Times New Roman"/>
                <w:color w:val="000000"/>
              </w:rPr>
              <w:fldChar w:fldCharType="begin"/>
            </w:r>
            <w:r w:rsidRPr="00E54F4E">
              <w:rPr>
                <w:rFonts w:cs="Times New Roman"/>
                <w:color w:val="000000"/>
              </w:rPr>
              <w:instrText>XE "kaajee-</w:instrText>
            </w:r>
            <w:r w:rsidR="001275B2" w:rsidRPr="00E54F4E">
              <w:rPr>
                <w:rFonts w:cs="Times New Roman"/>
                <w:color w:val="000000"/>
              </w:rPr>
              <w:instrText>1.0.0.019</w:instrText>
            </w:r>
            <w:r w:rsidRPr="00E54F4E">
              <w:rPr>
                <w:rFonts w:cs="Times New Roman"/>
                <w:color w:val="000000"/>
              </w:rPr>
              <w:instrText>.jar File"</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XE "Files:kaajee-</w:instrText>
            </w:r>
            <w:r w:rsidR="001275B2" w:rsidRPr="00E54F4E">
              <w:rPr>
                <w:rFonts w:cs="Times New Roman"/>
                <w:color w:val="000000"/>
              </w:rPr>
              <w:instrText>1.0.0.019</w:instrText>
            </w:r>
            <w:r w:rsidRPr="00E54F4E">
              <w:rPr>
                <w:rFonts w:cs="Times New Roman"/>
                <w:color w:val="000000"/>
              </w:rPr>
              <w:instrText>.jar"</w:instrText>
            </w:r>
            <w:r w:rsidRPr="00E54F4E">
              <w:rPr>
                <w:rFonts w:cs="Times New Roman"/>
                <w:color w:val="000000"/>
              </w:rPr>
              <w:fldChar w:fldCharType="end"/>
            </w:r>
          </w:p>
        </w:tc>
        <w:tc>
          <w:tcPr>
            <w:tcW w:w="6498" w:type="dxa"/>
            <w:tcMar>
              <w:top w:w="29" w:type="dxa"/>
              <w:left w:w="115" w:type="dxa"/>
              <w:bottom w:w="29" w:type="dxa"/>
              <w:right w:w="115" w:type="dxa"/>
            </w:tcMar>
          </w:tcPr>
          <w:p w14:paraId="1EB9D362" w14:textId="77777777" w:rsidR="00604685" w:rsidRPr="00E54F4E" w:rsidRDefault="00604685" w:rsidP="00F220B6">
            <w:pPr>
              <w:keepNext/>
              <w:keepLines/>
              <w:spacing w:before="60" w:after="60"/>
              <w:rPr>
                <w:rFonts w:ascii="Arial" w:hAnsi="Arial" w:cs="Arial"/>
                <w:sz w:val="20"/>
                <w:szCs w:val="20"/>
              </w:rPr>
            </w:pPr>
            <w:r w:rsidRPr="00E54F4E">
              <w:rPr>
                <w:rFonts w:ascii="Arial" w:hAnsi="Arial" w:cs="Arial"/>
                <w:sz w:val="20"/>
                <w:szCs w:val="20"/>
              </w:rPr>
              <w:t>The KAAJEE</w:t>
            </w:r>
            <w:r w:rsidR="003F30B3" w:rsidRPr="00E54F4E">
              <w:rPr>
                <w:rFonts w:ascii="Arial" w:hAnsi="Arial" w:cs="Arial"/>
                <w:sz w:val="20"/>
                <w:szCs w:val="20"/>
              </w:rPr>
              <w:t xml:space="preserve"> Classic</w:t>
            </w:r>
            <w:r w:rsidRPr="00E54F4E">
              <w:rPr>
                <w:rFonts w:ascii="Arial" w:hAnsi="Arial" w:cs="Arial"/>
                <w:sz w:val="20"/>
                <w:szCs w:val="20"/>
              </w:rPr>
              <w:t xml:space="preserve"> java classes.</w:t>
            </w:r>
          </w:p>
        </w:tc>
      </w:tr>
      <w:tr w:rsidR="005A71C6" w:rsidRPr="00E54F4E" w14:paraId="0AB83C3E" w14:textId="77777777" w:rsidTr="00A60E97">
        <w:trPr>
          <w:cantSplit/>
        </w:trPr>
        <w:tc>
          <w:tcPr>
            <w:tcW w:w="2257" w:type="dxa"/>
            <w:tcMar>
              <w:top w:w="29" w:type="dxa"/>
              <w:left w:w="115" w:type="dxa"/>
              <w:bottom w:w="29" w:type="dxa"/>
              <w:right w:w="115" w:type="dxa"/>
            </w:tcMar>
          </w:tcPr>
          <w:p w14:paraId="45D4EB3C" w14:textId="77777777" w:rsidR="005A71C6" w:rsidRPr="00E54F4E" w:rsidRDefault="009855A9" w:rsidP="00F220B6">
            <w:pPr>
              <w:keepNext/>
              <w:keepLines/>
              <w:spacing w:before="60" w:after="60"/>
              <w:rPr>
                <w:rFonts w:ascii="Arial" w:hAnsi="Arial" w:cs="Arial"/>
                <w:sz w:val="20"/>
                <w:szCs w:val="20"/>
              </w:rPr>
            </w:pPr>
            <w:r w:rsidRPr="00E54F4E">
              <w:rPr>
                <w:rFonts w:ascii="Arial" w:hAnsi="Arial" w:cs="Arial"/>
                <w:sz w:val="20"/>
                <w:szCs w:val="20"/>
              </w:rPr>
              <w:t>s</w:t>
            </w:r>
            <w:r w:rsidR="005A71C6" w:rsidRPr="00E54F4E">
              <w:rPr>
                <w:rFonts w:ascii="Arial" w:hAnsi="Arial" w:cs="Arial"/>
                <w:sz w:val="20"/>
                <w:szCs w:val="20"/>
              </w:rPr>
              <w:t>sowap-1.0.1.*.jar</w:t>
            </w:r>
          </w:p>
        </w:tc>
        <w:tc>
          <w:tcPr>
            <w:tcW w:w="6498" w:type="dxa"/>
            <w:tcMar>
              <w:top w:w="29" w:type="dxa"/>
              <w:left w:w="115" w:type="dxa"/>
              <w:bottom w:w="29" w:type="dxa"/>
              <w:right w:w="115" w:type="dxa"/>
            </w:tcMar>
          </w:tcPr>
          <w:p w14:paraId="14513703" w14:textId="77777777" w:rsidR="005A71C6" w:rsidRPr="00E54F4E" w:rsidRDefault="005A71C6" w:rsidP="00F220B6">
            <w:pPr>
              <w:keepNext/>
              <w:keepLines/>
              <w:spacing w:before="60" w:after="60"/>
              <w:rPr>
                <w:rFonts w:ascii="Arial" w:hAnsi="Arial" w:cs="Arial"/>
                <w:sz w:val="20"/>
                <w:szCs w:val="20"/>
              </w:rPr>
            </w:pPr>
            <w:r w:rsidRPr="00E54F4E">
              <w:rPr>
                <w:rFonts w:ascii="Arial" w:hAnsi="Arial" w:cs="Arial"/>
                <w:sz w:val="20"/>
                <w:szCs w:val="20"/>
              </w:rPr>
              <w:t xml:space="preserve">The </w:t>
            </w:r>
            <w:r w:rsidR="009855A9" w:rsidRPr="00E54F4E">
              <w:rPr>
                <w:rFonts w:ascii="Arial" w:hAnsi="Arial" w:cs="Arial"/>
                <w:sz w:val="20"/>
                <w:szCs w:val="20"/>
              </w:rPr>
              <w:t xml:space="preserve">KAAJEE </w:t>
            </w:r>
            <w:r w:rsidRPr="00E54F4E">
              <w:rPr>
                <w:rFonts w:ascii="Arial" w:hAnsi="Arial" w:cs="Arial"/>
                <w:sz w:val="20"/>
                <w:szCs w:val="20"/>
              </w:rPr>
              <w:t>2FA java classes</w:t>
            </w:r>
          </w:p>
        </w:tc>
      </w:tr>
    </w:tbl>
    <w:p w14:paraId="58EBDB4E" w14:textId="77777777" w:rsidR="00604685" w:rsidRPr="00E54F4E" w:rsidRDefault="00604685" w:rsidP="00604685">
      <w:pPr>
        <w:ind w:left="546"/>
      </w:pPr>
    </w:p>
    <w:p w14:paraId="6B4935CC" w14:textId="77777777" w:rsidR="00604685" w:rsidRPr="00E54F4E" w:rsidRDefault="00604685" w:rsidP="00604685">
      <w:pPr>
        <w:ind w:left="546"/>
      </w:pPr>
    </w:p>
    <w:p w14:paraId="72A1B39D" w14:textId="77777777" w:rsidR="00604685" w:rsidRPr="00E54F4E" w:rsidRDefault="00604685" w:rsidP="00103ACC">
      <w:pPr>
        <w:ind w:left="547"/>
      </w:pPr>
      <w:r w:rsidRPr="00E54F4E">
        <w:t xml:space="preserve">To import this library into your development environment, add this jar to the compiler paths of your </w:t>
      </w:r>
      <w:r w:rsidR="00BC2DFF" w:rsidRPr="00E54F4E">
        <w:rPr>
          <w:rFonts w:cs="Times New Roman"/>
        </w:rPr>
        <w:t>Integrated Development Environment (</w:t>
      </w:r>
      <w:smartTag w:uri="urn:schemas-microsoft-com:office:smarttags" w:element="stockticker">
        <w:r w:rsidR="00BC2DFF" w:rsidRPr="00E54F4E">
          <w:rPr>
            <w:rFonts w:cs="Times New Roman"/>
          </w:rPr>
          <w:t>IDE</w:t>
        </w:r>
      </w:smartTag>
      <w:r w:rsidR="00BC2DFF" w:rsidRPr="00E54F4E">
        <w:rPr>
          <w:rFonts w:cs="Times New Roman"/>
        </w:rPr>
        <w:t>)</w:t>
      </w:r>
      <w:r w:rsidRPr="00E54F4E">
        <w:t xml:space="preserve">, </w:t>
      </w:r>
      <w:smartTag w:uri="urn:schemas-microsoft-com:office:smarttags" w:element="stockticker">
        <w:r w:rsidRPr="00E54F4E">
          <w:t>ANT</w:t>
        </w:r>
      </w:smartTag>
      <w:r w:rsidRPr="00E54F4E">
        <w:t xml:space="preserve"> configuration, and/or anywhere else in your development environment that needs to know classpaths.</w:t>
      </w:r>
    </w:p>
    <w:p w14:paraId="40748C71" w14:textId="77777777" w:rsidR="00604685" w:rsidRPr="00E54F4E" w:rsidRDefault="00604685" w:rsidP="00103ACC">
      <w:pPr>
        <w:ind w:left="547"/>
      </w:pPr>
    </w:p>
    <w:p w14:paraId="523C8F03" w14:textId="77777777" w:rsidR="00604685" w:rsidRPr="00E54F4E" w:rsidRDefault="00604685" w:rsidP="00103ACC">
      <w:pPr>
        <w:ind w:left="547"/>
      </w:pPr>
    </w:p>
    <w:p w14:paraId="78473643" w14:textId="38235EC2" w:rsidR="00600DA3" w:rsidRPr="00E54F4E" w:rsidRDefault="00600DA3" w:rsidP="001E78B1">
      <w:pPr>
        <w:pStyle w:val="CaptionTable"/>
      </w:pPr>
      <w:bookmarkStart w:id="333" w:name="_Toc98223568"/>
      <w:bookmarkStart w:id="334" w:name="_Toc99880018"/>
      <w:bookmarkStart w:id="335" w:name="_Toc202863013"/>
      <w:bookmarkStart w:id="336" w:name="_Toc287867696"/>
      <w:r w:rsidRPr="00E54F4E">
        <w:t xml:space="preserve">Table </w:t>
      </w:r>
      <w:r w:rsidR="00E54F4E" w:rsidRPr="00E54F4E">
        <w:rPr>
          <w:noProof/>
        </w:rPr>
        <w:fldChar w:fldCharType="begin"/>
      </w:r>
      <w:r w:rsidR="00E54F4E" w:rsidRPr="00E54F4E">
        <w:rPr>
          <w:noProof/>
        </w:rPr>
        <w:instrText xml:space="preserve"> STYLEREF 2 \s </w:instrText>
      </w:r>
      <w:r w:rsidR="00E54F4E" w:rsidRPr="00E54F4E">
        <w:rPr>
          <w:noProof/>
        </w:rPr>
        <w:fldChar w:fldCharType="separate"/>
      </w:r>
      <w:r w:rsidR="00C97B49">
        <w:rPr>
          <w:noProof/>
        </w:rPr>
        <w:t>4</w:t>
      </w:r>
      <w:r w:rsidR="00E54F4E" w:rsidRPr="00E54F4E">
        <w:rPr>
          <w:noProof/>
        </w:rPr>
        <w:fldChar w:fldCharType="end"/>
      </w:r>
      <w:r w:rsidRPr="00E54F4E">
        <w:noBreakHyphen/>
      </w:r>
      <w:r w:rsidR="00E54F4E" w:rsidRPr="00E54F4E">
        <w:rPr>
          <w:noProof/>
        </w:rPr>
        <w:fldChar w:fldCharType="begin"/>
      </w:r>
      <w:r w:rsidR="00E54F4E" w:rsidRPr="00E54F4E">
        <w:rPr>
          <w:noProof/>
        </w:rPr>
        <w:instrText xml:space="preserve"> SEQ Table \* ARABIC \s 2 </w:instrText>
      </w:r>
      <w:r w:rsidR="00E54F4E" w:rsidRPr="00E54F4E">
        <w:rPr>
          <w:noProof/>
        </w:rPr>
        <w:fldChar w:fldCharType="separate"/>
      </w:r>
      <w:r w:rsidR="00C97B49">
        <w:rPr>
          <w:noProof/>
        </w:rPr>
        <w:t>3</w:t>
      </w:r>
      <w:r w:rsidR="00E54F4E" w:rsidRPr="00E54F4E">
        <w:rPr>
          <w:noProof/>
        </w:rPr>
        <w:fldChar w:fldCharType="end"/>
      </w:r>
      <w:bookmarkEnd w:id="333"/>
      <w:bookmarkEnd w:id="334"/>
      <w:r w:rsidRPr="00E54F4E">
        <w:t>. Jar files and classpath defined for KAAJEE</w:t>
      </w:r>
      <w:r w:rsidR="005A71C6" w:rsidRPr="00E54F4E">
        <w:t xml:space="preserve"> Classic</w:t>
      </w:r>
      <w:r w:rsidRPr="00E54F4E">
        <w:t>-enabled Web-based applications</w:t>
      </w:r>
      <w:bookmarkEnd w:id="335"/>
      <w:bookmarkEnd w:id="336"/>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5"/>
        <w:gridCol w:w="5225"/>
      </w:tblGrid>
      <w:tr w:rsidR="00604685" w:rsidRPr="00E54F4E" w14:paraId="093BE0F7" w14:textId="77777777" w:rsidTr="00600DA3">
        <w:trPr>
          <w:tblHeader/>
        </w:trPr>
        <w:tc>
          <w:tcPr>
            <w:tcW w:w="3484" w:type="dxa"/>
            <w:shd w:val="pct12" w:color="auto" w:fill="auto"/>
          </w:tcPr>
          <w:p w14:paraId="5EF98FD0" w14:textId="77777777" w:rsidR="00604685" w:rsidRPr="00E54F4E" w:rsidRDefault="00604685" w:rsidP="007B5CDB">
            <w:pPr>
              <w:keepNext/>
              <w:keepLines/>
              <w:spacing w:before="60" w:after="60"/>
              <w:rPr>
                <w:rFonts w:ascii="Arial" w:hAnsi="Arial" w:cs="Arial"/>
                <w:b/>
                <w:bCs/>
                <w:sz w:val="20"/>
                <w:szCs w:val="20"/>
              </w:rPr>
            </w:pPr>
            <w:r w:rsidRPr="00E54F4E">
              <w:rPr>
                <w:rFonts w:ascii="Arial" w:hAnsi="Arial" w:cs="Arial"/>
                <w:b/>
                <w:bCs/>
                <w:sz w:val="20"/>
                <w:szCs w:val="20"/>
              </w:rPr>
              <w:t>Classpath</w:t>
            </w:r>
          </w:p>
        </w:tc>
        <w:tc>
          <w:tcPr>
            <w:tcW w:w="5372" w:type="dxa"/>
            <w:shd w:val="pct12" w:color="auto" w:fill="auto"/>
          </w:tcPr>
          <w:p w14:paraId="270F18EC" w14:textId="77777777" w:rsidR="00604685" w:rsidRPr="00E54F4E" w:rsidRDefault="00604685" w:rsidP="007B5CDB">
            <w:pPr>
              <w:keepNext/>
              <w:keepLines/>
              <w:spacing w:before="60" w:after="60"/>
              <w:rPr>
                <w:rFonts w:ascii="Arial" w:hAnsi="Arial" w:cs="Arial"/>
                <w:b/>
                <w:bCs/>
                <w:sz w:val="20"/>
                <w:szCs w:val="20"/>
              </w:rPr>
            </w:pPr>
            <w:r w:rsidRPr="00E54F4E">
              <w:rPr>
                <w:rFonts w:ascii="Arial" w:hAnsi="Arial" w:cs="Arial"/>
                <w:b/>
                <w:bCs/>
                <w:sz w:val="20"/>
                <w:szCs w:val="20"/>
              </w:rPr>
              <w:t>Description</w:t>
            </w:r>
          </w:p>
        </w:tc>
      </w:tr>
      <w:tr w:rsidR="00604685" w:rsidRPr="00E54F4E" w14:paraId="2E8BA9EF" w14:textId="77777777" w:rsidTr="00600DA3">
        <w:tc>
          <w:tcPr>
            <w:tcW w:w="3484" w:type="dxa"/>
          </w:tcPr>
          <w:p w14:paraId="5932254B" w14:textId="77777777" w:rsidR="00604685" w:rsidRPr="00E54F4E" w:rsidRDefault="00604685" w:rsidP="007B5CDB">
            <w:pPr>
              <w:keepNext/>
              <w:keepLines/>
              <w:spacing w:before="60" w:after="60"/>
              <w:rPr>
                <w:rFonts w:ascii="Arial" w:hAnsi="Arial" w:cs="Arial"/>
                <w:bCs/>
                <w:sz w:val="20"/>
                <w:szCs w:val="20"/>
              </w:rPr>
            </w:pPr>
            <w:r w:rsidRPr="00E54F4E">
              <w:rPr>
                <w:rFonts w:ascii="Arial" w:hAnsi="Arial" w:cs="Arial"/>
                <w:sz w:val="20"/>
                <w:szCs w:val="20"/>
              </w:rPr>
              <w:t>kaajee-</w:t>
            </w:r>
            <w:r w:rsidR="00CD34A6" w:rsidRPr="00E54F4E">
              <w:rPr>
                <w:rFonts w:ascii="Arial" w:hAnsi="Arial" w:cs="Arial"/>
                <w:color w:val="000000"/>
                <w:sz w:val="20"/>
                <w:szCs w:val="20"/>
              </w:rPr>
              <w:t>1.2.0</w:t>
            </w:r>
            <w:r w:rsidR="006B50C9" w:rsidRPr="00E54F4E">
              <w:rPr>
                <w:rFonts w:ascii="Arial" w:hAnsi="Arial" w:cs="Arial"/>
                <w:color w:val="000000"/>
                <w:sz w:val="20"/>
                <w:szCs w:val="20"/>
              </w:rPr>
              <w:t>.</w:t>
            </w:r>
            <w:r w:rsidR="00E06B79" w:rsidRPr="00E54F4E">
              <w:rPr>
                <w:rFonts w:ascii="Arial" w:hAnsi="Arial" w:cs="Arial"/>
                <w:color w:val="000000"/>
                <w:sz w:val="20"/>
                <w:szCs w:val="20"/>
              </w:rPr>
              <w:t>xxx</w:t>
            </w:r>
            <w:r w:rsidRPr="00E54F4E">
              <w:rPr>
                <w:rFonts w:ascii="Arial" w:hAnsi="Arial" w:cs="Arial"/>
                <w:sz w:val="20"/>
                <w:szCs w:val="20"/>
              </w:rPr>
              <w:t>.jar</w:t>
            </w:r>
            <w:r w:rsidRPr="00E54F4E">
              <w:rPr>
                <w:rFonts w:cs="Times New Roman"/>
                <w:color w:val="000000"/>
              </w:rPr>
              <w:fldChar w:fldCharType="begin"/>
            </w:r>
            <w:r w:rsidRPr="00E54F4E">
              <w:rPr>
                <w:rFonts w:cs="Times New Roman"/>
                <w:color w:val="000000"/>
              </w:rPr>
              <w:instrText xml:space="preserve"> XE "kaajee-</w:instrText>
            </w:r>
            <w:r w:rsidR="001275B2" w:rsidRPr="00E54F4E">
              <w:rPr>
                <w:rFonts w:cs="Times New Roman"/>
                <w:color w:val="000000"/>
              </w:rPr>
              <w:instrText>1.0.0.019</w:instrText>
            </w:r>
            <w:r w:rsidRPr="00E54F4E">
              <w:rPr>
                <w:rFonts w:cs="Times New Roman"/>
                <w:color w:val="000000"/>
              </w:rPr>
              <w:instrText xml:space="preserve">.jar File" </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 xml:space="preserve"> XE "Files:kaajee-</w:instrText>
            </w:r>
            <w:r w:rsidR="001275B2" w:rsidRPr="00E54F4E">
              <w:rPr>
                <w:rFonts w:cs="Times New Roman"/>
                <w:color w:val="000000"/>
              </w:rPr>
              <w:instrText>1.0.0.019</w:instrText>
            </w:r>
            <w:r w:rsidRPr="00E54F4E">
              <w:rPr>
                <w:rFonts w:cs="Times New Roman"/>
                <w:color w:val="000000"/>
              </w:rPr>
              <w:instrText xml:space="preserve">.jar" </w:instrText>
            </w:r>
            <w:r w:rsidRPr="00E54F4E">
              <w:rPr>
                <w:rFonts w:cs="Times New Roman"/>
                <w:color w:val="000000"/>
              </w:rPr>
              <w:fldChar w:fldCharType="end"/>
            </w:r>
          </w:p>
        </w:tc>
        <w:tc>
          <w:tcPr>
            <w:tcW w:w="5372" w:type="dxa"/>
          </w:tcPr>
          <w:p w14:paraId="73CD859C" w14:textId="77777777" w:rsidR="00604685" w:rsidRPr="00E54F4E" w:rsidRDefault="00604685" w:rsidP="007B5CDB">
            <w:pPr>
              <w:keepNext/>
              <w:keepLines/>
              <w:spacing w:before="60" w:after="60"/>
              <w:rPr>
                <w:rFonts w:ascii="Arial" w:hAnsi="Arial" w:cs="Arial"/>
                <w:sz w:val="20"/>
                <w:szCs w:val="20"/>
              </w:rPr>
            </w:pPr>
            <w:r w:rsidRPr="00E54F4E">
              <w:rPr>
                <w:rFonts w:ascii="Arial" w:hAnsi="Arial" w:cs="Arial"/>
                <w:bCs/>
                <w:sz w:val="20"/>
                <w:szCs w:val="20"/>
              </w:rPr>
              <w:t xml:space="preserve">KAAJEE </w:t>
            </w:r>
            <w:r w:rsidRPr="00E54F4E">
              <w:rPr>
                <w:rFonts w:ascii="Arial" w:hAnsi="Arial" w:cs="Arial"/>
                <w:sz w:val="20"/>
              </w:rPr>
              <w:t>developer-related</w:t>
            </w:r>
            <w:r w:rsidRPr="00E54F4E">
              <w:rPr>
                <w:rFonts w:ascii="Arial" w:hAnsi="Arial" w:cs="Arial"/>
                <w:bCs/>
                <w:sz w:val="20"/>
                <w:szCs w:val="20"/>
              </w:rPr>
              <w:t xml:space="preserve"> software.</w:t>
            </w:r>
          </w:p>
        </w:tc>
      </w:tr>
      <w:tr w:rsidR="00604685" w:rsidRPr="00E54F4E" w14:paraId="0E2BE960" w14:textId="77777777" w:rsidTr="00600DA3">
        <w:tc>
          <w:tcPr>
            <w:tcW w:w="3484" w:type="dxa"/>
          </w:tcPr>
          <w:p w14:paraId="3F02FDD5" w14:textId="77777777" w:rsidR="00604685" w:rsidRPr="00E54F4E" w:rsidRDefault="00604685" w:rsidP="007B5CDB">
            <w:pPr>
              <w:spacing w:before="60" w:after="60"/>
              <w:rPr>
                <w:rFonts w:ascii="Arial" w:hAnsi="Arial" w:cs="Arial"/>
                <w:bCs/>
                <w:sz w:val="20"/>
                <w:szCs w:val="20"/>
              </w:rPr>
            </w:pPr>
            <w:r w:rsidRPr="00E54F4E">
              <w:rPr>
                <w:rFonts w:ascii="Arial" w:hAnsi="Arial" w:cs="Arial"/>
                <w:bCs/>
                <w:sz w:val="20"/>
                <w:szCs w:val="20"/>
              </w:rPr>
              <w:t>j2ee.jar</w:t>
            </w:r>
            <w:r w:rsidRPr="00E54F4E">
              <w:rPr>
                <w:rFonts w:cs="Times New Roman"/>
                <w:bCs/>
                <w:color w:val="000000"/>
              </w:rPr>
              <w:fldChar w:fldCharType="begin"/>
            </w:r>
            <w:r w:rsidRPr="00E54F4E">
              <w:rPr>
                <w:rFonts w:cs="Times New Roman"/>
                <w:color w:val="000000"/>
              </w:rPr>
              <w:instrText xml:space="preserve"> XE "</w:instrText>
            </w:r>
            <w:r w:rsidRPr="00E54F4E">
              <w:rPr>
                <w:rFonts w:cs="Times New Roman"/>
                <w:bCs/>
                <w:color w:val="000000"/>
              </w:rPr>
              <w:instrText>j2ee.jar File</w:instrText>
            </w:r>
            <w:r w:rsidRPr="00E54F4E">
              <w:rPr>
                <w:rFonts w:cs="Times New Roman"/>
                <w:color w:val="000000"/>
              </w:rPr>
              <w:instrText xml:space="preserve">" </w:instrText>
            </w:r>
            <w:r w:rsidRPr="00E54F4E">
              <w:rPr>
                <w:rFonts w:cs="Times New Roman"/>
                <w:bCs/>
                <w:color w:val="000000"/>
              </w:rPr>
              <w:fldChar w:fldCharType="end"/>
            </w:r>
            <w:r w:rsidRPr="00E54F4E">
              <w:rPr>
                <w:rFonts w:cs="Times New Roman"/>
                <w:bCs/>
                <w:color w:val="000000"/>
              </w:rPr>
              <w:fldChar w:fldCharType="begin"/>
            </w:r>
            <w:r w:rsidRPr="00E54F4E">
              <w:rPr>
                <w:rFonts w:cs="Times New Roman"/>
                <w:color w:val="000000"/>
              </w:rPr>
              <w:instrText xml:space="preserve"> XE "Files:</w:instrText>
            </w:r>
            <w:r w:rsidRPr="00E54F4E">
              <w:rPr>
                <w:rFonts w:cs="Times New Roman"/>
                <w:bCs/>
                <w:color w:val="000000"/>
              </w:rPr>
              <w:instrText>j2ee.jar</w:instrText>
            </w:r>
            <w:r w:rsidRPr="00E54F4E">
              <w:rPr>
                <w:rFonts w:cs="Times New Roman"/>
                <w:color w:val="000000"/>
              </w:rPr>
              <w:instrText xml:space="preserve">" </w:instrText>
            </w:r>
            <w:r w:rsidRPr="00E54F4E">
              <w:rPr>
                <w:rFonts w:cs="Times New Roman"/>
                <w:bCs/>
                <w:color w:val="000000"/>
              </w:rPr>
              <w:fldChar w:fldCharType="end"/>
            </w:r>
          </w:p>
        </w:tc>
        <w:tc>
          <w:tcPr>
            <w:tcW w:w="5372" w:type="dxa"/>
          </w:tcPr>
          <w:p w14:paraId="70D09D35" w14:textId="77777777" w:rsidR="00604685" w:rsidRPr="00E54F4E" w:rsidRDefault="00604685" w:rsidP="007B5CDB">
            <w:pPr>
              <w:spacing w:before="60" w:after="60"/>
              <w:rPr>
                <w:rFonts w:ascii="Arial" w:hAnsi="Arial" w:cs="Arial"/>
                <w:sz w:val="20"/>
                <w:szCs w:val="20"/>
              </w:rPr>
            </w:pPr>
            <w:r w:rsidRPr="00E54F4E">
              <w:rPr>
                <w:rFonts w:ascii="Arial" w:hAnsi="Arial" w:cs="Arial"/>
                <w:sz w:val="20"/>
                <w:szCs w:val="20"/>
              </w:rPr>
              <w:t>J2EE java classes.</w:t>
            </w:r>
          </w:p>
        </w:tc>
      </w:tr>
      <w:tr w:rsidR="00604685" w:rsidRPr="00E54F4E" w14:paraId="6172838B" w14:textId="77777777" w:rsidTr="00600DA3">
        <w:tc>
          <w:tcPr>
            <w:tcW w:w="3484" w:type="dxa"/>
          </w:tcPr>
          <w:p w14:paraId="45A4C9BD" w14:textId="77777777" w:rsidR="00604685" w:rsidRPr="00E54F4E" w:rsidRDefault="00604685" w:rsidP="007B5CDB">
            <w:pPr>
              <w:spacing w:before="60" w:after="60"/>
              <w:rPr>
                <w:rFonts w:ascii="Arial" w:hAnsi="Arial" w:cs="Arial"/>
                <w:bCs/>
                <w:sz w:val="20"/>
                <w:szCs w:val="20"/>
              </w:rPr>
            </w:pPr>
            <w:r w:rsidRPr="00E54F4E">
              <w:rPr>
                <w:rFonts w:ascii="Arial" w:hAnsi="Arial" w:cs="Arial"/>
                <w:bCs/>
                <w:sz w:val="20"/>
                <w:szCs w:val="20"/>
              </w:rPr>
              <w:t>jaxen-full.jar</w:t>
            </w:r>
            <w:r w:rsidRPr="00E54F4E">
              <w:rPr>
                <w:rFonts w:cs="Times New Roman"/>
                <w:bCs/>
                <w:color w:val="000000"/>
              </w:rPr>
              <w:fldChar w:fldCharType="begin"/>
            </w:r>
            <w:r w:rsidRPr="00E54F4E">
              <w:rPr>
                <w:rFonts w:cs="Times New Roman"/>
                <w:color w:val="000000"/>
              </w:rPr>
              <w:instrText xml:space="preserve"> XE "</w:instrText>
            </w:r>
            <w:r w:rsidRPr="00E54F4E">
              <w:rPr>
                <w:rFonts w:cs="Times New Roman"/>
                <w:bCs/>
                <w:color w:val="000000"/>
              </w:rPr>
              <w:instrText>jaxen-full.jar File</w:instrText>
            </w:r>
            <w:r w:rsidRPr="00E54F4E">
              <w:rPr>
                <w:rFonts w:cs="Times New Roman"/>
                <w:color w:val="000000"/>
              </w:rPr>
              <w:instrText xml:space="preserve">" </w:instrText>
            </w:r>
            <w:r w:rsidRPr="00E54F4E">
              <w:rPr>
                <w:rFonts w:cs="Times New Roman"/>
                <w:bCs/>
                <w:color w:val="000000"/>
              </w:rPr>
              <w:fldChar w:fldCharType="end"/>
            </w:r>
            <w:r w:rsidRPr="00E54F4E">
              <w:rPr>
                <w:rFonts w:cs="Times New Roman"/>
                <w:bCs/>
                <w:color w:val="000000"/>
              </w:rPr>
              <w:fldChar w:fldCharType="begin"/>
            </w:r>
            <w:r w:rsidRPr="00E54F4E">
              <w:rPr>
                <w:rFonts w:cs="Times New Roman"/>
                <w:color w:val="000000"/>
              </w:rPr>
              <w:instrText xml:space="preserve"> XE "Files:</w:instrText>
            </w:r>
            <w:r w:rsidRPr="00E54F4E">
              <w:rPr>
                <w:rFonts w:cs="Times New Roman"/>
                <w:bCs/>
                <w:color w:val="000000"/>
              </w:rPr>
              <w:instrText>jaxen-full.jar</w:instrText>
            </w:r>
            <w:r w:rsidRPr="00E54F4E">
              <w:rPr>
                <w:rFonts w:cs="Times New Roman"/>
                <w:color w:val="000000"/>
              </w:rPr>
              <w:instrText xml:space="preserve">" </w:instrText>
            </w:r>
            <w:r w:rsidRPr="00E54F4E">
              <w:rPr>
                <w:rFonts w:cs="Times New Roman"/>
                <w:bCs/>
                <w:color w:val="000000"/>
              </w:rPr>
              <w:fldChar w:fldCharType="end"/>
            </w:r>
          </w:p>
        </w:tc>
        <w:tc>
          <w:tcPr>
            <w:tcW w:w="5372" w:type="dxa"/>
          </w:tcPr>
          <w:p w14:paraId="5DDC2489" w14:textId="77777777" w:rsidR="00604685" w:rsidRPr="00E54F4E" w:rsidRDefault="00604685" w:rsidP="007B5CDB">
            <w:pPr>
              <w:spacing w:before="60" w:after="60"/>
              <w:rPr>
                <w:rFonts w:ascii="Arial" w:hAnsi="Arial" w:cs="Arial"/>
                <w:sz w:val="20"/>
                <w:szCs w:val="20"/>
              </w:rPr>
            </w:pPr>
            <w:r w:rsidRPr="00E54F4E">
              <w:rPr>
                <w:rFonts w:ascii="Arial" w:hAnsi="Arial" w:cs="Arial"/>
                <w:sz w:val="20"/>
                <w:szCs w:val="20"/>
              </w:rPr>
              <w:t>XML software.</w:t>
            </w:r>
          </w:p>
        </w:tc>
      </w:tr>
      <w:tr w:rsidR="00604685" w:rsidRPr="00E54F4E" w14:paraId="4E51AD5D" w14:textId="77777777" w:rsidTr="00600DA3">
        <w:tc>
          <w:tcPr>
            <w:tcW w:w="3484" w:type="dxa"/>
          </w:tcPr>
          <w:p w14:paraId="012D5B4B" w14:textId="77777777" w:rsidR="00604685" w:rsidRPr="00E54F4E" w:rsidRDefault="00604685" w:rsidP="007B5CDB">
            <w:pPr>
              <w:spacing w:before="60" w:after="60"/>
              <w:rPr>
                <w:rFonts w:ascii="Arial" w:hAnsi="Arial" w:cs="Arial"/>
                <w:bCs/>
                <w:sz w:val="20"/>
                <w:szCs w:val="20"/>
              </w:rPr>
            </w:pPr>
            <w:r w:rsidRPr="00E54F4E">
              <w:rPr>
                <w:rFonts w:ascii="Arial" w:hAnsi="Arial" w:cs="Arial"/>
                <w:bCs/>
                <w:sz w:val="20"/>
                <w:szCs w:val="20"/>
              </w:rPr>
              <w:t>log4j-1.2.8.jar</w:t>
            </w:r>
            <w:r w:rsidRPr="00E54F4E">
              <w:rPr>
                <w:rFonts w:cs="Times New Roman"/>
                <w:bCs/>
                <w:color w:val="000000"/>
              </w:rPr>
              <w:fldChar w:fldCharType="begin"/>
            </w:r>
            <w:r w:rsidRPr="00E54F4E">
              <w:rPr>
                <w:rFonts w:cs="Times New Roman"/>
                <w:color w:val="000000"/>
              </w:rPr>
              <w:instrText xml:space="preserve"> XE "</w:instrText>
            </w:r>
            <w:r w:rsidRPr="00E54F4E">
              <w:rPr>
                <w:rFonts w:cs="Times New Roman"/>
                <w:bCs/>
                <w:color w:val="000000"/>
              </w:rPr>
              <w:instrText>log4j-1.2.8.jar File</w:instrText>
            </w:r>
            <w:r w:rsidRPr="00E54F4E">
              <w:rPr>
                <w:rFonts w:cs="Times New Roman"/>
                <w:color w:val="000000"/>
              </w:rPr>
              <w:instrText xml:space="preserve">" </w:instrText>
            </w:r>
            <w:r w:rsidRPr="00E54F4E">
              <w:rPr>
                <w:rFonts w:cs="Times New Roman"/>
                <w:bCs/>
                <w:color w:val="000000"/>
              </w:rPr>
              <w:fldChar w:fldCharType="end"/>
            </w:r>
            <w:r w:rsidRPr="00E54F4E">
              <w:rPr>
                <w:rFonts w:cs="Times New Roman"/>
                <w:bCs/>
                <w:color w:val="000000"/>
              </w:rPr>
              <w:fldChar w:fldCharType="begin"/>
            </w:r>
            <w:r w:rsidRPr="00E54F4E">
              <w:rPr>
                <w:rFonts w:cs="Times New Roman"/>
                <w:color w:val="000000"/>
              </w:rPr>
              <w:instrText xml:space="preserve"> XE "Files:</w:instrText>
            </w:r>
            <w:r w:rsidRPr="00E54F4E">
              <w:rPr>
                <w:rFonts w:cs="Times New Roman"/>
                <w:bCs/>
                <w:color w:val="000000"/>
              </w:rPr>
              <w:instrText>log4j-1.2.8.jar</w:instrText>
            </w:r>
            <w:r w:rsidRPr="00E54F4E">
              <w:rPr>
                <w:rFonts w:cs="Times New Roman"/>
                <w:color w:val="000000"/>
              </w:rPr>
              <w:instrText xml:space="preserve">" </w:instrText>
            </w:r>
            <w:r w:rsidRPr="00E54F4E">
              <w:rPr>
                <w:rFonts w:cs="Times New Roman"/>
                <w:bCs/>
                <w:color w:val="000000"/>
              </w:rPr>
              <w:fldChar w:fldCharType="end"/>
            </w:r>
          </w:p>
        </w:tc>
        <w:tc>
          <w:tcPr>
            <w:tcW w:w="5372" w:type="dxa"/>
          </w:tcPr>
          <w:p w14:paraId="44140006" w14:textId="77777777" w:rsidR="00604685" w:rsidRPr="00E54F4E" w:rsidRDefault="00604685" w:rsidP="007B5CDB">
            <w:pPr>
              <w:spacing w:before="60" w:after="60"/>
              <w:rPr>
                <w:rFonts w:ascii="Arial" w:hAnsi="Arial" w:cs="Arial"/>
                <w:sz w:val="20"/>
                <w:szCs w:val="20"/>
              </w:rPr>
            </w:pPr>
            <w:r w:rsidRPr="00E54F4E">
              <w:rPr>
                <w:rFonts w:ascii="Arial" w:hAnsi="Arial" w:cs="Arial"/>
                <w:sz w:val="20"/>
                <w:szCs w:val="20"/>
              </w:rPr>
              <w:t>Log file software.</w:t>
            </w:r>
          </w:p>
        </w:tc>
      </w:tr>
      <w:tr w:rsidR="00604685" w:rsidRPr="00E54F4E" w14:paraId="6EC42A7A" w14:textId="77777777" w:rsidTr="00600DA3">
        <w:tc>
          <w:tcPr>
            <w:tcW w:w="3484" w:type="dxa"/>
          </w:tcPr>
          <w:p w14:paraId="2E749D28" w14:textId="77777777" w:rsidR="00604685" w:rsidRPr="00E54F4E" w:rsidRDefault="00604685" w:rsidP="007B5CDB">
            <w:pPr>
              <w:spacing w:before="60" w:after="60"/>
              <w:rPr>
                <w:rFonts w:ascii="Arial" w:hAnsi="Arial" w:cs="Arial"/>
                <w:bCs/>
                <w:sz w:val="20"/>
                <w:szCs w:val="20"/>
              </w:rPr>
            </w:pPr>
            <w:r w:rsidRPr="00E54F4E">
              <w:rPr>
                <w:rFonts w:ascii="Arial" w:hAnsi="Arial" w:cs="Arial"/>
                <w:bCs/>
                <w:sz w:val="20"/>
                <w:szCs w:val="20"/>
              </w:rPr>
              <w:t>saxpath.jar</w:t>
            </w:r>
            <w:r w:rsidRPr="00E54F4E">
              <w:rPr>
                <w:rFonts w:cs="Times New Roman"/>
                <w:bCs/>
                <w:color w:val="000000"/>
              </w:rPr>
              <w:fldChar w:fldCharType="begin"/>
            </w:r>
            <w:r w:rsidRPr="00E54F4E">
              <w:rPr>
                <w:rFonts w:cs="Times New Roman"/>
                <w:color w:val="000000"/>
              </w:rPr>
              <w:instrText xml:space="preserve"> XE "</w:instrText>
            </w:r>
            <w:r w:rsidRPr="00E54F4E">
              <w:rPr>
                <w:rFonts w:cs="Times New Roman"/>
                <w:bCs/>
                <w:color w:val="000000"/>
              </w:rPr>
              <w:instrText>saxpath.jar File</w:instrText>
            </w:r>
            <w:r w:rsidRPr="00E54F4E">
              <w:rPr>
                <w:rFonts w:cs="Times New Roman"/>
                <w:color w:val="000000"/>
              </w:rPr>
              <w:instrText xml:space="preserve">" </w:instrText>
            </w:r>
            <w:r w:rsidRPr="00E54F4E">
              <w:rPr>
                <w:rFonts w:cs="Times New Roman"/>
                <w:bCs/>
                <w:color w:val="000000"/>
              </w:rPr>
              <w:fldChar w:fldCharType="end"/>
            </w:r>
            <w:r w:rsidRPr="00E54F4E">
              <w:rPr>
                <w:rFonts w:cs="Times New Roman"/>
                <w:bCs/>
                <w:color w:val="000000"/>
              </w:rPr>
              <w:fldChar w:fldCharType="begin"/>
            </w:r>
            <w:r w:rsidRPr="00E54F4E">
              <w:rPr>
                <w:rFonts w:cs="Times New Roman"/>
                <w:color w:val="000000"/>
              </w:rPr>
              <w:instrText xml:space="preserve"> XE "Files:</w:instrText>
            </w:r>
            <w:r w:rsidRPr="00E54F4E">
              <w:rPr>
                <w:rFonts w:cs="Times New Roman"/>
                <w:bCs/>
                <w:color w:val="000000"/>
              </w:rPr>
              <w:instrText>saxpath.jar</w:instrText>
            </w:r>
            <w:r w:rsidRPr="00E54F4E">
              <w:rPr>
                <w:rFonts w:cs="Times New Roman"/>
                <w:color w:val="000000"/>
              </w:rPr>
              <w:instrText xml:space="preserve">" </w:instrText>
            </w:r>
            <w:r w:rsidRPr="00E54F4E">
              <w:rPr>
                <w:rFonts w:cs="Times New Roman"/>
                <w:bCs/>
                <w:color w:val="000000"/>
              </w:rPr>
              <w:fldChar w:fldCharType="end"/>
            </w:r>
          </w:p>
        </w:tc>
        <w:tc>
          <w:tcPr>
            <w:tcW w:w="5372" w:type="dxa"/>
          </w:tcPr>
          <w:p w14:paraId="4ABDCF3D" w14:textId="77777777" w:rsidR="00604685" w:rsidRPr="00E54F4E" w:rsidRDefault="00604685" w:rsidP="007B5CDB">
            <w:pPr>
              <w:spacing w:before="60" w:after="60"/>
              <w:rPr>
                <w:rFonts w:ascii="Arial" w:hAnsi="Arial" w:cs="Arial"/>
                <w:sz w:val="20"/>
                <w:szCs w:val="20"/>
              </w:rPr>
            </w:pPr>
            <w:r w:rsidRPr="00E54F4E">
              <w:rPr>
                <w:rFonts w:ascii="Arial" w:hAnsi="Arial" w:cs="Arial"/>
                <w:sz w:val="20"/>
                <w:szCs w:val="20"/>
              </w:rPr>
              <w:t>XML SAX parser.</w:t>
            </w:r>
          </w:p>
        </w:tc>
      </w:tr>
      <w:tr w:rsidR="00604685" w:rsidRPr="00E54F4E" w14:paraId="0A5DCEE9" w14:textId="77777777" w:rsidTr="00600DA3">
        <w:tc>
          <w:tcPr>
            <w:tcW w:w="3484" w:type="dxa"/>
          </w:tcPr>
          <w:p w14:paraId="769E89EC" w14:textId="77777777" w:rsidR="00604685" w:rsidRPr="00E54F4E" w:rsidRDefault="00604685" w:rsidP="007B5CDB">
            <w:pPr>
              <w:keepNext/>
              <w:keepLines/>
              <w:tabs>
                <w:tab w:val="center" w:pos="1650"/>
              </w:tabs>
              <w:spacing w:before="60" w:after="60"/>
              <w:rPr>
                <w:rFonts w:ascii="Arial" w:hAnsi="Arial" w:cs="Arial"/>
                <w:bCs/>
                <w:sz w:val="20"/>
                <w:szCs w:val="20"/>
              </w:rPr>
            </w:pPr>
            <w:r w:rsidRPr="00E54F4E">
              <w:rPr>
                <w:rFonts w:ascii="Arial" w:hAnsi="Arial" w:cs="Arial"/>
                <w:bCs/>
                <w:sz w:val="20"/>
                <w:szCs w:val="20"/>
              </w:rPr>
              <w:t>weblogic.jar</w:t>
            </w:r>
            <w:r w:rsidRPr="00E54F4E">
              <w:rPr>
                <w:rFonts w:cs="Times New Roman"/>
                <w:bCs/>
                <w:color w:val="000000"/>
              </w:rPr>
              <w:fldChar w:fldCharType="begin"/>
            </w:r>
            <w:r w:rsidRPr="00E54F4E">
              <w:rPr>
                <w:rFonts w:cs="Times New Roman"/>
                <w:color w:val="000000"/>
              </w:rPr>
              <w:instrText xml:space="preserve"> XE "</w:instrText>
            </w:r>
            <w:r w:rsidRPr="00E54F4E">
              <w:rPr>
                <w:rFonts w:cs="Times New Roman"/>
                <w:bCs/>
                <w:color w:val="000000"/>
              </w:rPr>
              <w:instrText>weblogic.jar</w:instrText>
            </w:r>
            <w:r w:rsidRPr="00E54F4E">
              <w:rPr>
                <w:rFonts w:cs="Times New Roman"/>
                <w:color w:val="000000"/>
              </w:rPr>
              <w:instrText xml:space="preserve">" </w:instrText>
            </w:r>
            <w:r w:rsidRPr="00E54F4E">
              <w:rPr>
                <w:rFonts w:cs="Times New Roman"/>
                <w:bCs/>
                <w:color w:val="000000"/>
              </w:rPr>
              <w:fldChar w:fldCharType="end"/>
            </w:r>
            <w:r w:rsidRPr="00E54F4E">
              <w:rPr>
                <w:rFonts w:cs="Times New Roman"/>
                <w:bCs/>
                <w:color w:val="000000"/>
              </w:rPr>
              <w:fldChar w:fldCharType="begin"/>
            </w:r>
            <w:r w:rsidRPr="00E54F4E">
              <w:rPr>
                <w:rFonts w:cs="Times New Roman"/>
                <w:color w:val="000000"/>
              </w:rPr>
              <w:instrText xml:space="preserve"> XE "Files:</w:instrText>
            </w:r>
            <w:r w:rsidRPr="00E54F4E">
              <w:rPr>
                <w:rFonts w:cs="Times New Roman"/>
                <w:bCs/>
                <w:color w:val="000000"/>
              </w:rPr>
              <w:instrText>weblogic.jar</w:instrText>
            </w:r>
            <w:r w:rsidRPr="00E54F4E">
              <w:rPr>
                <w:rFonts w:cs="Times New Roman"/>
                <w:color w:val="000000"/>
              </w:rPr>
              <w:instrText xml:space="preserve">" </w:instrText>
            </w:r>
            <w:r w:rsidRPr="00E54F4E">
              <w:rPr>
                <w:rFonts w:cs="Times New Roman"/>
                <w:bCs/>
                <w:color w:val="000000"/>
              </w:rPr>
              <w:fldChar w:fldCharType="end"/>
            </w:r>
          </w:p>
        </w:tc>
        <w:tc>
          <w:tcPr>
            <w:tcW w:w="5372" w:type="dxa"/>
          </w:tcPr>
          <w:p w14:paraId="3B1E0976" w14:textId="77777777" w:rsidR="00604685" w:rsidRPr="00E54F4E" w:rsidRDefault="00604685" w:rsidP="007B5CDB">
            <w:pPr>
              <w:keepNext/>
              <w:keepLines/>
              <w:spacing w:before="60" w:after="60"/>
              <w:rPr>
                <w:rFonts w:ascii="Arial" w:hAnsi="Arial" w:cs="Arial"/>
                <w:sz w:val="20"/>
                <w:szCs w:val="20"/>
              </w:rPr>
            </w:pPr>
            <w:r w:rsidRPr="00E54F4E">
              <w:rPr>
                <w:rFonts w:ascii="Arial" w:hAnsi="Arial" w:cs="Arial"/>
                <w:sz w:val="20"/>
                <w:szCs w:val="20"/>
              </w:rPr>
              <w:t xml:space="preserve">WebLogic </w:t>
            </w:r>
            <w:smartTag w:uri="urn:schemas-microsoft-com:office:smarttags" w:element="stockticker">
              <w:r w:rsidRPr="00E54F4E">
                <w:rPr>
                  <w:rFonts w:ascii="Arial" w:hAnsi="Arial" w:cs="Arial"/>
                  <w:sz w:val="20"/>
                  <w:szCs w:val="20"/>
                </w:rPr>
                <w:t>API</w:t>
              </w:r>
            </w:smartTag>
            <w:r w:rsidRPr="00E54F4E">
              <w:rPr>
                <w:rFonts w:ascii="Arial" w:hAnsi="Arial" w:cs="Arial"/>
                <w:sz w:val="20"/>
                <w:szCs w:val="20"/>
              </w:rPr>
              <w:t>.</w:t>
            </w:r>
          </w:p>
        </w:tc>
      </w:tr>
    </w:tbl>
    <w:p w14:paraId="4BD7685B" w14:textId="77777777" w:rsidR="00604685" w:rsidRPr="00E54F4E" w:rsidRDefault="00604685" w:rsidP="00604685">
      <w:pPr>
        <w:ind w:left="520"/>
      </w:pPr>
    </w:p>
    <w:p w14:paraId="21CB4F3D" w14:textId="4FC63085" w:rsidR="005A71C6" w:rsidRPr="00E54F4E" w:rsidRDefault="005A71C6" w:rsidP="005A71C6">
      <w:pPr>
        <w:pStyle w:val="CaptionTable"/>
      </w:pPr>
      <w:r w:rsidRPr="00E54F4E">
        <w:t xml:space="preserve">Table </w:t>
      </w:r>
      <w:fldSimple w:instr=" STYLEREF 2 \s ">
        <w:r w:rsidR="00C97B49">
          <w:rPr>
            <w:noProof/>
          </w:rPr>
          <w:t>4</w:t>
        </w:r>
      </w:fldSimple>
      <w:r w:rsidRPr="00E54F4E">
        <w:noBreakHyphen/>
      </w:r>
      <w:fldSimple w:instr=" SEQ Table \* ARABIC \s 2 ">
        <w:r w:rsidR="00C97B49">
          <w:rPr>
            <w:noProof/>
          </w:rPr>
          <w:t>4</w:t>
        </w:r>
      </w:fldSimple>
      <w:r w:rsidRPr="00E54F4E">
        <w:t>a. Jar files and classpath defined for SSOWAP(2FA)-enabled Web-based application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3"/>
        <w:gridCol w:w="5227"/>
      </w:tblGrid>
      <w:tr w:rsidR="005A71C6" w:rsidRPr="00E54F4E" w14:paraId="25AE8013" w14:textId="77777777" w:rsidTr="00E54F4E">
        <w:trPr>
          <w:tblHeader/>
        </w:trPr>
        <w:tc>
          <w:tcPr>
            <w:tcW w:w="3484" w:type="dxa"/>
            <w:shd w:val="pct12" w:color="auto" w:fill="auto"/>
          </w:tcPr>
          <w:p w14:paraId="0FABAB62" w14:textId="77777777" w:rsidR="005A71C6" w:rsidRPr="00E54F4E" w:rsidRDefault="005A71C6" w:rsidP="007272E1">
            <w:pPr>
              <w:keepNext/>
              <w:keepLines/>
              <w:spacing w:before="60" w:after="60"/>
              <w:rPr>
                <w:rFonts w:ascii="Arial" w:hAnsi="Arial" w:cs="Arial"/>
                <w:b/>
                <w:bCs/>
                <w:sz w:val="20"/>
                <w:szCs w:val="20"/>
              </w:rPr>
            </w:pPr>
            <w:r w:rsidRPr="00E54F4E">
              <w:rPr>
                <w:rFonts w:ascii="Arial" w:hAnsi="Arial" w:cs="Arial"/>
                <w:b/>
                <w:bCs/>
                <w:sz w:val="20"/>
                <w:szCs w:val="20"/>
              </w:rPr>
              <w:t>Classpath</w:t>
            </w:r>
          </w:p>
        </w:tc>
        <w:tc>
          <w:tcPr>
            <w:tcW w:w="5372" w:type="dxa"/>
            <w:shd w:val="pct12" w:color="auto" w:fill="auto"/>
          </w:tcPr>
          <w:p w14:paraId="47DA885F" w14:textId="77777777" w:rsidR="005A71C6" w:rsidRPr="00E54F4E" w:rsidRDefault="005A71C6" w:rsidP="007272E1">
            <w:pPr>
              <w:keepNext/>
              <w:keepLines/>
              <w:spacing w:before="60" w:after="60"/>
              <w:rPr>
                <w:rFonts w:ascii="Arial" w:hAnsi="Arial" w:cs="Arial"/>
                <w:b/>
                <w:bCs/>
                <w:sz w:val="20"/>
                <w:szCs w:val="20"/>
              </w:rPr>
            </w:pPr>
            <w:r w:rsidRPr="00E54F4E">
              <w:rPr>
                <w:rFonts w:ascii="Arial" w:hAnsi="Arial" w:cs="Arial"/>
                <w:b/>
                <w:bCs/>
                <w:sz w:val="20"/>
                <w:szCs w:val="20"/>
              </w:rPr>
              <w:t>Description</w:t>
            </w:r>
          </w:p>
        </w:tc>
      </w:tr>
      <w:tr w:rsidR="005A71C6" w:rsidRPr="00E54F4E" w14:paraId="0D553806" w14:textId="77777777" w:rsidTr="00E54F4E">
        <w:tc>
          <w:tcPr>
            <w:tcW w:w="3484" w:type="dxa"/>
          </w:tcPr>
          <w:p w14:paraId="32743165" w14:textId="77777777" w:rsidR="005A71C6" w:rsidRPr="00E54F4E" w:rsidRDefault="005A71C6" w:rsidP="007272E1">
            <w:pPr>
              <w:keepNext/>
              <w:keepLines/>
              <w:spacing w:before="60" w:after="60"/>
              <w:rPr>
                <w:rFonts w:ascii="Arial" w:hAnsi="Arial" w:cs="Arial"/>
                <w:bCs/>
                <w:sz w:val="20"/>
                <w:szCs w:val="20"/>
              </w:rPr>
            </w:pPr>
            <w:r w:rsidRPr="00E54F4E">
              <w:rPr>
                <w:rFonts w:ascii="Arial" w:hAnsi="Arial" w:cs="Arial"/>
                <w:sz w:val="20"/>
                <w:szCs w:val="20"/>
              </w:rPr>
              <w:t>ssowap-</w:t>
            </w:r>
            <w:r w:rsidRPr="00E54F4E">
              <w:rPr>
                <w:rFonts w:ascii="Arial" w:hAnsi="Arial" w:cs="Arial"/>
                <w:color w:val="000000"/>
                <w:sz w:val="20"/>
                <w:szCs w:val="20"/>
              </w:rPr>
              <w:t>1.0.1.xxx</w:t>
            </w:r>
            <w:r w:rsidRPr="00E54F4E">
              <w:rPr>
                <w:rFonts w:ascii="Arial" w:hAnsi="Arial" w:cs="Arial"/>
                <w:sz w:val="20"/>
                <w:szCs w:val="20"/>
              </w:rPr>
              <w:t>.jar</w:t>
            </w:r>
            <w:r w:rsidRPr="00E54F4E">
              <w:rPr>
                <w:rFonts w:cs="Times New Roman"/>
                <w:color w:val="000000"/>
              </w:rPr>
              <w:fldChar w:fldCharType="begin"/>
            </w:r>
            <w:r w:rsidRPr="00E54F4E">
              <w:rPr>
                <w:rFonts w:cs="Times New Roman"/>
                <w:color w:val="000000"/>
              </w:rPr>
              <w:instrText xml:space="preserve"> XE "kaajee-1.0.0.019.jar File" </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 xml:space="preserve"> XE "Files:kaajee-1.0.0.019.jar" </w:instrText>
            </w:r>
            <w:r w:rsidRPr="00E54F4E">
              <w:rPr>
                <w:rFonts w:cs="Times New Roman"/>
                <w:color w:val="000000"/>
              </w:rPr>
              <w:fldChar w:fldCharType="end"/>
            </w:r>
          </w:p>
        </w:tc>
        <w:tc>
          <w:tcPr>
            <w:tcW w:w="5372" w:type="dxa"/>
          </w:tcPr>
          <w:p w14:paraId="2E97B706" w14:textId="77777777" w:rsidR="005A71C6" w:rsidRPr="00E54F4E" w:rsidRDefault="009855A9" w:rsidP="007272E1">
            <w:pPr>
              <w:keepNext/>
              <w:keepLines/>
              <w:spacing w:before="60" w:after="60"/>
              <w:rPr>
                <w:rFonts w:ascii="Arial" w:hAnsi="Arial" w:cs="Arial"/>
                <w:sz w:val="20"/>
                <w:szCs w:val="20"/>
              </w:rPr>
            </w:pPr>
            <w:r w:rsidRPr="00E54F4E">
              <w:rPr>
                <w:rFonts w:ascii="Arial" w:hAnsi="Arial" w:cs="Arial"/>
                <w:bCs/>
                <w:sz w:val="20"/>
                <w:szCs w:val="20"/>
              </w:rPr>
              <w:t xml:space="preserve">KAAJEE </w:t>
            </w:r>
            <w:r w:rsidR="005A71C6" w:rsidRPr="00E54F4E">
              <w:rPr>
                <w:rFonts w:ascii="Arial" w:hAnsi="Arial" w:cs="Arial"/>
                <w:bCs/>
                <w:sz w:val="20"/>
                <w:szCs w:val="20"/>
              </w:rPr>
              <w:t xml:space="preserve">2FA Authentication </w:t>
            </w:r>
            <w:r w:rsidR="005A71C6" w:rsidRPr="00E54F4E">
              <w:rPr>
                <w:rFonts w:ascii="Arial" w:hAnsi="Arial" w:cs="Arial"/>
                <w:sz w:val="20"/>
              </w:rPr>
              <w:t>developer-related</w:t>
            </w:r>
            <w:r w:rsidR="005A71C6" w:rsidRPr="00E54F4E">
              <w:rPr>
                <w:rFonts w:ascii="Arial" w:hAnsi="Arial" w:cs="Arial"/>
                <w:bCs/>
                <w:sz w:val="20"/>
                <w:szCs w:val="20"/>
              </w:rPr>
              <w:t xml:space="preserve"> software.</w:t>
            </w:r>
          </w:p>
        </w:tc>
      </w:tr>
    </w:tbl>
    <w:p w14:paraId="195305AA" w14:textId="77777777" w:rsidR="005A71C6" w:rsidRPr="00E54F4E" w:rsidRDefault="005A71C6" w:rsidP="005A71C6">
      <w:pPr>
        <w:ind w:left="520"/>
      </w:pPr>
    </w:p>
    <w:p w14:paraId="210D092D" w14:textId="77777777" w:rsidR="005A71C6" w:rsidRPr="00E54F4E" w:rsidRDefault="005A71C6" w:rsidP="00604685">
      <w:pPr>
        <w:ind w:left="520"/>
      </w:pPr>
    </w:p>
    <w:p w14:paraId="0C25C297" w14:textId="77777777" w:rsidR="00604685" w:rsidRPr="00E54F4E" w:rsidRDefault="00604685" w:rsidP="00604685">
      <w:pPr>
        <w:ind w:left="520"/>
      </w:pPr>
    </w:p>
    <w:p w14:paraId="1FA6DA06" w14:textId="77777777" w:rsidR="00604685" w:rsidRPr="00E54F4E" w:rsidRDefault="00604685" w:rsidP="00604685">
      <w:pPr>
        <w:ind w:left="546"/>
        <w:rPr>
          <w:rFonts w:cs="Times New Roman"/>
        </w:rPr>
      </w:pPr>
      <w:r w:rsidRPr="00E54F4E">
        <w:rPr>
          <w:rFonts w:cs="Times New Roman"/>
        </w:rPr>
        <w:t>The kaajee-</w:t>
      </w:r>
      <w:r w:rsidR="00CD34A6" w:rsidRPr="00E54F4E">
        <w:rPr>
          <w:rFonts w:cs="Times New Roman"/>
          <w:color w:val="000000"/>
        </w:rPr>
        <w:t>1.2.0</w:t>
      </w:r>
      <w:r w:rsidR="006B50C9" w:rsidRPr="00E54F4E">
        <w:rPr>
          <w:rFonts w:cs="Times New Roman"/>
          <w:color w:val="000000"/>
        </w:rPr>
        <w:t>.</w:t>
      </w:r>
      <w:r w:rsidR="00E06B79" w:rsidRPr="00E54F4E">
        <w:rPr>
          <w:rFonts w:cs="Times New Roman"/>
          <w:color w:val="000000"/>
        </w:rPr>
        <w:t>xxx</w:t>
      </w:r>
      <w:r w:rsidRPr="00E54F4E">
        <w:rPr>
          <w:rFonts w:cs="Times New Roman"/>
        </w:rPr>
        <w:t xml:space="preserve">.jar </w:t>
      </w:r>
      <w:r w:rsidR="005A71C6" w:rsidRPr="00E54F4E">
        <w:rPr>
          <w:rFonts w:cs="Times New Roman"/>
        </w:rPr>
        <w:t>or ssowap-1.0.1</w:t>
      </w:r>
      <w:r w:rsidR="009855A9" w:rsidRPr="00E54F4E">
        <w:rPr>
          <w:rFonts w:cs="Times New Roman"/>
        </w:rPr>
        <w:t>.</w:t>
      </w:r>
      <w:r w:rsidR="005A71C6" w:rsidRPr="00E54F4E">
        <w:rPr>
          <w:rFonts w:cs="Times New Roman"/>
        </w:rPr>
        <w:t xml:space="preserve">*.jar </w:t>
      </w:r>
      <w:r w:rsidRPr="00E54F4E">
        <w:rPr>
          <w:rFonts w:cs="Times New Roman"/>
        </w:rPr>
        <w:t>file</w:t>
      </w:r>
      <w:r w:rsidRPr="00E54F4E">
        <w:rPr>
          <w:rFonts w:cs="Times New Roman"/>
          <w:color w:val="000000"/>
        </w:rPr>
        <w:fldChar w:fldCharType="begin"/>
      </w:r>
      <w:r w:rsidRPr="00E54F4E">
        <w:rPr>
          <w:rFonts w:cs="Times New Roman"/>
          <w:color w:val="000000"/>
        </w:rPr>
        <w:instrText>XE "kaajee-</w:instrText>
      </w:r>
      <w:r w:rsidR="001275B2" w:rsidRPr="00E54F4E">
        <w:rPr>
          <w:rFonts w:cs="Times New Roman"/>
          <w:color w:val="000000"/>
        </w:rPr>
        <w:instrText>1.0.0.019</w:instrText>
      </w:r>
      <w:r w:rsidRPr="00E54F4E">
        <w:rPr>
          <w:rFonts w:cs="Times New Roman"/>
          <w:color w:val="000000"/>
        </w:rPr>
        <w:instrText>.jar File"</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XE "Files:kaajee-</w:instrText>
      </w:r>
      <w:r w:rsidR="001275B2" w:rsidRPr="00E54F4E">
        <w:rPr>
          <w:rFonts w:cs="Times New Roman"/>
          <w:color w:val="000000"/>
        </w:rPr>
        <w:instrText>1.0.0.019</w:instrText>
      </w:r>
      <w:r w:rsidRPr="00E54F4E">
        <w:rPr>
          <w:rFonts w:cs="Times New Roman"/>
          <w:color w:val="000000"/>
        </w:rPr>
        <w:instrText>.jar"</w:instrText>
      </w:r>
      <w:r w:rsidRPr="00E54F4E">
        <w:rPr>
          <w:rFonts w:cs="Times New Roman"/>
          <w:color w:val="000000"/>
        </w:rPr>
        <w:fldChar w:fldCharType="end"/>
      </w:r>
      <w:r w:rsidRPr="00E54F4E">
        <w:rPr>
          <w:rFonts w:cs="Times New Roman"/>
        </w:rPr>
        <w:t xml:space="preserve"> </w:t>
      </w:r>
      <w:r w:rsidRPr="00E54F4E">
        <w:rPr>
          <w:rFonts w:cs="Times New Roman"/>
          <w:i/>
        </w:rPr>
        <w:t>must</w:t>
      </w:r>
      <w:r w:rsidRPr="00E54F4E">
        <w:rPr>
          <w:rFonts w:cs="Times New Roman"/>
        </w:rPr>
        <w:t xml:space="preserve"> be distributed in your application's Enterprise Archive (.ear) file</w:t>
      </w:r>
      <w:r w:rsidRPr="00E54F4E">
        <w:rPr>
          <w:rFonts w:cs="Times New Roman"/>
          <w:color w:val="000000"/>
        </w:rPr>
        <w:fldChar w:fldCharType="begin"/>
      </w:r>
      <w:r w:rsidRPr="00E54F4E">
        <w:rPr>
          <w:rFonts w:cs="Times New Roman"/>
          <w:color w:val="000000"/>
        </w:rPr>
        <w:instrText>XE "ear File"</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XE "Files:ear"</w:instrText>
      </w:r>
      <w:r w:rsidRPr="00E54F4E">
        <w:rPr>
          <w:rFonts w:cs="Times New Roman"/>
          <w:color w:val="000000"/>
        </w:rPr>
        <w:fldChar w:fldCharType="end"/>
      </w:r>
      <w:r w:rsidRPr="00E54F4E">
        <w:rPr>
          <w:rFonts w:cs="Times New Roman"/>
        </w:rPr>
        <w:t xml:space="preserve"> with an application-level classloader</w:t>
      </w:r>
      <w:r w:rsidRPr="00E54F4E">
        <w:rPr>
          <w:rFonts w:cs="Times New Roman"/>
          <w:color w:val="000000"/>
        </w:rPr>
        <w:fldChar w:fldCharType="begin"/>
      </w:r>
      <w:r w:rsidRPr="00E54F4E">
        <w:rPr>
          <w:rFonts w:cs="Times New Roman"/>
          <w:color w:val="000000"/>
        </w:rPr>
        <w:instrText>XE "classloader"</w:instrText>
      </w:r>
      <w:r w:rsidRPr="00E54F4E">
        <w:rPr>
          <w:rFonts w:cs="Times New Roman"/>
          <w:color w:val="000000"/>
        </w:rPr>
        <w:fldChar w:fldCharType="end"/>
      </w:r>
      <w:r w:rsidRPr="00E54F4E">
        <w:rPr>
          <w:rFonts w:cs="Times New Roman"/>
        </w:rPr>
        <w:t>.</w:t>
      </w:r>
    </w:p>
    <w:p w14:paraId="5F06D060" w14:textId="77777777" w:rsidR="00604685" w:rsidRPr="00E54F4E" w:rsidRDefault="00604685" w:rsidP="00604685">
      <w:pPr>
        <w:ind w:left="546"/>
        <w:rPr>
          <w:rFonts w:cs="Times New Roman"/>
        </w:rPr>
      </w:pPr>
    </w:p>
    <w:p w14:paraId="2374D58F" w14:textId="77777777" w:rsidR="00604685" w:rsidRPr="00E54F4E" w:rsidRDefault="00604685" w:rsidP="00604685">
      <w:pPr>
        <w:keepNext/>
        <w:keepLines/>
        <w:ind w:left="546"/>
        <w:rPr>
          <w:rFonts w:cs="Times New Roman"/>
        </w:rPr>
      </w:pPr>
      <w:r w:rsidRPr="00E54F4E">
        <w:rPr>
          <w:rFonts w:cs="Times New Roman"/>
        </w:rPr>
        <w:lastRenderedPageBreak/>
        <w:t>When you are ready to deploy/distribute your application, perform the following steps:</w:t>
      </w:r>
    </w:p>
    <w:p w14:paraId="54318AE4" w14:textId="05C95398" w:rsidR="00604685" w:rsidRPr="00E54F4E" w:rsidRDefault="00604685" w:rsidP="00604685">
      <w:pPr>
        <w:keepNext/>
        <w:keepLines/>
        <w:spacing w:before="120"/>
        <w:ind w:left="1222" w:hanging="334"/>
        <w:rPr>
          <w:rFonts w:cs="Times New Roman"/>
        </w:rPr>
      </w:pPr>
      <w:r w:rsidRPr="00E54F4E">
        <w:rPr>
          <w:rFonts w:cs="Times New Roman"/>
        </w:rPr>
        <w:t>a.</w:t>
      </w:r>
      <w:r w:rsidRPr="00E54F4E">
        <w:rPr>
          <w:rFonts w:cs="Times New Roman"/>
        </w:rPr>
        <w:tab/>
        <w:t>(required) Package the kaajee-</w:t>
      </w:r>
      <w:r w:rsidR="00CD34A6" w:rsidRPr="00E54F4E">
        <w:rPr>
          <w:rFonts w:cs="Times New Roman"/>
          <w:color w:val="000000"/>
        </w:rPr>
        <w:t>1.2.0</w:t>
      </w:r>
      <w:r w:rsidR="006B50C9" w:rsidRPr="00E54F4E">
        <w:rPr>
          <w:rFonts w:cs="Times New Roman"/>
          <w:color w:val="000000"/>
        </w:rPr>
        <w:t>.</w:t>
      </w:r>
      <w:r w:rsidR="00E06B79" w:rsidRPr="00E54F4E">
        <w:rPr>
          <w:rFonts w:cs="Times New Roman"/>
          <w:color w:val="000000"/>
        </w:rPr>
        <w:t>xxx</w:t>
      </w:r>
      <w:r w:rsidRPr="00E54F4E">
        <w:rPr>
          <w:rFonts w:cs="Times New Roman"/>
        </w:rPr>
        <w:t>.jar</w:t>
      </w:r>
      <w:r w:rsidRPr="00E54F4E">
        <w:rPr>
          <w:rFonts w:cs="Times New Roman"/>
          <w:color w:val="000000"/>
        </w:rPr>
        <w:fldChar w:fldCharType="begin"/>
      </w:r>
      <w:r w:rsidRPr="00E54F4E">
        <w:rPr>
          <w:rFonts w:cs="Times New Roman"/>
          <w:color w:val="000000"/>
        </w:rPr>
        <w:instrText>XE "kaajee-</w:instrText>
      </w:r>
      <w:r w:rsidR="001275B2" w:rsidRPr="00E54F4E">
        <w:rPr>
          <w:rFonts w:cs="Times New Roman"/>
          <w:color w:val="000000"/>
        </w:rPr>
        <w:instrText>1.0.0.019</w:instrText>
      </w:r>
      <w:r w:rsidRPr="00E54F4E">
        <w:rPr>
          <w:rFonts w:cs="Times New Roman"/>
          <w:color w:val="000000"/>
        </w:rPr>
        <w:instrText>.jar File"</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XE "Files:kaajee-</w:instrText>
      </w:r>
      <w:r w:rsidR="001275B2" w:rsidRPr="00E54F4E">
        <w:rPr>
          <w:rFonts w:cs="Times New Roman"/>
          <w:color w:val="000000"/>
        </w:rPr>
        <w:instrText>1.0.0.019</w:instrText>
      </w:r>
      <w:r w:rsidRPr="00E54F4E">
        <w:rPr>
          <w:rFonts w:cs="Times New Roman"/>
          <w:color w:val="000000"/>
        </w:rPr>
        <w:instrText>.jar"</w:instrText>
      </w:r>
      <w:r w:rsidRPr="00E54F4E">
        <w:rPr>
          <w:rFonts w:cs="Times New Roman"/>
          <w:color w:val="000000"/>
        </w:rPr>
        <w:fldChar w:fldCharType="end"/>
      </w:r>
      <w:r w:rsidRPr="00E54F4E">
        <w:rPr>
          <w:rFonts w:cs="Times New Roman"/>
        </w:rPr>
        <w:t xml:space="preserve"> file (see </w:t>
      </w:r>
      <w:r w:rsidRPr="00E54F4E">
        <w:rPr>
          <w:rFonts w:cs="Times New Roman"/>
        </w:rPr>
        <w:fldChar w:fldCharType="begin"/>
      </w:r>
      <w:r w:rsidRPr="00E54F4E">
        <w:rPr>
          <w:rFonts w:cs="Times New Roman"/>
        </w:rPr>
        <w:instrText xml:space="preserve"> REF _Ref78765853 \h </w:instrText>
      </w:r>
      <w:r w:rsidR="00E132CB" w:rsidRPr="00E54F4E">
        <w:rPr>
          <w:rFonts w:cs="Times New Roman"/>
        </w:rPr>
        <w:instrText xml:space="preserve"> \* MERGEFORMAT </w:instrText>
      </w:r>
      <w:r w:rsidRPr="00E54F4E">
        <w:rPr>
          <w:rFonts w:cs="Times New Roman"/>
        </w:rPr>
      </w:r>
      <w:r w:rsidRPr="00E54F4E">
        <w:rPr>
          <w:rFonts w:cs="Times New Roman"/>
        </w:rPr>
        <w:fldChar w:fldCharType="separate"/>
      </w:r>
      <w:r w:rsidR="00C97B49" w:rsidRPr="00C97B49">
        <w:rPr>
          <w:rFonts w:cs="Times New Roman"/>
        </w:rPr>
        <w:t>Table 4</w:t>
      </w:r>
      <w:r w:rsidR="00C97B49" w:rsidRPr="00C97B49">
        <w:rPr>
          <w:rFonts w:cs="Times New Roman"/>
        </w:rPr>
        <w:noBreakHyphen/>
        <w:t>2</w:t>
      </w:r>
      <w:r w:rsidRPr="00E54F4E">
        <w:rPr>
          <w:rFonts w:cs="Times New Roman"/>
        </w:rPr>
        <w:fldChar w:fldCharType="end"/>
      </w:r>
      <w:r w:rsidR="005A71C6" w:rsidRPr="00E54F4E">
        <w:rPr>
          <w:rFonts w:cs="Times New Roman"/>
        </w:rPr>
        <w:t xml:space="preserve"> or Table 4-2a</w:t>
      </w:r>
      <w:r w:rsidRPr="00E54F4E">
        <w:rPr>
          <w:rFonts w:cs="Times New Roman"/>
        </w:rPr>
        <w:t>) in your application's ear file</w:t>
      </w:r>
      <w:r w:rsidRPr="00E54F4E">
        <w:rPr>
          <w:rFonts w:cs="Times New Roman"/>
          <w:color w:val="000000"/>
        </w:rPr>
        <w:fldChar w:fldCharType="begin"/>
      </w:r>
      <w:r w:rsidRPr="00E54F4E">
        <w:rPr>
          <w:rFonts w:cs="Times New Roman"/>
          <w:color w:val="000000"/>
        </w:rPr>
        <w:instrText>XE "ear File"</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XE "Files:ear"</w:instrText>
      </w:r>
      <w:r w:rsidRPr="00E54F4E">
        <w:rPr>
          <w:rFonts w:cs="Times New Roman"/>
          <w:color w:val="000000"/>
        </w:rPr>
        <w:fldChar w:fldCharType="end"/>
      </w:r>
      <w:r w:rsidRPr="00E54F4E">
        <w:rPr>
          <w:rFonts w:cs="Times New Roman"/>
        </w:rPr>
        <w:t xml:space="preserve"> (e.g.,</w:t>
      </w:r>
      <w:r w:rsidR="008737DF" w:rsidRPr="00E54F4E">
        <w:rPr>
          <w:rFonts w:cs="Times New Roman"/>
        </w:rPr>
        <w:t> </w:t>
      </w:r>
      <w:r w:rsidRPr="00E54F4E">
        <w:rPr>
          <w:rFonts w:cs="Times New Roman"/>
        </w:rPr>
        <w:t>in a "</w:t>
      </w:r>
      <w:r w:rsidR="005B79E8" w:rsidRPr="00E54F4E">
        <w:rPr>
          <w:rFonts w:cs="Times New Roman"/>
        </w:rPr>
        <w:t>../APP-INF/lib</w:t>
      </w:r>
      <w:r w:rsidRPr="00E54F4E">
        <w:rPr>
          <w:rFonts w:cs="Times New Roman"/>
        </w:rPr>
        <w:t>" folder descendent from the root level of your application's ear file</w:t>
      </w:r>
      <w:r w:rsidRPr="00E54F4E">
        <w:rPr>
          <w:rFonts w:cs="Times New Roman"/>
          <w:color w:val="000000"/>
        </w:rPr>
        <w:fldChar w:fldCharType="begin"/>
      </w:r>
      <w:r w:rsidRPr="00E54F4E">
        <w:rPr>
          <w:rFonts w:cs="Times New Roman"/>
          <w:color w:val="000000"/>
        </w:rPr>
        <w:instrText>XE "ear File"</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XE "Files:ear"</w:instrText>
      </w:r>
      <w:r w:rsidRPr="00E54F4E">
        <w:rPr>
          <w:rFonts w:cs="Times New Roman"/>
          <w:color w:val="000000"/>
        </w:rPr>
        <w:fldChar w:fldCharType="end"/>
      </w:r>
      <w:r w:rsidRPr="00E54F4E">
        <w:rPr>
          <w:rFonts w:cs="Times New Roman"/>
        </w:rPr>
        <w:t>).</w:t>
      </w:r>
    </w:p>
    <w:p w14:paraId="0BAA32A9" w14:textId="77777777" w:rsidR="00604685" w:rsidRPr="00E54F4E" w:rsidRDefault="00604685" w:rsidP="00604685">
      <w:pPr>
        <w:spacing w:before="120"/>
        <w:ind w:left="1252" w:hanging="374"/>
      </w:pPr>
      <w:r w:rsidRPr="00E54F4E">
        <w:rPr>
          <w:rFonts w:cs="Times New Roman"/>
        </w:rPr>
        <w:t>b.</w:t>
      </w:r>
      <w:r w:rsidRPr="00E54F4E">
        <w:rPr>
          <w:rFonts w:cs="Times New Roman"/>
        </w:rPr>
        <w:tab/>
        <w:t>(required) Ensure that kaajee-</w:t>
      </w:r>
      <w:r w:rsidR="00CD34A6" w:rsidRPr="00E54F4E">
        <w:rPr>
          <w:rFonts w:cs="Times New Roman"/>
          <w:color w:val="000000"/>
        </w:rPr>
        <w:t>1.2.0</w:t>
      </w:r>
      <w:r w:rsidR="006B50C9" w:rsidRPr="00E54F4E">
        <w:rPr>
          <w:rFonts w:cs="Times New Roman"/>
          <w:color w:val="000000"/>
        </w:rPr>
        <w:t>.</w:t>
      </w:r>
      <w:r w:rsidR="00E06B79" w:rsidRPr="00E54F4E">
        <w:rPr>
          <w:rFonts w:cs="Times New Roman"/>
          <w:color w:val="000000"/>
        </w:rPr>
        <w:t>xxx</w:t>
      </w:r>
      <w:r w:rsidRPr="00E54F4E">
        <w:rPr>
          <w:rFonts w:cs="Times New Roman"/>
        </w:rPr>
        <w:t>.jar</w:t>
      </w:r>
      <w:r w:rsidRPr="00E54F4E">
        <w:rPr>
          <w:rFonts w:cs="Times New Roman"/>
          <w:color w:val="000000"/>
        </w:rPr>
        <w:fldChar w:fldCharType="begin"/>
      </w:r>
      <w:r w:rsidRPr="00E54F4E">
        <w:rPr>
          <w:rFonts w:cs="Times New Roman"/>
          <w:color w:val="000000"/>
        </w:rPr>
        <w:instrText>XE "kaajee-</w:instrText>
      </w:r>
      <w:r w:rsidR="001275B2" w:rsidRPr="00E54F4E">
        <w:rPr>
          <w:rFonts w:cs="Times New Roman"/>
          <w:color w:val="000000"/>
        </w:rPr>
        <w:instrText>1.0.0.019</w:instrText>
      </w:r>
      <w:r w:rsidRPr="00E54F4E">
        <w:rPr>
          <w:rFonts w:cs="Times New Roman"/>
          <w:color w:val="000000"/>
        </w:rPr>
        <w:instrText>.jar File"</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XE "Files:kaajee-</w:instrText>
      </w:r>
      <w:r w:rsidR="001275B2" w:rsidRPr="00E54F4E">
        <w:rPr>
          <w:rFonts w:cs="Times New Roman"/>
          <w:color w:val="000000"/>
        </w:rPr>
        <w:instrText>1.0.0.019</w:instrText>
      </w:r>
      <w:r w:rsidRPr="00E54F4E">
        <w:rPr>
          <w:rFonts w:cs="Times New Roman"/>
          <w:color w:val="000000"/>
        </w:rPr>
        <w:instrText>.jar"</w:instrText>
      </w:r>
      <w:r w:rsidRPr="00E54F4E">
        <w:rPr>
          <w:rFonts w:cs="Times New Roman"/>
          <w:color w:val="000000"/>
        </w:rPr>
        <w:fldChar w:fldCharType="end"/>
      </w:r>
      <w:r w:rsidRPr="00E54F4E">
        <w:rPr>
          <w:rFonts w:cs="Times New Roman"/>
        </w:rPr>
        <w:t xml:space="preserve"> is </w:t>
      </w:r>
      <w:r w:rsidRPr="00E54F4E">
        <w:rPr>
          <w:rFonts w:cs="Times New Roman"/>
          <w:i/>
          <w:iCs/>
        </w:rPr>
        <w:t>not</w:t>
      </w:r>
      <w:r w:rsidRPr="00E54F4E">
        <w:rPr>
          <w:rFonts w:cs="Times New Roman"/>
        </w:rPr>
        <w:t xml:space="preserve"> located in a deeper level of the classloader</w:t>
      </w:r>
      <w:r w:rsidRPr="00E54F4E">
        <w:rPr>
          <w:rFonts w:cs="Times New Roman"/>
          <w:color w:val="000000"/>
        </w:rPr>
        <w:fldChar w:fldCharType="begin"/>
      </w:r>
      <w:r w:rsidRPr="00E54F4E">
        <w:rPr>
          <w:rFonts w:cs="Times New Roman"/>
          <w:color w:val="000000"/>
        </w:rPr>
        <w:instrText>XE "classloader"</w:instrText>
      </w:r>
      <w:r w:rsidRPr="00E54F4E">
        <w:rPr>
          <w:rFonts w:cs="Times New Roman"/>
          <w:color w:val="000000"/>
        </w:rPr>
        <w:fldChar w:fldCharType="end"/>
      </w:r>
      <w:r w:rsidRPr="00E54F4E">
        <w:rPr>
          <w:rFonts w:cs="Times New Roman"/>
        </w:rPr>
        <w:t xml:space="preserve"> hierarchy than that of an application, </w:t>
      </w:r>
      <w:r w:rsidRPr="00E54F4E">
        <w:rPr>
          <w:rFonts w:cs="Times New Roman"/>
          <w:i/>
          <w:iCs/>
        </w:rPr>
        <w:t>anywhere</w:t>
      </w:r>
      <w:r w:rsidRPr="00E54F4E">
        <w:rPr>
          <w:rFonts w:cs="Times New Roman"/>
        </w:rPr>
        <w:t xml:space="preserve"> on the application server. Otherwise, the singletons</w:t>
      </w:r>
      <w:r w:rsidRPr="00E54F4E">
        <w:rPr>
          <w:rFonts w:cs="Times New Roman"/>
          <w:color w:val="000000"/>
        </w:rPr>
        <w:fldChar w:fldCharType="begin"/>
      </w:r>
      <w:r w:rsidRPr="00E54F4E">
        <w:rPr>
          <w:rFonts w:cs="Times New Roman"/>
          <w:color w:val="000000"/>
        </w:rPr>
        <w:instrText>XE "singletons"</w:instrText>
      </w:r>
      <w:r w:rsidRPr="00E54F4E">
        <w:rPr>
          <w:rFonts w:cs="Times New Roman"/>
          <w:color w:val="000000"/>
        </w:rPr>
        <w:fldChar w:fldCharType="end"/>
      </w:r>
      <w:r w:rsidRPr="00E54F4E">
        <w:rPr>
          <w:rFonts w:cs="Times New Roman"/>
        </w:rPr>
        <w:t xml:space="preserve"> will be instantiated with settings inappropriate for your application, and the</w:t>
      </w:r>
      <w:r w:rsidRPr="00E54F4E">
        <w:t xml:space="preserve"> KAAJEE security system will function inappropriately for your application.</w:t>
      </w:r>
    </w:p>
    <w:p w14:paraId="1B662B1A" w14:textId="77777777" w:rsidR="00604685" w:rsidRPr="00E54F4E" w:rsidRDefault="00604685" w:rsidP="00604685"/>
    <w:p w14:paraId="399056A4" w14:textId="77777777" w:rsidR="00604685" w:rsidRPr="00E54F4E" w:rsidRDefault="00604685" w:rsidP="00604685"/>
    <w:p w14:paraId="7158B561" w14:textId="77777777" w:rsidR="00604685" w:rsidRPr="00E54F4E" w:rsidRDefault="00604685" w:rsidP="00DE7B5D">
      <w:pPr>
        <w:pStyle w:val="Heading5"/>
      </w:pPr>
      <w:r w:rsidRPr="00E54F4E">
        <w:t>4.</w:t>
      </w:r>
      <w:r w:rsidRPr="00E54F4E">
        <w:tab/>
        <w:t>Import Other Dependent Jar Files</w:t>
      </w:r>
    </w:p>
    <w:p w14:paraId="73334857" w14:textId="77777777" w:rsidR="00604685" w:rsidRPr="00E54F4E" w:rsidRDefault="00604685" w:rsidP="00103ACC">
      <w:pPr>
        <w:ind w:left="546"/>
      </w:pPr>
      <w:r w:rsidRPr="00E54F4E">
        <w:rPr>
          <w:color w:val="000000"/>
        </w:rPr>
        <w:fldChar w:fldCharType="begin"/>
      </w:r>
      <w:r w:rsidRPr="00E54F4E">
        <w:rPr>
          <w:color w:val="000000"/>
        </w:rPr>
        <w:instrText>XE "Import:Other Dependent Jar Files"</w:instrText>
      </w:r>
      <w:r w:rsidRPr="00E54F4E">
        <w:rPr>
          <w:color w:val="000000"/>
        </w:rPr>
        <w:fldChar w:fldCharType="end"/>
      </w:r>
    </w:p>
    <w:p w14:paraId="116B266C" w14:textId="77777777" w:rsidR="00604685" w:rsidRPr="00E54F4E" w:rsidRDefault="00604685" w:rsidP="00103ACC">
      <w:pPr>
        <w:ind w:left="546"/>
      </w:pPr>
      <w:r w:rsidRPr="00E54F4E">
        <w:t>KAAJEE-enabled Web-based applications also have dependencies on the following jar files:</w:t>
      </w:r>
    </w:p>
    <w:p w14:paraId="56ADB79A" w14:textId="77777777" w:rsidR="00604685" w:rsidRPr="00E54F4E" w:rsidRDefault="00604685" w:rsidP="00103ACC">
      <w:pPr>
        <w:ind w:left="546"/>
      </w:pPr>
    </w:p>
    <w:p w14:paraId="61697BE4" w14:textId="77777777" w:rsidR="00600DA3" w:rsidRPr="00E54F4E" w:rsidRDefault="00600DA3" w:rsidP="00103ACC">
      <w:pPr>
        <w:ind w:left="546"/>
      </w:pPr>
    </w:p>
    <w:p w14:paraId="26C2B7B7" w14:textId="435732E8" w:rsidR="00600DA3" w:rsidRPr="00E54F4E" w:rsidRDefault="00600DA3" w:rsidP="001E78B1">
      <w:pPr>
        <w:pStyle w:val="CaptionTable"/>
      </w:pPr>
      <w:bookmarkStart w:id="337" w:name="_Ref83460728"/>
      <w:bookmarkStart w:id="338" w:name="_Toc83538903"/>
      <w:bookmarkStart w:id="339" w:name="_Toc202863014"/>
      <w:bookmarkStart w:id="340" w:name="_Toc204421613"/>
      <w:bookmarkStart w:id="341" w:name="_Toc287867697"/>
      <w:r w:rsidRPr="00E54F4E">
        <w:t>Table </w:t>
      </w:r>
      <w:r w:rsidR="00E54F4E" w:rsidRPr="00E54F4E">
        <w:rPr>
          <w:noProof/>
        </w:rPr>
        <w:fldChar w:fldCharType="begin"/>
      </w:r>
      <w:r w:rsidR="00E54F4E" w:rsidRPr="00E54F4E">
        <w:rPr>
          <w:noProof/>
        </w:rPr>
        <w:instrText xml:space="preserve"> STYLEREF 2 \s </w:instrText>
      </w:r>
      <w:r w:rsidR="00E54F4E" w:rsidRPr="00E54F4E">
        <w:rPr>
          <w:noProof/>
        </w:rPr>
        <w:fldChar w:fldCharType="separate"/>
      </w:r>
      <w:r w:rsidR="00C97B49">
        <w:rPr>
          <w:noProof/>
        </w:rPr>
        <w:t>4</w:t>
      </w:r>
      <w:r w:rsidR="00E54F4E" w:rsidRPr="00E54F4E">
        <w:rPr>
          <w:noProof/>
        </w:rPr>
        <w:fldChar w:fldCharType="end"/>
      </w:r>
      <w:r w:rsidRPr="00E54F4E">
        <w:noBreakHyphen/>
      </w:r>
      <w:r w:rsidR="00E54F4E" w:rsidRPr="00E54F4E">
        <w:rPr>
          <w:noProof/>
        </w:rPr>
        <w:fldChar w:fldCharType="begin"/>
      </w:r>
      <w:r w:rsidR="00E54F4E" w:rsidRPr="00E54F4E">
        <w:rPr>
          <w:noProof/>
        </w:rPr>
        <w:instrText xml:space="preserve"> SEQ Table \* ARABIC \s 2 </w:instrText>
      </w:r>
      <w:r w:rsidR="00E54F4E" w:rsidRPr="00E54F4E">
        <w:rPr>
          <w:noProof/>
        </w:rPr>
        <w:fldChar w:fldCharType="separate"/>
      </w:r>
      <w:r w:rsidR="00C97B49">
        <w:rPr>
          <w:noProof/>
        </w:rPr>
        <w:t>5</w:t>
      </w:r>
      <w:r w:rsidR="00E54F4E" w:rsidRPr="00E54F4E">
        <w:rPr>
          <w:noProof/>
        </w:rPr>
        <w:fldChar w:fldCharType="end"/>
      </w:r>
      <w:bookmarkEnd w:id="337"/>
      <w:bookmarkEnd w:id="338"/>
      <w:r w:rsidRPr="00E54F4E">
        <w:t>. Other dependent jar files for KAAJEE</w:t>
      </w:r>
      <w:r w:rsidR="005A71C6" w:rsidRPr="00E54F4E">
        <w:t xml:space="preserve"> Classic</w:t>
      </w:r>
      <w:r w:rsidRPr="00E54F4E">
        <w:t>-enabled Web-based applications</w:t>
      </w:r>
      <w:bookmarkEnd w:id="339"/>
      <w:bookmarkEnd w:id="340"/>
      <w:bookmarkEnd w:id="341"/>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80"/>
        <w:gridCol w:w="6050"/>
      </w:tblGrid>
      <w:tr w:rsidR="00604685" w:rsidRPr="00E54F4E" w14:paraId="006240E5" w14:textId="77777777" w:rsidTr="00600DA3">
        <w:trPr>
          <w:tblHeader/>
        </w:trPr>
        <w:tc>
          <w:tcPr>
            <w:tcW w:w="2664" w:type="dxa"/>
            <w:shd w:val="pct12" w:color="auto" w:fill="auto"/>
            <w:tcMar>
              <w:top w:w="29" w:type="dxa"/>
              <w:left w:w="115" w:type="dxa"/>
              <w:bottom w:w="29" w:type="dxa"/>
              <w:right w:w="115" w:type="dxa"/>
            </w:tcMar>
          </w:tcPr>
          <w:p w14:paraId="170EB1D0" w14:textId="77777777" w:rsidR="00604685" w:rsidRPr="00E54F4E" w:rsidRDefault="00604685" w:rsidP="00103ACC">
            <w:pPr>
              <w:spacing w:before="60" w:after="60"/>
              <w:rPr>
                <w:rFonts w:ascii="Arial" w:hAnsi="Arial" w:cs="Arial"/>
                <w:b/>
                <w:bCs/>
                <w:sz w:val="20"/>
                <w:szCs w:val="20"/>
              </w:rPr>
            </w:pPr>
            <w:r w:rsidRPr="00E54F4E">
              <w:rPr>
                <w:rFonts w:ascii="Arial" w:hAnsi="Arial" w:cs="Arial"/>
                <w:b/>
                <w:bCs/>
                <w:sz w:val="20"/>
                <w:szCs w:val="20"/>
              </w:rPr>
              <w:t>Jar File Name</w:t>
            </w:r>
          </w:p>
        </w:tc>
        <w:tc>
          <w:tcPr>
            <w:tcW w:w="6206" w:type="dxa"/>
            <w:shd w:val="pct12" w:color="auto" w:fill="auto"/>
            <w:tcMar>
              <w:top w:w="29" w:type="dxa"/>
              <w:left w:w="115" w:type="dxa"/>
              <w:bottom w:w="29" w:type="dxa"/>
              <w:right w:w="115" w:type="dxa"/>
            </w:tcMar>
          </w:tcPr>
          <w:p w14:paraId="29C8333C" w14:textId="77777777" w:rsidR="00604685" w:rsidRPr="00E54F4E" w:rsidRDefault="00604685" w:rsidP="00103ACC">
            <w:pPr>
              <w:spacing w:before="60" w:after="60"/>
              <w:rPr>
                <w:rFonts w:ascii="Arial" w:hAnsi="Arial" w:cs="Arial"/>
                <w:b/>
                <w:bCs/>
                <w:sz w:val="20"/>
                <w:szCs w:val="20"/>
              </w:rPr>
            </w:pPr>
            <w:r w:rsidRPr="00E54F4E">
              <w:rPr>
                <w:rFonts w:ascii="Arial" w:hAnsi="Arial" w:cs="Arial"/>
                <w:b/>
                <w:bCs/>
                <w:sz w:val="20"/>
                <w:szCs w:val="20"/>
              </w:rPr>
              <w:t>Description</w:t>
            </w:r>
          </w:p>
        </w:tc>
      </w:tr>
      <w:tr w:rsidR="00604685" w:rsidRPr="00E54F4E" w14:paraId="4B0FDFC6" w14:textId="77777777" w:rsidTr="00600DA3">
        <w:tc>
          <w:tcPr>
            <w:tcW w:w="2664" w:type="dxa"/>
            <w:tcMar>
              <w:top w:w="29" w:type="dxa"/>
              <w:left w:w="115" w:type="dxa"/>
              <w:bottom w:w="29" w:type="dxa"/>
              <w:right w:w="115" w:type="dxa"/>
            </w:tcMar>
          </w:tcPr>
          <w:p w14:paraId="5460383A" w14:textId="77777777" w:rsidR="00604685" w:rsidRPr="00E54F4E" w:rsidRDefault="00604685" w:rsidP="00103ACC">
            <w:pPr>
              <w:spacing w:before="60" w:after="60"/>
              <w:rPr>
                <w:rFonts w:ascii="Arial" w:hAnsi="Arial" w:cs="Arial"/>
                <w:sz w:val="20"/>
                <w:szCs w:val="20"/>
              </w:rPr>
            </w:pPr>
            <w:r w:rsidRPr="00E54F4E">
              <w:rPr>
                <w:rFonts w:ascii="Arial" w:hAnsi="Arial" w:cs="Arial"/>
                <w:sz w:val="20"/>
                <w:szCs w:val="20"/>
              </w:rPr>
              <w:t>Log4J.jar</w:t>
            </w:r>
            <w:r w:rsidRPr="00E54F4E">
              <w:rPr>
                <w:rFonts w:cs="Arial"/>
                <w:color w:val="000000"/>
              </w:rPr>
              <w:fldChar w:fldCharType="begin"/>
            </w:r>
            <w:r w:rsidRPr="00E54F4E">
              <w:rPr>
                <w:color w:val="000000"/>
              </w:rPr>
              <w:instrText>XE "Log4J:File"</w:instrText>
            </w:r>
            <w:r w:rsidRPr="00E54F4E">
              <w:rPr>
                <w:rFonts w:cs="Arial"/>
                <w:color w:val="000000"/>
              </w:rPr>
              <w:fldChar w:fldCharType="end"/>
            </w:r>
            <w:r w:rsidRPr="00E54F4E">
              <w:rPr>
                <w:rFonts w:cs="Arial"/>
                <w:color w:val="000000"/>
              </w:rPr>
              <w:fldChar w:fldCharType="begin"/>
            </w:r>
            <w:r w:rsidRPr="00E54F4E">
              <w:rPr>
                <w:color w:val="000000"/>
              </w:rPr>
              <w:instrText>XE "Files:Log4J"</w:instrText>
            </w:r>
            <w:r w:rsidRPr="00E54F4E">
              <w:rPr>
                <w:rFonts w:cs="Arial"/>
                <w:color w:val="000000"/>
              </w:rPr>
              <w:fldChar w:fldCharType="end"/>
            </w:r>
          </w:p>
        </w:tc>
        <w:tc>
          <w:tcPr>
            <w:tcW w:w="6206" w:type="dxa"/>
            <w:tcMar>
              <w:top w:w="29" w:type="dxa"/>
              <w:left w:w="115" w:type="dxa"/>
              <w:bottom w:w="29" w:type="dxa"/>
              <w:right w:w="115" w:type="dxa"/>
            </w:tcMar>
          </w:tcPr>
          <w:p w14:paraId="0A59FB44" w14:textId="77777777" w:rsidR="00604685" w:rsidRPr="00E54F4E" w:rsidRDefault="00604685" w:rsidP="00103ACC">
            <w:pPr>
              <w:spacing w:before="60" w:after="60"/>
              <w:rPr>
                <w:rFonts w:ascii="Arial" w:hAnsi="Arial" w:cs="Arial"/>
                <w:sz w:val="20"/>
                <w:szCs w:val="20"/>
              </w:rPr>
            </w:pPr>
            <w:r w:rsidRPr="00E54F4E">
              <w:rPr>
                <w:rFonts w:ascii="Arial" w:hAnsi="Arial" w:cs="Arial"/>
                <w:sz w:val="20"/>
                <w:szCs w:val="20"/>
              </w:rPr>
              <w:t>(optional) A logging utility</w:t>
            </w:r>
            <w:r w:rsidRPr="00E54F4E">
              <w:rPr>
                <w:rFonts w:cs="Arial"/>
                <w:color w:val="000000"/>
              </w:rPr>
              <w:fldChar w:fldCharType="begin"/>
            </w:r>
            <w:r w:rsidRPr="00E54F4E">
              <w:rPr>
                <w:color w:val="000000"/>
              </w:rPr>
              <w:instrText>XE "Logging Utility, Apache Jakarta Project"</w:instrText>
            </w:r>
            <w:r w:rsidRPr="00E54F4E">
              <w:rPr>
                <w:rFonts w:cs="Arial"/>
                <w:color w:val="000000"/>
              </w:rPr>
              <w:fldChar w:fldCharType="end"/>
            </w:r>
            <w:r w:rsidRPr="00E54F4E">
              <w:rPr>
                <w:rFonts w:cs="Arial"/>
                <w:color w:val="000000"/>
              </w:rPr>
              <w:fldChar w:fldCharType="begin"/>
            </w:r>
            <w:r w:rsidRPr="00E54F4E">
              <w:rPr>
                <w:color w:val="000000"/>
              </w:rPr>
              <w:instrText>XE "Utilities:Logging Utility, Apache Jakarta Project"</w:instrText>
            </w:r>
            <w:r w:rsidRPr="00E54F4E">
              <w:rPr>
                <w:rFonts w:cs="Arial"/>
                <w:color w:val="000000"/>
              </w:rPr>
              <w:fldChar w:fldCharType="end"/>
            </w:r>
            <w:r w:rsidRPr="00E54F4E">
              <w:rPr>
                <w:rFonts w:ascii="Arial" w:hAnsi="Arial" w:cs="Arial"/>
                <w:sz w:val="20"/>
                <w:szCs w:val="20"/>
              </w:rPr>
              <w:t xml:space="preserve"> from the Apache Jakarta Project.</w:t>
            </w:r>
          </w:p>
          <w:p w14:paraId="39091AAC" w14:textId="77777777" w:rsidR="00604685" w:rsidRPr="00E54F4E" w:rsidRDefault="00C46AED" w:rsidP="00103ACC">
            <w:pPr>
              <w:spacing w:before="60" w:after="60"/>
              <w:ind w:left="536" w:hanging="536"/>
              <w:rPr>
                <w:rFonts w:ascii="Arial" w:hAnsi="Arial" w:cs="Arial"/>
                <w:sz w:val="20"/>
                <w:szCs w:val="20"/>
              </w:rPr>
            </w:pPr>
            <w:r w:rsidRPr="00E54F4E">
              <w:rPr>
                <w:rFonts w:ascii="Arial" w:hAnsi="Arial" w:cs="Arial"/>
                <w:noProof/>
                <w:sz w:val="20"/>
                <w:szCs w:val="20"/>
              </w:rPr>
              <w:drawing>
                <wp:inline distT="0" distB="0" distL="0" distR="0" wp14:anchorId="410B4274" wp14:editId="68013501">
                  <wp:extent cx="289560" cy="289560"/>
                  <wp:effectExtent l="0" t="0" r="0" b="0"/>
                  <wp:docPr id="75" name="Picture 7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rsidR="00EB43E1" w:rsidRPr="00E54F4E">
              <w:rPr>
                <w:rFonts w:ascii="Arial" w:hAnsi="Arial" w:cs="Arial"/>
                <w:sz w:val="20"/>
                <w:szCs w:val="20"/>
              </w:rPr>
              <w:t xml:space="preserve"> </w:t>
            </w:r>
            <w:r w:rsidR="00EB43E1" w:rsidRPr="00E54F4E">
              <w:rPr>
                <w:rFonts w:ascii="Arial" w:hAnsi="Arial" w:cs="Arial"/>
                <w:b/>
                <w:sz w:val="20"/>
                <w:szCs w:val="20"/>
              </w:rPr>
              <w:t>NOTE</w:t>
            </w:r>
            <w:r w:rsidR="00604685" w:rsidRPr="00E54F4E">
              <w:rPr>
                <w:rFonts w:ascii="Arial" w:hAnsi="Arial" w:cs="Arial"/>
                <w:b/>
                <w:sz w:val="20"/>
                <w:szCs w:val="20"/>
              </w:rPr>
              <w:t>:</w:t>
            </w:r>
            <w:r w:rsidR="00604685" w:rsidRPr="00E54F4E">
              <w:rPr>
                <w:rFonts w:ascii="Arial" w:hAnsi="Arial" w:cs="Arial"/>
                <w:sz w:val="20"/>
                <w:szCs w:val="20"/>
              </w:rPr>
              <w:t xml:space="preserve"> The Jakarta Project creates and maintains open source solutions on the Java platform for distribution to the public at no charge.</w:t>
            </w:r>
          </w:p>
          <w:p w14:paraId="2D511074" w14:textId="77777777" w:rsidR="00604685" w:rsidRPr="00E54F4E" w:rsidRDefault="00C46AED" w:rsidP="00103ACC">
            <w:pPr>
              <w:spacing w:before="60"/>
              <w:ind w:left="504" w:hanging="504"/>
              <w:rPr>
                <w:rFonts w:ascii="Arial" w:hAnsi="Arial" w:cs="Arial"/>
                <w:sz w:val="20"/>
                <w:szCs w:val="20"/>
              </w:rPr>
            </w:pPr>
            <w:r w:rsidRPr="00E54F4E">
              <w:rPr>
                <w:rFonts w:ascii="Arial" w:hAnsi="Arial" w:cs="Arial"/>
                <w:noProof/>
                <w:sz w:val="20"/>
                <w:szCs w:val="20"/>
              </w:rPr>
              <w:drawing>
                <wp:inline distT="0" distB="0" distL="0" distR="0" wp14:anchorId="115B518A" wp14:editId="7753DD5E">
                  <wp:extent cx="289560" cy="289560"/>
                  <wp:effectExtent l="0" t="0" r="0" b="0"/>
                  <wp:docPr id="76" name="Picture 7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rsidR="00EB43E1" w:rsidRPr="00E54F4E">
              <w:rPr>
                <w:rFonts w:ascii="Arial" w:hAnsi="Arial" w:cs="Arial"/>
                <w:sz w:val="20"/>
                <w:szCs w:val="20"/>
              </w:rPr>
              <w:t xml:space="preserve"> </w:t>
            </w:r>
            <w:r w:rsidR="00604685" w:rsidRPr="00E54F4E">
              <w:rPr>
                <w:rFonts w:ascii="Arial" w:hAnsi="Arial" w:cs="Arial"/>
                <w:b/>
                <w:sz w:val="20"/>
                <w:szCs w:val="20"/>
              </w:rPr>
              <w:t>REF:</w:t>
            </w:r>
            <w:r w:rsidR="00604685" w:rsidRPr="00E54F4E">
              <w:rPr>
                <w:rFonts w:ascii="Arial" w:hAnsi="Arial" w:cs="Arial"/>
                <w:sz w:val="20"/>
                <w:szCs w:val="20"/>
              </w:rPr>
              <w:t xml:space="preserve"> For more information on the Jakarta Project, please visit the following Web address</w:t>
            </w:r>
            <w:r w:rsidR="00AD4B8D" w:rsidRPr="00E54F4E">
              <w:rPr>
                <w:rFonts w:cs="Times New Roman"/>
                <w:color w:val="000000"/>
              </w:rPr>
              <w:fldChar w:fldCharType="begin"/>
            </w:r>
            <w:r w:rsidR="00AD4B8D" w:rsidRPr="00E54F4E">
              <w:rPr>
                <w:rFonts w:cs="Times New Roman"/>
                <w:color w:val="000000"/>
              </w:rPr>
              <w:instrText>XE "</w:instrText>
            </w:r>
            <w:r w:rsidR="00AD4B8D" w:rsidRPr="00E54F4E">
              <w:rPr>
                <w:rFonts w:cs="Times New Roman"/>
                <w:color w:val="000000"/>
                <w:kern w:val="2"/>
              </w:rPr>
              <w:instrText>Apache</w:instrText>
            </w:r>
            <w:r w:rsidR="009B2AFE" w:rsidRPr="00E54F4E">
              <w:rPr>
                <w:rFonts w:cs="Times New Roman"/>
                <w:color w:val="000000"/>
                <w:kern w:val="2"/>
              </w:rPr>
              <w:instrText>:</w:instrText>
            </w:r>
            <w:r w:rsidR="00AD4B8D" w:rsidRPr="00E54F4E">
              <w:rPr>
                <w:rFonts w:cs="Times New Roman"/>
                <w:color w:val="000000"/>
                <w:kern w:val="2"/>
              </w:rPr>
              <w:instrText>Jakarta Project:Home Page Web Address</w:instrText>
            </w:r>
            <w:r w:rsidR="00AD4B8D" w:rsidRPr="00E54F4E">
              <w:rPr>
                <w:rFonts w:cs="Times New Roman"/>
                <w:color w:val="000000"/>
              </w:rPr>
              <w:instrText>"</w:instrText>
            </w:r>
            <w:r w:rsidR="00AD4B8D" w:rsidRPr="00E54F4E">
              <w:rPr>
                <w:rFonts w:cs="Times New Roman"/>
                <w:color w:val="000000"/>
              </w:rPr>
              <w:fldChar w:fldCharType="end"/>
            </w:r>
            <w:r w:rsidR="00AD4B8D" w:rsidRPr="00E54F4E">
              <w:rPr>
                <w:rFonts w:cs="Times New Roman"/>
                <w:color w:val="000000"/>
              </w:rPr>
              <w:fldChar w:fldCharType="begin"/>
            </w:r>
            <w:r w:rsidR="00AD4B8D" w:rsidRPr="00E54F4E">
              <w:rPr>
                <w:rFonts w:cs="Times New Roman"/>
                <w:color w:val="000000"/>
              </w:rPr>
              <w:instrText>XE "Web Pages:</w:instrText>
            </w:r>
            <w:r w:rsidR="00AD4B8D" w:rsidRPr="00E54F4E">
              <w:rPr>
                <w:rFonts w:cs="Times New Roman"/>
                <w:color w:val="000000"/>
                <w:kern w:val="2"/>
              </w:rPr>
              <w:instrText>Apache</w:instrText>
            </w:r>
            <w:r w:rsidR="009B2AFE" w:rsidRPr="00E54F4E">
              <w:rPr>
                <w:rFonts w:cs="Times New Roman"/>
                <w:color w:val="000000"/>
                <w:kern w:val="2"/>
              </w:rPr>
              <w:instrText>:</w:instrText>
            </w:r>
            <w:r w:rsidR="00AD4B8D" w:rsidRPr="00E54F4E">
              <w:rPr>
                <w:rFonts w:cs="Times New Roman"/>
                <w:color w:val="000000"/>
                <w:kern w:val="2"/>
              </w:rPr>
              <w:instrText>Jakarta Project Home Page Web Address</w:instrText>
            </w:r>
            <w:r w:rsidR="00AD4B8D" w:rsidRPr="00E54F4E">
              <w:rPr>
                <w:rFonts w:cs="Times New Roman"/>
                <w:color w:val="000000"/>
              </w:rPr>
              <w:instrText>"</w:instrText>
            </w:r>
            <w:r w:rsidR="00AD4B8D" w:rsidRPr="00E54F4E">
              <w:rPr>
                <w:rFonts w:cs="Times New Roman"/>
                <w:color w:val="000000"/>
              </w:rPr>
              <w:fldChar w:fldCharType="end"/>
            </w:r>
            <w:r w:rsidR="00AD4B8D" w:rsidRPr="00E54F4E">
              <w:rPr>
                <w:rFonts w:cs="Times New Roman"/>
                <w:color w:val="000000"/>
              </w:rPr>
              <w:fldChar w:fldCharType="begin"/>
            </w:r>
            <w:r w:rsidR="00AD4B8D" w:rsidRPr="00E54F4E">
              <w:rPr>
                <w:rFonts w:cs="Times New Roman"/>
                <w:color w:val="000000"/>
              </w:rPr>
              <w:instrText>XE "Home Pages:</w:instrText>
            </w:r>
            <w:r w:rsidR="00AD4B8D" w:rsidRPr="00E54F4E">
              <w:rPr>
                <w:rFonts w:cs="Times New Roman"/>
                <w:color w:val="000000"/>
                <w:kern w:val="2"/>
              </w:rPr>
              <w:instrText>Apache</w:instrText>
            </w:r>
            <w:r w:rsidR="009B2AFE" w:rsidRPr="00E54F4E">
              <w:rPr>
                <w:rFonts w:cs="Times New Roman"/>
                <w:color w:val="000000"/>
                <w:kern w:val="2"/>
              </w:rPr>
              <w:instrText>:</w:instrText>
            </w:r>
            <w:r w:rsidR="00AD4B8D" w:rsidRPr="00E54F4E">
              <w:rPr>
                <w:rFonts w:cs="Times New Roman"/>
                <w:color w:val="000000"/>
                <w:kern w:val="2"/>
              </w:rPr>
              <w:instrText>Jakarta Project Web Address</w:instrText>
            </w:r>
            <w:r w:rsidR="00AD4B8D" w:rsidRPr="00E54F4E">
              <w:rPr>
                <w:rFonts w:cs="Times New Roman"/>
                <w:color w:val="000000"/>
              </w:rPr>
              <w:instrText>"</w:instrText>
            </w:r>
            <w:r w:rsidR="00AD4B8D" w:rsidRPr="00E54F4E">
              <w:rPr>
                <w:rFonts w:cs="Times New Roman"/>
                <w:color w:val="000000"/>
              </w:rPr>
              <w:fldChar w:fldCharType="end"/>
            </w:r>
            <w:r w:rsidR="00AD4B8D" w:rsidRPr="00E54F4E">
              <w:rPr>
                <w:rFonts w:cs="Times New Roman"/>
                <w:color w:val="000000"/>
              </w:rPr>
              <w:fldChar w:fldCharType="begin"/>
            </w:r>
            <w:r w:rsidR="00AD4B8D" w:rsidRPr="00E54F4E">
              <w:rPr>
                <w:rFonts w:cs="Times New Roman"/>
                <w:color w:val="000000"/>
              </w:rPr>
              <w:instrText>XE "URLs:</w:instrText>
            </w:r>
            <w:r w:rsidR="00AD4B8D" w:rsidRPr="00E54F4E">
              <w:rPr>
                <w:rFonts w:cs="Times New Roman"/>
                <w:color w:val="000000"/>
                <w:kern w:val="2"/>
              </w:rPr>
              <w:instrText>Apache</w:instrText>
            </w:r>
            <w:r w:rsidR="009B2AFE" w:rsidRPr="00E54F4E">
              <w:rPr>
                <w:rFonts w:cs="Times New Roman"/>
                <w:color w:val="000000"/>
                <w:kern w:val="2"/>
              </w:rPr>
              <w:instrText>:</w:instrText>
            </w:r>
            <w:r w:rsidR="00AD4B8D" w:rsidRPr="00E54F4E">
              <w:rPr>
                <w:rFonts w:cs="Times New Roman"/>
                <w:color w:val="000000"/>
                <w:kern w:val="2"/>
              </w:rPr>
              <w:instrText>Jakarta Project Web Address</w:instrText>
            </w:r>
            <w:r w:rsidR="00AD4B8D" w:rsidRPr="00E54F4E">
              <w:rPr>
                <w:rFonts w:cs="Times New Roman"/>
                <w:color w:val="000000"/>
              </w:rPr>
              <w:instrText>"</w:instrText>
            </w:r>
            <w:r w:rsidR="00AD4B8D" w:rsidRPr="00E54F4E">
              <w:rPr>
                <w:rFonts w:cs="Times New Roman"/>
                <w:color w:val="000000"/>
              </w:rPr>
              <w:fldChar w:fldCharType="end"/>
            </w:r>
            <w:r w:rsidR="00604685" w:rsidRPr="00E54F4E">
              <w:rPr>
                <w:rFonts w:ascii="Arial" w:hAnsi="Arial" w:cs="Arial"/>
                <w:sz w:val="20"/>
                <w:szCs w:val="20"/>
              </w:rPr>
              <w:t>:</w:t>
            </w:r>
          </w:p>
          <w:p w14:paraId="19F0EF0F" w14:textId="77777777" w:rsidR="00604685" w:rsidRPr="00E54F4E" w:rsidRDefault="00794636" w:rsidP="00103ACC">
            <w:pPr>
              <w:spacing w:before="120" w:after="60"/>
              <w:ind w:left="792"/>
              <w:rPr>
                <w:rFonts w:ascii="Arial" w:hAnsi="Arial" w:cs="Arial"/>
                <w:color w:val="0000FF"/>
                <w:sz w:val="20"/>
                <w:szCs w:val="20"/>
                <w:u w:val="single"/>
              </w:rPr>
            </w:pPr>
            <w:hyperlink r:id="rId55" w:history="1">
              <w:r w:rsidR="00604685" w:rsidRPr="00E54F4E">
                <w:rPr>
                  <w:rStyle w:val="Hyperlink"/>
                  <w:rFonts w:ascii="Arial" w:hAnsi="Arial" w:cs="Arial"/>
                  <w:sz w:val="20"/>
                  <w:szCs w:val="20"/>
                </w:rPr>
                <w:t>http://jakarta.apache.org/</w:t>
              </w:r>
            </w:hyperlink>
          </w:p>
        </w:tc>
      </w:tr>
      <w:tr w:rsidR="00604685" w:rsidRPr="00E54F4E" w14:paraId="504C572F" w14:textId="77777777" w:rsidTr="00600DA3">
        <w:tc>
          <w:tcPr>
            <w:tcW w:w="2664" w:type="dxa"/>
            <w:tcMar>
              <w:top w:w="29" w:type="dxa"/>
              <w:left w:w="115" w:type="dxa"/>
              <w:bottom w:w="29" w:type="dxa"/>
              <w:right w:w="115" w:type="dxa"/>
            </w:tcMar>
          </w:tcPr>
          <w:p w14:paraId="3B089A27" w14:textId="77777777" w:rsidR="00604685" w:rsidRPr="00E54F4E" w:rsidRDefault="00C170D5" w:rsidP="00103ACC">
            <w:pPr>
              <w:spacing w:before="60" w:after="60"/>
              <w:rPr>
                <w:rFonts w:ascii="Arial" w:hAnsi="Arial" w:cs="Arial"/>
                <w:sz w:val="20"/>
                <w:szCs w:val="20"/>
              </w:rPr>
            </w:pPr>
            <w:r w:rsidRPr="00E54F4E">
              <w:rPr>
                <w:rFonts w:ascii="Arial" w:hAnsi="Arial" w:cs="Arial"/>
                <w:sz w:val="20"/>
                <w:szCs w:val="20"/>
              </w:rPr>
              <w:t>vha-stddata-client-</w:t>
            </w:r>
            <w:r w:rsidR="00D26F4E" w:rsidRPr="00E54F4E">
              <w:rPr>
                <w:rFonts w:ascii="Arial" w:hAnsi="Arial" w:cs="Arial"/>
                <w:sz w:val="20"/>
                <w:szCs w:val="20"/>
              </w:rPr>
              <w:t>18</w:t>
            </w:r>
            <w:r w:rsidRPr="00E54F4E">
              <w:rPr>
                <w:rFonts w:ascii="Arial" w:hAnsi="Arial" w:cs="Arial"/>
                <w:sz w:val="20"/>
                <w:szCs w:val="20"/>
              </w:rPr>
              <w:t>.0.jar</w:t>
            </w:r>
            <w:r w:rsidR="00604685" w:rsidRPr="00E54F4E">
              <w:rPr>
                <w:rFonts w:cs="Arial"/>
                <w:color w:val="000000"/>
              </w:rPr>
              <w:fldChar w:fldCharType="begin"/>
            </w:r>
            <w:r w:rsidR="00604685" w:rsidRPr="00E54F4E">
              <w:rPr>
                <w:color w:val="000000"/>
              </w:rPr>
              <w:instrText>XE "vha-stddata-basic-</w:instrText>
            </w:r>
            <w:r w:rsidR="004129CA" w:rsidRPr="00E54F4E">
              <w:rPr>
                <w:color w:val="000000"/>
              </w:rPr>
              <w:instrText>1</w:instrText>
            </w:r>
            <w:r w:rsidR="00604685" w:rsidRPr="00E54F4E">
              <w:rPr>
                <w:color w:val="000000"/>
              </w:rPr>
              <w:instrText>3.0.jar File"</w:instrText>
            </w:r>
            <w:r w:rsidR="00604685" w:rsidRPr="00E54F4E">
              <w:rPr>
                <w:rFonts w:cs="Arial"/>
                <w:color w:val="000000"/>
              </w:rPr>
              <w:fldChar w:fldCharType="end"/>
            </w:r>
            <w:r w:rsidR="00604685" w:rsidRPr="00E54F4E">
              <w:rPr>
                <w:rFonts w:cs="Arial"/>
                <w:color w:val="000000"/>
              </w:rPr>
              <w:fldChar w:fldCharType="begin"/>
            </w:r>
            <w:r w:rsidR="00604685" w:rsidRPr="00E54F4E">
              <w:rPr>
                <w:color w:val="000000"/>
              </w:rPr>
              <w:instrText>XE "Files:vha-stddata-basic-</w:instrText>
            </w:r>
            <w:r w:rsidR="004129CA" w:rsidRPr="00E54F4E">
              <w:rPr>
                <w:color w:val="000000"/>
              </w:rPr>
              <w:instrText>1</w:instrText>
            </w:r>
            <w:r w:rsidR="00604685" w:rsidRPr="00E54F4E">
              <w:rPr>
                <w:color w:val="000000"/>
              </w:rPr>
              <w:instrText>3.0.jar"</w:instrText>
            </w:r>
            <w:r w:rsidR="00604685" w:rsidRPr="00E54F4E">
              <w:rPr>
                <w:rFonts w:cs="Arial"/>
                <w:color w:val="000000"/>
              </w:rPr>
              <w:fldChar w:fldCharType="end"/>
            </w:r>
          </w:p>
        </w:tc>
        <w:tc>
          <w:tcPr>
            <w:tcW w:w="6206" w:type="dxa"/>
            <w:vMerge w:val="restart"/>
            <w:tcMar>
              <w:top w:w="29" w:type="dxa"/>
              <w:left w:w="115" w:type="dxa"/>
              <w:bottom w:w="29" w:type="dxa"/>
              <w:right w:w="115" w:type="dxa"/>
            </w:tcMar>
          </w:tcPr>
          <w:p w14:paraId="540EA13C" w14:textId="77777777" w:rsidR="00604685" w:rsidRPr="00E54F4E" w:rsidRDefault="00604685" w:rsidP="00103ACC">
            <w:pPr>
              <w:spacing w:before="60" w:after="60"/>
              <w:rPr>
                <w:rFonts w:ascii="Arial" w:hAnsi="Arial" w:cs="Arial"/>
                <w:sz w:val="20"/>
                <w:szCs w:val="20"/>
              </w:rPr>
            </w:pPr>
            <w:r w:rsidRPr="00E54F4E">
              <w:rPr>
                <w:rFonts w:ascii="Arial" w:hAnsi="Arial" w:cs="Arial"/>
                <w:sz w:val="20"/>
                <w:szCs w:val="20"/>
              </w:rPr>
              <w:t xml:space="preserve">(required) Two Standard Data Services (SDS) jar files (as of Version </w:t>
            </w:r>
            <w:r w:rsidR="00D26F4E" w:rsidRPr="00E54F4E">
              <w:rPr>
                <w:rFonts w:ascii="Arial" w:hAnsi="Arial" w:cs="Arial"/>
                <w:sz w:val="20"/>
                <w:szCs w:val="20"/>
              </w:rPr>
              <w:t>18</w:t>
            </w:r>
            <w:r w:rsidR="00F612C8" w:rsidRPr="00E54F4E">
              <w:rPr>
                <w:rFonts w:ascii="Arial" w:hAnsi="Arial" w:cs="Arial"/>
                <w:sz w:val="20"/>
                <w:szCs w:val="20"/>
              </w:rPr>
              <w:t>.0</w:t>
            </w:r>
            <w:r w:rsidRPr="00E54F4E">
              <w:rPr>
                <w:rFonts w:ascii="Arial" w:hAnsi="Arial" w:cs="Arial"/>
                <w:sz w:val="20"/>
                <w:szCs w:val="20"/>
              </w:rPr>
              <w:t>).</w:t>
            </w:r>
          </w:p>
        </w:tc>
      </w:tr>
      <w:tr w:rsidR="00604685" w:rsidRPr="00E54F4E" w14:paraId="6045E1AD" w14:textId="77777777" w:rsidTr="00600DA3">
        <w:trPr>
          <w:cantSplit/>
        </w:trPr>
        <w:tc>
          <w:tcPr>
            <w:tcW w:w="2664" w:type="dxa"/>
            <w:tcMar>
              <w:top w:w="29" w:type="dxa"/>
              <w:left w:w="115" w:type="dxa"/>
              <w:bottom w:w="29" w:type="dxa"/>
              <w:right w:w="115" w:type="dxa"/>
            </w:tcMar>
          </w:tcPr>
          <w:p w14:paraId="1BB97E7E" w14:textId="77777777" w:rsidR="00604685" w:rsidRPr="00E54F4E" w:rsidRDefault="00C170D5" w:rsidP="00103ACC">
            <w:pPr>
              <w:spacing w:before="60" w:after="60"/>
              <w:rPr>
                <w:rFonts w:ascii="Arial" w:hAnsi="Arial" w:cs="Arial"/>
                <w:sz w:val="20"/>
                <w:szCs w:val="20"/>
              </w:rPr>
            </w:pPr>
            <w:r w:rsidRPr="00E54F4E">
              <w:rPr>
                <w:rFonts w:ascii="Arial" w:hAnsi="Arial" w:cs="Arial"/>
                <w:sz w:val="20"/>
                <w:szCs w:val="20"/>
              </w:rPr>
              <w:t>vha-stddata-basic-</w:t>
            </w:r>
            <w:r w:rsidR="00D26F4E" w:rsidRPr="00E54F4E">
              <w:rPr>
                <w:rFonts w:ascii="Arial" w:hAnsi="Arial" w:cs="Arial"/>
                <w:sz w:val="20"/>
                <w:szCs w:val="20"/>
              </w:rPr>
              <w:t>18</w:t>
            </w:r>
            <w:r w:rsidRPr="00E54F4E">
              <w:rPr>
                <w:rFonts w:ascii="Arial" w:hAnsi="Arial" w:cs="Arial"/>
                <w:sz w:val="20"/>
                <w:szCs w:val="20"/>
              </w:rPr>
              <w:t>.0.jar</w:t>
            </w:r>
            <w:r w:rsidR="00604685" w:rsidRPr="00E54F4E">
              <w:rPr>
                <w:rFonts w:cs="Arial"/>
                <w:color w:val="000000"/>
              </w:rPr>
              <w:fldChar w:fldCharType="begin"/>
            </w:r>
            <w:r w:rsidR="00604685" w:rsidRPr="00E54F4E">
              <w:rPr>
                <w:color w:val="000000"/>
              </w:rPr>
              <w:instrText>XE "vha-stddata-client-</w:instrText>
            </w:r>
            <w:r w:rsidR="004129CA" w:rsidRPr="00E54F4E">
              <w:rPr>
                <w:color w:val="000000"/>
              </w:rPr>
              <w:instrText>1</w:instrText>
            </w:r>
            <w:r w:rsidR="00604685" w:rsidRPr="00E54F4E">
              <w:rPr>
                <w:color w:val="000000"/>
              </w:rPr>
              <w:instrText>3.0.jar File"</w:instrText>
            </w:r>
            <w:r w:rsidR="00604685" w:rsidRPr="00E54F4E">
              <w:rPr>
                <w:rFonts w:cs="Arial"/>
                <w:color w:val="000000"/>
              </w:rPr>
              <w:fldChar w:fldCharType="end"/>
            </w:r>
            <w:r w:rsidR="00604685" w:rsidRPr="00E54F4E">
              <w:rPr>
                <w:rFonts w:cs="Arial"/>
                <w:color w:val="000000"/>
              </w:rPr>
              <w:fldChar w:fldCharType="begin"/>
            </w:r>
            <w:r w:rsidR="00604685" w:rsidRPr="00E54F4E">
              <w:rPr>
                <w:color w:val="000000"/>
              </w:rPr>
              <w:instrText>XE "Files:vha-stddata-client-</w:instrText>
            </w:r>
            <w:r w:rsidR="004129CA" w:rsidRPr="00E54F4E">
              <w:rPr>
                <w:color w:val="000000"/>
              </w:rPr>
              <w:instrText>1</w:instrText>
            </w:r>
            <w:r w:rsidR="00604685" w:rsidRPr="00E54F4E">
              <w:rPr>
                <w:color w:val="000000"/>
              </w:rPr>
              <w:instrText>3.0.jar"</w:instrText>
            </w:r>
            <w:r w:rsidR="00604685" w:rsidRPr="00E54F4E">
              <w:rPr>
                <w:rFonts w:cs="Arial"/>
                <w:color w:val="000000"/>
              </w:rPr>
              <w:fldChar w:fldCharType="end"/>
            </w:r>
          </w:p>
        </w:tc>
        <w:tc>
          <w:tcPr>
            <w:tcW w:w="6206" w:type="dxa"/>
            <w:vMerge/>
            <w:tcMar>
              <w:top w:w="29" w:type="dxa"/>
              <w:left w:w="115" w:type="dxa"/>
              <w:bottom w:w="29" w:type="dxa"/>
              <w:right w:w="115" w:type="dxa"/>
            </w:tcMar>
          </w:tcPr>
          <w:p w14:paraId="36366823" w14:textId="77777777" w:rsidR="00604685" w:rsidRPr="00E54F4E" w:rsidRDefault="00604685" w:rsidP="00103ACC">
            <w:pPr>
              <w:spacing w:before="60" w:after="60"/>
              <w:rPr>
                <w:rFonts w:ascii="Arial" w:hAnsi="Arial" w:cs="Arial"/>
                <w:sz w:val="20"/>
                <w:szCs w:val="20"/>
              </w:rPr>
            </w:pPr>
          </w:p>
        </w:tc>
      </w:tr>
    </w:tbl>
    <w:p w14:paraId="73EF9751" w14:textId="77777777" w:rsidR="00604685" w:rsidRPr="00E54F4E" w:rsidRDefault="00604685" w:rsidP="00103ACC">
      <w:pPr>
        <w:ind w:left="546"/>
      </w:pPr>
    </w:p>
    <w:p w14:paraId="498CE6BA" w14:textId="77777777" w:rsidR="00604685" w:rsidRPr="00E54F4E" w:rsidRDefault="00604685" w:rsidP="00103ACC">
      <w:pPr>
        <w:ind w:left="546"/>
      </w:pPr>
    </w:p>
    <w:p w14:paraId="3D7C416A" w14:textId="77777777" w:rsidR="00604685" w:rsidRPr="00E54F4E" w:rsidRDefault="00604685" w:rsidP="00604685">
      <w:pPr>
        <w:ind w:left="546"/>
      </w:pPr>
      <w:r w:rsidRPr="00E54F4E">
        <w:t xml:space="preserve">To import these libraries into your development environment, add all jars to the compiler paths of your </w:t>
      </w:r>
      <w:smartTag w:uri="urn:schemas-microsoft-com:office:smarttags" w:element="stockticker">
        <w:r w:rsidRPr="00E54F4E">
          <w:t>IDE</w:t>
        </w:r>
      </w:smartTag>
      <w:r w:rsidRPr="00E54F4E">
        <w:t xml:space="preserve">, </w:t>
      </w:r>
      <w:smartTag w:uri="urn:schemas-microsoft-com:office:smarttags" w:element="stockticker">
        <w:r w:rsidRPr="00E54F4E">
          <w:t>ANT</w:t>
        </w:r>
      </w:smartTag>
      <w:r w:rsidRPr="00E54F4E">
        <w:t xml:space="preserve"> configuration, and/or anywhere else in your development environment that needs to know classpaths.</w:t>
      </w:r>
    </w:p>
    <w:p w14:paraId="62E66329" w14:textId="77777777" w:rsidR="00604685" w:rsidRPr="00E54F4E" w:rsidRDefault="00604685" w:rsidP="00604685">
      <w:pPr>
        <w:ind w:left="546"/>
      </w:pPr>
    </w:p>
    <w:p w14:paraId="3B770C10" w14:textId="77777777" w:rsidR="00604685" w:rsidRPr="00E54F4E" w:rsidRDefault="00604685" w:rsidP="00604685">
      <w:pPr>
        <w:ind w:left="546"/>
      </w:pPr>
      <w:r w:rsidRPr="00E54F4E">
        <w:t>Once you install VistALink on a WebLogic Application Server, both VistALink and Log4J</w:t>
      </w:r>
      <w:r w:rsidRPr="00E54F4E">
        <w:rPr>
          <w:color w:val="000000"/>
        </w:rPr>
        <w:fldChar w:fldCharType="begin"/>
      </w:r>
      <w:r w:rsidRPr="00E54F4E">
        <w:rPr>
          <w:color w:val="000000"/>
        </w:rPr>
        <w:instrText>XE "Log4J"</w:instrText>
      </w:r>
      <w:r w:rsidRPr="00E54F4E">
        <w:rPr>
          <w:color w:val="000000"/>
        </w:rPr>
        <w:fldChar w:fldCharType="end"/>
      </w:r>
      <w:r w:rsidRPr="00E54F4E">
        <w:t xml:space="preserve"> libraries are available on a classloader</w:t>
      </w:r>
      <w:r w:rsidRPr="00E54F4E">
        <w:rPr>
          <w:color w:val="000000"/>
        </w:rPr>
        <w:fldChar w:fldCharType="begin"/>
      </w:r>
      <w:r w:rsidRPr="00E54F4E">
        <w:rPr>
          <w:color w:val="000000"/>
        </w:rPr>
        <w:instrText>XE "classloader"</w:instrText>
      </w:r>
      <w:r w:rsidRPr="00E54F4E">
        <w:rPr>
          <w:color w:val="000000"/>
        </w:rPr>
        <w:fldChar w:fldCharType="end"/>
      </w:r>
      <w:r w:rsidRPr="00E54F4E">
        <w:t xml:space="preserve"> that is parent to all other applications; therefore, you do not need to export these jar files in your application.</w:t>
      </w:r>
    </w:p>
    <w:p w14:paraId="6116986E" w14:textId="77777777" w:rsidR="00604685" w:rsidRPr="00E54F4E" w:rsidRDefault="00604685" w:rsidP="00604685">
      <w:pPr>
        <w:ind w:left="546"/>
      </w:pPr>
    </w:p>
    <w:p w14:paraId="3AE28CE7" w14:textId="77777777" w:rsidR="00604685" w:rsidRPr="00E54F4E" w:rsidRDefault="00604685" w:rsidP="00604685">
      <w:pPr>
        <w:ind w:left="546"/>
        <w:rPr>
          <w:rFonts w:cs="Times New Roman"/>
        </w:rPr>
      </w:pPr>
      <w:r w:rsidRPr="00E54F4E">
        <w:rPr>
          <w:rFonts w:cs="Times New Roman"/>
        </w:rPr>
        <w:t xml:space="preserve">You do, however, need to export the </w:t>
      </w:r>
      <w:smartTag w:uri="urn:schemas-microsoft-com:office:smarttags" w:element="stockticker">
        <w:r w:rsidRPr="00E54F4E">
          <w:rPr>
            <w:rFonts w:cs="Times New Roman"/>
          </w:rPr>
          <w:t>SDS</w:t>
        </w:r>
      </w:smartTag>
      <w:r w:rsidRPr="00E54F4E">
        <w:rPr>
          <w:rFonts w:cs="Times New Roman"/>
        </w:rPr>
        <w:t xml:space="preserve"> jar files</w:t>
      </w:r>
      <w:r w:rsidRPr="00E54F4E">
        <w:rPr>
          <w:rFonts w:cs="Times New Roman"/>
          <w:color w:val="000000"/>
        </w:rPr>
        <w:fldChar w:fldCharType="begin"/>
      </w:r>
      <w:r w:rsidRPr="00E54F4E">
        <w:rPr>
          <w:rFonts w:cs="Times New Roman"/>
          <w:color w:val="000000"/>
        </w:rPr>
        <w:instrText>XE "</w:instrText>
      </w:r>
      <w:smartTag w:uri="urn:schemas-microsoft-com:office:smarttags" w:element="stockticker">
        <w:r w:rsidRPr="00E54F4E">
          <w:rPr>
            <w:rFonts w:cs="Times New Roman"/>
            <w:color w:val="000000"/>
          </w:rPr>
          <w:instrText>SDS</w:instrText>
        </w:r>
      </w:smartTag>
      <w:r w:rsidR="007473A6" w:rsidRPr="00E54F4E">
        <w:rPr>
          <w:rFonts w:cs="Times New Roman"/>
          <w:color w:val="000000"/>
        </w:rPr>
        <w:instrText>:</w:instrText>
      </w:r>
      <w:r w:rsidRPr="00E54F4E">
        <w:rPr>
          <w:rFonts w:cs="Times New Roman"/>
          <w:color w:val="000000"/>
        </w:rPr>
        <w:instrText>jar Files"</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XE "Files:</w:instrText>
      </w:r>
      <w:smartTag w:uri="urn:schemas-microsoft-com:office:smarttags" w:element="stockticker">
        <w:r w:rsidRPr="00E54F4E">
          <w:rPr>
            <w:rFonts w:cs="Times New Roman"/>
            <w:color w:val="000000"/>
          </w:rPr>
          <w:instrText>SDS</w:instrText>
        </w:r>
      </w:smartTag>
      <w:r w:rsidRPr="00E54F4E">
        <w:rPr>
          <w:rFonts w:cs="Times New Roman"/>
          <w:color w:val="000000"/>
        </w:rPr>
        <w:instrText xml:space="preserve"> jar"</w:instrText>
      </w:r>
      <w:r w:rsidRPr="00E54F4E">
        <w:rPr>
          <w:rFonts w:cs="Times New Roman"/>
          <w:color w:val="000000"/>
        </w:rPr>
        <w:fldChar w:fldCharType="end"/>
      </w:r>
      <w:r w:rsidRPr="00E54F4E">
        <w:rPr>
          <w:rFonts w:cs="Times New Roman"/>
        </w:rPr>
        <w:t>. Because they are used by the kaajee-</w:t>
      </w:r>
      <w:r w:rsidR="00CD34A6" w:rsidRPr="00E54F4E">
        <w:rPr>
          <w:rFonts w:cs="Times New Roman"/>
          <w:color w:val="000000"/>
        </w:rPr>
        <w:t>1.2.0</w:t>
      </w:r>
      <w:r w:rsidR="006B50C9" w:rsidRPr="00E54F4E">
        <w:rPr>
          <w:rFonts w:cs="Times New Roman"/>
          <w:color w:val="000000"/>
        </w:rPr>
        <w:t>.</w:t>
      </w:r>
      <w:r w:rsidR="00E06B79" w:rsidRPr="00E54F4E">
        <w:rPr>
          <w:rFonts w:cs="Times New Roman"/>
          <w:color w:val="000000"/>
        </w:rPr>
        <w:t>xxx</w:t>
      </w:r>
      <w:r w:rsidRPr="00E54F4E">
        <w:rPr>
          <w:rFonts w:cs="Times New Roman"/>
        </w:rPr>
        <w:t>.jar</w:t>
      </w:r>
      <w:r w:rsidRPr="00E54F4E">
        <w:rPr>
          <w:rFonts w:cs="Times New Roman"/>
          <w:color w:val="000000"/>
        </w:rPr>
        <w:fldChar w:fldCharType="begin"/>
      </w:r>
      <w:r w:rsidRPr="00E54F4E">
        <w:rPr>
          <w:rFonts w:cs="Times New Roman"/>
          <w:color w:val="000000"/>
        </w:rPr>
        <w:instrText>XE "kaajee-</w:instrText>
      </w:r>
      <w:r w:rsidR="001275B2" w:rsidRPr="00E54F4E">
        <w:rPr>
          <w:rFonts w:cs="Times New Roman"/>
          <w:color w:val="000000"/>
        </w:rPr>
        <w:instrText>1.0.0.019</w:instrText>
      </w:r>
      <w:r w:rsidRPr="00E54F4E">
        <w:rPr>
          <w:rFonts w:cs="Times New Roman"/>
          <w:color w:val="000000"/>
        </w:rPr>
        <w:instrText>.jar File"</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XE "Files:kaajee-</w:instrText>
      </w:r>
      <w:r w:rsidR="001275B2" w:rsidRPr="00E54F4E">
        <w:rPr>
          <w:rFonts w:cs="Times New Roman"/>
          <w:color w:val="000000"/>
        </w:rPr>
        <w:instrText>1.0.0.019</w:instrText>
      </w:r>
      <w:r w:rsidRPr="00E54F4E">
        <w:rPr>
          <w:rFonts w:cs="Times New Roman"/>
          <w:color w:val="000000"/>
        </w:rPr>
        <w:instrText>.jar"</w:instrText>
      </w:r>
      <w:r w:rsidRPr="00E54F4E">
        <w:rPr>
          <w:rFonts w:cs="Times New Roman"/>
          <w:color w:val="000000"/>
        </w:rPr>
        <w:fldChar w:fldCharType="end"/>
      </w:r>
      <w:r w:rsidRPr="00E54F4E">
        <w:rPr>
          <w:rFonts w:cs="Times New Roman"/>
        </w:rPr>
        <w:t>, they need to be loaded via an application-level classloader</w:t>
      </w:r>
      <w:r w:rsidRPr="00E54F4E">
        <w:rPr>
          <w:rFonts w:cs="Times New Roman"/>
          <w:color w:val="000000"/>
        </w:rPr>
        <w:fldChar w:fldCharType="begin"/>
      </w:r>
      <w:r w:rsidRPr="00E54F4E">
        <w:rPr>
          <w:rFonts w:cs="Times New Roman"/>
          <w:color w:val="000000"/>
        </w:rPr>
        <w:instrText>XE "classloader"</w:instrText>
      </w:r>
      <w:r w:rsidRPr="00E54F4E">
        <w:rPr>
          <w:rFonts w:cs="Times New Roman"/>
          <w:color w:val="000000"/>
        </w:rPr>
        <w:fldChar w:fldCharType="end"/>
      </w:r>
      <w:r w:rsidRPr="00E54F4E">
        <w:rPr>
          <w:rFonts w:cs="Times New Roman"/>
        </w:rPr>
        <w:t xml:space="preserve"> in order for the kaajee-</w:t>
      </w:r>
      <w:r w:rsidR="00CD34A6" w:rsidRPr="00E54F4E">
        <w:rPr>
          <w:rFonts w:cs="Times New Roman"/>
          <w:color w:val="000000"/>
        </w:rPr>
        <w:t>1.2.0</w:t>
      </w:r>
      <w:r w:rsidR="006B50C9" w:rsidRPr="00E54F4E">
        <w:rPr>
          <w:rFonts w:cs="Times New Roman"/>
          <w:color w:val="000000"/>
        </w:rPr>
        <w:t>.</w:t>
      </w:r>
      <w:r w:rsidR="00E06B79" w:rsidRPr="00E54F4E">
        <w:rPr>
          <w:rFonts w:cs="Times New Roman"/>
          <w:color w:val="000000"/>
        </w:rPr>
        <w:t>xxx</w:t>
      </w:r>
      <w:r w:rsidRPr="00E54F4E">
        <w:rPr>
          <w:rFonts w:cs="Times New Roman"/>
        </w:rPr>
        <w:t>.jar</w:t>
      </w:r>
      <w:r w:rsidRPr="00E54F4E">
        <w:rPr>
          <w:rFonts w:cs="Times New Roman"/>
          <w:color w:val="000000"/>
        </w:rPr>
        <w:fldChar w:fldCharType="begin"/>
      </w:r>
      <w:r w:rsidRPr="00E54F4E">
        <w:rPr>
          <w:rFonts w:cs="Times New Roman"/>
          <w:color w:val="000000"/>
        </w:rPr>
        <w:instrText>XE "kaajee-</w:instrText>
      </w:r>
      <w:r w:rsidR="001275B2" w:rsidRPr="00E54F4E">
        <w:rPr>
          <w:rFonts w:cs="Times New Roman"/>
          <w:color w:val="000000"/>
        </w:rPr>
        <w:instrText>1.0.0.019</w:instrText>
      </w:r>
      <w:r w:rsidRPr="00E54F4E">
        <w:rPr>
          <w:rFonts w:cs="Times New Roman"/>
          <w:color w:val="000000"/>
        </w:rPr>
        <w:instrText>.jar File"</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XE "Files:kaajee-</w:instrText>
      </w:r>
      <w:r w:rsidR="001275B2" w:rsidRPr="00E54F4E">
        <w:rPr>
          <w:rFonts w:cs="Times New Roman"/>
          <w:color w:val="000000"/>
        </w:rPr>
        <w:instrText>1.0.0.019</w:instrText>
      </w:r>
      <w:r w:rsidRPr="00E54F4E">
        <w:rPr>
          <w:rFonts w:cs="Times New Roman"/>
          <w:color w:val="000000"/>
        </w:rPr>
        <w:instrText>.jar"</w:instrText>
      </w:r>
      <w:r w:rsidRPr="00E54F4E">
        <w:rPr>
          <w:rFonts w:cs="Times New Roman"/>
          <w:color w:val="000000"/>
        </w:rPr>
        <w:fldChar w:fldCharType="end"/>
      </w:r>
      <w:r w:rsidRPr="00E54F4E">
        <w:rPr>
          <w:rFonts w:cs="Times New Roman"/>
        </w:rPr>
        <w:t xml:space="preserve"> to have visibility to them.</w:t>
      </w:r>
    </w:p>
    <w:p w14:paraId="204444B3" w14:textId="77777777" w:rsidR="00604685" w:rsidRPr="00E54F4E" w:rsidRDefault="00604685" w:rsidP="00604685">
      <w:pPr>
        <w:ind w:left="546"/>
      </w:pPr>
    </w:p>
    <w:p w14:paraId="760C4524" w14:textId="77777777" w:rsidR="00604685" w:rsidRPr="00E54F4E" w:rsidRDefault="00604685" w:rsidP="00604685">
      <w:pPr>
        <w:ind w:left="547"/>
        <w:rPr>
          <w:rFonts w:cs="Times New Roman"/>
        </w:rPr>
      </w:pPr>
      <w:r w:rsidRPr="00E54F4E">
        <w:t xml:space="preserve">Thus, when you deploy/distribute your application it is recommended that you distribute both </w:t>
      </w:r>
      <w:smartTag w:uri="urn:schemas-microsoft-com:office:smarttags" w:element="stockticker">
        <w:r w:rsidRPr="00E54F4E">
          <w:t>SDS</w:t>
        </w:r>
      </w:smartTag>
      <w:r w:rsidRPr="00E54F4E">
        <w:t xml:space="preserve"> </w:t>
      </w:r>
      <w:r w:rsidRPr="00E54F4E">
        <w:rPr>
          <w:rFonts w:cs="Times New Roman"/>
        </w:rPr>
        <w:t>jar files</w:t>
      </w:r>
      <w:r w:rsidRPr="00E54F4E">
        <w:rPr>
          <w:rFonts w:cs="Times New Roman"/>
          <w:color w:val="000000"/>
        </w:rPr>
        <w:fldChar w:fldCharType="begin"/>
      </w:r>
      <w:r w:rsidRPr="00E54F4E">
        <w:rPr>
          <w:rFonts w:cs="Times New Roman"/>
          <w:color w:val="000000"/>
        </w:rPr>
        <w:instrText>XE "</w:instrText>
      </w:r>
      <w:smartTag w:uri="urn:schemas-microsoft-com:office:smarttags" w:element="stockticker">
        <w:r w:rsidRPr="00E54F4E">
          <w:rPr>
            <w:rFonts w:cs="Times New Roman"/>
            <w:color w:val="000000"/>
          </w:rPr>
          <w:instrText>SDS</w:instrText>
        </w:r>
      </w:smartTag>
      <w:r w:rsidR="007473A6" w:rsidRPr="00E54F4E">
        <w:rPr>
          <w:rFonts w:cs="Times New Roman"/>
          <w:color w:val="000000"/>
        </w:rPr>
        <w:instrText>:</w:instrText>
      </w:r>
      <w:r w:rsidRPr="00E54F4E">
        <w:rPr>
          <w:rFonts w:cs="Times New Roman"/>
          <w:color w:val="000000"/>
        </w:rPr>
        <w:instrText>jar Files"</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XE "Files:</w:instrText>
      </w:r>
      <w:smartTag w:uri="urn:schemas-microsoft-com:office:smarttags" w:element="stockticker">
        <w:r w:rsidRPr="00E54F4E">
          <w:rPr>
            <w:rFonts w:cs="Times New Roman"/>
            <w:color w:val="000000"/>
          </w:rPr>
          <w:instrText>SDS</w:instrText>
        </w:r>
      </w:smartTag>
      <w:r w:rsidRPr="00E54F4E">
        <w:rPr>
          <w:rFonts w:cs="Times New Roman"/>
          <w:color w:val="000000"/>
        </w:rPr>
        <w:instrText xml:space="preserve"> jar"</w:instrText>
      </w:r>
      <w:r w:rsidRPr="00E54F4E">
        <w:rPr>
          <w:rFonts w:cs="Times New Roman"/>
          <w:color w:val="000000"/>
        </w:rPr>
        <w:fldChar w:fldCharType="end"/>
      </w:r>
      <w:r w:rsidRPr="00E54F4E">
        <w:rPr>
          <w:rFonts w:cs="Times New Roman"/>
        </w:rPr>
        <w:t xml:space="preserve"> in the same ear file</w:t>
      </w:r>
      <w:r w:rsidRPr="00E54F4E">
        <w:rPr>
          <w:rFonts w:cs="Times New Roman"/>
          <w:color w:val="000000"/>
        </w:rPr>
        <w:fldChar w:fldCharType="begin"/>
      </w:r>
      <w:r w:rsidRPr="00E54F4E">
        <w:rPr>
          <w:rFonts w:cs="Times New Roman"/>
          <w:color w:val="000000"/>
        </w:rPr>
        <w:instrText>XE "ear File"</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XE "Files:ear"</w:instrText>
      </w:r>
      <w:r w:rsidRPr="00E54F4E">
        <w:rPr>
          <w:rFonts w:cs="Times New Roman"/>
          <w:color w:val="000000"/>
        </w:rPr>
        <w:fldChar w:fldCharType="end"/>
      </w:r>
      <w:r w:rsidRPr="00E54F4E">
        <w:rPr>
          <w:rFonts w:cs="Times New Roman"/>
        </w:rPr>
        <w:t xml:space="preserve"> location as you distribute the kaajee-</w:t>
      </w:r>
      <w:r w:rsidR="00CD34A6" w:rsidRPr="00E54F4E">
        <w:rPr>
          <w:rFonts w:cs="Times New Roman"/>
          <w:color w:val="000000"/>
        </w:rPr>
        <w:t>1.2.0</w:t>
      </w:r>
      <w:r w:rsidR="006B50C9" w:rsidRPr="00E54F4E">
        <w:rPr>
          <w:rFonts w:cs="Times New Roman"/>
          <w:color w:val="000000"/>
        </w:rPr>
        <w:t>.</w:t>
      </w:r>
      <w:r w:rsidR="00E06B79" w:rsidRPr="00E54F4E">
        <w:rPr>
          <w:rFonts w:cs="Times New Roman"/>
          <w:color w:val="000000"/>
        </w:rPr>
        <w:t>xxx</w:t>
      </w:r>
      <w:r w:rsidRPr="00E54F4E">
        <w:rPr>
          <w:rFonts w:cs="Times New Roman"/>
        </w:rPr>
        <w:t>.jar</w:t>
      </w:r>
      <w:r w:rsidRPr="00E54F4E">
        <w:rPr>
          <w:rFonts w:cs="Times New Roman"/>
          <w:color w:val="000000"/>
        </w:rPr>
        <w:fldChar w:fldCharType="begin"/>
      </w:r>
      <w:r w:rsidRPr="00E54F4E">
        <w:rPr>
          <w:rFonts w:cs="Times New Roman"/>
          <w:color w:val="000000"/>
        </w:rPr>
        <w:instrText>XE "kaajee-</w:instrText>
      </w:r>
      <w:r w:rsidR="001275B2" w:rsidRPr="00E54F4E">
        <w:rPr>
          <w:rFonts w:cs="Times New Roman"/>
          <w:color w:val="000000"/>
        </w:rPr>
        <w:instrText>1.0.0.019</w:instrText>
      </w:r>
      <w:r w:rsidRPr="00E54F4E">
        <w:rPr>
          <w:rFonts w:cs="Times New Roman"/>
          <w:color w:val="000000"/>
        </w:rPr>
        <w:instrText>.jar File"</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XE "Files:kaajee-</w:instrText>
      </w:r>
      <w:r w:rsidR="001275B2" w:rsidRPr="00E54F4E">
        <w:rPr>
          <w:rFonts w:cs="Times New Roman"/>
          <w:color w:val="000000"/>
        </w:rPr>
        <w:instrText>1.0.0.019</w:instrText>
      </w:r>
      <w:r w:rsidRPr="00E54F4E">
        <w:rPr>
          <w:rFonts w:cs="Times New Roman"/>
          <w:color w:val="000000"/>
        </w:rPr>
        <w:instrText>.jar"</w:instrText>
      </w:r>
      <w:r w:rsidRPr="00E54F4E">
        <w:rPr>
          <w:rFonts w:cs="Times New Roman"/>
          <w:color w:val="000000"/>
        </w:rPr>
        <w:fldChar w:fldCharType="end"/>
      </w:r>
      <w:r w:rsidRPr="00E54F4E">
        <w:rPr>
          <w:rFonts w:cs="Times New Roman"/>
        </w:rPr>
        <w:t xml:space="preserve"> file.</w:t>
      </w:r>
    </w:p>
    <w:p w14:paraId="4FC5662C" w14:textId="77777777" w:rsidR="00604685" w:rsidRPr="00E54F4E" w:rsidRDefault="00604685" w:rsidP="00604685"/>
    <w:p w14:paraId="62ED75A2" w14:textId="77777777" w:rsidR="00604685" w:rsidRPr="00E54F4E" w:rsidRDefault="00604685" w:rsidP="00604685"/>
    <w:p w14:paraId="4AC6A4EA" w14:textId="77777777" w:rsidR="00604685" w:rsidRPr="00E54F4E" w:rsidRDefault="00604685" w:rsidP="00DE7B5D">
      <w:pPr>
        <w:pStyle w:val="Heading5"/>
      </w:pPr>
      <w:bookmarkStart w:id="342" w:name="_Ref83190631"/>
      <w:r w:rsidRPr="00E54F4E">
        <w:t>5.</w:t>
      </w:r>
      <w:r w:rsidRPr="00E54F4E">
        <w:tab/>
        <w:t>Import KAAJEE</w:t>
      </w:r>
      <w:r w:rsidR="005A71C6" w:rsidRPr="00E54F4E">
        <w:t>/SSOWAP</w:t>
      </w:r>
      <w:r w:rsidRPr="00E54F4E">
        <w:t xml:space="preserve"> Login Folder</w:t>
      </w:r>
      <w:bookmarkEnd w:id="342"/>
    </w:p>
    <w:p w14:paraId="41B16F69" w14:textId="77777777" w:rsidR="00604685" w:rsidRPr="00E54F4E" w:rsidRDefault="00604685" w:rsidP="00604685">
      <w:pPr>
        <w:keepNext/>
        <w:keepLines/>
        <w:ind w:left="546"/>
      </w:pPr>
      <w:r w:rsidRPr="00E54F4E">
        <w:rPr>
          <w:color w:val="000000"/>
        </w:rPr>
        <w:fldChar w:fldCharType="begin"/>
      </w:r>
      <w:r w:rsidRPr="00E54F4E">
        <w:rPr>
          <w:color w:val="000000"/>
        </w:rPr>
        <w:instrText>XE "Import:KAAJEE Login Folder"</w:instrText>
      </w:r>
      <w:r w:rsidRPr="00E54F4E">
        <w:rPr>
          <w:color w:val="000000"/>
        </w:rPr>
        <w:fldChar w:fldCharType="end"/>
      </w:r>
    </w:p>
    <w:p w14:paraId="4F0BF725" w14:textId="77777777" w:rsidR="00604685" w:rsidRPr="00E54F4E" w:rsidRDefault="00604685" w:rsidP="00604685">
      <w:pPr>
        <w:keepNext/>
        <w:keepLines/>
        <w:ind w:left="546"/>
        <w:rPr>
          <w:rFonts w:cs="Times New Roman"/>
        </w:rPr>
      </w:pPr>
      <w:r w:rsidRPr="00E54F4E">
        <w:rPr>
          <w:rFonts w:cs="Times New Roman"/>
        </w:rPr>
        <w:t xml:space="preserve">The following files are present in the "login\" folder contained in the </w:t>
      </w:r>
      <w:r w:rsidRPr="00E54F4E">
        <w:rPr>
          <w:rFonts w:cs="Times New Roman"/>
          <w:b/>
        </w:rPr>
        <w:t>&lt;STAGING_FOLDER&gt;</w:t>
      </w:r>
      <w:r w:rsidRPr="00E54F4E">
        <w:rPr>
          <w:rFonts w:cs="Times New Roman"/>
        </w:rPr>
        <w:t>\kaajee-</w:t>
      </w:r>
      <w:r w:rsidR="00CD34A6" w:rsidRPr="00E54F4E">
        <w:rPr>
          <w:rFonts w:cs="Times New Roman"/>
          <w:color w:val="000000"/>
        </w:rPr>
        <w:t>1.2.0</w:t>
      </w:r>
      <w:r w:rsidR="006B50C9" w:rsidRPr="00E54F4E">
        <w:rPr>
          <w:rFonts w:cs="Times New Roman"/>
          <w:color w:val="000000"/>
        </w:rPr>
        <w:t>.</w:t>
      </w:r>
      <w:r w:rsidR="00E06B79" w:rsidRPr="00E54F4E">
        <w:rPr>
          <w:rFonts w:cs="Times New Roman"/>
          <w:color w:val="000000"/>
        </w:rPr>
        <w:t>xxx</w:t>
      </w:r>
      <w:r w:rsidRPr="00E54F4E">
        <w:rPr>
          <w:rFonts w:cs="Times New Roman"/>
        </w:rPr>
        <w:t>\jars\</w:t>
      </w:r>
      <w:r w:rsidR="00435116" w:rsidRPr="00E54F4E">
        <w:rPr>
          <w:rFonts w:cs="Times New Roman"/>
        </w:rPr>
        <w:t>kaajee_classic_</w:t>
      </w:r>
      <w:r w:rsidRPr="00E54F4E">
        <w:rPr>
          <w:rFonts w:cs="Times New Roman"/>
        </w:rPr>
        <w:t xml:space="preserve">jsp </w:t>
      </w:r>
      <w:r w:rsidR="00435116" w:rsidRPr="00E54F4E">
        <w:rPr>
          <w:rFonts w:cs="Times New Roman"/>
        </w:rPr>
        <w:t xml:space="preserve">or </w:t>
      </w:r>
      <w:r w:rsidR="00435116" w:rsidRPr="00E54F4E">
        <w:rPr>
          <w:rFonts w:cs="Times New Roman"/>
          <w:b/>
        </w:rPr>
        <w:t>&lt;STAGING_FOLDER&gt;</w:t>
      </w:r>
      <w:r w:rsidR="00435116" w:rsidRPr="00E54F4E">
        <w:rPr>
          <w:rFonts w:cs="Times New Roman"/>
        </w:rPr>
        <w:t>\ssowap-</w:t>
      </w:r>
      <w:r w:rsidR="00435116" w:rsidRPr="00E54F4E">
        <w:rPr>
          <w:rFonts w:cs="Times New Roman"/>
          <w:color w:val="000000"/>
        </w:rPr>
        <w:t>1.0.1.xxx</w:t>
      </w:r>
      <w:r w:rsidR="00435116" w:rsidRPr="00E54F4E">
        <w:rPr>
          <w:rFonts w:cs="Times New Roman"/>
        </w:rPr>
        <w:t xml:space="preserve">\jars\ssowap_jsp </w:t>
      </w:r>
      <w:r w:rsidRPr="00E54F4E">
        <w:rPr>
          <w:rFonts w:cs="Times New Roman"/>
        </w:rPr>
        <w:t>folder of the KAAJ</w:t>
      </w:r>
      <w:r w:rsidR="006B50C9" w:rsidRPr="00E54F4E">
        <w:rPr>
          <w:rFonts w:cs="Times New Roman"/>
        </w:rPr>
        <w:t xml:space="preserve">EE distribution zip file (i.e., </w:t>
      </w:r>
      <w:r w:rsidR="00E06B79" w:rsidRPr="00E54F4E">
        <w:rPr>
          <w:rFonts w:cs="Times New Roman"/>
          <w:color w:val="000000"/>
        </w:rPr>
        <w:t>KAAJEE_1_</w:t>
      </w:r>
      <w:r w:rsidR="00435116" w:rsidRPr="00E54F4E">
        <w:rPr>
          <w:rFonts w:cs="Times New Roman"/>
          <w:color w:val="000000"/>
        </w:rPr>
        <w:t>2</w:t>
      </w:r>
      <w:r w:rsidR="00E06B79" w:rsidRPr="00E54F4E">
        <w:rPr>
          <w:rFonts w:cs="Times New Roman"/>
          <w:color w:val="000000"/>
        </w:rPr>
        <w:t>_0_xxx.ZIP</w:t>
      </w:r>
      <w:r w:rsidRPr="00E54F4E">
        <w:rPr>
          <w:rFonts w:cs="Times New Roman"/>
        </w:rPr>
        <w:t>)</w:t>
      </w:r>
      <w:r w:rsidRPr="00E54F4E">
        <w:rPr>
          <w:rFonts w:cs="Times New Roman"/>
          <w:color w:val="000000"/>
        </w:rPr>
        <w:fldChar w:fldCharType="begin"/>
      </w:r>
      <w:r w:rsidR="00C20416" w:rsidRPr="00E54F4E">
        <w:rPr>
          <w:rFonts w:cs="Times New Roman"/>
          <w:color w:val="000000"/>
        </w:rPr>
        <w:instrText>XE "KAAJEE:</w:instrText>
      </w:r>
      <w:r w:rsidRPr="00E54F4E">
        <w:rPr>
          <w:rFonts w:cs="Times New Roman"/>
          <w:color w:val="000000"/>
        </w:rPr>
        <w:instrText>Distribution Zip File"</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XE "Files:KAAJEE:Distribution Zip"</w:instrText>
      </w:r>
      <w:r w:rsidRPr="00E54F4E">
        <w:rPr>
          <w:rFonts w:cs="Times New Roman"/>
          <w:color w:val="000000"/>
        </w:rPr>
        <w:fldChar w:fldCharType="end"/>
      </w:r>
      <w:r w:rsidRPr="00E54F4E">
        <w:rPr>
          <w:rFonts w:cs="Times New Roman"/>
        </w:rPr>
        <w:t>:</w:t>
      </w:r>
    </w:p>
    <w:p w14:paraId="191524C7" w14:textId="77777777" w:rsidR="00604685" w:rsidRPr="00E54F4E" w:rsidRDefault="00604685" w:rsidP="00604685">
      <w:pPr>
        <w:keepNext/>
        <w:keepLines/>
        <w:ind w:left="546"/>
        <w:rPr>
          <w:rFonts w:ascii="Arial" w:hAnsi="Arial" w:cs="Arial"/>
          <w:sz w:val="20"/>
          <w:szCs w:val="20"/>
        </w:rPr>
      </w:pPr>
    </w:p>
    <w:p w14:paraId="5B30B411" w14:textId="77777777" w:rsidR="00604685" w:rsidRPr="00E54F4E" w:rsidRDefault="00604685" w:rsidP="00604685">
      <w:pPr>
        <w:keepNext/>
        <w:keepLines/>
        <w:ind w:left="546"/>
        <w:rPr>
          <w:rFonts w:ascii="Arial" w:hAnsi="Arial" w:cs="Arial"/>
          <w:sz w:val="20"/>
          <w:szCs w:val="20"/>
        </w:rPr>
      </w:pPr>
    </w:p>
    <w:p w14:paraId="7678DED8" w14:textId="33BF77EF" w:rsidR="00600DA3" w:rsidRPr="00E54F4E" w:rsidRDefault="00600DA3" w:rsidP="001E78B1">
      <w:pPr>
        <w:pStyle w:val="CaptionTable"/>
      </w:pPr>
      <w:bookmarkStart w:id="343" w:name="_Toc83538904"/>
      <w:bookmarkStart w:id="344" w:name="_Toc202863015"/>
      <w:bookmarkStart w:id="345" w:name="_Toc287867698"/>
      <w:r w:rsidRPr="00E54F4E">
        <w:t>Table </w:t>
      </w:r>
      <w:r w:rsidR="00E54F4E" w:rsidRPr="00E54F4E">
        <w:rPr>
          <w:noProof/>
        </w:rPr>
        <w:fldChar w:fldCharType="begin"/>
      </w:r>
      <w:r w:rsidR="00E54F4E" w:rsidRPr="00E54F4E">
        <w:rPr>
          <w:noProof/>
        </w:rPr>
        <w:instrText xml:space="preserve"> STYLEREF 2 \s </w:instrText>
      </w:r>
      <w:r w:rsidR="00E54F4E" w:rsidRPr="00E54F4E">
        <w:rPr>
          <w:noProof/>
        </w:rPr>
        <w:fldChar w:fldCharType="separate"/>
      </w:r>
      <w:r w:rsidR="00C97B49">
        <w:rPr>
          <w:noProof/>
        </w:rPr>
        <w:t>4</w:t>
      </w:r>
      <w:r w:rsidR="00E54F4E" w:rsidRPr="00E54F4E">
        <w:rPr>
          <w:noProof/>
        </w:rPr>
        <w:fldChar w:fldCharType="end"/>
      </w:r>
      <w:r w:rsidRPr="00E54F4E">
        <w:noBreakHyphen/>
      </w:r>
      <w:r w:rsidR="00E54F4E" w:rsidRPr="00E54F4E">
        <w:rPr>
          <w:noProof/>
        </w:rPr>
        <w:fldChar w:fldCharType="begin"/>
      </w:r>
      <w:r w:rsidR="00E54F4E" w:rsidRPr="00E54F4E">
        <w:rPr>
          <w:noProof/>
        </w:rPr>
        <w:instrText xml:space="preserve"> SEQ Table \* ARABIC \s 2 </w:instrText>
      </w:r>
      <w:r w:rsidR="00E54F4E" w:rsidRPr="00E54F4E">
        <w:rPr>
          <w:noProof/>
        </w:rPr>
        <w:fldChar w:fldCharType="separate"/>
      </w:r>
      <w:r w:rsidR="00C97B49">
        <w:rPr>
          <w:noProof/>
        </w:rPr>
        <w:t>6</w:t>
      </w:r>
      <w:r w:rsidR="00E54F4E" w:rsidRPr="00E54F4E">
        <w:rPr>
          <w:noProof/>
        </w:rPr>
        <w:fldChar w:fldCharType="end"/>
      </w:r>
      <w:r w:rsidRPr="00E54F4E">
        <w:t>. KAAJEE login folder files</w:t>
      </w:r>
      <w:bookmarkEnd w:id="343"/>
      <w:bookmarkEnd w:id="344"/>
      <w:bookmarkEnd w:id="345"/>
    </w:p>
    <w:tbl>
      <w:tblPr>
        <w:tblW w:w="8859" w:type="dxa"/>
        <w:tblInd w:w="7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6"/>
        <w:gridCol w:w="3009"/>
        <w:gridCol w:w="4144"/>
      </w:tblGrid>
      <w:tr w:rsidR="00604685" w:rsidRPr="00E54F4E" w14:paraId="4762B88B" w14:textId="77777777" w:rsidTr="00A60E97">
        <w:trPr>
          <w:tblHeader/>
        </w:trPr>
        <w:tc>
          <w:tcPr>
            <w:tcW w:w="1706" w:type="dxa"/>
            <w:shd w:val="pct12" w:color="auto" w:fill="auto"/>
          </w:tcPr>
          <w:p w14:paraId="1609E92D" w14:textId="77777777" w:rsidR="00604685" w:rsidRPr="00E54F4E" w:rsidRDefault="00604685" w:rsidP="00604685">
            <w:pPr>
              <w:keepNext/>
              <w:keepLines/>
              <w:spacing w:before="60" w:after="60"/>
              <w:rPr>
                <w:rFonts w:ascii="Arial" w:hAnsi="Arial" w:cs="Arial"/>
                <w:b/>
                <w:bCs/>
                <w:sz w:val="20"/>
                <w:szCs w:val="20"/>
              </w:rPr>
            </w:pPr>
            <w:r w:rsidRPr="00E54F4E">
              <w:rPr>
                <w:rFonts w:ascii="Arial" w:hAnsi="Arial" w:cs="Arial"/>
                <w:b/>
                <w:bCs/>
                <w:sz w:val="20"/>
                <w:szCs w:val="20"/>
              </w:rPr>
              <w:t>Directory</w:t>
            </w:r>
          </w:p>
        </w:tc>
        <w:tc>
          <w:tcPr>
            <w:tcW w:w="3009" w:type="dxa"/>
            <w:shd w:val="pct12" w:color="auto" w:fill="auto"/>
            <w:tcMar>
              <w:top w:w="29" w:type="dxa"/>
              <w:left w:w="115" w:type="dxa"/>
              <w:bottom w:w="29" w:type="dxa"/>
              <w:right w:w="115" w:type="dxa"/>
            </w:tcMar>
          </w:tcPr>
          <w:p w14:paraId="15431B9F" w14:textId="77777777" w:rsidR="00604685" w:rsidRPr="00E54F4E" w:rsidRDefault="00604685" w:rsidP="00604685">
            <w:pPr>
              <w:keepNext/>
              <w:keepLines/>
              <w:spacing w:before="60" w:after="60"/>
              <w:rPr>
                <w:rFonts w:ascii="Arial" w:hAnsi="Arial" w:cs="Arial"/>
                <w:b/>
                <w:bCs/>
                <w:sz w:val="20"/>
                <w:szCs w:val="20"/>
              </w:rPr>
            </w:pPr>
            <w:r w:rsidRPr="00E54F4E">
              <w:rPr>
                <w:rFonts w:ascii="Arial" w:hAnsi="Arial" w:cs="Arial"/>
                <w:b/>
                <w:bCs/>
                <w:sz w:val="20"/>
                <w:szCs w:val="20"/>
              </w:rPr>
              <w:t>File Name</w:t>
            </w:r>
          </w:p>
        </w:tc>
        <w:tc>
          <w:tcPr>
            <w:tcW w:w="4144" w:type="dxa"/>
            <w:shd w:val="pct12" w:color="auto" w:fill="auto"/>
            <w:tcMar>
              <w:top w:w="29" w:type="dxa"/>
              <w:left w:w="115" w:type="dxa"/>
              <w:bottom w:w="29" w:type="dxa"/>
              <w:right w:w="115" w:type="dxa"/>
            </w:tcMar>
          </w:tcPr>
          <w:p w14:paraId="4A87660C" w14:textId="77777777" w:rsidR="00604685" w:rsidRPr="00E54F4E" w:rsidRDefault="00604685" w:rsidP="00604685">
            <w:pPr>
              <w:keepNext/>
              <w:keepLines/>
              <w:spacing w:before="60" w:after="60"/>
              <w:rPr>
                <w:rFonts w:ascii="Arial" w:hAnsi="Arial" w:cs="Arial"/>
                <w:b/>
                <w:bCs/>
                <w:sz w:val="20"/>
                <w:szCs w:val="20"/>
              </w:rPr>
            </w:pPr>
            <w:r w:rsidRPr="00E54F4E">
              <w:rPr>
                <w:rFonts w:ascii="Arial" w:hAnsi="Arial" w:cs="Arial"/>
                <w:b/>
                <w:bCs/>
                <w:sz w:val="20"/>
                <w:szCs w:val="20"/>
              </w:rPr>
              <w:t>Description</w:t>
            </w:r>
          </w:p>
        </w:tc>
      </w:tr>
      <w:tr w:rsidR="00604685" w:rsidRPr="00E54F4E" w14:paraId="44E764CB" w14:textId="77777777" w:rsidTr="00A60E97">
        <w:tc>
          <w:tcPr>
            <w:tcW w:w="1706" w:type="dxa"/>
          </w:tcPr>
          <w:p w14:paraId="314E92B3" w14:textId="77777777" w:rsidR="00604685" w:rsidRPr="00E54F4E" w:rsidRDefault="00604685" w:rsidP="00604685">
            <w:pPr>
              <w:keepNext/>
              <w:keepLines/>
              <w:spacing w:before="60" w:after="60"/>
              <w:rPr>
                <w:rFonts w:ascii="Arial" w:hAnsi="Arial" w:cs="Arial"/>
                <w:sz w:val="20"/>
                <w:szCs w:val="20"/>
              </w:rPr>
            </w:pPr>
            <w:r w:rsidRPr="00E54F4E">
              <w:rPr>
                <w:rFonts w:ascii="Arial" w:hAnsi="Arial" w:cs="Arial"/>
                <w:sz w:val="20"/>
                <w:szCs w:val="20"/>
              </w:rPr>
              <w:t>..login\</w:t>
            </w:r>
          </w:p>
        </w:tc>
        <w:tc>
          <w:tcPr>
            <w:tcW w:w="3009" w:type="dxa"/>
            <w:tcMar>
              <w:top w:w="29" w:type="dxa"/>
              <w:left w:w="115" w:type="dxa"/>
              <w:bottom w:w="29" w:type="dxa"/>
              <w:right w:w="115" w:type="dxa"/>
            </w:tcMar>
          </w:tcPr>
          <w:p w14:paraId="2E5EAD94" w14:textId="77777777" w:rsidR="00604685" w:rsidRPr="00E54F4E" w:rsidRDefault="00604685" w:rsidP="00604685">
            <w:pPr>
              <w:keepNext/>
              <w:keepLines/>
              <w:spacing w:before="60" w:after="60"/>
              <w:rPr>
                <w:rFonts w:ascii="Arial" w:hAnsi="Arial" w:cs="Arial"/>
                <w:sz w:val="20"/>
                <w:szCs w:val="20"/>
              </w:rPr>
            </w:pPr>
            <w:r w:rsidRPr="00E54F4E">
              <w:rPr>
                <w:rFonts w:ascii="Arial" w:hAnsi="Arial" w:cs="Arial"/>
                <w:sz w:val="20"/>
                <w:szCs w:val="20"/>
              </w:rPr>
              <w:t>login.jsp</w:t>
            </w:r>
            <w:r w:rsidRPr="00E54F4E">
              <w:rPr>
                <w:rFonts w:cs="Arial"/>
                <w:color w:val="000000"/>
              </w:rPr>
              <w:fldChar w:fldCharType="begin"/>
            </w:r>
            <w:r w:rsidRPr="00E54F4E">
              <w:rPr>
                <w:color w:val="000000"/>
              </w:rPr>
              <w:instrText>XE "login.jsp"</w:instrText>
            </w:r>
            <w:r w:rsidRPr="00E54F4E">
              <w:rPr>
                <w:rFonts w:cs="Arial"/>
                <w:color w:val="000000"/>
              </w:rPr>
              <w:fldChar w:fldCharType="end"/>
            </w:r>
            <w:r w:rsidRPr="00E54F4E">
              <w:rPr>
                <w:rFonts w:cs="Arial"/>
                <w:color w:val="000000"/>
              </w:rPr>
              <w:fldChar w:fldCharType="begin"/>
            </w:r>
            <w:r w:rsidRPr="00E54F4E">
              <w:rPr>
                <w:color w:val="000000"/>
              </w:rPr>
              <w:instrText>XE "Files:login.jsp"</w:instrText>
            </w:r>
            <w:r w:rsidRPr="00E54F4E">
              <w:rPr>
                <w:rFonts w:cs="Arial"/>
                <w:color w:val="000000"/>
              </w:rPr>
              <w:fldChar w:fldCharType="end"/>
            </w:r>
          </w:p>
        </w:tc>
        <w:tc>
          <w:tcPr>
            <w:tcW w:w="4144" w:type="dxa"/>
            <w:tcMar>
              <w:top w:w="29" w:type="dxa"/>
              <w:left w:w="115" w:type="dxa"/>
              <w:bottom w:w="29" w:type="dxa"/>
              <w:right w:w="115" w:type="dxa"/>
            </w:tcMar>
          </w:tcPr>
          <w:p w14:paraId="0135C45C" w14:textId="77777777" w:rsidR="00604685" w:rsidRPr="00E54F4E" w:rsidRDefault="00604685" w:rsidP="00604685">
            <w:pPr>
              <w:keepNext/>
              <w:keepLines/>
              <w:spacing w:before="60" w:after="60"/>
              <w:rPr>
                <w:rFonts w:ascii="Arial" w:hAnsi="Arial" w:cs="Arial"/>
                <w:sz w:val="20"/>
                <w:szCs w:val="20"/>
              </w:rPr>
            </w:pPr>
            <w:r w:rsidRPr="00E54F4E">
              <w:rPr>
                <w:rFonts w:ascii="Arial" w:hAnsi="Arial" w:cs="Arial"/>
                <w:sz w:val="20"/>
                <w:szCs w:val="20"/>
              </w:rPr>
              <w:t>Login Web page for authentication. This is the Login Web page where users enter their Access and Verify codes and choose an Institution from a dropdown list.</w:t>
            </w:r>
          </w:p>
          <w:p w14:paraId="06BABCBD" w14:textId="77777777" w:rsidR="00604685" w:rsidRPr="00E54F4E" w:rsidRDefault="00C46AED" w:rsidP="008B507C">
            <w:pPr>
              <w:pStyle w:val="Caution"/>
              <w:ind w:left="726" w:hanging="754"/>
            </w:pPr>
            <w:r w:rsidRPr="00E54F4E">
              <w:rPr>
                <w:noProof/>
              </w:rPr>
              <w:drawing>
                <wp:inline distT="0" distB="0" distL="0" distR="0" wp14:anchorId="67604EDD" wp14:editId="74BE6DE4">
                  <wp:extent cx="411480" cy="411480"/>
                  <wp:effectExtent l="0" t="0" r="0" b="0"/>
                  <wp:docPr id="77" name="Picture 77"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Caution"/>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11480" cy="411480"/>
                          </a:xfrm>
                          <a:prstGeom prst="rect">
                            <a:avLst/>
                          </a:prstGeom>
                          <a:noFill/>
                          <a:ln>
                            <a:noFill/>
                          </a:ln>
                        </pic:spPr>
                      </pic:pic>
                    </a:graphicData>
                  </a:graphic>
                </wp:inline>
              </w:drawing>
            </w:r>
            <w:r w:rsidR="008B507C" w:rsidRPr="00E54F4E">
              <w:t xml:space="preserve"> CAUTION: Consuming applications should </w:t>
            </w:r>
            <w:r w:rsidR="008B507C" w:rsidRPr="00E54F4E">
              <w:rPr>
                <w:i/>
              </w:rPr>
              <w:t>not</w:t>
            </w:r>
            <w:r w:rsidR="008B507C" w:rsidRPr="00E54F4E">
              <w:t xml:space="preserve"> provide a direct link to the login.jsp file. Otherwise, users could get a login error message when they click on that link, see the description for navigatonerrordisplay.jsp in this table.</w:t>
            </w:r>
          </w:p>
        </w:tc>
      </w:tr>
      <w:tr w:rsidR="00604685" w:rsidRPr="00E54F4E" w14:paraId="74F6F909" w14:textId="77777777" w:rsidTr="00A60E97">
        <w:tc>
          <w:tcPr>
            <w:tcW w:w="1706" w:type="dxa"/>
          </w:tcPr>
          <w:p w14:paraId="7C12A5AF" w14:textId="77777777" w:rsidR="00604685" w:rsidRPr="00E54F4E" w:rsidRDefault="00604685" w:rsidP="00604685">
            <w:pPr>
              <w:spacing w:before="60" w:after="60"/>
              <w:rPr>
                <w:rFonts w:ascii="Arial" w:hAnsi="Arial" w:cs="Arial"/>
                <w:sz w:val="20"/>
                <w:szCs w:val="20"/>
              </w:rPr>
            </w:pPr>
            <w:r w:rsidRPr="00E54F4E">
              <w:rPr>
                <w:rFonts w:ascii="Arial" w:hAnsi="Arial" w:cs="Arial"/>
                <w:sz w:val="20"/>
                <w:szCs w:val="20"/>
              </w:rPr>
              <w:t>..login\</w:t>
            </w:r>
          </w:p>
        </w:tc>
        <w:tc>
          <w:tcPr>
            <w:tcW w:w="3009" w:type="dxa"/>
            <w:tcMar>
              <w:top w:w="29" w:type="dxa"/>
              <w:left w:w="115" w:type="dxa"/>
              <w:bottom w:w="29" w:type="dxa"/>
              <w:right w:w="115" w:type="dxa"/>
            </w:tcMar>
          </w:tcPr>
          <w:p w14:paraId="726B1C50" w14:textId="77777777" w:rsidR="00604685" w:rsidRPr="00E54F4E" w:rsidRDefault="00604685" w:rsidP="00604685">
            <w:pPr>
              <w:spacing w:before="60" w:after="60"/>
              <w:rPr>
                <w:rFonts w:ascii="Arial" w:hAnsi="Arial" w:cs="Arial"/>
                <w:sz w:val="20"/>
                <w:szCs w:val="20"/>
              </w:rPr>
            </w:pPr>
            <w:r w:rsidRPr="00E54F4E">
              <w:rPr>
                <w:rFonts w:ascii="Arial" w:hAnsi="Arial" w:cs="Arial"/>
                <w:sz w:val="20"/>
                <w:szCs w:val="20"/>
              </w:rPr>
              <w:t>loginCookieInfo.htm</w:t>
            </w:r>
            <w:r w:rsidRPr="00E54F4E">
              <w:rPr>
                <w:rFonts w:cs="Arial"/>
                <w:color w:val="000000"/>
              </w:rPr>
              <w:fldChar w:fldCharType="begin"/>
            </w:r>
            <w:r w:rsidRPr="00E54F4E">
              <w:rPr>
                <w:color w:val="000000"/>
              </w:rPr>
              <w:instrText>XE "loginCookieInfo.htm File"</w:instrText>
            </w:r>
            <w:r w:rsidRPr="00E54F4E">
              <w:rPr>
                <w:rFonts w:cs="Arial"/>
                <w:color w:val="000000"/>
              </w:rPr>
              <w:fldChar w:fldCharType="end"/>
            </w:r>
            <w:r w:rsidRPr="00E54F4E">
              <w:rPr>
                <w:rFonts w:cs="Arial"/>
                <w:color w:val="000000"/>
              </w:rPr>
              <w:fldChar w:fldCharType="begin"/>
            </w:r>
            <w:r w:rsidRPr="00E54F4E">
              <w:rPr>
                <w:color w:val="000000"/>
              </w:rPr>
              <w:instrText>XE "Files:loginCookieInfo.htm"</w:instrText>
            </w:r>
            <w:r w:rsidRPr="00E54F4E">
              <w:rPr>
                <w:rFonts w:cs="Arial"/>
                <w:color w:val="000000"/>
              </w:rPr>
              <w:fldChar w:fldCharType="end"/>
            </w:r>
          </w:p>
        </w:tc>
        <w:tc>
          <w:tcPr>
            <w:tcW w:w="4144" w:type="dxa"/>
            <w:tcMar>
              <w:top w:w="29" w:type="dxa"/>
              <w:left w:w="115" w:type="dxa"/>
              <w:bottom w:w="29" w:type="dxa"/>
              <w:right w:w="115" w:type="dxa"/>
            </w:tcMar>
          </w:tcPr>
          <w:p w14:paraId="122A1F14" w14:textId="77777777" w:rsidR="00604685" w:rsidRPr="00E54F4E" w:rsidRDefault="00604685" w:rsidP="00604685">
            <w:pPr>
              <w:spacing w:before="60" w:after="60"/>
              <w:rPr>
                <w:rFonts w:ascii="Arial" w:hAnsi="Arial" w:cs="Arial"/>
                <w:sz w:val="20"/>
                <w:szCs w:val="20"/>
              </w:rPr>
            </w:pPr>
            <w:r w:rsidRPr="00E54F4E">
              <w:rPr>
                <w:rFonts w:ascii="Arial" w:hAnsi="Arial" w:cs="Arial"/>
                <w:sz w:val="20"/>
                <w:szCs w:val="20"/>
              </w:rPr>
              <w:t>Login persistent cookie information.</w:t>
            </w:r>
          </w:p>
        </w:tc>
      </w:tr>
      <w:tr w:rsidR="00604685" w:rsidRPr="00E54F4E" w14:paraId="61C438D5" w14:textId="77777777" w:rsidTr="00A60E97">
        <w:tc>
          <w:tcPr>
            <w:tcW w:w="1706" w:type="dxa"/>
          </w:tcPr>
          <w:p w14:paraId="41BCC601" w14:textId="77777777" w:rsidR="00604685" w:rsidRPr="00E54F4E" w:rsidRDefault="00604685" w:rsidP="00604685">
            <w:pPr>
              <w:spacing w:before="60" w:after="60"/>
              <w:rPr>
                <w:rFonts w:ascii="Arial" w:hAnsi="Arial" w:cs="Arial"/>
                <w:color w:val="000000"/>
                <w:sz w:val="20"/>
                <w:szCs w:val="20"/>
              </w:rPr>
            </w:pPr>
            <w:r w:rsidRPr="00E54F4E">
              <w:rPr>
                <w:rFonts w:ascii="Arial" w:hAnsi="Arial" w:cs="Arial"/>
                <w:color w:val="000000"/>
                <w:sz w:val="20"/>
                <w:szCs w:val="20"/>
              </w:rPr>
              <w:t>..login\</w:t>
            </w:r>
          </w:p>
        </w:tc>
        <w:tc>
          <w:tcPr>
            <w:tcW w:w="3009" w:type="dxa"/>
            <w:tcMar>
              <w:top w:w="29" w:type="dxa"/>
              <w:left w:w="115" w:type="dxa"/>
              <w:bottom w:w="29" w:type="dxa"/>
              <w:right w:w="115" w:type="dxa"/>
            </w:tcMar>
          </w:tcPr>
          <w:p w14:paraId="0204F866" w14:textId="77777777" w:rsidR="00604685" w:rsidRPr="00E54F4E" w:rsidRDefault="00604685" w:rsidP="00604685">
            <w:pPr>
              <w:spacing w:before="60" w:after="60"/>
              <w:rPr>
                <w:rFonts w:ascii="Arial" w:hAnsi="Arial" w:cs="Arial"/>
                <w:color w:val="000000"/>
                <w:sz w:val="20"/>
                <w:szCs w:val="20"/>
              </w:rPr>
            </w:pPr>
            <w:r w:rsidRPr="00E54F4E">
              <w:rPr>
                <w:rFonts w:ascii="Arial" w:hAnsi="Arial" w:cs="Arial"/>
                <w:color w:val="000000"/>
                <w:sz w:val="20"/>
                <w:szCs w:val="20"/>
              </w:rPr>
              <w:t>loginerror.jsp</w:t>
            </w:r>
            <w:r w:rsidRPr="00E54F4E">
              <w:rPr>
                <w:rFonts w:cs="Arial"/>
                <w:color w:val="000000"/>
              </w:rPr>
              <w:fldChar w:fldCharType="begin"/>
            </w:r>
            <w:r w:rsidRPr="00E54F4E">
              <w:rPr>
                <w:color w:val="000000"/>
              </w:rPr>
              <w:instrText>XE "loginerror.jsp File"</w:instrText>
            </w:r>
            <w:r w:rsidRPr="00E54F4E">
              <w:rPr>
                <w:rFonts w:cs="Arial"/>
                <w:color w:val="000000"/>
              </w:rPr>
              <w:fldChar w:fldCharType="end"/>
            </w:r>
            <w:r w:rsidRPr="00E54F4E">
              <w:rPr>
                <w:rFonts w:cs="Arial"/>
                <w:color w:val="000000"/>
              </w:rPr>
              <w:fldChar w:fldCharType="begin"/>
            </w:r>
            <w:r w:rsidRPr="00E54F4E">
              <w:rPr>
                <w:color w:val="000000"/>
              </w:rPr>
              <w:instrText>XE "Files:loginerror.jsp"</w:instrText>
            </w:r>
            <w:r w:rsidRPr="00E54F4E">
              <w:rPr>
                <w:rFonts w:cs="Arial"/>
                <w:color w:val="000000"/>
              </w:rPr>
              <w:fldChar w:fldCharType="end"/>
            </w:r>
          </w:p>
        </w:tc>
        <w:tc>
          <w:tcPr>
            <w:tcW w:w="4144" w:type="dxa"/>
            <w:tcMar>
              <w:top w:w="29" w:type="dxa"/>
              <w:left w:w="115" w:type="dxa"/>
              <w:bottom w:w="29" w:type="dxa"/>
              <w:right w:w="115" w:type="dxa"/>
            </w:tcMar>
          </w:tcPr>
          <w:p w14:paraId="13BA00FA" w14:textId="77777777" w:rsidR="00604685" w:rsidRPr="00E54F4E" w:rsidRDefault="00604685" w:rsidP="00604685">
            <w:pPr>
              <w:spacing w:before="60" w:after="60"/>
              <w:rPr>
                <w:rFonts w:ascii="Arial" w:hAnsi="Arial" w:cs="Arial"/>
                <w:color w:val="000000"/>
                <w:sz w:val="20"/>
                <w:szCs w:val="20"/>
              </w:rPr>
            </w:pPr>
            <w:r w:rsidRPr="00E54F4E">
              <w:rPr>
                <w:rFonts w:ascii="Arial" w:hAnsi="Arial" w:cs="Arial"/>
                <w:color w:val="000000"/>
                <w:sz w:val="20"/>
                <w:szCs w:val="20"/>
              </w:rPr>
              <w:t xml:space="preserve">J2EE Form-based Authentication </w:t>
            </w:r>
            <w:r w:rsidR="008B507C" w:rsidRPr="00E54F4E">
              <w:rPr>
                <w:rFonts w:ascii="Arial" w:hAnsi="Arial" w:cs="Arial"/>
                <w:color w:val="000000"/>
                <w:sz w:val="20"/>
                <w:szCs w:val="20"/>
              </w:rPr>
              <w:t xml:space="preserve">error </w:t>
            </w:r>
            <w:r w:rsidRPr="00E54F4E">
              <w:rPr>
                <w:rFonts w:ascii="Arial" w:hAnsi="Arial" w:cs="Arial"/>
                <w:color w:val="000000"/>
                <w:sz w:val="20"/>
                <w:szCs w:val="20"/>
              </w:rPr>
              <w:t>Web page</w:t>
            </w:r>
            <w:r w:rsidR="008B507C" w:rsidRPr="00E54F4E">
              <w:rPr>
                <w:rFonts w:ascii="Arial" w:hAnsi="Arial" w:cs="Arial"/>
                <w:color w:val="000000"/>
                <w:sz w:val="20"/>
                <w:szCs w:val="20"/>
              </w:rPr>
              <w:t xml:space="preserve"> for failure to authenticate J2EE Application Server login credentials</w:t>
            </w:r>
            <w:r w:rsidRPr="00E54F4E">
              <w:rPr>
                <w:rFonts w:ascii="Arial" w:hAnsi="Arial" w:cs="Arial"/>
                <w:color w:val="000000"/>
                <w:sz w:val="20"/>
                <w:szCs w:val="20"/>
              </w:rPr>
              <w:t>.</w:t>
            </w:r>
          </w:p>
        </w:tc>
      </w:tr>
      <w:tr w:rsidR="00772F29" w:rsidRPr="00E54F4E" w14:paraId="6866CE94" w14:textId="77777777" w:rsidTr="00A60E97">
        <w:tc>
          <w:tcPr>
            <w:tcW w:w="1706" w:type="dxa"/>
          </w:tcPr>
          <w:p w14:paraId="3FC53532" w14:textId="77777777" w:rsidR="00772F29" w:rsidRPr="00E54F4E" w:rsidRDefault="00772F29" w:rsidP="00FE1A00">
            <w:pPr>
              <w:spacing w:before="60" w:after="60"/>
              <w:rPr>
                <w:rFonts w:ascii="Arial" w:hAnsi="Arial" w:cs="Arial"/>
                <w:color w:val="000000"/>
                <w:sz w:val="20"/>
                <w:szCs w:val="20"/>
              </w:rPr>
            </w:pPr>
            <w:r w:rsidRPr="00E54F4E">
              <w:rPr>
                <w:rFonts w:ascii="Arial" w:hAnsi="Arial" w:cs="Arial"/>
                <w:color w:val="000000"/>
                <w:sz w:val="20"/>
                <w:szCs w:val="20"/>
              </w:rPr>
              <w:t>..login\</w:t>
            </w:r>
          </w:p>
        </w:tc>
        <w:tc>
          <w:tcPr>
            <w:tcW w:w="3009" w:type="dxa"/>
            <w:tcMar>
              <w:top w:w="29" w:type="dxa"/>
              <w:left w:w="115" w:type="dxa"/>
              <w:bottom w:w="29" w:type="dxa"/>
              <w:right w:w="115" w:type="dxa"/>
            </w:tcMar>
          </w:tcPr>
          <w:p w14:paraId="0B9695A3" w14:textId="77777777" w:rsidR="00772F29" w:rsidRPr="00E54F4E" w:rsidRDefault="00772F29" w:rsidP="00FE1A00">
            <w:pPr>
              <w:spacing w:before="60" w:after="60"/>
              <w:rPr>
                <w:rFonts w:ascii="Arial" w:hAnsi="Arial" w:cs="Arial"/>
                <w:color w:val="000000"/>
                <w:sz w:val="20"/>
                <w:szCs w:val="20"/>
              </w:rPr>
            </w:pPr>
            <w:r w:rsidRPr="00E54F4E">
              <w:rPr>
                <w:rFonts w:ascii="Arial" w:hAnsi="Arial" w:cs="Arial"/>
                <w:color w:val="000000"/>
                <w:sz w:val="20"/>
                <w:szCs w:val="20"/>
              </w:rPr>
              <w:t>Loginerror403.jsp</w:t>
            </w:r>
            <w:r w:rsidRPr="00E54F4E">
              <w:rPr>
                <w:rFonts w:cs="Arial"/>
                <w:color w:val="000000"/>
              </w:rPr>
              <w:fldChar w:fldCharType="begin"/>
            </w:r>
            <w:r w:rsidRPr="00E54F4E">
              <w:rPr>
                <w:color w:val="000000"/>
              </w:rPr>
              <w:instrText>XE "loginerror.jsp File"</w:instrText>
            </w:r>
            <w:r w:rsidRPr="00E54F4E">
              <w:rPr>
                <w:rFonts w:cs="Arial"/>
                <w:color w:val="000000"/>
              </w:rPr>
              <w:fldChar w:fldCharType="end"/>
            </w:r>
            <w:r w:rsidRPr="00E54F4E">
              <w:rPr>
                <w:rFonts w:cs="Arial"/>
                <w:color w:val="000000"/>
              </w:rPr>
              <w:fldChar w:fldCharType="begin"/>
            </w:r>
            <w:r w:rsidRPr="00E54F4E">
              <w:rPr>
                <w:color w:val="000000"/>
              </w:rPr>
              <w:instrText>XE "Files:loginerror.jsp"</w:instrText>
            </w:r>
            <w:r w:rsidRPr="00E54F4E">
              <w:rPr>
                <w:rFonts w:cs="Arial"/>
                <w:color w:val="000000"/>
              </w:rPr>
              <w:fldChar w:fldCharType="end"/>
            </w:r>
          </w:p>
        </w:tc>
        <w:tc>
          <w:tcPr>
            <w:tcW w:w="4144" w:type="dxa"/>
            <w:tcMar>
              <w:top w:w="29" w:type="dxa"/>
              <w:left w:w="115" w:type="dxa"/>
              <w:bottom w:w="29" w:type="dxa"/>
              <w:right w:w="115" w:type="dxa"/>
            </w:tcMar>
          </w:tcPr>
          <w:p w14:paraId="2AF732DB" w14:textId="77777777" w:rsidR="00772F29" w:rsidRPr="00E54F4E" w:rsidRDefault="00772F29" w:rsidP="00FE1A00">
            <w:pPr>
              <w:spacing w:before="60" w:after="60"/>
              <w:rPr>
                <w:rFonts w:ascii="Arial" w:hAnsi="Arial" w:cs="Arial"/>
                <w:color w:val="000000"/>
                <w:sz w:val="20"/>
                <w:szCs w:val="20"/>
              </w:rPr>
            </w:pPr>
            <w:r w:rsidRPr="00E54F4E">
              <w:rPr>
                <w:rFonts w:ascii="Arial" w:hAnsi="Arial" w:cs="Arial"/>
                <w:color w:val="000000"/>
                <w:sz w:val="20"/>
                <w:szCs w:val="20"/>
              </w:rPr>
              <w:t>KAAJEE authorization error Web page.</w:t>
            </w:r>
          </w:p>
        </w:tc>
      </w:tr>
      <w:tr w:rsidR="00604685" w:rsidRPr="00E54F4E" w14:paraId="3E40A3F3" w14:textId="77777777" w:rsidTr="00A60E97">
        <w:tc>
          <w:tcPr>
            <w:tcW w:w="1706" w:type="dxa"/>
          </w:tcPr>
          <w:p w14:paraId="4B0FE77F" w14:textId="77777777" w:rsidR="00604685" w:rsidRPr="00E54F4E" w:rsidRDefault="00604685" w:rsidP="00604685">
            <w:pPr>
              <w:spacing w:before="60" w:after="60"/>
              <w:rPr>
                <w:rFonts w:ascii="Arial" w:hAnsi="Arial" w:cs="Arial"/>
                <w:sz w:val="20"/>
                <w:szCs w:val="20"/>
              </w:rPr>
            </w:pPr>
            <w:r w:rsidRPr="00E54F4E">
              <w:rPr>
                <w:rFonts w:ascii="Arial" w:hAnsi="Arial" w:cs="Arial"/>
                <w:sz w:val="20"/>
                <w:szCs w:val="20"/>
              </w:rPr>
              <w:t>..login\</w:t>
            </w:r>
          </w:p>
        </w:tc>
        <w:tc>
          <w:tcPr>
            <w:tcW w:w="3009" w:type="dxa"/>
            <w:tcMar>
              <w:top w:w="29" w:type="dxa"/>
              <w:left w:w="115" w:type="dxa"/>
              <w:bottom w:w="29" w:type="dxa"/>
              <w:right w:w="115" w:type="dxa"/>
            </w:tcMar>
          </w:tcPr>
          <w:p w14:paraId="3C30C3E9" w14:textId="77777777" w:rsidR="00604685" w:rsidRPr="00E54F4E" w:rsidRDefault="00604685" w:rsidP="00604685">
            <w:pPr>
              <w:spacing w:before="60" w:after="60"/>
              <w:rPr>
                <w:rFonts w:ascii="Arial" w:hAnsi="Arial" w:cs="Arial"/>
                <w:sz w:val="20"/>
                <w:szCs w:val="20"/>
              </w:rPr>
            </w:pPr>
            <w:r w:rsidRPr="00E54F4E">
              <w:rPr>
                <w:rFonts w:ascii="Arial" w:hAnsi="Arial" w:cs="Arial"/>
                <w:sz w:val="20"/>
                <w:szCs w:val="20"/>
              </w:rPr>
              <w:t>loginerrordisplay.jsp</w:t>
            </w:r>
            <w:r w:rsidRPr="00E54F4E">
              <w:rPr>
                <w:rFonts w:cs="Arial"/>
                <w:color w:val="000000"/>
              </w:rPr>
              <w:fldChar w:fldCharType="begin"/>
            </w:r>
            <w:r w:rsidRPr="00E54F4E">
              <w:rPr>
                <w:color w:val="000000"/>
              </w:rPr>
              <w:instrText>XE "loginerrordisplay.jsp File"</w:instrText>
            </w:r>
            <w:r w:rsidRPr="00E54F4E">
              <w:rPr>
                <w:rFonts w:cs="Arial"/>
                <w:color w:val="000000"/>
              </w:rPr>
              <w:fldChar w:fldCharType="end"/>
            </w:r>
            <w:r w:rsidRPr="00E54F4E">
              <w:rPr>
                <w:rFonts w:cs="Arial"/>
                <w:color w:val="000000"/>
              </w:rPr>
              <w:fldChar w:fldCharType="begin"/>
            </w:r>
            <w:r w:rsidRPr="00E54F4E">
              <w:rPr>
                <w:color w:val="000000"/>
              </w:rPr>
              <w:instrText>XE "Files:loginerrordisplay.jsp"</w:instrText>
            </w:r>
            <w:r w:rsidRPr="00E54F4E">
              <w:rPr>
                <w:rFonts w:cs="Arial"/>
                <w:color w:val="000000"/>
              </w:rPr>
              <w:fldChar w:fldCharType="end"/>
            </w:r>
          </w:p>
        </w:tc>
        <w:tc>
          <w:tcPr>
            <w:tcW w:w="4144" w:type="dxa"/>
            <w:tcMar>
              <w:top w:w="29" w:type="dxa"/>
              <w:left w:w="115" w:type="dxa"/>
              <w:bottom w:w="29" w:type="dxa"/>
              <w:right w:w="115" w:type="dxa"/>
            </w:tcMar>
          </w:tcPr>
          <w:p w14:paraId="35D89424" w14:textId="77777777" w:rsidR="00604685" w:rsidRPr="00E54F4E" w:rsidRDefault="00604685" w:rsidP="00604685">
            <w:pPr>
              <w:spacing w:before="60" w:after="60"/>
              <w:rPr>
                <w:rFonts w:ascii="Arial" w:hAnsi="Arial" w:cs="Arial"/>
                <w:sz w:val="20"/>
                <w:szCs w:val="20"/>
              </w:rPr>
            </w:pPr>
            <w:r w:rsidRPr="00E54F4E">
              <w:rPr>
                <w:rFonts w:ascii="Arial" w:hAnsi="Arial" w:cs="Arial"/>
                <w:sz w:val="20"/>
                <w:szCs w:val="20"/>
              </w:rPr>
              <w:t xml:space="preserve">Login </w:t>
            </w:r>
            <w:r w:rsidR="008B507C" w:rsidRPr="00E54F4E">
              <w:rPr>
                <w:rFonts w:ascii="Arial" w:hAnsi="Arial" w:cs="Arial"/>
                <w:sz w:val="20"/>
                <w:szCs w:val="20"/>
              </w:rPr>
              <w:t>error display</w:t>
            </w:r>
            <w:r w:rsidRPr="00E54F4E">
              <w:rPr>
                <w:rFonts w:ascii="Arial" w:hAnsi="Arial" w:cs="Arial"/>
                <w:sz w:val="20"/>
                <w:szCs w:val="20"/>
              </w:rPr>
              <w:t xml:space="preserve"> Web page</w:t>
            </w:r>
            <w:r w:rsidR="008B507C" w:rsidRPr="00E54F4E">
              <w:rPr>
                <w:rFonts w:ascii="Arial" w:hAnsi="Arial" w:cs="Arial"/>
                <w:sz w:val="20"/>
                <w:szCs w:val="20"/>
              </w:rPr>
              <w:t xml:space="preserve"> for failure to authenticate VistA M Server login credentials</w:t>
            </w:r>
            <w:r w:rsidRPr="00E54F4E">
              <w:rPr>
                <w:rFonts w:ascii="Arial" w:hAnsi="Arial" w:cs="Arial"/>
                <w:sz w:val="20"/>
                <w:szCs w:val="20"/>
              </w:rPr>
              <w:t>.</w:t>
            </w:r>
          </w:p>
          <w:p w14:paraId="50B80264" w14:textId="66AB998F" w:rsidR="00604685" w:rsidRPr="00E54F4E" w:rsidRDefault="00C46AED" w:rsidP="008B507C">
            <w:pPr>
              <w:spacing w:before="60" w:after="60"/>
              <w:ind w:left="518" w:hanging="518"/>
              <w:rPr>
                <w:rFonts w:ascii="Arial" w:hAnsi="Arial" w:cs="Arial"/>
                <w:sz w:val="20"/>
                <w:szCs w:val="20"/>
              </w:rPr>
            </w:pPr>
            <w:r w:rsidRPr="00E54F4E">
              <w:rPr>
                <w:rFonts w:ascii="Arial" w:hAnsi="Arial" w:cs="Arial"/>
                <w:noProof/>
                <w:sz w:val="20"/>
                <w:szCs w:val="20"/>
              </w:rPr>
              <w:drawing>
                <wp:inline distT="0" distB="0" distL="0" distR="0" wp14:anchorId="488ABC76" wp14:editId="0D6CE5CB">
                  <wp:extent cx="289560" cy="289560"/>
                  <wp:effectExtent l="0" t="0" r="0" b="0"/>
                  <wp:docPr id="78" name="Picture 7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rsidR="008B507C" w:rsidRPr="00E54F4E">
              <w:rPr>
                <w:rFonts w:ascii="Arial" w:hAnsi="Arial" w:cs="Arial"/>
                <w:sz w:val="20"/>
                <w:szCs w:val="20"/>
              </w:rPr>
              <w:t xml:space="preserve"> </w:t>
            </w:r>
            <w:r w:rsidR="008B507C" w:rsidRPr="00E54F4E">
              <w:rPr>
                <w:rFonts w:ascii="Arial" w:hAnsi="Arial" w:cs="Arial"/>
                <w:b/>
                <w:sz w:val="20"/>
                <w:szCs w:val="20"/>
              </w:rPr>
              <w:t>REF:</w:t>
            </w:r>
            <w:r w:rsidR="008B507C" w:rsidRPr="00E54F4E">
              <w:rPr>
                <w:rFonts w:ascii="Arial" w:hAnsi="Arial" w:cs="Arial"/>
                <w:sz w:val="20"/>
                <w:szCs w:val="20"/>
              </w:rPr>
              <w:t xml:space="preserve"> For more information on these types of errors, please refer to Chapter </w:t>
            </w:r>
            <w:r w:rsidR="008B507C" w:rsidRPr="00E54F4E">
              <w:rPr>
                <w:rFonts w:ascii="Arial" w:hAnsi="Arial" w:cs="Arial"/>
                <w:sz w:val="20"/>
                <w:szCs w:val="20"/>
              </w:rPr>
              <w:fldChar w:fldCharType="begin"/>
            </w:r>
            <w:r w:rsidR="008B507C" w:rsidRPr="00E54F4E">
              <w:rPr>
                <w:rFonts w:ascii="Arial" w:hAnsi="Arial" w:cs="Arial"/>
                <w:sz w:val="20"/>
                <w:szCs w:val="20"/>
              </w:rPr>
              <w:instrText xml:space="preserve"> REF _Ref170808103 \r \h  \* MERGEFORMAT </w:instrText>
            </w:r>
            <w:r w:rsidR="008B507C" w:rsidRPr="00E54F4E">
              <w:rPr>
                <w:rFonts w:ascii="Arial" w:hAnsi="Arial" w:cs="Arial"/>
                <w:sz w:val="20"/>
                <w:szCs w:val="20"/>
              </w:rPr>
            </w:r>
            <w:r w:rsidR="008B507C" w:rsidRPr="00E54F4E">
              <w:rPr>
                <w:rFonts w:ascii="Arial" w:hAnsi="Arial" w:cs="Arial"/>
                <w:sz w:val="20"/>
                <w:szCs w:val="20"/>
              </w:rPr>
              <w:fldChar w:fldCharType="separate"/>
            </w:r>
            <w:r w:rsidR="00C97B49">
              <w:rPr>
                <w:rFonts w:ascii="Arial" w:hAnsi="Arial" w:cs="Arial"/>
                <w:sz w:val="20"/>
                <w:szCs w:val="20"/>
              </w:rPr>
              <w:t>11</w:t>
            </w:r>
            <w:r w:rsidR="008B507C" w:rsidRPr="00E54F4E">
              <w:rPr>
                <w:rFonts w:ascii="Arial" w:hAnsi="Arial" w:cs="Arial"/>
                <w:sz w:val="20"/>
                <w:szCs w:val="20"/>
              </w:rPr>
              <w:fldChar w:fldCharType="end"/>
            </w:r>
            <w:r w:rsidR="008B507C" w:rsidRPr="00E54F4E">
              <w:rPr>
                <w:rFonts w:ascii="Arial" w:hAnsi="Arial" w:cs="Arial"/>
                <w:sz w:val="20"/>
                <w:szCs w:val="20"/>
              </w:rPr>
              <w:t>, "</w:t>
            </w:r>
            <w:r w:rsidR="008B507C" w:rsidRPr="00E54F4E">
              <w:rPr>
                <w:rFonts w:ascii="Arial" w:hAnsi="Arial" w:cs="Arial"/>
                <w:sz w:val="20"/>
                <w:szCs w:val="20"/>
              </w:rPr>
              <w:fldChar w:fldCharType="begin"/>
            </w:r>
            <w:r w:rsidR="008B507C" w:rsidRPr="00E54F4E">
              <w:rPr>
                <w:rFonts w:ascii="Arial" w:hAnsi="Arial" w:cs="Arial"/>
                <w:sz w:val="20"/>
                <w:szCs w:val="20"/>
              </w:rPr>
              <w:instrText xml:space="preserve"> REF _Ref170808114 \h  \* MERGEFORMAT </w:instrText>
            </w:r>
            <w:r w:rsidR="008B507C" w:rsidRPr="00E54F4E">
              <w:rPr>
                <w:rFonts w:ascii="Arial" w:hAnsi="Arial" w:cs="Arial"/>
                <w:sz w:val="20"/>
                <w:szCs w:val="20"/>
              </w:rPr>
            </w:r>
            <w:r w:rsidR="008B507C" w:rsidRPr="00E54F4E">
              <w:rPr>
                <w:rFonts w:ascii="Arial" w:hAnsi="Arial" w:cs="Arial"/>
                <w:sz w:val="20"/>
                <w:szCs w:val="20"/>
              </w:rPr>
              <w:fldChar w:fldCharType="separate"/>
            </w:r>
            <w:r w:rsidR="00C97B49" w:rsidRPr="00C97B49">
              <w:rPr>
                <w:rFonts w:ascii="Arial" w:hAnsi="Arial" w:cs="Arial"/>
                <w:sz w:val="20"/>
                <w:szCs w:val="20"/>
              </w:rPr>
              <w:t>Troubleshooting</w:t>
            </w:r>
            <w:r w:rsidR="008B507C" w:rsidRPr="00E54F4E">
              <w:rPr>
                <w:rFonts w:ascii="Arial" w:hAnsi="Arial" w:cs="Arial"/>
                <w:sz w:val="20"/>
                <w:szCs w:val="20"/>
              </w:rPr>
              <w:fldChar w:fldCharType="end"/>
            </w:r>
            <w:r w:rsidR="008B507C" w:rsidRPr="00E54F4E">
              <w:rPr>
                <w:rFonts w:ascii="Arial" w:hAnsi="Arial" w:cs="Arial"/>
                <w:sz w:val="20"/>
                <w:szCs w:val="20"/>
              </w:rPr>
              <w:t>," in this manual</w:t>
            </w:r>
            <w:r w:rsidR="00604685" w:rsidRPr="00E54F4E">
              <w:rPr>
                <w:rFonts w:ascii="Arial" w:hAnsi="Arial" w:cs="Arial"/>
                <w:sz w:val="20"/>
                <w:szCs w:val="20"/>
              </w:rPr>
              <w:t>.</w:t>
            </w:r>
          </w:p>
        </w:tc>
      </w:tr>
      <w:tr w:rsidR="00577512" w:rsidRPr="00E54F4E" w14:paraId="4EB9016F" w14:textId="77777777" w:rsidTr="00A60E97">
        <w:tc>
          <w:tcPr>
            <w:tcW w:w="1706" w:type="dxa"/>
          </w:tcPr>
          <w:p w14:paraId="50DE7126" w14:textId="77777777" w:rsidR="00577512" w:rsidRPr="00E54F4E" w:rsidRDefault="00577512" w:rsidP="009B1C18">
            <w:pPr>
              <w:spacing w:before="60" w:after="60"/>
              <w:rPr>
                <w:rFonts w:ascii="Arial" w:hAnsi="Arial" w:cs="Arial"/>
                <w:sz w:val="20"/>
                <w:szCs w:val="20"/>
              </w:rPr>
            </w:pPr>
            <w:r w:rsidRPr="00E54F4E">
              <w:rPr>
                <w:rFonts w:ascii="Arial" w:hAnsi="Arial" w:cs="Arial"/>
                <w:sz w:val="20"/>
                <w:szCs w:val="20"/>
              </w:rPr>
              <w:t>..login\</w:t>
            </w:r>
          </w:p>
        </w:tc>
        <w:tc>
          <w:tcPr>
            <w:tcW w:w="3009" w:type="dxa"/>
            <w:tcMar>
              <w:top w:w="29" w:type="dxa"/>
              <w:left w:w="115" w:type="dxa"/>
              <w:bottom w:w="29" w:type="dxa"/>
              <w:right w:w="115" w:type="dxa"/>
            </w:tcMar>
          </w:tcPr>
          <w:p w14:paraId="00A7B0C6" w14:textId="77777777" w:rsidR="00577512" w:rsidRPr="00E54F4E" w:rsidRDefault="00577512" w:rsidP="009B1C18">
            <w:pPr>
              <w:spacing w:before="60" w:after="60"/>
              <w:rPr>
                <w:rFonts w:ascii="Arial" w:hAnsi="Arial" w:cs="Arial"/>
                <w:sz w:val="20"/>
                <w:szCs w:val="20"/>
              </w:rPr>
            </w:pPr>
            <w:r w:rsidRPr="00E54F4E">
              <w:rPr>
                <w:rFonts w:ascii="Arial" w:hAnsi="Arial" w:cs="Arial"/>
                <w:sz w:val="20"/>
                <w:szCs w:val="20"/>
              </w:rPr>
              <w:t>navigatonerrordisplay.jsp</w:t>
            </w:r>
            <w:r w:rsidRPr="00E54F4E">
              <w:rPr>
                <w:rFonts w:cs="Arial"/>
                <w:color w:val="000000"/>
              </w:rPr>
              <w:fldChar w:fldCharType="begin"/>
            </w:r>
            <w:r w:rsidRPr="00E54F4E">
              <w:rPr>
                <w:color w:val="000000"/>
              </w:rPr>
              <w:instrText>XE "</w:instrText>
            </w:r>
            <w:r w:rsidR="007A4D33" w:rsidRPr="00E54F4E">
              <w:rPr>
                <w:color w:val="000000"/>
              </w:rPr>
              <w:instrText>navigation</w:instrText>
            </w:r>
            <w:r w:rsidRPr="00E54F4E">
              <w:rPr>
                <w:color w:val="000000"/>
              </w:rPr>
              <w:instrText>errordisplay.jsp File"</w:instrText>
            </w:r>
            <w:r w:rsidRPr="00E54F4E">
              <w:rPr>
                <w:rFonts w:cs="Arial"/>
                <w:color w:val="000000"/>
              </w:rPr>
              <w:fldChar w:fldCharType="end"/>
            </w:r>
            <w:r w:rsidRPr="00E54F4E">
              <w:rPr>
                <w:rFonts w:cs="Arial"/>
                <w:color w:val="000000"/>
              </w:rPr>
              <w:fldChar w:fldCharType="begin"/>
            </w:r>
            <w:r w:rsidRPr="00E54F4E">
              <w:rPr>
                <w:color w:val="000000"/>
              </w:rPr>
              <w:instrText>XE "Files:</w:instrText>
            </w:r>
            <w:r w:rsidR="007A4D33" w:rsidRPr="00E54F4E">
              <w:rPr>
                <w:color w:val="000000"/>
              </w:rPr>
              <w:instrText>navigation</w:instrText>
            </w:r>
            <w:r w:rsidRPr="00E54F4E">
              <w:rPr>
                <w:color w:val="000000"/>
              </w:rPr>
              <w:instrText>errordisplay.jsp"</w:instrText>
            </w:r>
            <w:r w:rsidRPr="00E54F4E">
              <w:rPr>
                <w:rFonts w:cs="Arial"/>
                <w:color w:val="000000"/>
              </w:rPr>
              <w:fldChar w:fldCharType="end"/>
            </w:r>
          </w:p>
        </w:tc>
        <w:tc>
          <w:tcPr>
            <w:tcW w:w="4144" w:type="dxa"/>
            <w:tcMar>
              <w:top w:w="29" w:type="dxa"/>
              <w:left w:w="115" w:type="dxa"/>
              <w:bottom w:w="29" w:type="dxa"/>
              <w:right w:w="115" w:type="dxa"/>
            </w:tcMar>
          </w:tcPr>
          <w:p w14:paraId="3C3559F9" w14:textId="77777777" w:rsidR="00577512" w:rsidRPr="00E54F4E" w:rsidRDefault="008B507C" w:rsidP="009B1C18">
            <w:pPr>
              <w:spacing w:before="60" w:after="60"/>
              <w:rPr>
                <w:rFonts w:ascii="Arial" w:hAnsi="Arial" w:cs="Arial"/>
                <w:b/>
                <w:sz w:val="20"/>
                <w:szCs w:val="20"/>
              </w:rPr>
            </w:pPr>
            <w:r w:rsidRPr="00E54F4E">
              <w:rPr>
                <w:rFonts w:ascii="Arial" w:hAnsi="Arial" w:cs="Arial"/>
                <w:sz w:val="20"/>
                <w:szCs w:val="20"/>
              </w:rPr>
              <w:t>Error display</w:t>
            </w:r>
            <w:r w:rsidR="00577512" w:rsidRPr="00E54F4E">
              <w:rPr>
                <w:rFonts w:ascii="Arial" w:hAnsi="Arial" w:cs="Arial"/>
                <w:sz w:val="20"/>
                <w:szCs w:val="20"/>
              </w:rPr>
              <w:t xml:space="preserve"> Web page </w:t>
            </w:r>
            <w:r w:rsidRPr="00E54F4E">
              <w:rPr>
                <w:rFonts w:ascii="Arial" w:hAnsi="Arial" w:cs="Arial"/>
                <w:sz w:val="20"/>
                <w:szCs w:val="20"/>
              </w:rPr>
              <w:t>displayed after a user successfully logs into a Web application and then presses the</w:t>
            </w:r>
            <w:r w:rsidR="00577512" w:rsidRPr="00E54F4E">
              <w:rPr>
                <w:rFonts w:ascii="Arial" w:hAnsi="Arial" w:cs="Arial"/>
                <w:sz w:val="20"/>
                <w:szCs w:val="20"/>
              </w:rPr>
              <w:t xml:space="preserve"> browser </w:t>
            </w:r>
            <w:r w:rsidR="00577512" w:rsidRPr="00E54F4E">
              <w:rPr>
                <w:rFonts w:ascii="Arial" w:hAnsi="Arial" w:cs="Arial"/>
                <w:b/>
                <w:sz w:val="20"/>
                <w:szCs w:val="20"/>
              </w:rPr>
              <w:t>Back</w:t>
            </w:r>
            <w:r w:rsidR="00577512" w:rsidRPr="00E54F4E">
              <w:rPr>
                <w:rFonts w:ascii="Arial" w:hAnsi="Arial" w:cs="Arial"/>
                <w:sz w:val="20"/>
                <w:szCs w:val="20"/>
              </w:rPr>
              <w:t xml:space="preserve"> button</w:t>
            </w:r>
            <w:r w:rsidR="007A4D33" w:rsidRPr="00E54F4E">
              <w:rPr>
                <w:rFonts w:ascii="Arial" w:hAnsi="Arial" w:cs="Arial"/>
                <w:sz w:val="20"/>
                <w:szCs w:val="20"/>
              </w:rPr>
              <w:t xml:space="preserve"> </w:t>
            </w:r>
            <w:r w:rsidRPr="00E54F4E">
              <w:rPr>
                <w:rFonts w:ascii="Arial" w:hAnsi="Arial" w:cs="Arial"/>
                <w:sz w:val="20"/>
                <w:szCs w:val="20"/>
              </w:rPr>
              <w:t>to get back to the KAAJEE Web login page</w:t>
            </w:r>
            <w:r w:rsidR="00577512" w:rsidRPr="00E54F4E">
              <w:rPr>
                <w:rFonts w:ascii="Arial" w:hAnsi="Arial" w:cs="Arial"/>
                <w:sz w:val="20"/>
                <w:szCs w:val="20"/>
              </w:rPr>
              <w:t>.</w:t>
            </w:r>
          </w:p>
          <w:p w14:paraId="0DD6CF71" w14:textId="77777777" w:rsidR="00C97B49" w:rsidRPr="00C97B49" w:rsidRDefault="00C46AED" w:rsidP="00C97B49">
            <w:pPr>
              <w:spacing w:before="60" w:after="60"/>
              <w:ind w:left="518" w:hanging="518"/>
              <w:rPr>
                <w:rFonts w:ascii="Arial" w:hAnsi="Arial" w:cs="Arial"/>
                <w:sz w:val="20"/>
                <w:szCs w:val="20"/>
              </w:rPr>
            </w:pPr>
            <w:r w:rsidRPr="00E54F4E">
              <w:rPr>
                <w:rFonts w:ascii="Arial" w:hAnsi="Arial" w:cs="Arial"/>
                <w:noProof/>
                <w:sz w:val="20"/>
                <w:szCs w:val="20"/>
              </w:rPr>
              <w:lastRenderedPageBreak/>
              <w:drawing>
                <wp:inline distT="0" distB="0" distL="0" distR="0" wp14:anchorId="25B857F1" wp14:editId="2C127F0F">
                  <wp:extent cx="289560" cy="289560"/>
                  <wp:effectExtent l="0" t="0" r="0" b="0"/>
                  <wp:docPr id="79" name="Picture 7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rsidR="008B507C" w:rsidRPr="00E54F4E">
              <w:rPr>
                <w:rFonts w:ascii="Arial" w:hAnsi="Arial" w:cs="Arial"/>
                <w:sz w:val="20"/>
                <w:szCs w:val="20"/>
              </w:rPr>
              <w:t xml:space="preserve"> </w:t>
            </w:r>
            <w:r w:rsidR="007A4D33" w:rsidRPr="00E54F4E">
              <w:rPr>
                <w:rFonts w:ascii="Arial" w:hAnsi="Arial" w:cs="Arial"/>
                <w:b/>
                <w:sz w:val="20"/>
                <w:szCs w:val="20"/>
              </w:rPr>
              <w:t>REF:</w:t>
            </w:r>
            <w:r w:rsidR="007A4D33" w:rsidRPr="00E54F4E">
              <w:rPr>
                <w:rFonts w:ascii="Arial" w:hAnsi="Arial" w:cs="Arial"/>
                <w:sz w:val="20"/>
                <w:szCs w:val="20"/>
              </w:rPr>
              <w:t xml:space="preserve"> For more information on this error, please refer to the "</w:t>
            </w:r>
            <w:r w:rsidR="007A4D33" w:rsidRPr="00E54F4E">
              <w:rPr>
                <w:rFonts w:ascii="Arial" w:hAnsi="Arial" w:cs="Arial"/>
                <w:sz w:val="20"/>
                <w:szCs w:val="20"/>
              </w:rPr>
              <w:fldChar w:fldCharType="begin"/>
            </w:r>
            <w:r w:rsidR="007A4D33" w:rsidRPr="00E54F4E">
              <w:rPr>
                <w:rFonts w:ascii="Arial" w:hAnsi="Arial" w:cs="Arial"/>
                <w:sz w:val="20"/>
                <w:szCs w:val="20"/>
              </w:rPr>
              <w:instrText xml:space="preserve"> REF _Ref170807956 \h  \* MERGEFORMAT </w:instrText>
            </w:r>
            <w:r w:rsidR="007A4D33" w:rsidRPr="00E54F4E">
              <w:rPr>
                <w:rFonts w:ascii="Arial" w:hAnsi="Arial" w:cs="Arial"/>
                <w:sz w:val="20"/>
                <w:szCs w:val="20"/>
              </w:rPr>
            </w:r>
            <w:r w:rsidR="007A4D33" w:rsidRPr="00E54F4E">
              <w:rPr>
                <w:rFonts w:ascii="Arial" w:hAnsi="Arial" w:cs="Arial"/>
                <w:sz w:val="20"/>
                <w:szCs w:val="20"/>
              </w:rPr>
              <w:fldChar w:fldCharType="separate"/>
            </w:r>
          </w:p>
          <w:p w14:paraId="7AB00B93" w14:textId="2C4EB2D7" w:rsidR="007A4D33" w:rsidRPr="00E54F4E" w:rsidRDefault="00C97B49" w:rsidP="008B507C">
            <w:pPr>
              <w:spacing w:before="60" w:after="60"/>
              <w:ind w:left="518" w:hanging="518"/>
              <w:rPr>
                <w:rFonts w:ascii="Arial" w:hAnsi="Arial" w:cs="Arial"/>
                <w:sz w:val="20"/>
                <w:szCs w:val="20"/>
              </w:rPr>
            </w:pPr>
            <w:r w:rsidRPr="00C97B49">
              <w:rPr>
                <w:rFonts w:ascii="Arial" w:hAnsi="Arial" w:cs="Arial"/>
                <w:sz w:val="20"/>
                <w:szCs w:val="20"/>
              </w:rPr>
              <w:t xml:space="preserve">Error: You navigated inappropriately to this </w:t>
            </w:r>
            <w:r w:rsidRPr="00E54F4E">
              <w:t>page</w:t>
            </w:r>
            <w:r w:rsidR="007A4D33" w:rsidRPr="00E54F4E">
              <w:rPr>
                <w:rFonts w:ascii="Arial" w:hAnsi="Arial" w:cs="Arial"/>
                <w:sz w:val="20"/>
                <w:szCs w:val="20"/>
              </w:rPr>
              <w:fldChar w:fldCharType="end"/>
            </w:r>
            <w:r w:rsidR="007A4D33" w:rsidRPr="00E54F4E">
              <w:rPr>
                <w:rFonts w:ascii="Arial" w:hAnsi="Arial" w:cs="Arial"/>
                <w:sz w:val="20"/>
                <w:szCs w:val="20"/>
              </w:rPr>
              <w:t xml:space="preserve">" topic in Chapter </w:t>
            </w:r>
            <w:r w:rsidR="007A4D33" w:rsidRPr="00E54F4E">
              <w:rPr>
                <w:rFonts w:ascii="Arial" w:hAnsi="Arial" w:cs="Arial"/>
                <w:sz w:val="20"/>
                <w:szCs w:val="20"/>
              </w:rPr>
              <w:fldChar w:fldCharType="begin"/>
            </w:r>
            <w:r w:rsidR="007A4D33" w:rsidRPr="00E54F4E">
              <w:rPr>
                <w:rFonts w:ascii="Arial" w:hAnsi="Arial" w:cs="Arial"/>
                <w:sz w:val="20"/>
                <w:szCs w:val="20"/>
              </w:rPr>
              <w:instrText xml:space="preserve"> REF _Ref170808103 \r \h  \* MERGEFORMAT </w:instrText>
            </w:r>
            <w:r w:rsidR="007A4D33" w:rsidRPr="00E54F4E">
              <w:rPr>
                <w:rFonts w:ascii="Arial" w:hAnsi="Arial" w:cs="Arial"/>
                <w:sz w:val="20"/>
                <w:szCs w:val="20"/>
              </w:rPr>
            </w:r>
            <w:r w:rsidR="007A4D33" w:rsidRPr="00E54F4E">
              <w:rPr>
                <w:rFonts w:ascii="Arial" w:hAnsi="Arial" w:cs="Arial"/>
                <w:sz w:val="20"/>
                <w:szCs w:val="20"/>
              </w:rPr>
              <w:fldChar w:fldCharType="separate"/>
            </w:r>
            <w:r>
              <w:rPr>
                <w:rFonts w:ascii="Arial" w:hAnsi="Arial" w:cs="Arial"/>
                <w:sz w:val="20"/>
                <w:szCs w:val="20"/>
              </w:rPr>
              <w:t>11</w:t>
            </w:r>
            <w:r w:rsidR="007A4D33" w:rsidRPr="00E54F4E">
              <w:rPr>
                <w:rFonts w:ascii="Arial" w:hAnsi="Arial" w:cs="Arial"/>
                <w:sz w:val="20"/>
                <w:szCs w:val="20"/>
              </w:rPr>
              <w:fldChar w:fldCharType="end"/>
            </w:r>
            <w:r w:rsidR="007A4D33" w:rsidRPr="00E54F4E">
              <w:rPr>
                <w:rFonts w:ascii="Arial" w:hAnsi="Arial" w:cs="Arial"/>
                <w:sz w:val="20"/>
                <w:szCs w:val="20"/>
              </w:rPr>
              <w:t>, "</w:t>
            </w:r>
            <w:r w:rsidR="007A4D33" w:rsidRPr="00E54F4E">
              <w:rPr>
                <w:rFonts w:ascii="Arial" w:hAnsi="Arial" w:cs="Arial"/>
                <w:sz w:val="20"/>
                <w:szCs w:val="20"/>
              </w:rPr>
              <w:fldChar w:fldCharType="begin"/>
            </w:r>
            <w:r w:rsidR="007A4D33" w:rsidRPr="00E54F4E">
              <w:rPr>
                <w:rFonts w:ascii="Arial" w:hAnsi="Arial" w:cs="Arial"/>
                <w:sz w:val="20"/>
                <w:szCs w:val="20"/>
              </w:rPr>
              <w:instrText xml:space="preserve"> REF _Ref170808114 \h  \* MERGEFORMAT </w:instrText>
            </w:r>
            <w:r w:rsidR="007A4D33" w:rsidRPr="00E54F4E">
              <w:rPr>
                <w:rFonts w:ascii="Arial" w:hAnsi="Arial" w:cs="Arial"/>
                <w:sz w:val="20"/>
                <w:szCs w:val="20"/>
              </w:rPr>
            </w:r>
            <w:r w:rsidR="007A4D33" w:rsidRPr="00E54F4E">
              <w:rPr>
                <w:rFonts w:ascii="Arial" w:hAnsi="Arial" w:cs="Arial"/>
                <w:sz w:val="20"/>
                <w:szCs w:val="20"/>
              </w:rPr>
              <w:fldChar w:fldCharType="separate"/>
            </w:r>
            <w:r w:rsidRPr="00C97B49">
              <w:rPr>
                <w:rFonts w:ascii="Arial" w:hAnsi="Arial" w:cs="Arial"/>
                <w:sz w:val="20"/>
                <w:szCs w:val="20"/>
              </w:rPr>
              <w:t>Troubleshooting</w:t>
            </w:r>
            <w:r w:rsidR="007A4D33" w:rsidRPr="00E54F4E">
              <w:rPr>
                <w:rFonts w:ascii="Arial" w:hAnsi="Arial" w:cs="Arial"/>
                <w:sz w:val="20"/>
                <w:szCs w:val="20"/>
              </w:rPr>
              <w:fldChar w:fldCharType="end"/>
            </w:r>
            <w:r w:rsidR="007A4D33" w:rsidRPr="00E54F4E">
              <w:rPr>
                <w:rFonts w:ascii="Arial" w:hAnsi="Arial" w:cs="Arial"/>
                <w:sz w:val="20"/>
                <w:szCs w:val="20"/>
              </w:rPr>
              <w:t>," in this manual.</w:t>
            </w:r>
          </w:p>
        </w:tc>
      </w:tr>
      <w:tr w:rsidR="00604685" w:rsidRPr="00E54F4E" w14:paraId="3D29A443" w14:textId="77777777" w:rsidTr="00A60E97">
        <w:tc>
          <w:tcPr>
            <w:tcW w:w="1706" w:type="dxa"/>
          </w:tcPr>
          <w:p w14:paraId="2A78E30E" w14:textId="77777777" w:rsidR="00604685" w:rsidRPr="00E54F4E" w:rsidRDefault="00604685" w:rsidP="00604685">
            <w:pPr>
              <w:spacing w:before="60" w:after="60"/>
              <w:rPr>
                <w:rFonts w:ascii="Arial" w:hAnsi="Arial" w:cs="Arial"/>
                <w:sz w:val="20"/>
                <w:szCs w:val="20"/>
              </w:rPr>
            </w:pPr>
            <w:r w:rsidRPr="00E54F4E">
              <w:rPr>
                <w:rFonts w:ascii="Arial" w:hAnsi="Arial" w:cs="Arial"/>
                <w:sz w:val="20"/>
                <w:szCs w:val="20"/>
              </w:rPr>
              <w:lastRenderedPageBreak/>
              <w:t>..login\</w:t>
            </w:r>
          </w:p>
        </w:tc>
        <w:tc>
          <w:tcPr>
            <w:tcW w:w="3009" w:type="dxa"/>
            <w:tcMar>
              <w:top w:w="29" w:type="dxa"/>
              <w:left w:w="115" w:type="dxa"/>
              <w:bottom w:w="29" w:type="dxa"/>
              <w:right w:w="115" w:type="dxa"/>
            </w:tcMar>
          </w:tcPr>
          <w:p w14:paraId="7AAB60DB" w14:textId="77777777" w:rsidR="00604685" w:rsidRPr="00E54F4E" w:rsidRDefault="00604685" w:rsidP="00604685">
            <w:pPr>
              <w:spacing w:before="60" w:after="60"/>
              <w:rPr>
                <w:rFonts w:ascii="Arial" w:hAnsi="Arial" w:cs="Arial"/>
                <w:sz w:val="20"/>
                <w:szCs w:val="20"/>
              </w:rPr>
            </w:pPr>
            <w:r w:rsidRPr="00E54F4E">
              <w:rPr>
                <w:rFonts w:ascii="Arial" w:hAnsi="Arial" w:cs="Arial"/>
                <w:sz w:val="20"/>
                <w:szCs w:val="20"/>
              </w:rPr>
              <w:t>SessionTimeout.jsp</w:t>
            </w:r>
            <w:r w:rsidRPr="00E54F4E">
              <w:rPr>
                <w:rFonts w:cs="Arial"/>
                <w:color w:val="000000"/>
              </w:rPr>
              <w:fldChar w:fldCharType="begin"/>
            </w:r>
            <w:r w:rsidRPr="00E54F4E">
              <w:rPr>
                <w:color w:val="000000"/>
              </w:rPr>
              <w:instrText>XE "</w:instrText>
            </w:r>
            <w:r w:rsidRPr="00E54F4E">
              <w:rPr>
                <w:rFonts w:cs="Arial"/>
                <w:color w:val="000000"/>
              </w:rPr>
              <w:instrText>SessionTimeout</w:instrText>
            </w:r>
            <w:r w:rsidRPr="00E54F4E">
              <w:rPr>
                <w:color w:val="000000"/>
              </w:rPr>
              <w:instrText>.jsp File"</w:instrText>
            </w:r>
            <w:r w:rsidRPr="00E54F4E">
              <w:rPr>
                <w:rFonts w:cs="Arial"/>
                <w:color w:val="000000"/>
              </w:rPr>
              <w:fldChar w:fldCharType="end"/>
            </w:r>
            <w:r w:rsidRPr="00E54F4E">
              <w:rPr>
                <w:rFonts w:cs="Arial"/>
                <w:color w:val="000000"/>
              </w:rPr>
              <w:fldChar w:fldCharType="begin"/>
            </w:r>
            <w:r w:rsidRPr="00E54F4E">
              <w:rPr>
                <w:color w:val="000000"/>
              </w:rPr>
              <w:instrText>XE "Files:</w:instrText>
            </w:r>
            <w:r w:rsidRPr="00E54F4E">
              <w:rPr>
                <w:rFonts w:cs="Arial"/>
                <w:color w:val="000000"/>
              </w:rPr>
              <w:instrText>SessionTimeout</w:instrText>
            </w:r>
            <w:r w:rsidRPr="00E54F4E">
              <w:rPr>
                <w:color w:val="000000"/>
              </w:rPr>
              <w:instrText>.jsp"</w:instrText>
            </w:r>
            <w:r w:rsidRPr="00E54F4E">
              <w:rPr>
                <w:rFonts w:cs="Arial"/>
                <w:color w:val="000000"/>
              </w:rPr>
              <w:fldChar w:fldCharType="end"/>
            </w:r>
          </w:p>
        </w:tc>
        <w:tc>
          <w:tcPr>
            <w:tcW w:w="4144" w:type="dxa"/>
            <w:tcMar>
              <w:top w:w="29" w:type="dxa"/>
              <w:left w:w="115" w:type="dxa"/>
              <w:bottom w:w="29" w:type="dxa"/>
              <w:right w:w="115" w:type="dxa"/>
            </w:tcMar>
          </w:tcPr>
          <w:p w14:paraId="1BAFAA6C" w14:textId="77777777" w:rsidR="00604685" w:rsidRPr="00E54F4E" w:rsidRDefault="00604685" w:rsidP="00604685">
            <w:pPr>
              <w:spacing w:before="60" w:after="60"/>
              <w:rPr>
                <w:rFonts w:ascii="Arial" w:hAnsi="Arial" w:cs="Arial"/>
                <w:sz w:val="20"/>
                <w:szCs w:val="20"/>
              </w:rPr>
            </w:pPr>
            <w:r w:rsidRPr="00E54F4E">
              <w:rPr>
                <w:rFonts w:ascii="Arial" w:hAnsi="Arial" w:cs="Arial"/>
                <w:sz w:val="20"/>
                <w:szCs w:val="20"/>
              </w:rPr>
              <w:t>Login session timeout Web page.</w:t>
            </w:r>
          </w:p>
        </w:tc>
      </w:tr>
      <w:tr w:rsidR="00604685" w:rsidRPr="00E54F4E" w14:paraId="2A94009C" w14:textId="77777777" w:rsidTr="00A60E97">
        <w:tc>
          <w:tcPr>
            <w:tcW w:w="1706" w:type="dxa"/>
          </w:tcPr>
          <w:p w14:paraId="018F6C92" w14:textId="77777777" w:rsidR="00604685" w:rsidRPr="00E54F4E" w:rsidRDefault="00604685" w:rsidP="00604685">
            <w:pPr>
              <w:spacing w:before="60" w:after="60"/>
              <w:rPr>
                <w:rFonts w:ascii="Arial" w:hAnsi="Arial" w:cs="Arial"/>
                <w:sz w:val="20"/>
                <w:szCs w:val="20"/>
              </w:rPr>
            </w:pPr>
            <w:r w:rsidRPr="00E54F4E">
              <w:rPr>
                <w:rFonts w:ascii="Arial" w:hAnsi="Arial" w:cs="Arial"/>
                <w:sz w:val="20"/>
                <w:szCs w:val="20"/>
              </w:rPr>
              <w:t>..login\images\</w:t>
            </w:r>
          </w:p>
        </w:tc>
        <w:tc>
          <w:tcPr>
            <w:tcW w:w="3009" w:type="dxa"/>
            <w:tcMar>
              <w:top w:w="29" w:type="dxa"/>
              <w:left w:w="115" w:type="dxa"/>
              <w:bottom w:w="29" w:type="dxa"/>
              <w:right w:w="115" w:type="dxa"/>
            </w:tcMar>
          </w:tcPr>
          <w:p w14:paraId="7644C26D" w14:textId="77777777" w:rsidR="00604685" w:rsidRPr="00E54F4E" w:rsidRDefault="00604685" w:rsidP="00604685">
            <w:pPr>
              <w:spacing w:before="60" w:after="60"/>
              <w:rPr>
                <w:rFonts w:ascii="Arial" w:hAnsi="Arial" w:cs="Arial"/>
                <w:sz w:val="20"/>
                <w:szCs w:val="20"/>
              </w:rPr>
            </w:pPr>
            <w:r w:rsidRPr="00E54F4E">
              <w:rPr>
                <w:rFonts w:ascii="Arial" w:hAnsi="Arial" w:cs="Arial"/>
                <w:sz w:val="20"/>
                <w:szCs w:val="20"/>
              </w:rPr>
              <w:t>HealtheVetVistaSmallBlue.jpg</w:t>
            </w:r>
            <w:r w:rsidRPr="00E54F4E">
              <w:rPr>
                <w:rFonts w:cs="Arial"/>
                <w:color w:val="000000"/>
              </w:rPr>
              <w:fldChar w:fldCharType="begin"/>
            </w:r>
            <w:r w:rsidRPr="00E54F4E">
              <w:rPr>
                <w:color w:val="000000"/>
              </w:rPr>
              <w:instrText>XE "HealtheVetVistaSmallBlue.jpg File"</w:instrText>
            </w:r>
            <w:r w:rsidRPr="00E54F4E">
              <w:rPr>
                <w:rFonts w:cs="Arial"/>
                <w:color w:val="000000"/>
              </w:rPr>
              <w:fldChar w:fldCharType="end"/>
            </w:r>
            <w:r w:rsidRPr="00E54F4E">
              <w:rPr>
                <w:rFonts w:cs="Arial"/>
                <w:color w:val="000000"/>
              </w:rPr>
              <w:fldChar w:fldCharType="begin"/>
            </w:r>
            <w:r w:rsidRPr="00E54F4E">
              <w:rPr>
                <w:color w:val="000000"/>
              </w:rPr>
              <w:instrText>XE "Files:HealtheVetVistaSmallBlue.jpg"</w:instrText>
            </w:r>
            <w:r w:rsidRPr="00E54F4E">
              <w:rPr>
                <w:rFonts w:cs="Arial"/>
                <w:color w:val="000000"/>
              </w:rPr>
              <w:fldChar w:fldCharType="end"/>
            </w:r>
            <w:r w:rsidRPr="00E54F4E">
              <w:rPr>
                <w:rFonts w:cs="Arial"/>
                <w:color w:val="000000"/>
              </w:rPr>
              <w:fldChar w:fldCharType="begin"/>
            </w:r>
            <w:r w:rsidRPr="00E54F4E">
              <w:rPr>
                <w:color w:val="000000"/>
              </w:rPr>
              <w:instrText>XE "Images:HealtheVetVistaSmallBlue.jpg"</w:instrText>
            </w:r>
            <w:r w:rsidRPr="00E54F4E">
              <w:rPr>
                <w:rFonts w:cs="Arial"/>
                <w:color w:val="000000"/>
              </w:rPr>
              <w:fldChar w:fldCharType="end"/>
            </w:r>
          </w:p>
        </w:tc>
        <w:tc>
          <w:tcPr>
            <w:tcW w:w="4144" w:type="dxa"/>
            <w:tcMar>
              <w:top w:w="29" w:type="dxa"/>
              <w:left w:w="115" w:type="dxa"/>
              <w:bottom w:w="29" w:type="dxa"/>
              <w:right w:w="115" w:type="dxa"/>
            </w:tcMar>
          </w:tcPr>
          <w:p w14:paraId="46E3C1F0" w14:textId="77777777" w:rsidR="00604685" w:rsidRPr="00E54F4E" w:rsidRDefault="00604685" w:rsidP="00604685">
            <w:pPr>
              <w:spacing w:before="60" w:after="60"/>
              <w:rPr>
                <w:rFonts w:ascii="Arial" w:hAnsi="Arial" w:cs="Arial"/>
                <w:sz w:val="20"/>
                <w:szCs w:val="20"/>
              </w:rPr>
            </w:pPr>
            <w:r w:rsidRPr="00E54F4E">
              <w:rPr>
                <w:rFonts w:ascii="Arial" w:hAnsi="Arial" w:cs="Arial"/>
                <w:sz w:val="20"/>
                <w:szCs w:val="20"/>
              </w:rPr>
              <w:t>HealtheVet-VistA small blue logo image file.</w:t>
            </w:r>
          </w:p>
        </w:tc>
      </w:tr>
      <w:tr w:rsidR="008B5E90" w:rsidRPr="00E54F4E" w14:paraId="400F16ED" w14:textId="77777777" w:rsidTr="00A60E97">
        <w:tc>
          <w:tcPr>
            <w:tcW w:w="1706" w:type="dxa"/>
          </w:tcPr>
          <w:p w14:paraId="0AE83425" w14:textId="77777777" w:rsidR="008B5E90" w:rsidRPr="00E54F4E" w:rsidRDefault="008B5E90" w:rsidP="00A60E97">
            <w:pPr>
              <w:spacing w:before="60" w:after="60"/>
              <w:rPr>
                <w:rFonts w:ascii="Arial" w:hAnsi="Arial" w:cs="Arial"/>
                <w:sz w:val="20"/>
                <w:szCs w:val="20"/>
              </w:rPr>
            </w:pPr>
            <w:r w:rsidRPr="00E54F4E">
              <w:rPr>
                <w:rFonts w:ascii="Arial" w:hAnsi="Arial" w:cs="Arial"/>
                <w:sz w:val="20"/>
                <w:szCs w:val="20"/>
              </w:rPr>
              <w:t>..login\images\</w:t>
            </w:r>
          </w:p>
        </w:tc>
        <w:tc>
          <w:tcPr>
            <w:tcW w:w="3009" w:type="dxa"/>
            <w:tcMar>
              <w:top w:w="29" w:type="dxa"/>
              <w:left w:w="115" w:type="dxa"/>
              <w:bottom w:w="29" w:type="dxa"/>
              <w:right w:w="115" w:type="dxa"/>
            </w:tcMar>
          </w:tcPr>
          <w:p w14:paraId="09253042" w14:textId="77777777" w:rsidR="008B5E90" w:rsidRPr="00E54F4E" w:rsidRDefault="008B5E90" w:rsidP="00A60E97">
            <w:pPr>
              <w:spacing w:before="60" w:after="60"/>
              <w:rPr>
                <w:rFonts w:ascii="Arial" w:hAnsi="Arial" w:cs="Arial"/>
                <w:sz w:val="20"/>
                <w:szCs w:val="20"/>
              </w:rPr>
            </w:pPr>
            <w:r w:rsidRPr="00E54F4E">
              <w:rPr>
                <w:rFonts w:ascii="Arial" w:hAnsi="Arial" w:cs="Arial"/>
                <w:sz w:val="20"/>
                <w:szCs w:val="20"/>
              </w:rPr>
              <w:t>HealtheVetVistaSmallWhite.jpg</w:t>
            </w:r>
            <w:r w:rsidRPr="00E54F4E">
              <w:rPr>
                <w:rFonts w:cs="Arial"/>
                <w:color w:val="000000"/>
              </w:rPr>
              <w:fldChar w:fldCharType="begin"/>
            </w:r>
            <w:r w:rsidRPr="00E54F4E">
              <w:rPr>
                <w:color w:val="000000"/>
              </w:rPr>
              <w:instrText>XE "HealtheVetVistaSmallWhite.jpg File"</w:instrText>
            </w:r>
            <w:r w:rsidRPr="00E54F4E">
              <w:rPr>
                <w:rFonts w:cs="Arial"/>
                <w:color w:val="000000"/>
              </w:rPr>
              <w:fldChar w:fldCharType="end"/>
            </w:r>
            <w:r w:rsidRPr="00E54F4E">
              <w:rPr>
                <w:rFonts w:cs="Arial"/>
                <w:color w:val="000000"/>
              </w:rPr>
              <w:fldChar w:fldCharType="begin"/>
            </w:r>
            <w:r w:rsidRPr="00E54F4E">
              <w:rPr>
                <w:color w:val="000000"/>
              </w:rPr>
              <w:instrText>XE "Files:HealtheVetVistaSmallWhite.jpg"</w:instrText>
            </w:r>
            <w:r w:rsidRPr="00E54F4E">
              <w:rPr>
                <w:rFonts w:cs="Arial"/>
                <w:color w:val="000000"/>
              </w:rPr>
              <w:fldChar w:fldCharType="end"/>
            </w:r>
            <w:r w:rsidRPr="00E54F4E">
              <w:rPr>
                <w:rFonts w:cs="Arial"/>
                <w:color w:val="000000"/>
              </w:rPr>
              <w:fldChar w:fldCharType="begin"/>
            </w:r>
            <w:r w:rsidRPr="00E54F4E">
              <w:rPr>
                <w:color w:val="000000"/>
              </w:rPr>
              <w:instrText>XE "Images:HealtheVetVistaSmallWhite.jpg"</w:instrText>
            </w:r>
            <w:r w:rsidRPr="00E54F4E">
              <w:rPr>
                <w:rFonts w:cs="Arial"/>
                <w:color w:val="000000"/>
              </w:rPr>
              <w:fldChar w:fldCharType="end"/>
            </w:r>
          </w:p>
        </w:tc>
        <w:tc>
          <w:tcPr>
            <w:tcW w:w="4144" w:type="dxa"/>
            <w:tcMar>
              <w:top w:w="29" w:type="dxa"/>
              <w:left w:w="115" w:type="dxa"/>
              <w:bottom w:w="29" w:type="dxa"/>
              <w:right w:w="115" w:type="dxa"/>
            </w:tcMar>
          </w:tcPr>
          <w:p w14:paraId="72B90C05" w14:textId="77777777" w:rsidR="008B5E90" w:rsidRPr="00E54F4E" w:rsidRDefault="008B5E90" w:rsidP="00A60E97">
            <w:pPr>
              <w:spacing w:before="60" w:after="60"/>
              <w:rPr>
                <w:rFonts w:ascii="Arial" w:hAnsi="Arial" w:cs="Arial"/>
                <w:sz w:val="20"/>
                <w:szCs w:val="20"/>
              </w:rPr>
            </w:pPr>
            <w:r w:rsidRPr="00E54F4E">
              <w:rPr>
                <w:rFonts w:ascii="Arial" w:hAnsi="Arial" w:cs="Arial"/>
                <w:sz w:val="20"/>
                <w:szCs w:val="20"/>
              </w:rPr>
              <w:t>HealtheVet-VistA small white logo image file.</w:t>
            </w:r>
          </w:p>
        </w:tc>
      </w:tr>
      <w:tr w:rsidR="00604685" w:rsidRPr="00E54F4E" w14:paraId="228A2668" w14:textId="77777777" w:rsidTr="00A60E97">
        <w:tc>
          <w:tcPr>
            <w:tcW w:w="1706" w:type="dxa"/>
          </w:tcPr>
          <w:p w14:paraId="1DEF465C" w14:textId="77777777" w:rsidR="00604685" w:rsidRPr="00E54F4E" w:rsidRDefault="008B5E90" w:rsidP="00A60E97">
            <w:pPr>
              <w:spacing w:before="60" w:after="60"/>
              <w:rPr>
                <w:rFonts w:ascii="Arial" w:hAnsi="Arial" w:cs="Arial"/>
                <w:sz w:val="20"/>
                <w:szCs w:val="20"/>
              </w:rPr>
            </w:pPr>
            <w:r w:rsidRPr="00E54F4E">
              <w:rPr>
                <w:rFonts w:ascii="Arial" w:hAnsi="Arial" w:cs="Arial"/>
                <w:sz w:val="20"/>
                <w:szCs w:val="20"/>
              </w:rPr>
              <w:t>..login\javascript\</w:t>
            </w:r>
          </w:p>
        </w:tc>
        <w:tc>
          <w:tcPr>
            <w:tcW w:w="3009" w:type="dxa"/>
            <w:tcMar>
              <w:top w:w="29" w:type="dxa"/>
              <w:left w:w="115" w:type="dxa"/>
              <w:bottom w:w="29" w:type="dxa"/>
              <w:right w:w="115" w:type="dxa"/>
            </w:tcMar>
          </w:tcPr>
          <w:p w14:paraId="7F6AFD1A" w14:textId="77777777" w:rsidR="00604685" w:rsidRPr="00E54F4E" w:rsidRDefault="008B5E90" w:rsidP="00A60E97">
            <w:pPr>
              <w:spacing w:before="60" w:after="60"/>
              <w:rPr>
                <w:rFonts w:ascii="Arial" w:hAnsi="Arial" w:cs="Arial"/>
                <w:sz w:val="20"/>
                <w:szCs w:val="20"/>
              </w:rPr>
            </w:pPr>
            <w:r w:rsidRPr="00E54F4E">
              <w:rPr>
                <w:rFonts w:ascii="Arial" w:hAnsi="Arial" w:cs="Arial"/>
                <w:sz w:val="20"/>
                <w:szCs w:val="20"/>
              </w:rPr>
              <w:t>login.js</w:t>
            </w:r>
            <w:r w:rsidR="00604685" w:rsidRPr="00E54F4E">
              <w:rPr>
                <w:rFonts w:cs="Arial"/>
                <w:color w:val="000000"/>
              </w:rPr>
              <w:fldChar w:fldCharType="begin"/>
            </w:r>
            <w:r w:rsidR="00604685" w:rsidRPr="00E54F4E">
              <w:rPr>
                <w:color w:val="000000"/>
              </w:rPr>
              <w:instrText>XE "HealtheVetVistaSmallWhite.jpg File"</w:instrText>
            </w:r>
            <w:r w:rsidR="00604685" w:rsidRPr="00E54F4E">
              <w:rPr>
                <w:rFonts w:cs="Arial"/>
                <w:color w:val="000000"/>
              </w:rPr>
              <w:fldChar w:fldCharType="end"/>
            </w:r>
            <w:r w:rsidR="00604685" w:rsidRPr="00E54F4E">
              <w:rPr>
                <w:rFonts w:cs="Arial"/>
                <w:color w:val="000000"/>
              </w:rPr>
              <w:fldChar w:fldCharType="begin"/>
            </w:r>
            <w:r w:rsidR="00604685" w:rsidRPr="00E54F4E">
              <w:rPr>
                <w:color w:val="000000"/>
              </w:rPr>
              <w:instrText>XE "Files:HealtheVetVistaSmallWhite.jpg"</w:instrText>
            </w:r>
            <w:r w:rsidR="00604685" w:rsidRPr="00E54F4E">
              <w:rPr>
                <w:rFonts w:cs="Arial"/>
                <w:color w:val="000000"/>
              </w:rPr>
              <w:fldChar w:fldCharType="end"/>
            </w:r>
            <w:r w:rsidR="00604685" w:rsidRPr="00E54F4E">
              <w:rPr>
                <w:rFonts w:cs="Arial"/>
                <w:color w:val="000000"/>
              </w:rPr>
              <w:fldChar w:fldCharType="begin"/>
            </w:r>
            <w:r w:rsidR="00604685" w:rsidRPr="00E54F4E">
              <w:rPr>
                <w:color w:val="000000"/>
              </w:rPr>
              <w:instrText>XE "Images:HealtheVetVistaSmallWhite.jpg"</w:instrText>
            </w:r>
            <w:r w:rsidR="00604685" w:rsidRPr="00E54F4E">
              <w:rPr>
                <w:rFonts w:cs="Arial"/>
                <w:color w:val="000000"/>
              </w:rPr>
              <w:fldChar w:fldCharType="end"/>
            </w:r>
          </w:p>
        </w:tc>
        <w:tc>
          <w:tcPr>
            <w:tcW w:w="4144" w:type="dxa"/>
            <w:tcMar>
              <w:top w:w="29" w:type="dxa"/>
              <w:left w:w="115" w:type="dxa"/>
              <w:bottom w:w="29" w:type="dxa"/>
              <w:right w:w="115" w:type="dxa"/>
            </w:tcMar>
          </w:tcPr>
          <w:p w14:paraId="467CCBCD" w14:textId="77777777" w:rsidR="008B507C" w:rsidRPr="00E54F4E" w:rsidRDefault="00356886" w:rsidP="00A60E97">
            <w:pPr>
              <w:spacing w:before="60"/>
              <w:rPr>
                <w:rFonts w:ascii="Arial" w:hAnsi="Arial" w:cs="Arial"/>
                <w:sz w:val="20"/>
                <w:szCs w:val="20"/>
              </w:rPr>
            </w:pPr>
            <w:r w:rsidRPr="00E54F4E">
              <w:rPr>
                <w:rFonts w:ascii="Arial" w:hAnsi="Arial" w:cs="Arial"/>
                <w:sz w:val="20"/>
                <w:szCs w:val="20"/>
              </w:rPr>
              <w:t xml:space="preserve">This </w:t>
            </w:r>
            <w:r w:rsidR="008B5E90" w:rsidRPr="00E54F4E">
              <w:rPr>
                <w:rFonts w:ascii="Arial" w:hAnsi="Arial" w:cs="Arial"/>
                <w:sz w:val="20"/>
                <w:szCs w:val="20"/>
              </w:rPr>
              <w:t xml:space="preserve">JavaScript </w:t>
            </w:r>
            <w:r w:rsidRPr="00E54F4E">
              <w:rPr>
                <w:rFonts w:ascii="Arial" w:hAnsi="Arial" w:cs="Arial"/>
                <w:sz w:val="20"/>
                <w:szCs w:val="20"/>
              </w:rPr>
              <w:t xml:space="preserve">file </w:t>
            </w:r>
            <w:r w:rsidR="008B507C" w:rsidRPr="00E54F4E">
              <w:rPr>
                <w:rFonts w:ascii="Arial" w:hAnsi="Arial" w:cs="Arial"/>
                <w:sz w:val="20"/>
                <w:szCs w:val="20"/>
              </w:rPr>
              <w:t>supports</w:t>
            </w:r>
            <w:r w:rsidRPr="00E54F4E">
              <w:rPr>
                <w:rFonts w:ascii="Arial" w:hAnsi="Arial" w:cs="Arial"/>
                <w:sz w:val="20"/>
                <w:szCs w:val="20"/>
              </w:rPr>
              <w:t xml:space="preserve"> functions </w:t>
            </w:r>
            <w:r w:rsidR="008B507C" w:rsidRPr="00E54F4E">
              <w:rPr>
                <w:rFonts w:ascii="Arial" w:hAnsi="Arial" w:cs="Arial"/>
                <w:sz w:val="20"/>
                <w:szCs w:val="20"/>
              </w:rPr>
              <w:t>associated with</w:t>
            </w:r>
            <w:r w:rsidR="00B70CEA" w:rsidRPr="00E54F4E">
              <w:rPr>
                <w:rFonts w:ascii="Arial" w:hAnsi="Arial" w:cs="Arial"/>
                <w:sz w:val="20"/>
                <w:szCs w:val="20"/>
              </w:rPr>
              <w:t xml:space="preserve"> </w:t>
            </w:r>
            <w:r w:rsidR="008B5E90" w:rsidRPr="00E54F4E">
              <w:rPr>
                <w:rFonts w:ascii="Arial" w:hAnsi="Arial" w:cs="Arial"/>
                <w:sz w:val="20"/>
                <w:szCs w:val="20"/>
              </w:rPr>
              <w:t>code for the KAAJEE login</w:t>
            </w:r>
            <w:r w:rsidR="008B507C" w:rsidRPr="00E54F4E">
              <w:rPr>
                <w:rFonts w:ascii="Arial" w:hAnsi="Arial" w:cs="Arial"/>
                <w:sz w:val="20"/>
                <w:szCs w:val="20"/>
              </w:rPr>
              <w:t>.jsp file. For example:</w:t>
            </w:r>
          </w:p>
          <w:p w14:paraId="3CA34CF7" w14:textId="77777777" w:rsidR="008B507C" w:rsidRPr="00E54F4E" w:rsidRDefault="008B507C" w:rsidP="00990742">
            <w:pPr>
              <w:numPr>
                <w:ilvl w:val="0"/>
                <w:numId w:val="84"/>
              </w:numPr>
              <w:tabs>
                <w:tab w:val="clear" w:pos="1080"/>
              </w:tabs>
              <w:spacing w:before="60"/>
              <w:ind w:left="674"/>
              <w:rPr>
                <w:rFonts w:ascii="Arial" w:hAnsi="Arial" w:cs="Arial"/>
                <w:sz w:val="20"/>
                <w:szCs w:val="20"/>
              </w:rPr>
            </w:pPr>
            <w:r w:rsidRPr="00E54F4E">
              <w:rPr>
                <w:rFonts w:ascii="Arial" w:hAnsi="Arial" w:cs="Arial"/>
                <w:sz w:val="20"/>
                <w:szCs w:val="20"/>
              </w:rPr>
              <w:t>Sorting of Institutions.</w:t>
            </w:r>
          </w:p>
          <w:p w14:paraId="5FCC833C" w14:textId="77777777" w:rsidR="00604685" w:rsidRPr="00E54F4E" w:rsidRDefault="008B507C" w:rsidP="00990742">
            <w:pPr>
              <w:numPr>
                <w:ilvl w:val="0"/>
                <w:numId w:val="84"/>
              </w:numPr>
              <w:tabs>
                <w:tab w:val="clear" w:pos="1080"/>
              </w:tabs>
              <w:spacing w:before="60" w:after="60"/>
              <w:ind w:left="674"/>
              <w:rPr>
                <w:rFonts w:ascii="Arial" w:hAnsi="Arial" w:cs="Arial"/>
                <w:b/>
                <w:sz w:val="20"/>
                <w:szCs w:val="20"/>
              </w:rPr>
            </w:pPr>
            <w:r w:rsidRPr="00E54F4E">
              <w:rPr>
                <w:rFonts w:ascii="Arial" w:hAnsi="Arial" w:cs="Arial"/>
                <w:sz w:val="20"/>
                <w:szCs w:val="20"/>
              </w:rPr>
              <w:t>Enabling/Disabling of components as part of</w:t>
            </w:r>
            <w:r w:rsidR="00356886" w:rsidRPr="00E54F4E">
              <w:rPr>
                <w:rFonts w:ascii="Arial" w:hAnsi="Arial" w:cs="Arial"/>
                <w:sz w:val="20"/>
                <w:szCs w:val="20"/>
              </w:rPr>
              <w:t xml:space="preserve"> login</w:t>
            </w:r>
            <w:r w:rsidR="00351174" w:rsidRPr="00E54F4E">
              <w:rPr>
                <w:rFonts w:ascii="Arial" w:hAnsi="Arial" w:cs="Arial"/>
                <w:sz w:val="20"/>
                <w:szCs w:val="20"/>
              </w:rPr>
              <w:t xml:space="preserve"> parameter passing</w:t>
            </w:r>
            <w:r w:rsidR="00356886" w:rsidRPr="00E54F4E">
              <w:rPr>
                <w:rFonts w:ascii="Arial" w:hAnsi="Arial" w:cs="Arial"/>
                <w:sz w:val="20"/>
                <w:szCs w:val="20"/>
              </w:rPr>
              <w:t>.</w:t>
            </w:r>
            <w:r w:rsidR="00B70CEA" w:rsidRPr="00E54F4E">
              <w:rPr>
                <w:rFonts w:ascii="Arial" w:hAnsi="Arial" w:cs="Arial"/>
                <w:sz w:val="20"/>
                <w:szCs w:val="20"/>
              </w:rPr>
              <w:t xml:space="preserve"> </w:t>
            </w:r>
          </w:p>
          <w:p w14:paraId="43D37707" w14:textId="77777777" w:rsidR="00B70CEA" w:rsidRPr="00E54F4E" w:rsidRDefault="00B70CEA" w:rsidP="00990742">
            <w:pPr>
              <w:numPr>
                <w:ilvl w:val="0"/>
                <w:numId w:val="84"/>
              </w:numPr>
              <w:tabs>
                <w:tab w:val="clear" w:pos="1080"/>
              </w:tabs>
              <w:spacing w:before="60" w:after="60"/>
              <w:ind w:left="674"/>
              <w:rPr>
                <w:rFonts w:ascii="Arial" w:hAnsi="Arial" w:cs="Arial"/>
                <w:b/>
                <w:sz w:val="20"/>
                <w:szCs w:val="20"/>
              </w:rPr>
            </w:pPr>
            <w:r w:rsidRPr="00E54F4E">
              <w:rPr>
                <w:rFonts w:ascii="Arial" w:hAnsi="Arial" w:cs="Arial"/>
                <w:sz w:val="20"/>
                <w:szCs w:val="20"/>
              </w:rPr>
              <w:t>Helper function for the Section 508 Alert dialog timeout box.</w:t>
            </w:r>
          </w:p>
        </w:tc>
      </w:tr>
    </w:tbl>
    <w:p w14:paraId="28F0159C" w14:textId="77777777" w:rsidR="00604685" w:rsidRPr="00E54F4E" w:rsidRDefault="00604685" w:rsidP="00604685">
      <w:pPr>
        <w:ind w:left="546"/>
      </w:pPr>
    </w:p>
    <w:p w14:paraId="1D79D37F" w14:textId="77777777" w:rsidR="00604685" w:rsidRPr="00E54F4E" w:rsidRDefault="00604685" w:rsidP="00604685">
      <w:pPr>
        <w:ind w:left="546"/>
      </w:pPr>
    </w:p>
    <w:p w14:paraId="65B37019" w14:textId="77777777" w:rsidR="00604685" w:rsidRPr="00E54F4E" w:rsidRDefault="00FC0911" w:rsidP="00FC0911">
      <w:pPr>
        <w:ind w:left="547"/>
        <w:rPr>
          <w:color w:val="000000"/>
        </w:rPr>
      </w:pPr>
      <w:r w:rsidRPr="00E54F4E">
        <w:rPr>
          <w:color w:val="000000"/>
        </w:rPr>
        <w:t xml:space="preserve">Import the entire "login\" folder, including the folder itself, into your Web-based application. </w:t>
      </w:r>
      <w:r w:rsidR="00604685" w:rsidRPr="00E54F4E">
        <w:rPr>
          <w:color w:val="000000"/>
        </w:rPr>
        <w:t xml:space="preserve">These files </w:t>
      </w:r>
      <w:r w:rsidR="00604685" w:rsidRPr="00E54F4E">
        <w:rPr>
          <w:i/>
          <w:color w:val="000000"/>
        </w:rPr>
        <w:t>must</w:t>
      </w:r>
      <w:r w:rsidR="00604685" w:rsidRPr="00E54F4E">
        <w:rPr>
          <w:color w:val="000000"/>
        </w:rPr>
        <w:t xml:space="preserve"> be brought into your J2EE Web-based application, and distributed with it, because by the J2EE standard, any pages that are used in J2EE Form-based Authentication </w:t>
      </w:r>
      <w:r w:rsidR="00604685" w:rsidRPr="00E54F4E">
        <w:rPr>
          <w:i/>
          <w:color w:val="000000"/>
        </w:rPr>
        <w:t>must</w:t>
      </w:r>
      <w:r w:rsidR="00604685" w:rsidRPr="00E54F4E">
        <w:rPr>
          <w:color w:val="000000"/>
        </w:rPr>
        <w:t xml:space="preserve"> run in the same conte</w:t>
      </w:r>
      <w:r w:rsidR="00BC2DFF" w:rsidRPr="00E54F4E">
        <w:rPr>
          <w:color w:val="000000"/>
        </w:rPr>
        <w:t>xt as the Web-based application:</w:t>
      </w:r>
    </w:p>
    <w:p w14:paraId="2FE05B6E" w14:textId="77777777" w:rsidR="00485E60" w:rsidRPr="00E54F4E" w:rsidRDefault="00485E60" w:rsidP="00485E60">
      <w:pPr>
        <w:ind w:left="1274" w:hanging="728"/>
        <w:rPr>
          <w:color w:val="000000"/>
        </w:rPr>
      </w:pPr>
    </w:p>
    <w:p w14:paraId="4D205776" w14:textId="77777777" w:rsidR="0018366D" w:rsidRPr="00E54F4E" w:rsidRDefault="0018366D" w:rsidP="00485E60">
      <w:pPr>
        <w:ind w:left="1274" w:hanging="728"/>
        <w:rPr>
          <w:color w:val="000000"/>
        </w:rPr>
      </w:pPr>
    </w:p>
    <w:tbl>
      <w:tblPr>
        <w:tblW w:w="0" w:type="auto"/>
        <w:tblInd w:w="576" w:type="dxa"/>
        <w:tblLayout w:type="fixed"/>
        <w:tblLook w:val="0000" w:firstRow="0" w:lastRow="0" w:firstColumn="0" w:lastColumn="0" w:noHBand="0" w:noVBand="0"/>
      </w:tblPr>
      <w:tblGrid>
        <w:gridCol w:w="738"/>
        <w:gridCol w:w="8154"/>
      </w:tblGrid>
      <w:tr w:rsidR="00485E60" w:rsidRPr="00E54F4E" w14:paraId="0C769797" w14:textId="77777777">
        <w:trPr>
          <w:cantSplit/>
        </w:trPr>
        <w:tc>
          <w:tcPr>
            <w:tcW w:w="738" w:type="dxa"/>
          </w:tcPr>
          <w:p w14:paraId="6CC83529" w14:textId="77777777" w:rsidR="00485E60" w:rsidRPr="00E54F4E" w:rsidRDefault="00C46AED" w:rsidP="00ED5086">
            <w:pPr>
              <w:spacing w:before="60" w:after="60"/>
              <w:ind w:left="-18"/>
              <w:rPr>
                <w:rFonts w:cs="Times New Roman"/>
                <w:color w:val="000000"/>
              </w:rPr>
            </w:pPr>
            <w:r w:rsidRPr="00E54F4E">
              <w:rPr>
                <w:rFonts w:cs="Times New Roman"/>
                <w:noProof/>
                <w:color w:val="000000"/>
              </w:rPr>
              <w:drawing>
                <wp:inline distT="0" distB="0" distL="0" distR="0" wp14:anchorId="5CA1395D" wp14:editId="3022999A">
                  <wp:extent cx="289560" cy="289560"/>
                  <wp:effectExtent l="0" t="0" r="0" b="0"/>
                  <wp:docPr id="80" name="Picture 8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154" w:type="dxa"/>
          </w:tcPr>
          <w:p w14:paraId="57AC6A4B" w14:textId="5CB75841" w:rsidR="00485E60" w:rsidRPr="00E54F4E" w:rsidRDefault="00485E60" w:rsidP="00ED5086">
            <w:pPr>
              <w:keepNext/>
              <w:keepLines/>
              <w:spacing w:before="60" w:after="60"/>
              <w:rPr>
                <w:rFonts w:cs="Times New Roman"/>
                <w:color w:val="000000"/>
                <w:kern w:val="2"/>
              </w:rPr>
            </w:pPr>
            <w:smartTag w:uri="urn:schemas-microsoft-com:office:smarttags" w:element="stockticker">
              <w:r w:rsidRPr="00E54F4E">
                <w:rPr>
                  <w:rFonts w:cs="Times New Roman"/>
                  <w:b/>
                  <w:color w:val="000000"/>
                </w:rPr>
                <w:t>REF</w:t>
              </w:r>
            </w:smartTag>
            <w:r w:rsidRPr="00E54F4E">
              <w:rPr>
                <w:rFonts w:cs="Times New Roman"/>
                <w:b/>
                <w:color w:val="000000"/>
              </w:rPr>
              <w:t>:</w:t>
            </w:r>
            <w:r w:rsidRPr="00E54F4E">
              <w:rPr>
                <w:rFonts w:cs="Times New Roman"/>
                <w:color w:val="000000"/>
              </w:rPr>
              <w:t xml:space="preserve"> For more information on how to configure your web.xml file for the login folder, please refer to "</w:t>
            </w:r>
            <w:r w:rsidRPr="00E54F4E">
              <w:rPr>
                <w:rFonts w:cs="Times New Roman"/>
                <w:color w:val="000000"/>
              </w:rPr>
              <w:fldChar w:fldCharType="begin"/>
            </w:r>
            <w:r w:rsidRPr="00E54F4E">
              <w:rPr>
                <w:rFonts w:cs="Times New Roman"/>
                <w:color w:val="000000"/>
              </w:rPr>
              <w:instrText xml:space="preserve"> REF _Ref77667558 \h </w:instrText>
            </w:r>
            <w:r w:rsidR="00772F29" w:rsidRPr="00E54F4E">
              <w:rPr>
                <w:rFonts w:cs="Times New Roman"/>
                <w:color w:val="000000"/>
              </w:rPr>
              <w:instrText xml:space="preserve"> \* MERGEFORMAT </w:instrText>
            </w:r>
            <w:r w:rsidRPr="00E54F4E">
              <w:rPr>
                <w:rFonts w:cs="Times New Roman"/>
                <w:color w:val="000000"/>
              </w:rPr>
            </w:r>
            <w:r w:rsidRPr="00E54F4E">
              <w:rPr>
                <w:rFonts w:cs="Times New Roman"/>
                <w:color w:val="000000"/>
              </w:rPr>
              <w:fldChar w:fldCharType="separate"/>
            </w:r>
            <w:r w:rsidR="00C97B49" w:rsidRPr="00E54F4E">
              <w:rPr>
                <w:color w:val="000000"/>
              </w:rPr>
              <w:t>5.</w:t>
            </w:r>
            <w:r w:rsidR="00C97B49" w:rsidRPr="00E54F4E">
              <w:rPr>
                <w:color w:val="000000"/>
              </w:rPr>
              <w:tab/>
              <w:t>Configure Web-based Application for J2EE Form-based Authentication</w:t>
            </w:r>
            <w:r w:rsidRPr="00E54F4E">
              <w:rPr>
                <w:rFonts w:cs="Times New Roman"/>
                <w:color w:val="000000"/>
              </w:rPr>
              <w:fldChar w:fldCharType="end"/>
            </w:r>
            <w:r w:rsidRPr="00E54F4E">
              <w:rPr>
                <w:rFonts w:cs="Times New Roman"/>
                <w:color w:val="000000"/>
              </w:rPr>
              <w:t xml:space="preserve">" topic in Chapter </w:t>
            </w:r>
            <w:r w:rsidRPr="00E54F4E">
              <w:rPr>
                <w:rFonts w:cs="Times New Roman"/>
                <w:color w:val="000000"/>
              </w:rPr>
              <w:fldChar w:fldCharType="begin"/>
            </w:r>
            <w:r w:rsidRPr="00E54F4E">
              <w:rPr>
                <w:rFonts w:cs="Times New Roman"/>
                <w:color w:val="000000"/>
              </w:rPr>
              <w:instrText xml:space="preserve"> REF _Ref67119114 \r \h </w:instrText>
            </w:r>
            <w:r w:rsidR="00772F29" w:rsidRPr="00E54F4E">
              <w:rPr>
                <w:rFonts w:cs="Times New Roman"/>
                <w:color w:val="000000"/>
              </w:rPr>
              <w:instrText xml:space="preserve"> \* MERGEFORMAT </w:instrText>
            </w:r>
            <w:r w:rsidRPr="00E54F4E">
              <w:rPr>
                <w:rFonts w:cs="Times New Roman"/>
                <w:color w:val="000000"/>
              </w:rPr>
            </w:r>
            <w:r w:rsidRPr="00E54F4E">
              <w:rPr>
                <w:rFonts w:cs="Times New Roman"/>
                <w:color w:val="000000"/>
              </w:rPr>
              <w:fldChar w:fldCharType="separate"/>
            </w:r>
            <w:r w:rsidR="00C97B49">
              <w:rPr>
                <w:rFonts w:cs="Times New Roman"/>
                <w:color w:val="000000"/>
              </w:rPr>
              <w:t>5</w:t>
            </w:r>
            <w:r w:rsidRPr="00E54F4E">
              <w:rPr>
                <w:rFonts w:cs="Times New Roman"/>
                <w:color w:val="000000"/>
              </w:rPr>
              <w:fldChar w:fldCharType="end"/>
            </w:r>
            <w:r w:rsidRPr="00E54F4E">
              <w:rPr>
                <w:rFonts w:cs="Times New Roman"/>
                <w:color w:val="000000"/>
              </w:rPr>
              <w:t>, "</w:t>
            </w:r>
            <w:r w:rsidRPr="00E54F4E">
              <w:rPr>
                <w:rFonts w:cs="Times New Roman"/>
                <w:color w:val="000000"/>
              </w:rPr>
              <w:fldChar w:fldCharType="begin"/>
            </w:r>
            <w:r w:rsidRPr="00E54F4E">
              <w:rPr>
                <w:rFonts w:cs="Times New Roman"/>
                <w:color w:val="000000"/>
              </w:rPr>
              <w:instrText xml:space="preserve"> REF _Ref67119114 \h </w:instrText>
            </w:r>
            <w:r w:rsidR="00772F29" w:rsidRPr="00E54F4E">
              <w:rPr>
                <w:rFonts w:cs="Times New Roman"/>
                <w:color w:val="000000"/>
              </w:rPr>
              <w:instrText xml:space="preserve"> \* MERGEFORMAT </w:instrText>
            </w:r>
            <w:r w:rsidRPr="00E54F4E">
              <w:rPr>
                <w:rFonts w:cs="Times New Roman"/>
                <w:color w:val="000000"/>
              </w:rPr>
            </w:r>
            <w:r w:rsidRPr="00E54F4E">
              <w:rPr>
                <w:rFonts w:cs="Times New Roman"/>
                <w:color w:val="000000"/>
              </w:rPr>
              <w:fldChar w:fldCharType="separate"/>
            </w:r>
            <w:r w:rsidR="00C97B49" w:rsidRPr="00C97B49">
              <w:rPr>
                <w:color w:val="000000"/>
              </w:rPr>
              <w:t>Role Design/Setup/Administration</w:t>
            </w:r>
            <w:r w:rsidRPr="00E54F4E">
              <w:rPr>
                <w:rFonts w:cs="Times New Roman"/>
                <w:color w:val="000000"/>
              </w:rPr>
              <w:fldChar w:fldCharType="end"/>
            </w:r>
            <w:r w:rsidRPr="00E54F4E">
              <w:rPr>
                <w:rFonts w:cs="Times New Roman"/>
                <w:color w:val="000000"/>
              </w:rPr>
              <w:t>," in this manual.</w:t>
            </w:r>
          </w:p>
        </w:tc>
      </w:tr>
    </w:tbl>
    <w:p w14:paraId="3CA23540" w14:textId="77777777" w:rsidR="00604685" w:rsidRPr="00E54F4E" w:rsidRDefault="00604685" w:rsidP="0018366D">
      <w:pPr>
        <w:rPr>
          <w:rFonts w:cs="Times New Roman"/>
        </w:rPr>
      </w:pPr>
    </w:p>
    <w:p w14:paraId="35E1B756" w14:textId="77777777" w:rsidR="00DE1D4C" w:rsidRPr="00E54F4E" w:rsidRDefault="00DE1D4C" w:rsidP="0018366D">
      <w:pPr>
        <w:rPr>
          <w:rFonts w:cs="Times New Roman"/>
        </w:rPr>
      </w:pPr>
    </w:p>
    <w:p w14:paraId="2F4324FA" w14:textId="77777777" w:rsidR="00DE1D4C" w:rsidRPr="00E54F4E" w:rsidRDefault="00DE1D4C" w:rsidP="00103ACC">
      <w:pPr>
        <w:pStyle w:val="Heading6"/>
      </w:pPr>
      <w:bookmarkStart w:id="346" w:name="_Ref202860260"/>
      <w:r w:rsidRPr="00E54F4E">
        <w:t>Section 508 Compliance Addresses Session Timeouts</w:t>
      </w:r>
      <w:bookmarkEnd w:id="346"/>
    </w:p>
    <w:p w14:paraId="3DEE5047" w14:textId="77777777" w:rsidR="00DE1D4C" w:rsidRPr="00E54F4E" w:rsidRDefault="00DE1D4C" w:rsidP="00103ACC">
      <w:pPr>
        <w:keepNext/>
        <w:keepLines/>
        <w:ind w:left="1274" w:hanging="728"/>
      </w:pPr>
    </w:p>
    <w:p w14:paraId="7A8A9C3D" w14:textId="77777777" w:rsidR="006B50C9" w:rsidRPr="00E54F4E" w:rsidRDefault="004F6B4E" w:rsidP="00103ACC">
      <w:pPr>
        <w:keepNext/>
        <w:keepLines/>
        <w:ind w:left="546"/>
        <w:rPr>
          <w:rFonts w:cs="Times New Roman"/>
        </w:rPr>
      </w:pPr>
      <w:r w:rsidRPr="00E54F4E">
        <w:rPr>
          <w:rFonts w:cs="Times New Roman"/>
        </w:rPr>
        <w:t xml:space="preserve">To </w:t>
      </w:r>
      <w:r w:rsidR="006B50C9" w:rsidRPr="00E54F4E">
        <w:rPr>
          <w:rFonts w:cs="Times New Roman"/>
        </w:rPr>
        <w:t xml:space="preserve">address Section 508 compliance regarding session timeouts, KAAJEE displays an alert dialogue box warning the end-user logging in how much time remains before the session expires. This warning is displayed 30 seconds prior to the expiration of the login user's session. </w:t>
      </w:r>
      <w:r w:rsidRPr="00E54F4E">
        <w:rPr>
          <w:rFonts w:cs="Times New Roman"/>
        </w:rPr>
        <w:t>T</w:t>
      </w:r>
      <w:r w:rsidR="006B50C9" w:rsidRPr="00E54F4E">
        <w:rPr>
          <w:rFonts w:cs="Times New Roman"/>
        </w:rPr>
        <w:t>o provide this warning, KAAJEE utilizes JavaScript. Therefore, KAAJEE distributes a login.js file, which is exported as part of the login\javascript\ folder.</w:t>
      </w:r>
    </w:p>
    <w:p w14:paraId="3298D84E" w14:textId="77777777" w:rsidR="00DE1D4C" w:rsidRPr="00E54F4E" w:rsidRDefault="00DE1D4C" w:rsidP="0018366D">
      <w:pPr>
        <w:rPr>
          <w:rFonts w:cs="Times New Roman"/>
        </w:rPr>
      </w:pPr>
    </w:p>
    <w:p w14:paraId="2CAF03D3" w14:textId="77777777" w:rsidR="00604685" w:rsidRPr="00E54F4E" w:rsidRDefault="00604685" w:rsidP="0018366D">
      <w:pPr>
        <w:rPr>
          <w:rFonts w:cs="Times New Roman"/>
        </w:rPr>
      </w:pPr>
    </w:p>
    <w:p w14:paraId="5132872C" w14:textId="77777777" w:rsidR="00604685" w:rsidRPr="00E54F4E" w:rsidRDefault="00604685" w:rsidP="00DE7B5D">
      <w:pPr>
        <w:pStyle w:val="Heading5"/>
      </w:pPr>
      <w:bookmarkStart w:id="347" w:name="_Ref77658160"/>
      <w:bookmarkStart w:id="348" w:name="_Ref89056970"/>
      <w:r w:rsidRPr="00E54F4E">
        <w:lastRenderedPageBreak/>
        <w:t>6.</w:t>
      </w:r>
      <w:r w:rsidRPr="00E54F4E">
        <w:tab/>
        <w:t>Set Up KAAJEE</w:t>
      </w:r>
      <w:r w:rsidR="00435116" w:rsidRPr="00E54F4E">
        <w:t>/SSOWAP</w:t>
      </w:r>
      <w:r w:rsidRPr="00E54F4E">
        <w:t>Configuration File</w:t>
      </w:r>
      <w:bookmarkEnd w:id="347"/>
      <w:bookmarkEnd w:id="348"/>
    </w:p>
    <w:p w14:paraId="1A7894CE" w14:textId="77777777" w:rsidR="00604685" w:rsidRPr="00E54F4E" w:rsidRDefault="00604685" w:rsidP="00604685">
      <w:pPr>
        <w:keepNext/>
        <w:keepLines/>
        <w:ind w:left="546"/>
      </w:pPr>
      <w:r w:rsidRPr="00E54F4E">
        <w:rPr>
          <w:color w:val="000000"/>
        </w:rPr>
        <w:fldChar w:fldCharType="begin"/>
      </w:r>
      <w:r w:rsidRPr="00E54F4E">
        <w:rPr>
          <w:color w:val="000000"/>
        </w:rPr>
        <w:instrText>XE "Set Up:KAAJEE Configuration File"</w:instrText>
      </w:r>
      <w:r w:rsidRPr="00E54F4E">
        <w:rPr>
          <w:color w:val="000000"/>
        </w:rPr>
        <w:fldChar w:fldCharType="end"/>
      </w:r>
      <w:r w:rsidRPr="00E54F4E">
        <w:rPr>
          <w:color w:val="000000"/>
        </w:rPr>
        <w:fldChar w:fldCharType="begin"/>
      </w:r>
      <w:r w:rsidRPr="00E54F4E">
        <w:rPr>
          <w:color w:val="000000"/>
        </w:rPr>
        <w:instrText>XE "Files:KAAJEE:Configuration"</w:instrText>
      </w:r>
      <w:r w:rsidRPr="00E54F4E">
        <w:rPr>
          <w:color w:val="000000"/>
        </w:rPr>
        <w:fldChar w:fldCharType="end"/>
      </w:r>
    </w:p>
    <w:p w14:paraId="1EF152F1" w14:textId="77777777" w:rsidR="00604685" w:rsidRPr="00E54F4E" w:rsidRDefault="00604685" w:rsidP="00604685">
      <w:pPr>
        <w:ind w:left="546"/>
      </w:pPr>
      <w:r w:rsidRPr="00E54F4E">
        <w:t>KAAJEE relies on a configuration file (i.e.,</w:t>
      </w:r>
      <w:r w:rsidR="008737DF" w:rsidRPr="00E54F4E">
        <w:rPr>
          <w:rFonts w:cs="Times New Roman"/>
        </w:rPr>
        <w:t> </w:t>
      </w:r>
      <w:r w:rsidRPr="00E54F4E">
        <w:rPr>
          <w:color w:val="000000"/>
        </w:rPr>
        <w:t>kaajeeConfig.xml file</w:t>
      </w:r>
      <w:r w:rsidRPr="00E54F4E">
        <w:rPr>
          <w:color w:val="000000"/>
        </w:rPr>
        <w:fldChar w:fldCharType="begin"/>
      </w:r>
      <w:r w:rsidRPr="00E54F4E">
        <w:rPr>
          <w:color w:val="000000"/>
        </w:rPr>
        <w:instrText>XE "kaajeeConfig.xml File"</w:instrText>
      </w:r>
      <w:r w:rsidRPr="00E54F4E">
        <w:rPr>
          <w:color w:val="000000"/>
        </w:rPr>
        <w:fldChar w:fldCharType="end"/>
      </w:r>
      <w:r w:rsidRPr="00E54F4E">
        <w:rPr>
          <w:color w:val="000000"/>
        </w:rPr>
        <w:fldChar w:fldCharType="begin"/>
      </w:r>
      <w:r w:rsidRPr="00E54F4E">
        <w:rPr>
          <w:color w:val="000000"/>
        </w:rPr>
        <w:instrText>XE "Files:kaajeeConfig.xml"</w:instrText>
      </w:r>
      <w:r w:rsidRPr="00E54F4E">
        <w:rPr>
          <w:color w:val="000000"/>
        </w:rPr>
        <w:fldChar w:fldCharType="end"/>
      </w:r>
      <w:r w:rsidRPr="00E54F4E">
        <w:rPr>
          <w:color w:val="000000"/>
        </w:rPr>
        <w:fldChar w:fldCharType="begin"/>
      </w:r>
      <w:r w:rsidRPr="00E54F4E">
        <w:rPr>
          <w:color w:val="000000"/>
        </w:rPr>
        <w:instrText>XE "Configuring:kaajeeConfig.xml File"</w:instrText>
      </w:r>
      <w:r w:rsidRPr="00E54F4E">
        <w:rPr>
          <w:color w:val="000000"/>
        </w:rPr>
        <w:fldChar w:fldCharType="end"/>
      </w:r>
      <w:r w:rsidRPr="00E54F4E">
        <w:rPr>
          <w:color w:val="000000"/>
        </w:rPr>
        <w:t>)</w:t>
      </w:r>
      <w:r w:rsidRPr="00E54F4E">
        <w:t xml:space="preserve"> to read in all administrator-configurable settings.</w:t>
      </w:r>
    </w:p>
    <w:p w14:paraId="2B07B28E" w14:textId="77777777" w:rsidR="00604685" w:rsidRPr="00E54F4E" w:rsidRDefault="00604685" w:rsidP="00604685">
      <w:pPr>
        <w:ind w:left="546"/>
      </w:pPr>
    </w:p>
    <w:p w14:paraId="6159C49B" w14:textId="77777777" w:rsidR="00604685" w:rsidRPr="00E54F4E" w:rsidRDefault="00604685" w:rsidP="00604685">
      <w:pPr>
        <w:ind w:left="546"/>
      </w:pPr>
      <w:r w:rsidRPr="00E54F4E">
        <w:t xml:space="preserve">You can use the </w:t>
      </w:r>
      <w:r w:rsidRPr="00E54F4E">
        <w:rPr>
          <w:color w:val="000000"/>
        </w:rPr>
        <w:t>kaajeeConfig.xml file</w:t>
      </w:r>
      <w:r w:rsidRPr="00E54F4E">
        <w:rPr>
          <w:color w:val="000000"/>
        </w:rPr>
        <w:fldChar w:fldCharType="begin"/>
      </w:r>
      <w:r w:rsidRPr="00E54F4E">
        <w:rPr>
          <w:color w:val="000000"/>
        </w:rPr>
        <w:instrText>XE "kaajeeConfig.xml File"</w:instrText>
      </w:r>
      <w:r w:rsidRPr="00E54F4E">
        <w:rPr>
          <w:color w:val="000000"/>
        </w:rPr>
        <w:fldChar w:fldCharType="end"/>
      </w:r>
      <w:r w:rsidRPr="00E54F4E">
        <w:rPr>
          <w:color w:val="000000"/>
        </w:rPr>
        <w:fldChar w:fldCharType="begin"/>
      </w:r>
      <w:r w:rsidRPr="00E54F4E">
        <w:rPr>
          <w:color w:val="000000"/>
        </w:rPr>
        <w:instrText>XE "Files:kaajeeConfig.xml"</w:instrText>
      </w:r>
      <w:r w:rsidRPr="00E54F4E">
        <w:rPr>
          <w:color w:val="000000"/>
        </w:rPr>
        <w:fldChar w:fldCharType="end"/>
      </w:r>
      <w:r w:rsidRPr="00E54F4E">
        <w:rPr>
          <w:color w:val="000000"/>
        </w:rPr>
        <w:fldChar w:fldCharType="begin"/>
      </w:r>
      <w:r w:rsidRPr="00E54F4E">
        <w:rPr>
          <w:color w:val="000000"/>
        </w:rPr>
        <w:instrText>XE "Configuring:kaajeeConfig.xml File"</w:instrText>
      </w:r>
      <w:r w:rsidRPr="00E54F4E">
        <w:rPr>
          <w:color w:val="000000"/>
        </w:rPr>
        <w:fldChar w:fldCharType="end"/>
      </w:r>
      <w:r w:rsidRPr="00E54F4E">
        <w:t xml:space="preserve"> that is distributed with the KAAJEE software or you can create a KAAJEE configuration file</w:t>
      </w:r>
      <w:r w:rsidRPr="00E54F4E">
        <w:rPr>
          <w:color w:val="000000"/>
        </w:rPr>
        <w:fldChar w:fldCharType="begin"/>
      </w:r>
      <w:r w:rsidRPr="00E54F4E">
        <w:rPr>
          <w:color w:val="000000"/>
        </w:rPr>
        <w:instrText>XE "KAAJEE:Configuration File"</w:instrText>
      </w:r>
      <w:r w:rsidRPr="00E54F4E">
        <w:rPr>
          <w:color w:val="000000"/>
        </w:rPr>
        <w:fldChar w:fldCharType="end"/>
      </w:r>
      <w:r w:rsidRPr="00E54F4E">
        <w:rPr>
          <w:color w:val="000000"/>
        </w:rPr>
        <w:fldChar w:fldCharType="begin"/>
      </w:r>
      <w:r w:rsidRPr="00E54F4E">
        <w:rPr>
          <w:color w:val="000000"/>
        </w:rPr>
        <w:instrText>XE "Files:KAAJEE:Configuration"</w:instrText>
      </w:r>
      <w:r w:rsidRPr="00E54F4E">
        <w:rPr>
          <w:color w:val="000000"/>
        </w:rPr>
        <w:fldChar w:fldCharType="end"/>
      </w:r>
      <w:r w:rsidRPr="00E54F4E">
        <w:rPr>
          <w:color w:val="000000"/>
        </w:rPr>
        <w:fldChar w:fldCharType="begin"/>
      </w:r>
      <w:r w:rsidRPr="00E54F4E">
        <w:rPr>
          <w:color w:val="000000"/>
        </w:rPr>
        <w:instrText>XE "Configur</w:instrText>
      </w:r>
      <w:r w:rsidR="002E3858" w:rsidRPr="00E54F4E">
        <w:rPr>
          <w:color w:val="000000"/>
        </w:rPr>
        <w:instrText>ing:KAAJEE:</w:instrText>
      </w:r>
      <w:r w:rsidRPr="00E54F4E">
        <w:rPr>
          <w:color w:val="000000"/>
        </w:rPr>
        <w:instrText>Configuration</w:instrText>
      </w:r>
      <w:r w:rsidR="002E3858" w:rsidRPr="00E54F4E">
        <w:rPr>
          <w:color w:val="000000"/>
        </w:rPr>
        <w:instrText xml:space="preserve"> File</w:instrText>
      </w:r>
      <w:r w:rsidRPr="00E54F4E">
        <w:rPr>
          <w:color w:val="000000"/>
        </w:rPr>
        <w:instrText>"</w:instrText>
      </w:r>
      <w:r w:rsidRPr="00E54F4E">
        <w:rPr>
          <w:color w:val="000000"/>
        </w:rPr>
        <w:fldChar w:fldCharType="end"/>
      </w:r>
      <w:r w:rsidRPr="00E54F4E">
        <w:t xml:space="preserve"> in your J2EE Web-based application and export it along with your Web-based application.</w:t>
      </w:r>
    </w:p>
    <w:p w14:paraId="4BD8520A" w14:textId="77777777" w:rsidR="00604685" w:rsidRPr="00E54F4E" w:rsidRDefault="00604685" w:rsidP="00604685">
      <w:pPr>
        <w:ind w:left="1274" w:hanging="728"/>
      </w:pPr>
    </w:p>
    <w:tbl>
      <w:tblPr>
        <w:tblW w:w="0" w:type="auto"/>
        <w:tblInd w:w="576" w:type="dxa"/>
        <w:tblLayout w:type="fixed"/>
        <w:tblLook w:val="0000" w:firstRow="0" w:lastRow="0" w:firstColumn="0" w:lastColumn="0" w:noHBand="0" w:noVBand="0"/>
      </w:tblPr>
      <w:tblGrid>
        <w:gridCol w:w="738"/>
        <w:gridCol w:w="8154"/>
      </w:tblGrid>
      <w:tr w:rsidR="009B4D3A" w:rsidRPr="00E54F4E" w14:paraId="3C6FAF1C" w14:textId="77777777">
        <w:trPr>
          <w:cantSplit/>
        </w:trPr>
        <w:tc>
          <w:tcPr>
            <w:tcW w:w="738" w:type="dxa"/>
          </w:tcPr>
          <w:p w14:paraId="44D01A68" w14:textId="77777777" w:rsidR="009B4D3A" w:rsidRPr="00E54F4E" w:rsidRDefault="00C46AED" w:rsidP="005B6C56">
            <w:pPr>
              <w:spacing w:before="60" w:after="60"/>
              <w:ind w:left="-18"/>
              <w:rPr>
                <w:rFonts w:cs="Times New Roman"/>
              </w:rPr>
            </w:pPr>
            <w:r w:rsidRPr="00E54F4E">
              <w:rPr>
                <w:rFonts w:cs="Times New Roman"/>
                <w:noProof/>
              </w:rPr>
              <w:drawing>
                <wp:inline distT="0" distB="0" distL="0" distR="0" wp14:anchorId="3A6B633D" wp14:editId="44CB0123">
                  <wp:extent cx="289560" cy="289560"/>
                  <wp:effectExtent l="0" t="0" r="0" b="0"/>
                  <wp:docPr id="81" name="Picture 8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154" w:type="dxa"/>
          </w:tcPr>
          <w:p w14:paraId="7E91DA46" w14:textId="5FF2FFF4" w:rsidR="009B4D3A" w:rsidRPr="00E54F4E" w:rsidRDefault="009B4D3A" w:rsidP="005B6C56">
            <w:pPr>
              <w:keepNext/>
              <w:keepLines/>
              <w:spacing w:before="60" w:after="60"/>
              <w:rPr>
                <w:rFonts w:cs="Times New Roman"/>
                <w:kern w:val="2"/>
              </w:rPr>
            </w:pPr>
            <w:smartTag w:uri="urn:schemas-microsoft-com:office:smarttags" w:element="stockticker">
              <w:r w:rsidRPr="00E54F4E">
                <w:rPr>
                  <w:rFonts w:cs="Times New Roman"/>
                  <w:b/>
                </w:rPr>
                <w:t>REF</w:t>
              </w:r>
            </w:smartTag>
            <w:r w:rsidRPr="00E54F4E">
              <w:rPr>
                <w:rFonts w:cs="Times New Roman"/>
                <w:b/>
              </w:rPr>
              <w:t>:</w:t>
            </w:r>
            <w:r w:rsidRPr="00E54F4E">
              <w:rPr>
                <w:rFonts w:cs="Times New Roman"/>
              </w:rPr>
              <w:t xml:space="preserve"> For a sample kaajeeConfig.xml file, please refer to </w:t>
            </w:r>
            <w:r w:rsidRPr="00E54F4E">
              <w:rPr>
                <w:rFonts w:cs="Times New Roman"/>
              </w:rPr>
              <w:fldChar w:fldCharType="begin"/>
            </w:r>
            <w:r w:rsidRPr="00E54F4E">
              <w:rPr>
                <w:rFonts w:cs="Times New Roman"/>
              </w:rPr>
              <w:instrText xml:space="preserve"> REF _Ref99937190 \h  \* MERGEFORMAT </w:instrText>
            </w:r>
            <w:r w:rsidRPr="00E54F4E">
              <w:rPr>
                <w:rFonts w:cs="Times New Roman"/>
              </w:rPr>
            </w:r>
            <w:r w:rsidRPr="00E54F4E">
              <w:rPr>
                <w:rFonts w:cs="Times New Roman"/>
              </w:rPr>
              <w:fldChar w:fldCharType="separate"/>
            </w:r>
            <w:r w:rsidR="00C97B49" w:rsidRPr="00C97B49">
              <w:rPr>
                <w:rFonts w:cs="Times New Roman"/>
              </w:rPr>
              <w:t>Figure 6</w:t>
            </w:r>
            <w:r w:rsidR="00C97B49" w:rsidRPr="00C97B49">
              <w:rPr>
                <w:rFonts w:cs="Times New Roman"/>
              </w:rPr>
              <w:noBreakHyphen/>
              <w:t>2</w:t>
            </w:r>
            <w:r w:rsidRPr="00E54F4E">
              <w:rPr>
                <w:rFonts w:cs="Times New Roman"/>
              </w:rPr>
              <w:fldChar w:fldCharType="end"/>
            </w:r>
            <w:r w:rsidRPr="00E54F4E">
              <w:rPr>
                <w:rFonts w:cs="Times New Roman"/>
              </w:rPr>
              <w:t xml:space="preserve"> in Chapter 6, "</w:t>
            </w:r>
            <w:r w:rsidRPr="00E54F4E">
              <w:rPr>
                <w:rFonts w:cs="Times New Roman"/>
              </w:rPr>
              <w:fldChar w:fldCharType="begin"/>
            </w:r>
            <w:r w:rsidRPr="00E54F4E">
              <w:rPr>
                <w:rFonts w:cs="Times New Roman"/>
              </w:rPr>
              <w:instrText xml:space="preserve"> REF _Ref67118645 \h  \* MERGEFORMAT </w:instrText>
            </w:r>
            <w:r w:rsidRPr="00E54F4E">
              <w:rPr>
                <w:rFonts w:cs="Times New Roman"/>
              </w:rPr>
            </w:r>
            <w:r w:rsidRPr="00E54F4E">
              <w:rPr>
                <w:rFonts w:cs="Times New Roman"/>
              </w:rPr>
              <w:fldChar w:fldCharType="separate"/>
            </w:r>
            <w:r w:rsidR="00C97B49" w:rsidRPr="00C97B49">
              <w:rPr>
                <w:rFonts w:cs="Times New Roman"/>
              </w:rPr>
              <w:t>KAAJEE Configuration File</w:t>
            </w:r>
            <w:r w:rsidRPr="00E54F4E">
              <w:rPr>
                <w:rFonts w:cs="Times New Roman"/>
              </w:rPr>
              <w:fldChar w:fldCharType="end"/>
            </w:r>
            <w:r w:rsidRPr="00E54F4E">
              <w:rPr>
                <w:rFonts w:cs="Times New Roman"/>
              </w:rPr>
              <w:t>," in this manual.</w:t>
            </w:r>
          </w:p>
        </w:tc>
      </w:tr>
    </w:tbl>
    <w:p w14:paraId="239D8C6E" w14:textId="77777777" w:rsidR="00604685" w:rsidRPr="00E54F4E" w:rsidRDefault="00604685" w:rsidP="00604685">
      <w:pPr>
        <w:ind w:left="546"/>
      </w:pPr>
    </w:p>
    <w:p w14:paraId="6E2127D5" w14:textId="77777777" w:rsidR="00604685" w:rsidRPr="00E54F4E" w:rsidRDefault="00BC2DFF" w:rsidP="00604685">
      <w:pPr>
        <w:keepNext/>
        <w:keepLines/>
        <w:ind w:left="546"/>
      </w:pPr>
      <w:r w:rsidRPr="00E54F4E">
        <w:t>If you</w:t>
      </w:r>
      <w:r w:rsidR="00604685" w:rsidRPr="00E54F4E">
        <w:t xml:space="preserve"> create a new KAAJEE configuration file</w:t>
      </w:r>
      <w:r w:rsidR="00604685" w:rsidRPr="00E54F4E">
        <w:rPr>
          <w:color w:val="000000"/>
        </w:rPr>
        <w:fldChar w:fldCharType="begin"/>
      </w:r>
      <w:r w:rsidR="00604685" w:rsidRPr="00E54F4E">
        <w:rPr>
          <w:color w:val="000000"/>
        </w:rPr>
        <w:instrText>XE "KAAJEE:Configuration File"</w:instrText>
      </w:r>
      <w:r w:rsidR="00604685" w:rsidRPr="00E54F4E">
        <w:rPr>
          <w:color w:val="000000"/>
        </w:rPr>
        <w:fldChar w:fldCharType="end"/>
      </w:r>
      <w:r w:rsidR="00604685" w:rsidRPr="00E54F4E">
        <w:rPr>
          <w:color w:val="000000"/>
        </w:rPr>
        <w:fldChar w:fldCharType="begin"/>
      </w:r>
      <w:r w:rsidR="00604685" w:rsidRPr="00E54F4E">
        <w:rPr>
          <w:color w:val="000000"/>
        </w:rPr>
        <w:instrText>XE "Files:KAAJEE:Configuration"</w:instrText>
      </w:r>
      <w:r w:rsidR="00604685" w:rsidRPr="00E54F4E">
        <w:rPr>
          <w:color w:val="000000"/>
        </w:rPr>
        <w:fldChar w:fldCharType="end"/>
      </w:r>
      <w:r w:rsidR="00604685" w:rsidRPr="00E54F4E">
        <w:rPr>
          <w:color w:val="000000"/>
        </w:rPr>
        <w:fldChar w:fldCharType="begin"/>
      </w:r>
      <w:r w:rsidR="002E3858" w:rsidRPr="00E54F4E">
        <w:rPr>
          <w:color w:val="000000"/>
        </w:rPr>
        <w:instrText>XE "Configuring:KAAJEE:</w:instrText>
      </w:r>
      <w:r w:rsidR="00604685" w:rsidRPr="00E54F4E">
        <w:rPr>
          <w:color w:val="000000"/>
        </w:rPr>
        <w:instrText>Configuration</w:instrText>
      </w:r>
      <w:r w:rsidR="002E3858" w:rsidRPr="00E54F4E">
        <w:rPr>
          <w:color w:val="000000"/>
        </w:rPr>
        <w:instrText xml:space="preserve"> File</w:instrText>
      </w:r>
      <w:r w:rsidR="00604685" w:rsidRPr="00E54F4E">
        <w:rPr>
          <w:color w:val="000000"/>
        </w:rPr>
        <w:instrText>"</w:instrText>
      </w:r>
      <w:r w:rsidR="00604685" w:rsidRPr="00E54F4E">
        <w:rPr>
          <w:color w:val="000000"/>
        </w:rPr>
        <w:fldChar w:fldCharType="end"/>
      </w:r>
      <w:r w:rsidR="00604685" w:rsidRPr="00E54F4E">
        <w:t>, do the following:</w:t>
      </w:r>
    </w:p>
    <w:p w14:paraId="09020859" w14:textId="77777777" w:rsidR="00604685" w:rsidRPr="00E54F4E" w:rsidRDefault="00604685" w:rsidP="00604685">
      <w:pPr>
        <w:keepNext/>
        <w:keepLines/>
        <w:spacing w:before="120"/>
        <w:ind w:left="1248" w:hanging="360"/>
      </w:pPr>
      <w:r w:rsidRPr="00E54F4E">
        <w:t>a.</w:t>
      </w:r>
      <w:r w:rsidRPr="00E54F4E">
        <w:tab/>
      </w:r>
      <w:r w:rsidR="00BC2DFF" w:rsidRPr="00E54F4E">
        <w:t xml:space="preserve">(required) </w:t>
      </w:r>
      <w:r w:rsidRPr="00E54F4E">
        <w:t>Create an empty XML file within your Web-based application's context root (e.g.,</w:t>
      </w:r>
      <w:r w:rsidR="008737DF" w:rsidRPr="00E54F4E">
        <w:rPr>
          <w:rFonts w:cs="Times New Roman"/>
        </w:rPr>
        <w:t> </w:t>
      </w:r>
      <w:r w:rsidRPr="00E54F4E">
        <w:t xml:space="preserve">in the </w:t>
      </w:r>
      <w:smartTag w:uri="urn:schemas-microsoft-com:office:smarttags" w:element="stockticker">
        <w:r w:rsidRPr="00E54F4E">
          <w:t>WEB</w:t>
        </w:r>
      </w:smartTag>
      <w:r w:rsidRPr="00E54F4E">
        <w:t>-</w:t>
      </w:r>
      <w:smartTag w:uri="urn:schemas-microsoft-com:office:smarttags" w:element="stockticker">
        <w:r w:rsidRPr="00E54F4E">
          <w:t>INF</w:t>
        </w:r>
      </w:smartTag>
      <w:r w:rsidRPr="00E54F4E">
        <w:t xml:space="preserve"> folder). The developer can choose any name for this XML file.</w:t>
      </w:r>
    </w:p>
    <w:p w14:paraId="2E06FC73" w14:textId="77777777" w:rsidR="00604685" w:rsidRPr="00E54F4E" w:rsidRDefault="00604685" w:rsidP="00604685">
      <w:pPr>
        <w:keepNext/>
        <w:keepLines/>
        <w:spacing w:before="120"/>
        <w:ind w:left="1248" w:hanging="360"/>
      </w:pPr>
      <w:r w:rsidRPr="00E54F4E">
        <w:t>b.</w:t>
      </w:r>
      <w:r w:rsidRPr="00E54F4E">
        <w:tab/>
      </w:r>
      <w:r w:rsidR="00BC2DFF" w:rsidRPr="00E54F4E">
        <w:t xml:space="preserve">(required) </w:t>
      </w:r>
      <w:r w:rsidRPr="00E54F4E">
        <w:t>Set the top-level tag for the file to &lt;kaajee-config&gt;. For example:</w:t>
      </w:r>
    </w:p>
    <w:p w14:paraId="5D0F9181" w14:textId="77777777" w:rsidR="00604685" w:rsidRPr="00E54F4E" w:rsidRDefault="00604685" w:rsidP="00604685">
      <w:pPr>
        <w:keepNext/>
        <w:keepLines/>
        <w:ind w:left="1248"/>
      </w:pPr>
    </w:p>
    <w:p w14:paraId="394DF7E0" w14:textId="77777777" w:rsidR="00604685" w:rsidRPr="00E54F4E" w:rsidRDefault="00604685" w:rsidP="00604685">
      <w:pPr>
        <w:keepNext/>
        <w:keepLines/>
        <w:ind w:left="1248"/>
      </w:pPr>
    </w:p>
    <w:p w14:paraId="7F2B296F" w14:textId="1557378B" w:rsidR="00600DA3" w:rsidRPr="00E54F4E" w:rsidRDefault="00600DA3" w:rsidP="00600DA3">
      <w:pPr>
        <w:pStyle w:val="Caption"/>
      </w:pPr>
      <w:bookmarkStart w:id="349" w:name="_Toc83538907"/>
      <w:bookmarkStart w:id="350" w:name="_Toc202863016"/>
      <w:bookmarkStart w:id="351" w:name="_Toc287867647"/>
      <w:r w:rsidRPr="00E54F4E">
        <w:t xml:space="preserve">Figure </w:t>
      </w:r>
      <w:r w:rsidR="00E54F4E" w:rsidRPr="00E54F4E">
        <w:rPr>
          <w:noProof/>
        </w:rPr>
        <w:fldChar w:fldCharType="begin"/>
      </w:r>
      <w:r w:rsidR="00E54F4E" w:rsidRPr="00E54F4E">
        <w:rPr>
          <w:noProof/>
        </w:rPr>
        <w:instrText xml:space="preserve"> STYLEREF 2 \s </w:instrText>
      </w:r>
      <w:r w:rsidR="00E54F4E" w:rsidRPr="00E54F4E">
        <w:rPr>
          <w:noProof/>
        </w:rPr>
        <w:fldChar w:fldCharType="separate"/>
      </w:r>
      <w:r w:rsidR="00C97B49">
        <w:rPr>
          <w:noProof/>
        </w:rPr>
        <w:t>4</w:t>
      </w:r>
      <w:r w:rsidR="00E54F4E" w:rsidRPr="00E54F4E">
        <w:rPr>
          <w:noProof/>
        </w:rPr>
        <w:fldChar w:fldCharType="end"/>
      </w:r>
      <w:r w:rsidRPr="00E54F4E">
        <w:noBreakHyphen/>
      </w:r>
      <w:r w:rsidR="00E54F4E" w:rsidRPr="00E54F4E">
        <w:rPr>
          <w:noProof/>
        </w:rPr>
        <w:fldChar w:fldCharType="begin"/>
      </w:r>
      <w:r w:rsidR="00E54F4E" w:rsidRPr="00E54F4E">
        <w:rPr>
          <w:noProof/>
        </w:rPr>
        <w:instrText xml:space="preserve"> SEQ Figure \* ARABIC \s 2 </w:instrText>
      </w:r>
      <w:r w:rsidR="00E54F4E" w:rsidRPr="00E54F4E">
        <w:rPr>
          <w:noProof/>
        </w:rPr>
        <w:fldChar w:fldCharType="separate"/>
      </w:r>
      <w:r w:rsidR="00C97B49">
        <w:rPr>
          <w:noProof/>
        </w:rPr>
        <w:t>3</w:t>
      </w:r>
      <w:r w:rsidR="00E54F4E" w:rsidRPr="00E54F4E">
        <w:rPr>
          <w:noProof/>
        </w:rPr>
        <w:fldChar w:fldCharType="end"/>
      </w:r>
      <w:r w:rsidRPr="00E54F4E">
        <w:t>. Sample empty KAAJEE configuration file</w:t>
      </w:r>
      <w:bookmarkEnd w:id="349"/>
      <w:bookmarkEnd w:id="350"/>
      <w:bookmarkEnd w:id="351"/>
    </w:p>
    <w:p w14:paraId="35E17818" w14:textId="77777777" w:rsidR="00604685" w:rsidRPr="00E54F4E" w:rsidRDefault="00604685" w:rsidP="00604685">
      <w:pPr>
        <w:pStyle w:val="Code"/>
        <w:ind w:left="1430"/>
      </w:pPr>
      <w:r w:rsidRPr="00E54F4E">
        <w:t>&lt;?xml version="1.0" encoding="UTF-8"?&gt;</w:t>
      </w:r>
    </w:p>
    <w:p w14:paraId="25C8F26F" w14:textId="77777777" w:rsidR="00604685" w:rsidRPr="00E54F4E" w:rsidRDefault="00604685" w:rsidP="00604685">
      <w:pPr>
        <w:pStyle w:val="Code"/>
        <w:ind w:left="1430"/>
      </w:pPr>
      <w:r w:rsidRPr="00E54F4E">
        <w:t>&lt;kaajee-config xmlns:xsi="http://www.w3.org/2001/XMLSchema-instance" xsi:noNamespaceSchemaLocation="kaajeeConfig.xsd"&gt;</w:t>
      </w:r>
    </w:p>
    <w:p w14:paraId="29094B44" w14:textId="77777777" w:rsidR="00604685" w:rsidRPr="00E54F4E" w:rsidRDefault="00604685" w:rsidP="00604685">
      <w:pPr>
        <w:pStyle w:val="Code"/>
        <w:ind w:left="1430"/>
      </w:pPr>
    </w:p>
    <w:p w14:paraId="6499395B" w14:textId="77777777" w:rsidR="00604685" w:rsidRPr="00E54F4E" w:rsidRDefault="00604685" w:rsidP="00604685">
      <w:pPr>
        <w:pStyle w:val="Code"/>
        <w:ind w:left="1430"/>
      </w:pPr>
      <w:r w:rsidRPr="00E54F4E">
        <w:t>&lt;/kaajee-config&gt;</w:t>
      </w:r>
    </w:p>
    <w:p w14:paraId="653A471A" w14:textId="77777777" w:rsidR="00604685" w:rsidRPr="00E54F4E" w:rsidRDefault="00604685" w:rsidP="00604685">
      <w:pPr>
        <w:keepNext/>
        <w:keepLines/>
        <w:ind w:left="1248"/>
      </w:pPr>
    </w:p>
    <w:p w14:paraId="07C691A2" w14:textId="77777777" w:rsidR="00600DA3" w:rsidRPr="00E54F4E" w:rsidRDefault="00600DA3" w:rsidP="00604685">
      <w:pPr>
        <w:keepNext/>
        <w:keepLines/>
        <w:ind w:left="1248"/>
      </w:pPr>
    </w:p>
    <w:p w14:paraId="67CD9784" w14:textId="6B1224FE" w:rsidR="00604685" w:rsidRPr="00E54F4E" w:rsidRDefault="00604685" w:rsidP="00604685">
      <w:pPr>
        <w:keepNext/>
        <w:keepLines/>
        <w:ind w:left="1253" w:hanging="360"/>
      </w:pPr>
      <w:r w:rsidRPr="00E54F4E">
        <w:t>c.</w:t>
      </w:r>
      <w:r w:rsidRPr="00E54F4E">
        <w:tab/>
      </w:r>
      <w:r w:rsidR="00BC2DFF" w:rsidRPr="00E54F4E">
        <w:t xml:space="preserve">(required) </w:t>
      </w:r>
      <w:r w:rsidRPr="00E54F4E">
        <w:t>Configure the file created in the previous step (i.e.,</w:t>
      </w:r>
      <w:r w:rsidR="008737DF" w:rsidRPr="00E54F4E">
        <w:rPr>
          <w:rFonts w:cs="Times New Roman"/>
        </w:rPr>
        <w:t> </w:t>
      </w:r>
      <w:r w:rsidRPr="00E54F4E">
        <w:t>Step #6b) by following guidelines in Chapter 6, "</w:t>
      </w:r>
      <w:r w:rsidRPr="00E54F4E">
        <w:fldChar w:fldCharType="begin"/>
      </w:r>
      <w:r w:rsidRPr="00E54F4E">
        <w:instrText xml:space="preserve"> REF _Ref67118645 \h </w:instrText>
      </w:r>
      <w:r w:rsidR="00546B76" w:rsidRPr="00E54F4E">
        <w:instrText xml:space="preserve"> \* MERGEFORMAT </w:instrText>
      </w:r>
      <w:r w:rsidRPr="00E54F4E">
        <w:fldChar w:fldCharType="separate"/>
      </w:r>
      <w:r w:rsidR="00C97B49" w:rsidRPr="00E54F4E">
        <w:t>KAAJEE Configuration File</w:t>
      </w:r>
      <w:r w:rsidRPr="00E54F4E">
        <w:fldChar w:fldCharType="end"/>
      </w:r>
      <w:r w:rsidRPr="00E54F4E">
        <w:t xml:space="preserve">," in this manual. At a minimum, the following tags </w:t>
      </w:r>
      <w:r w:rsidRPr="00E54F4E">
        <w:rPr>
          <w:i/>
        </w:rPr>
        <w:t>must</w:t>
      </w:r>
      <w:r w:rsidRPr="00E54F4E">
        <w:t xml:space="preserve"> be configured (see </w:t>
      </w:r>
      <w:r w:rsidRPr="00E54F4E">
        <w:fldChar w:fldCharType="begin"/>
      </w:r>
      <w:r w:rsidRPr="00E54F4E">
        <w:instrText xml:space="preserve"> REF _Ref100039910 \h </w:instrText>
      </w:r>
      <w:r w:rsidR="00546B76" w:rsidRPr="00E54F4E">
        <w:instrText xml:space="preserve"> \* MERGEFORMAT </w:instrText>
      </w:r>
      <w:r w:rsidRPr="00E54F4E">
        <w:fldChar w:fldCharType="separate"/>
      </w:r>
      <w:r w:rsidR="00C97B49" w:rsidRPr="00E54F4E">
        <w:t xml:space="preserve">Table </w:t>
      </w:r>
      <w:r w:rsidR="00C97B49">
        <w:t>6</w:t>
      </w:r>
      <w:r w:rsidR="00C97B49" w:rsidRPr="00E54F4E">
        <w:noBreakHyphen/>
      </w:r>
      <w:r w:rsidR="00C97B49">
        <w:t>1</w:t>
      </w:r>
      <w:r w:rsidRPr="00E54F4E">
        <w:fldChar w:fldCharType="end"/>
      </w:r>
      <w:r w:rsidRPr="00E54F4E">
        <w:t>):</w:t>
      </w:r>
    </w:p>
    <w:p w14:paraId="553A8E79" w14:textId="77777777" w:rsidR="00604685" w:rsidRPr="00E54F4E" w:rsidRDefault="00604685" w:rsidP="00990742">
      <w:pPr>
        <w:keepNext/>
        <w:keepLines/>
        <w:numPr>
          <w:ilvl w:val="0"/>
          <w:numId w:val="3"/>
        </w:numPr>
        <w:tabs>
          <w:tab w:val="clear" w:pos="720"/>
        </w:tabs>
        <w:spacing w:before="120"/>
        <w:ind w:left="1976"/>
      </w:pPr>
      <w:r w:rsidRPr="00E54F4E">
        <w:t>&lt;kaajee-config&gt;.</w:t>
      </w:r>
    </w:p>
    <w:p w14:paraId="4278AAE6" w14:textId="77777777" w:rsidR="00604685" w:rsidRPr="00E54F4E" w:rsidRDefault="00604685" w:rsidP="00990742">
      <w:pPr>
        <w:numPr>
          <w:ilvl w:val="0"/>
          <w:numId w:val="3"/>
        </w:numPr>
        <w:spacing w:before="120"/>
        <w:ind w:left="1976"/>
      </w:pPr>
      <w:r w:rsidRPr="00E54F4E">
        <w:t>&lt;login-station-numbers&gt; (controls the login Web page's Institution dropdown list).</w:t>
      </w:r>
    </w:p>
    <w:p w14:paraId="2A410575" w14:textId="77777777" w:rsidR="00604685" w:rsidRPr="00E54F4E" w:rsidRDefault="00604685" w:rsidP="00990742">
      <w:pPr>
        <w:numPr>
          <w:ilvl w:val="0"/>
          <w:numId w:val="3"/>
        </w:numPr>
        <w:spacing w:before="120"/>
        <w:ind w:left="1976"/>
      </w:pPr>
      <w:r w:rsidRPr="00E54F4E">
        <w:t>&lt;context-root-name&gt;.</w:t>
      </w:r>
    </w:p>
    <w:p w14:paraId="1B7B336C" w14:textId="77777777" w:rsidR="00604685" w:rsidRPr="00E54F4E" w:rsidRDefault="00604685" w:rsidP="00604685">
      <w:pPr>
        <w:ind w:left="1248"/>
      </w:pPr>
    </w:p>
    <w:tbl>
      <w:tblPr>
        <w:tblW w:w="0" w:type="auto"/>
        <w:tblInd w:w="1152" w:type="dxa"/>
        <w:tblLayout w:type="fixed"/>
        <w:tblLook w:val="0000" w:firstRow="0" w:lastRow="0" w:firstColumn="0" w:lastColumn="0" w:noHBand="0" w:noVBand="0"/>
      </w:tblPr>
      <w:tblGrid>
        <w:gridCol w:w="738"/>
        <w:gridCol w:w="7590"/>
      </w:tblGrid>
      <w:tr w:rsidR="00EB43E1" w:rsidRPr="00E54F4E" w14:paraId="14864C86" w14:textId="77777777">
        <w:trPr>
          <w:cantSplit/>
        </w:trPr>
        <w:tc>
          <w:tcPr>
            <w:tcW w:w="738" w:type="dxa"/>
          </w:tcPr>
          <w:p w14:paraId="60706882" w14:textId="77777777" w:rsidR="00EB43E1" w:rsidRPr="00E54F4E" w:rsidRDefault="00C46AED" w:rsidP="00EB43E1">
            <w:pPr>
              <w:spacing w:before="60" w:after="60"/>
              <w:ind w:left="-18"/>
              <w:rPr>
                <w:rFonts w:cs="Times New Roman"/>
              </w:rPr>
            </w:pPr>
            <w:r w:rsidRPr="00E54F4E">
              <w:rPr>
                <w:rFonts w:cs="Times New Roman"/>
                <w:noProof/>
              </w:rPr>
              <w:drawing>
                <wp:inline distT="0" distB="0" distL="0" distR="0" wp14:anchorId="3AF77DB9" wp14:editId="439EEC29">
                  <wp:extent cx="289560" cy="289560"/>
                  <wp:effectExtent l="0" t="0" r="0" b="0"/>
                  <wp:docPr id="82" name="Picture 8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7590" w:type="dxa"/>
          </w:tcPr>
          <w:p w14:paraId="53663EDB" w14:textId="77777777" w:rsidR="00EB43E1" w:rsidRPr="00E54F4E" w:rsidRDefault="00EB43E1" w:rsidP="00EB43E1">
            <w:pPr>
              <w:keepNext/>
              <w:keepLines/>
              <w:spacing w:before="60" w:after="60"/>
              <w:rPr>
                <w:rFonts w:cs="Times New Roman"/>
                <w:kern w:val="2"/>
              </w:rPr>
            </w:pPr>
            <w:r w:rsidRPr="00E54F4E">
              <w:rPr>
                <w:rFonts w:cs="Times New Roman"/>
                <w:b/>
              </w:rPr>
              <w:t>NOTE:</w:t>
            </w:r>
            <w:r w:rsidRPr="00E54F4E">
              <w:rPr>
                <w:rFonts w:cs="Times New Roman"/>
              </w:rPr>
              <w:t xml:space="preserve"> </w:t>
            </w:r>
            <w:r w:rsidRPr="00E54F4E">
              <w:rPr>
                <w:rFonts w:cs="Times New Roman"/>
                <w:kern w:val="2"/>
              </w:rPr>
              <w:t>For every login Station Number you enter here, you also need to use VistALink's Institution Mapping</w:t>
            </w:r>
            <w:r w:rsidRPr="00E54F4E">
              <w:rPr>
                <w:rFonts w:cs="Times New Roman"/>
                <w:color w:val="000000"/>
                <w:kern w:val="2"/>
              </w:rPr>
              <w:fldChar w:fldCharType="begin"/>
            </w:r>
            <w:r w:rsidRPr="00E54F4E">
              <w:rPr>
                <w:rFonts w:cs="Times New Roman"/>
                <w:color w:val="000000"/>
              </w:rPr>
              <w:instrText>XE "VistALink's Institution Mapping"</w:instrText>
            </w:r>
            <w:r w:rsidRPr="00E54F4E">
              <w:rPr>
                <w:rFonts w:cs="Times New Roman"/>
                <w:color w:val="000000"/>
                <w:kern w:val="2"/>
              </w:rPr>
              <w:fldChar w:fldCharType="end"/>
            </w:r>
            <w:r w:rsidRPr="00E54F4E">
              <w:rPr>
                <w:rFonts w:cs="Times New Roman"/>
                <w:kern w:val="2"/>
              </w:rPr>
              <w:t xml:space="preserve"> to associate that login Station Number with a VistALink connector.</w:t>
            </w:r>
            <w:r w:rsidR="009855A9" w:rsidRPr="00E54F4E">
              <w:rPr>
                <w:rFonts w:cs="Times New Roman"/>
                <w:kern w:val="2"/>
              </w:rPr>
              <w:t xml:space="preserve"> SSOWAP does not make use of that setting, instead, it retrieves the station numbers from the IAM services</w:t>
            </w:r>
          </w:p>
        </w:tc>
      </w:tr>
    </w:tbl>
    <w:p w14:paraId="7F3278E8" w14:textId="77777777" w:rsidR="00604685" w:rsidRPr="00E54F4E" w:rsidRDefault="00604685" w:rsidP="00604685">
      <w:pPr>
        <w:ind w:left="546"/>
        <w:rPr>
          <w:rFonts w:cs="Times New Roman"/>
          <w:kern w:val="2"/>
        </w:rPr>
      </w:pPr>
    </w:p>
    <w:tbl>
      <w:tblPr>
        <w:tblW w:w="8294" w:type="dxa"/>
        <w:tblInd w:w="1174" w:type="dxa"/>
        <w:tblLayout w:type="fixed"/>
        <w:tblLook w:val="0000" w:firstRow="0" w:lastRow="0" w:firstColumn="0" w:lastColumn="0" w:noHBand="0" w:noVBand="0"/>
      </w:tblPr>
      <w:tblGrid>
        <w:gridCol w:w="918"/>
        <w:gridCol w:w="7376"/>
      </w:tblGrid>
      <w:tr w:rsidR="008B28CC" w:rsidRPr="00E54F4E" w14:paraId="2EF6186B" w14:textId="77777777" w:rsidTr="008B28CC">
        <w:trPr>
          <w:cantSplit/>
        </w:trPr>
        <w:tc>
          <w:tcPr>
            <w:tcW w:w="918" w:type="dxa"/>
          </w:tcPr>
          <w:p w14:paraId="4E556061" w14:textId="77777777" w:rsidR="008B28CC" w:rsidRPr="00E54F4E" w:rsidRDefault="00C46AED" w:rsidP="00623F55">
            <w:pPr>
              <w:spacing w:before="60" w:after="60"/>
              <w:ind w:left="-18"/>
              <w:rPr>
                <w:rFonts w:ascii="Arial" w:hAnsi="Arial" w:cs="Arial"/>
              </w:rPr>
            </w:pPr>
            <w:r w:rsidRPr="00E54F4E">
              <w:rPr>
                <w:rFonts w:ascii="Arial" w:hAnsi="Arial" w:cs="Arial"/>
                <w:noProof/>
                <w:sz w:val="20"/>
                <w:szCs w:val="20"/>
              </w:rPr>
              <w:drawing>
                <wp:inline distT="0" distB="0" distL="0" distR="0" wp14:anchorId="42D6C573" wp14:editId="44619D7A">
                  <wp:extent cx="411480" cy="411480"/>
                  <wp:effectExtent l="0" t="0" r="0" b="0"/>
                  <wp:docPr id="83" name="Picture 83"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Caution"/>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11480" cy="411480"/>
                          </a:xfrm>
                          <a:prstGeom prst="rect">
                            <a:avLst/>
                          </a:prstGeom>
                          <a:noFill/>
                          <a:ln>
                            <a:noFill/>
                          </a:ln>
                        </pic:spPr>
                      </pic:pic>
                    </a:graphicData>
                  </a:graphic>
                </wp:inline>
              </w:drawing>
            </w:r>
          </w:p>
        </w:tc>
        <w:tc>
          <w:tcPr>
            <w:tcW w:w="7376" w:type="dxa"/>
          </w:tcPr>
          <w:p w14:paraId="3C5F4C12" w14:textId="77777777" w:rsidR="008B28CC" w:rsidRPr="00E54F4E" w:rsidRDefault="008B28CC" w:rsidP="00623F55">
            <w:pPr>
              <w:pStyle w:val="Caution"/>
            </w:pPr>
            <w:r w:rsidRPr="00E54F4E">
              <w:t xml:space="preserve">WARNING: </w:t>
            </w:r>
            <w:r w:rsidR="00623F55" w:rsidRPr="00E54F4E">
              <w:t xml:space="preserve">The context root must have a minimum of four characters following the forward slash (e.g., </w:t>
            </w:r>
            <w:r w:rsidR="00623F55" w:rsidRPr="00E54F4E">
              <w:rPr>
                <w:color w:val="000000"/>
              </w:rPr>
              <w:t>/kaajeeSampleApp).</w:t>
            </w:r>
          </w:p>
        </w:tc>
      </w:tr>
    </w:tbl>
    <w:p w14:paraId="32139E75" w14:textId="77777777" w:rsidR="008B28CC" w:rsidRPr="00E54F4E" w:rsidRDefault="008B28CC" w:rsidP="00604685">
      <w:pPr>
        <w:ind w:left="546"/>
        <w:rPr>
          <w:rFonts w:cs="Times New Roman"/>
          <w:kern w:val="2"/>
        </w:rPr>
      </w:pPr>
    </w:p>
    <w:p w14:paraId="35B2C353" w14:textId="77777777" w:rsidR="008B28CC" w:rsidRPr="00E54F4E" w:rsidRDefault="008B28CC" w:rsidP="00604685">
      <w:pPr>
        <w:ind w:left="546"/>
        <w:rPr>
          <w:rFonts w:cs="Times New Roman"/>
          <w:kern w:val="2"/>
        </w:rPr>
      </w:pPr>
    </w:p>
    <w:tbl>
      <w:tblPr>
        <w:tblW w:w="0" w:type="auto"/>
        <w:tblInd w:w="576" w:type="dxa"/>
        <w:tblLayout w:type="fixed"/>
        <w:tblLook w:val="0000" w:firstRow="0" w:lastRow="0" w:firstColumn="0" w:lastColumn="0" w:noHBand="0" w:noVBand="0"/>
      </w:tblPr>
      <w:tblGrid>
        <w:gridCol w:w="738"/>
        <w:gridCol w:w="8166"/>
      </w:tblGrid>
      <w:tr w:rsidR="00EB43E1" w:rsidRPr="00E54F4E" w14:paraId="72BEE7BB" w14:textId="77777777">
        <w:trPr>
          <w:cantSplit/>
        </w:trPr>
        <w:tc>
          <w:tcPr>
            <w:tcW w:w="738" w:type="dxa"/>
          </w:tcPr>
          <w:p w14:paraId="25FC124F" w14:textId="77777777" w:rsidR="00EB43E1" w:rsidRPr="00E54F4E" w:rsidRDefault="00C46AED" w:rsidP="00EB43E1">
            <w:pPr>
              <w:spacing w:before="60" w:after="60"/>
              <w:ind w:left="-18"/>
              <w:rPr>
                <w:rFonts w:cs="Times New Roman"/>
              </w:rPr>
            </w:pPr>
            <w:r w:rsidRPr="00E54F4E">
              <w:rPr>
                <w:rFonts w:cs="Times New Roman"/>
                <w:noProof/>
              </w:rPr>
              <w:drawing>
                <wp:inline distT="0" distB="0" distL="0" distR="0" wp14:anchorId="6FE31CD8" wp14:editId="76D68E44">
                  <wp:extent cx="289560" cy="289560"/>
                  <wp:effectExtent l="0" t="0" r="0" b="0"/>
                  <wp:docPr id="84" name="Picture 8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166" w:type="dxa"/>
          </w:tcPr>
          <w:p w14:paraId="52571B4B" w14:textId="5AAA3727" w:rsidR="00EB43E1" w:rsidRPr="00E54F4E" w:rsidRDefault="00EB43E1" w:rsidP="00EB43E1">
            <w:pPr>
              <w:keepNext/>
              <w:keepLines/>
              <w:spacing w:before="60" w:after="60"/>
              <w:rPr>
                <w:rFonts w:cs="Times New Roman"/>
                <w:kern w:val="2"/>
              </w:rPr>
            </w:pPr>
            <w:smartTag w:uri="urn:schemas-microsoft-com:office:smarttags" w:element="stockticker">
              <w:r w:rsidRPr="00E54F4E">
                <w:rPr>
                  <w:rFonts w:cs="Times New Roman"/>
                  <w:b/>
                </w:rPr>
                <w:t>REF</w:t>
              </w:r>
            </w:smartTag>
            <w:r w:rsidRPr="00E54F4E">
              <w:rPr>
                <w:rFonts w:cs="Times New Roman"/>
                <w:b/>
              </w:rPr>
              <w:t>:</w:t>
            </w:r>
            <w:r w:rsidRPr="00E54F4E">
              <w:rPr>
                <w:rFonts w:cs="Times New Roman"/>
              </w:rPr>
              <w:t xml:space="preserve"> </w:t>
            </w:r>
            <w:r w:rsidRPr="00E54F4E">
              <w:rPr>
                <w:rFonts w:cs="Times New Roman"/>
                <w:kern w:val="2"/>
              </w:rPr>
              <w:t>For more details, please refer to Chapter 6, "</w:t>
            </w:r>
            <w:r w:rsidRPr="00E54F4E">
              <w:rPr>
                <w:rFonts w:cs="Times New Roman"/>
                <w:kern w:val="2"/>
              </w:rPr>
              <w:fldChar w:fldCharType="begin"/>
            </w:r>
            <w:r w:rsidRPr="00E54F4E">
              <w:rPr>
                <w:rFonts w:cs="Times New Roman"/>
                <w:kern w:val="2"/>
              </w:rPr>
              <w:instrText xml:space="preserve"> REF _Ref67118645 \h </w:instrText>
            </w:r>
            <w:r w:rsidRPr="00E54F4E">
              <w:rPr>
                <w:rFonts w:cs="Times New Roman"/>
              </w:rPr>
              <w:instrText xml:space="preserve"> \* MERGEFORMAT </w:instrText>
            </w:r>
            <w:r w:rsidRPr="00E54F4E">
              <w:rPr>
                <w:rFonts w:cs="Times New Roman"/>
                <w:kern w:val="2"/>
              </w:rPr>
            </w:r>
            <w:r w:rsidRPr="00E54F4E">
              <w:rPr>
                <w:rFonts w:cs="Times New Roman"/>
                <w:kern w:val="2"/>
              </w:rPr>
              <w:fldChar w:fldCharType="separate"/>
            </w:r>
            <w:r w:rsidR="00C97B49" w:rsidRPr="00C97B49">
              <w:rPr>
                <w:rFonts w:cs="Times New Roman"/>
              </w:rPr>
              <w:t>KAAJEE Configuration File</w:t>
            </w:r>
            <w:r w:rsidRPr="00E54F4E">
              <w:rPr>
                <w:rFonts w:cs="Times New Roman"/>
                <w:kern w:val="2"/>
              </w:rPr>
              <w:fldChar w:fldCharType="end"/>
            </w:r>
            <w:r w:rsidRPr="00E54F4E">
              <w:rPr>
                <w:rFonts w:cs="Times New Roman"/>
                <w:kern w:val="2"/>
              </w:rPr>
              <w:t>,</w:t>
            </w:r>
            <w:r w:rsidRPr="00E54F4E">
              <w:rPr>
                <w:rFonts w:cs="Times New Roman"/>
              </w:rPr>
              <w:t>" in this manual.</w:t>
            </w:r>
          </w:p>
        </w:tc>
      </w:tr>
    </w:tbl>
    <w:p w14:paraId="20CCE8D2" w14:textId="77777777" w:rsidR="00604685" w:rsidRPr="00E54F4E" w:rsidRDefault="00604685" w:rsidP="00604685">
      <w:pPr>
        <w:rPr>
          <w:color w:val="000000"/>
        </w:rPr>
      </w:pPr>
    </w:p>
    <w:p w14:paraId="700C8BBD" w14:textId="77777777" w:rsidR="00604685" w:rsidRPr="00E54F4E" w:rsidRDefault="00604685" w:rsidP="00604685">
      <w:pPr>
        <w:rPr>
          <w:color w:val="000000"/>
        </w:rPr>
      </w:pPr>
    </w:p>
    <w:p w14:paraId="2C59CE7E" w14:textId="77777777" w:rsidR="00604685" w:rsidRPr="00E54F4E" w:rsidRDefault="00604685" w:rsidP="00DE7B5D">
      <w:pPr>
        <w:pStyle w:val="Heading5"/>
      </w:pPr>
      <w:bookmarkStart w:id="352" w:name="_Ref100119469"/>
      <w:r w:rsidRPr="00E54F4E">
        <w:t>7.</w:t>
      </w:r>
      <w:r w:rsidRPr="00E54F4E">
        <w:tab/>
        <w:t>Configure KAAJEE Initialization Servlet (web.xml file)</w:t>
      </w:r>
      <w:bookmarkEnd w:id="352"/>
    </w:p>
    <w:p w14:paraId="0C5382EE" w14:textId="77777777" w:rsidR="00604685" w:rsidRPr="00E54F4E" w:rsidRDefault="00604685" w:rsidP="00604685">
      <w:pPr>
        <w:keepNext/>
        <w:keepLines/>
        <w:ind w:left="546"/>
      </w:pPr>
      <w:r w:rsidRPr="00E54F4E">
        <w:rPr>
          <w:color w:val="000000"/>
        </w:rPr>
        <w:fldChar w:fldCharType="begin"/>
      </w:r>
      <w:r w:rsidR="002E3858" w:rsidRPr="00E54F4E">
        <w:rPr>
          <w:color w:val="000000"/>
        </w:rPr>
        <w:instrText>XE "Configuring:KAAJEE:</w:instrText>
      </w:r>
      <w:r w:rsidRPr="00E54F4E">
        <w:rPr>
          <w:color w:val="000000"/>
        </w:rPr>
        <w:instrText>Initialization Servlet (web.xml)"</w:instrText>
      </w:r>
      <w:r w:rsidRPr="00E54F4E">
        <w:rPr>
          <w:color w:val="000000"/>
        </w:rPr>
        <w:fldChar w:fldCharType="end"/>
      </w:r>
    </w:p>
    <w:p w14:paraId="7AD29F0D" w14:textId="77777777" w:rsidR="00AC1575" w:rsidRPr="00E54F4E" w:rsidRDefault="00AC1575" w:rsidP="00604685">
      <w:pPr>
        <w:keepNext/>
        <w:keepLines/>
        <w:ind w:left="546"/>
      </w:pPr>
      <w:r w:rsidRPr="00E54F4E">
        <w:t>You can place the KAAJEE configuration file</w:t>
      </w:r>
      <w:r w:rsidRPr="00E54F4E">
        <w:rPr>
          <w:color w:val="000000"/>
        </w:rPr>
        <w:fldChar w:fldCharType="begin"/>
      </w:r>
      <w:r w:rsidRPr="00E54F4E">
        <w:rPr>
          <w:color w:val="000000"/>
        </w:rPr>
        <w:instrText>XE "KAAJEE:Configuration File"</w:instrText>
      </w:r>
      <w:r w:rsidRPr="00E54F4E">
        <w:rPr>
          <w:color w:val="000000"/>
        </w:rPr>
        <w:fldChar w:fldCharType="end"/>
      </w:r>
      <w:r w:rsidRPr="00E54F4E">
        <w:rPr>
          <w:color w:val="000000"/>
        </w:rPr>
        <w:fldChar w:fldCharType="begin"/>
      </w:r>
      <w:r w:rsidRPr="00E54F4E">
        <w:rPr>
          <w:color w:val="000000"/>
        </w:rPr>
        <w:instrText>XE "Files:KAAJEE:Configuration"</w:instrText>
      </w:r>
      <w:r w:rsidRPr="00E54F4E">
        <w:rPr>
          <w:color w:val="000000"/>
        </w:rPr>
        <w:fldChar w:fldCharType="end"/>
      </w:r>
      <w:r w:rsidRPr="00E54F4E">
        <w:rPr>
          <w:color w:val="000000"/>
        </w:rPr>
        <w:fldChar w:fldCharType="begin"/>
      </w:r>
      <w:r w:rsidR="002E3858" w:rsidRPr="00E54F4E">
        <w:rPr>
          <w:color w:val="000000"/>
        </w:rPr>
        <w:instrText>XE "Configuring:KAAJEE:</w:instrText>
      </w:r>
      <w:r w:rsidRPr="00E54F4E">
        <w:rPr>
          <w:color w:val="000000"/>
        </w:rPr>
        <w:instrText>Configuration</w:instrText>
      </w:r>
      <w:r w:rsidR="002E3858" w:rsidRPr="00E54F4E">
        <w:rPr>
          <w:color w:val="000000"/>
        </w:rPr>
        <w:instrText xml:space="preserve"> File</w:instrText>
      </w:r>
      <w:r w:rsidRPr="00E54F4E">
        <w:rPr>
          <w:color w:val="000000"/>
        </w:rPr>
        <w:instrText>"</w:instrText>
      </w:r>
      <w:r w:rsidRPr="00E54F4E">
        <w:rPr>
          <w:color w:val="000000"/>
        </w:rPr>
        <w:fldChar w:fldCharType="end"/>
      </w:r>
      <w:r w:rsidRPr="00E54F4E">
        <w:t xml:space="preserve"> anywhere within your Web-based application's context root. </w:t>
      </w:r>
      <w:r w:rsidR="00604685" w:rsidRPr="00E54F4E">
        <w:t>KAAJEE provides an initializatio</w:t>
      </w:r>
      <w:r w:rsidRPr="00E54F4E">
        <w:t>n servlet to initialize KAAJEE.</w:t>
      </w:r>
    </w:p>
    <w:p w14:paraId="7D2CB792" w14:textId="77777777" w:rsidR="00AC1575" w:rsidRPr="00E54F4E" w:rsidRDefault="00AC1575" w:rsidP="00604685">
      <w:pPr>
        <w:keepNext/>
        <w:keepLines/>
        <w:ind w:left="546"/>
      </w:pPr>
    </w:p>
    <w:p w14:paraId="378B5400" w14:textId="77777777" w:rsidR="00604685" w:rsidRPr="00E54F4E" w:rsidRDefault="00604685" w:rsidP="00604685">
      <w:pPr>
        <w:keepNext/>
        <w:keepLines/>
        <w:ind w:left="546"/>
      </w:pPr>
      <w:r w:rsidRPr="00E54F4E">
        <w:t>The classname of the servlet is:</w:t>
      </w:r>
    </w:p>
    <w:p w14:paraId="7722567E" w14:textId="77777777" w:rsidR="00604685" w:rsidRPr="00E54F4E" w:rsidRDefault="00604685" w:rsidP="00AC1575">
      <w:pPr>
        <w:spacing w:before="120"/>
        <w:ind w:left="910"/>
      </w:pPr>
      <w:r w:rsidRPr="00E54F4E">
        <w:t>gov.va.med.authentication.kernel.InitKaajeeServlet</w:t>
      </w:r>
    </w:p>
    <w:p w14:paraId="7B5D1F73" w14:textId="77777777" w:rsidR="00182B5B" w:rsidRPr="00E54F4E" w:rsidRDefault="00182B5B" w:rsidP="00AC1575">
      <w:pPr>
        <w:ind w:left="546"/>
      </w:pPr>
    </w:p>
    <w:p w14:paraId="3E8C6C66" w14:textId="77777777" w:rsidR="00182B5B" w:rsidRPr="00E54F4E" w:rsidRDefault="00182B5B" w:rsidP="00AC1575">
      <w:pPr>
        <w:keepNext/>
        <w:keepLines/>
        <w:ind w:left="546"/>
      </w:pPr>
      <w:r w:rsidRPr="00E54F4E">
        <w:t xml:space="preserve">This servlet </w:t>
      </w:r>
      <w:r w:rsidR="00AC1575" w:rsidRPr="00E54F4E">
        <w:t xml:space="preserve">in the web.xml file </w:t>
      </w:r>
      <w:r w:rsidRPr="00E54F4E">
        <w:t>is used to:</w:t>
      </w:r>
    </w:p>
    <w:p w14:paraId="2C275501" w14:textId="5A1BF070" w:rsidR="00604685" w:rsidRPr="00E54F4E" w:rsidRDefault="00604685" w:rsidP="00990742">
      <w:pPr>
        <w:keepNext/>
        <w:keepLines/>
        <w:numPr>
          <w:ilvl w:val="0"/>
          <w:numId w:val="4"/>
        </w:numPr>
        <w:tabs>
          <w:tab w:val="clear" w:pos="720"/>
        </w:tabs>
        <w:spacing w:before="120"/>
        <w:ind w:left="1248"/>
      </w:pPr>
      <w:r w:rsidRPr="00E54F4E">
        <w:t>Pass the location and name of the KAAJEE configuration file</w:t>
      </w:r>
      <w:r w:rsidRPr="00E54F4E">
        <w:rPr>
          <w:color w:val="000000"/>
        </w:rPr>
        <w:fldChar w:fldCharType="begin"/>
      </w:r>
      <w:r w:rsidRPr="00E54F4E">
        <w:rPr>
          <w:color w:val="000000"/>
        </w:rPr>
        <w:instrText>XE "KAAJEE:Configuration File"</w:instrText>
      </w:r>
      <w:r w:rsidRPr="00E54F4E">
        <w:rPr>
          <w:color w:val="000000"/>
        </w:rPr>
        <w:fldChar w:fldCharType="end"/>
      </w:r>
      <w:r w:rsidRPr="00E54F4E">
        <w:rPr>
          <w:color w:val="000000"/>
        </w:rPr>
        <w:fldChar w:fldCharType="begin"/>
      </w:r>
      <w:r w:rsidRPr="00E54F4E">
        <w:rPr>
          <w:color w:val="000000"/>
        </w:rPr>
        <w:instrText>XE "Files:KAAJEE:Configuration"</w:instrText>
      </w:r>
      <w:r w:rsidRPr="00E54F4E">
        <w:rPr>
          <w:color w:val="000000"/>
        </w:rPr>
        <w:fldChar w:fldCharType="end"/>
      </w:r>
      <w:r w:rsidRPr="00E54F4E">
        <w:rPr>
          <w:color w:val="000000"/>
        </w:rPr>
        <w:fldChar w:fldCharType="begin"/>
      </w:r>
      <w:r w:rsidR="002E3858" w:rsidRPr="00E54F4E">
        <w:rPr>
          <w:color w:val="000000"/>
        </w:rPr>
        <w:instrText>XE "Configuring:KAAJEE:</w:instrText>
      </w:r>
      <w:r w:rsidRPr="00E54F4E">
        <w:rPr>
          <w:color w:val="000000"/>
        </w:rPr>
        <w:instrText>Configuration</w:instrText>
      </w:r>
      <w:r w:rsidR="002E3858" w:rsidRPr="00E54F4E">
        <w:rPr>
          <w:color w:val="000000"/>
        </w:rPr>
        <w:instrText xml:space="preserve"> File</w:instrText>
      </w:r>
      <w:r w:rsidRPr="00E54F4E">
        <w:rPr>
          <w:color w:val="000000"/>
        </w:rPr>
        <w:instrText>"</w:instrText>
      </w:r>
      <w:r w:rsidRPr="00E54F4E">
        <w:rPr>
          <w:color w:val="000000"/>
        </w:rPr>
        <w:fldChar w:fldCharType="end"/>
      </w:r>
      <w:r w:rsidRPr="00E54F4E">
        <w:t xml:space="preserve"> (see </w:t>
      </w:r>
      <w:r w:rsidRPr="00E54F4E">
        <w:fldChar w:fldCharType="begin"/>
      </w:r>
      <w:r w:rsidRPr="00E54F4E">
        <w:instrText xml:space="preserve"> REF _Ref117497547 \h </w:instrText>
      </w:r>
      <w:r w:rsidR="00546B76" w:rsidRPr="00E54F4E">
        <w:instrText xml:space="preserve"> \* MERGEFORMAT </w:instrText>
      </w:r>
      <w:r w:rsidRPr="00E54F4E">
        <w:fldChar w:fldCharType="separate"/>
      </w:r>
      <w:r w:rsidR="00C97B49" w:rsidRPr="00E54F4E">
        <w:t xml:space="preserve">Figure </w:t>
      </w:r>
      <w:r w:rsidR="00C97B49">
        <w:t>4</w:t>
      </w:r>
      <w:r w:rsidR="00C97B49" w:rsidRPr="00E54F4E">
        <w:noBreakHyphen/>
      </w:r>
      <w:r w:rsidR="00C97B49">
        <w:t>4</w:t>
      </w:r>
      <w:r w:rsidRPr="00E54F4E">
        <w:fldChar w:fldCharType="end"/>
      </w:r>
      <w:r w:rsidRPr="00E54F4E">
        <w:t>) as a servlet parameter named:</w:t>
      </w:r>
    </w:p>
    <w:p w14:paraId="7BF4D9EE" w14:textId="77777777" w:rsidR="00604685" w:rsidRPr="00E54F4E" w:rsidRDefault="00604685" w:rsidP="00AC1575">
      <w:pPr>
        <w:keepNext/>
        <w:keepLines/>
        <w:spacing w:before="120"/>
        <w:ind w:left="1612"/>
      </w:pPr>
      <w:r w:rsidRPr="00E54F4E">
        <w:t>kaajee-config-file-location</w:t>
      </w:r>
    </w:p>
    <w:p w14:paraId="7B59861B" w14:textId="77777777" w:rsidR="00604685" w:rsidRPr="00E54F4E" w:rsidRDefault="00604685" w:rsidP="00990742">
      <w:pPr>
        <w:numPr>
          <w:ilvl w:val="0"/>
          <w:numId w:val="4"/>
        </w:numPr>
        <w:spacing w:before="120"/>
        <w:ind w:left="1248"/>
      </w:pPr>
      <w:r w:rsidRPr="00E54F4E">
        <w:t>Control the sequence of startup using the &lt;load-on-startup&gt; tag.</w:t>
      </w:r>
    </w:p>
    <w:p w14:paraId="347AA362" w14:textId="77777777" w:rsidR="00604685" w:rsidRPr="00E54F4E" w:rsidRDefault="00604685" w:rsidP="00604685">
      <w:pPr>
        <w:ind w:left="546"/>
      </w:pPr>
    </w:p>
    <w:p w14:paraId="5FDABDE4" w14:textId="77777777" w:rsidR="00604685" w:rsidRPr="00E54F4E" w:rsidRDefault="00604685" w:rsidP="00604685">
      <w:pPr>
        <w:ind w:left="546"/>
      </w:pPr>
    </w:p>
    <w:p w14:paraId="65B3C51E" w14:textId="77777777" w:rsidR="00604685" w:rsidRPr="00E54F4E" w:rsidRDefault="00604685" w:rsidP="00604685">
      <w:pPr>
        <w:keepNext/>
        <w:keepLines/>
        <w:ind w:left="546"/>
      </w:pPr>
      <w:r w:rsidRPr="00E54F4E">
        <w:t>For example:</w:t>
      </w:r>
    </w:p>
    <w:p w14:paraId="3C9E0251" w14:textId="77777777" w:rsidR="00604685" w:rsidRPr="00E54F4E" w:rsidRDefault="00604685" w:rsidP="00604685">
      <w:pPr>
        <w:keepNext/>
        <w:keepLines/>
        <w:ind w:left="546"/>
      </w:pPr>
    </w:p>
    <w:p w14:paraId="14CB9EEB" w14:textId="77777777" w:rsidR="00604685" w:rsidRPr="00E54F4E" w:rsidRDefault="00604685" w:rsidP="00604685">
      <w:pPr>
        <w:keepNext/>
        <w:keepLines/>
        <w:ind w:left="546"/>
      </w:pPr>
    </w:p>
    <w:p w14:paraId="629C4767" w14:textId="287285F8" w:rsidR="00600DA3" w:rsidRPr="00E54F4E" w:rsidRDefault="00600DA3" w:rsidP="00600DA3">
      <w:pPr>
        <w:pStyle w:val="Caption"/>
      </w:pPr>
      <w:bookmarkStart w:id="353" w:name="_Toc83538908"/>
      <w:bookmarkStart w:id="354" w:name="_Ref117497547"/>
      <w:bookmarkStart w:id="355" w:name="_Toc202863017"/>
      <w:bookmarkStart w:id="356" w:name="_Toc287867648"/>
      <w:r w:rsidRPr="00E54F4E">
        <w:t xml:space="preserve">Figure </w:t>
      </w:r>
      <w:r w:rsidR="00E54F4E" w:rsidRPr="00E54F4E">
        <w:rPr>
          <w:noProof/>
        </w:rPr>
        <w:fldChar w:fldCharType="begin"/>
      </w:r>
      <w:r w:rsidR="00E54F4E" w:rsidRPr="00E54F4E">
        <w:rPr>
          <w:noProof/>
        </w:rPr>
        <w:instrText xml:space="preserve"> STYLEREF 2 \s </w:instrText>
      </w:r>
      <w:r w:rsidR="00E54F4E" w:rsidRPr="00E54F4E">
        <w:rPr>
          <w:noProof/>
        </w:rPr>
        <w:fldChar w:fldCharType="separate"/>
      </w:r>
      <w:r w:rsidR="00C97B49">
        <w:rPr>
          <w:noProof/>
        </w:rPr>
        <w:t>4</w:t>
      </w:r>
      <w:r w:rsidR="00E54F4E" w:rsidRPr="00E54F4E">
        <w:rPr>
          <w:noProof/>
        </w:rPr>
        <w:fldChar w:fldCharType="end"/>
      </w:r>
      <w:r w:rsidRPr="00E54F4E">
        <w:noBreakHyphen/>
      </w:r>
      <w:r w:rsidR="00E54F4E" w:rsidRPr="00E54F4E">
        <w:rPr>
          <w:noProof/>
        </w:rPr>
        <w:fldChar w:fldCharType="begin"/>
      </w:r>
      <w:r w:rsidR="00E54F4E" w:rsidRPr="00E54F4E">
        <w:rPr>
          <w:noProof/>
        </w:rPr>
        <w:instrText xml:space="preserve"> SEQ Figure \* ARABIC \s 2 </w:instrText>
      </w:r>
      <w:r w:rsidR="00E54F4E" w:rsidRPr="00E54F4E">
        <w:rPr>
          <w:noProof/>
        </w:rPr>
        <w:fldChar w:fldCharType="separate"/>
      </w:r>
      <w:r w:rsidR="00C97B49">
        <w:rPr>
          <w:noProof/>
        </w:rPr>
        <w:t>4</w:t>
      </w:r>
      <w:r w:rsidR="00E54F4E" w:rsidRPr="00E54F4E">
        <w:rPr>
          <w:noProof/>
        </w:rPr>
        <w:fldChar w:fldCharType="end"/>
      </w:r>
      <w:bookmarkEnd w:id="353"/>
      <w:bookmarkEnd w:id="354"/>
      <w:r w:rsidRPr="00E54F4E">
        <w:t>. Sample excerpt of the KAAJEE web.xml file—Initialization servlet</w:t>
      </w:r>
      <w:bookmarkEnd w:id="355"/>
      <w:bookmarkEnd w:id="356"/>
    </w:p>
    <w:p w14:paraId="206C36CD" w14:textId="77777777" w:rsidR="00604685" w:rsidRPr="00E54F4E" w:rsidRDefault="00604685" w:rsidP="009B6432">
      <w:pPr>
        <w:pStyle w:val="Code"/>
        <w:ind w:left="182" w:right="0"/>
      </w:pPr>
      <w:r w:rsidRPr="00E54F4E">
        <w:t xml:space="preserve">  &lt;servlet&gt;</w:t>
      </w:r>
    </w:p>
    <w:p w14:paraId="727F1E07" w14:textId="77777777" w:rsidR="00604685" w:rsidRPr="00E54F4E" w:rsidRDefault="00604685" w:rsidP="009B6432">
      <w:pPr>
        <w:pStyle w:val="Code"/>
        <w:ind w:left="182" w:right="0"/>
      </w:pPr>
      <w:r w:rsidRPr="00E54F4E">
        <w:t xml:space="preserve">   &lt;servlet-name&gt;</w:t>
      </w:r>
      <w:r w:rsidRPr="00E54F4E">
        <w:rPr>
          <w:b/>
          <w:bCs/>
        </w:rPr>
        <w:t>KaajeeInit</w:t>
      </w:r>
      <w:r w:rsidRPr="00E54F4E">
        <w:t>&lt;/servlet-name&gt;</w:t>
      </w:r>
    </w:p>
    <w:p w14:paraId="11AFDE4B" w14:textId="77777777" w:rsidR="00604685" w:rsidRPr="00E54F4E" w:rsidRDefault="00604685" w:rsidP="009B6432">
      <w:pPr>
        <w:pStyle w:val="Code"/>
        <w:ind w:left="182" w:right="0"/>
      </w:pPr>
      <w:r w:rsidRPr="00E54F4E">
        <w:t xml:space="preserve">   &lt;servlet-class&gt;</w:t>
      </w:r>
      <w:r w:rsidRPr="00E54F4E">
        <w:rPr>
          <w:b/>
          <w:bCs/>
        </w:rPr>
        <w:t>gov.va.med.authentication.kernel.InitKaajeeServlet</w:t>
      </w:r>
      <w:r w:rsidRPr="00E54F4E">
        <w:t>&lt;/servlet-class&gt;</w:t>
      </w:r>
    </w:p>
    <w:p w14:paraId="22EF9E84" w14:textId="77777777" w:rsidR="00604685" w:rsidRPr="00E54F4E" w:rsidRDefault="00604685" w:rsidP="009B6432">
      <w:pPr>
        <w:pStyle w:val="Code"/>
        <w:ind w:left="182" w:right="0"/>
      </w:pPr>
      <w:r w:rsidRPr="00E54F4E">
        <w:t xml:space="preserve">   &lt;init-param&gt;</w:t>
      </w:r>
    </w:p>
    <w:p w14:paraId="5DA0FB6D" w14:textId="77777777" w:rsidR="00604685" w:rsidRPr="00E54F4E" w:rsidRDefault="00604685" w:rsidP="009B6432">
      <w:pPr>
        <w:pStyle w:val="Code"/>
        <w:ind w:left="182" w:right="0"/>
      </w:pPr>
      <w:r w:rsidRPr="00E54F4E">
        <w:t xml:space="preserve">     &lt;param-name&gt;</w:t>
      </w:r>
      <w:r w:rsidRPr="00E54F4E">
        <w:rPr>
          <w:b/>
          <w:bCs/>
        </w:rPr>
        <w:t>kaajee-config-file-location</w:t>
      </w:r>
      <w:r w:rsidRPr="00E54F4E">
        <w:t>&lt;/param-name&gt;</w:t>
      </w:r>
    </w:p>
    <w:p w14:paraId="03DA7DC3" w14:textId="77777777" w:rsidR="00604685" w:rsidRPr="00E54F4E" w:rsidRDefault="00604685" w:rsidP="009B6432">
      <w:pPr>
        <w:pStyle w:val="Code"/>
        <w:ind w:left="182" w:right="0"/>
      </w:pPr>
      <w:r w:rsidRPr="00E54F4E">
        <w:t xml:space="preserve">     &lt;param-value&gt;</w:t>
      </w:r>
      <w:r w:rsidRPr="00E54F4E">
        <w:rPr>
          <w:b/>
          <w:bCs/>
        </w:rPr>
        <w:t>/</w:t>
      </w:r>
      <w:smartTag w:uri="urn:schemas-microsoft-com:office:smarttags" w:element="stockticker">
        <w:r w:rsidRPr="00E54F4E">
          <w:rPr>
            <w:b/>
            <w:bCs/>
          </w:rPr>
          <w:t>WEB</w:t>
        </w:r>
      </w:smartTag>
      <w:r w:rsidRPr="00E54F4E">
        <w:rPr>
          <w:b/>
          <w:bCs/>
        </w:rPr>
        <w:t>-</w:t>
      </w:r>
      <w:smartTag w:uri="urn:schemas-microsoft-com:office:smarttags" w:element="stockticker">
        <w:r w:rsidRPr="00E54F4E">
          <w:rPr>
            <w:b/>
            <w:bCs/>
          </w:rPr>
          <w:t>INF</w:t>
        </w:r>
      </w:smartTag>
      <w:r w:rsidRPr="00E54F4E">
        <w:rPr>
          <w:b/>
          <w:bCs/>
        </w:rPr>
        <w:t>/kaajeeConfig.xml</w:t>
      </w:r>
      <w:r w:rsidRPr="00E54F4E">
        <w:t>&lt;/param-value&gt;</w:t>
      </w:r>
    </w:p>
    <w:p w14:paraId="70174A4C" w14:textId="77777777" w:rsidR="00604685" w:rsidRPr="00E54F4E" w:rsidRDefault="00604685" w:rsidP="009B6432">
      <w:pPr>
        <w:pStyle w:val="Code"/>
        <w:ind w:left="182" w:right="0"/>
      </w:pPr>
      <w:r w:rsidRPr="00E54F4E">
        <w:t xml:space="preserve">   &lt;/init-param&gt;</w:t>
      </w:r>
    </w:p>
    <w:p w14:paraId="488A491C" w14:textId="77777777" w:rsidR="00604685" w:rsidRPr="00E54F4E" w:rsidRDefault="00604685" w:rsidP="009B6432">
      <w:pPr>
        <w:pStyle w:val="Code"/>
        <w:ind w:left="182" w:right="0"/>
      </w:pPr>
      <w:r w:rsidRPr="00E54F4E">
        <w:t xml:space="preserve">   &lt;load-on-startup&gt;</w:t>
      </w:r>
      <w:r w:rsidRPr="00E54F4E">
        <w:rPr>
          <w:b/>
          <w:bCs/>
        </w:rPr>
        <w:t>3</w:t>
      </w:r>
      <w:r w:rsidRPr="00E54F4E">
        <w:t>&lt;/load-on-startup&gt;</w:t>
      </w:r>
    </w:p>
    <w:p w14:paraId="7C23889E" w14:textId="77777777" w:rsidR="00604685" w:rsidRPr="00E54F4E" w:rsidRDefault="00604685" w:rsidP="009B6432">
      <w:pPr>
        <w:pStyle w:val="Code"/>
        <w:ind w:left="182" w:right="0"/>
      </w:pPr>
      <w:r w:rsidRPr="00E54F4E">
        <w:t xml:space="preserve">  &lt;/servlet&gt;</w:t>
      </w:r>
    </w:p>
    <w:p w14:paraId="7A3D003E" w14:textId="77777777" w:rsidR="00AC1575" w:rsidRPr="00E54F4E" w:rsidRDefault="00AC1575" w:rsidP="00AC1575">
      <w:pPr>
        <w:ind w:left="546"/>
      </w:pPr>
    </w:p>
    <w:p w14:paraId="113F4BA1" w14:textId="77777777" w:rsidR="00600DA3" w:rsidRPr="00E54F4E" w:rsidRDefault="00600DA3" w:rsidP="00AC1575">
      <w:pPr>
        <w:ind w:left="546"/>
      </w:pPr>
    </w:p>
    <w:tbl>
      <w:tblPr>
        <w:tblW w:w="0" w:type="auto"/>
        <w:tblInd w:w="576" w:type="dxa"/>
        <w:tblLayout w:type="fixed"/>
        <w:tblLook w:val="0000" w:firstRow="0" w:lastRow="0" w:firstColumn="0" w:lastColumn="0" w:noHBand="0" w:noVBand="0"/>
      </w:tblPr>
      <w:tblGrid>
        <w:gridCol w:w="738"/>
        <w:gridCol w:w="8154"/>
      </w:tblGrid>
      <w:tr w:rsidR="00AC1575" w:rsidRPr="00E54F4E" w14:paraId="03F32D90" w14:textId="77777777">
        <w:trPr>
          <w:cantSplit/>
        </w:trPr>
        <w:tc>
          <w:tcPr>
            <w:tcW w:w="738" w:type="dxa"/>
          </w:tcPr>
          <w:p w14:paraId="444511C4" w14:textId="77777777" w:rsidR="00AC1575" w:rsidRPr="00E54F4E" w:rsidRDefault="00C46AED" w:rsidP="00F55C28">
            <w:pPr>
              <w:spacing w:before="60" w:after="60"/>
              <w:ind w:left="-18"/>
              <w:rPr>
                <w:rFonts w:cs="Times New Roman"/>
              </w:rPr>
            </w:pPr>
            <w:r w:rsidRPr="00E54F4E">
              <w:rPr>
                <w:rFonts w:cs="Times New Roman"/>
                <w:noProof/>
              </w:rPr>
              <w:drawing>
                <wp:inline distT="0" distB="0" distL="0" distR="0" wp14:anchorId="201CB407" wp14:editId="0833249F">
                  <wp:extent cx="289560" cy="289560"/>
                  <wp:effectExtent l="0" t="0" r="0" b="0"/>
                  <wp:docPr id="85" name="Picture 8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154" w:type="dxa"/>
          </w:tcPr>
          <w:p w14:paraId="28C76179" w14:textId="7517B441" w:rsidR="00AC1575" w:rsidRPr="00E54F4E" w:rsidRDefault="00AC1575" w:rsidP="00F55C28">
            <w:pPr>
              <w:keepNext/>
              <w:keepLines/>
              <w:spacing w:before="60" w:after="60"/>
              <w:rPr>
                <w:rFonts w:cs="Times New Roman"/>
                <w:kern w:val="2"/>
              </w:rPr>
            </w:pPr>
            <w:smartTag w:uri="urn:schemas-microsoft-com:office:smarttags" w:element="stockticker">
              <w:r w:rsidRPr="00E54F4E">
                <w:rPr>
                  <w:rFonts w:cs="Times New Roman"/>
                  <w:b/>
                </w:rPr>
                <w:t>REF</w:t>
              </w:r>
            </w:smartTag>
            <w:r w:rsidRPr="00E54F4E">
              <w:rPr>
                <w:rFonts w:cs="Times New Roman"/>
                <w:b/>
              </w:rPr>
              <w:t>:</w:t>
            </w:r>
            <w:r w:rsidRPr="00E54F4E">
              <w:rPr>
                <w:rFonts w:cs="Times New Roman"/>
              </w:rPr>
              <w:t xml:space="preserve"> For a sample web.xml file, please refer to "</w:t>
            </w:r>
            <w:r w:rsidRPr="00E54F4E">
              <w:rPr>
                <w:rFonts w:cs="Times New Roman"/>
              </w:rPr>
              <w:fldChar w:fldCharType="begin"/>
            </w:r>
            <w:r w:rsidRPr="00E54F4E">
              <w:rPr>
                <w:rFonts w:cs="Times New Roman"/>
              </w:rPr>
              <w:instrText xml:space="preserve"> REF _Ref77657950 \h  \* MERGEFORMAT </w:instrText>
            </w:r>
            <w:r w:rsidRPr="00E54F4E">
              <w:rPr>
                <w:rFonts w:cs="Times New Roman"/>
              </w:rPr>
            </w:r>
            <w:r w:rsidRPr="00E54F4E">
              <w:rPr>
                <w:rFonts w:cs="Times New Roman"/>
              </w:rPr>
              <w:fldChar w:fldCharType="separate"/>
            </w:r>
            <w:r w:rsidR="00C97B49" w:rsidRPr="00C97B49">
              <w:rPr>
                <w:rFonts w:cs="Times New Roman"/>
              </w:rPr>
              <w:t>Appendix A—Sample Deployment Descriptors</w:t>
            </w:r>
            <w:r w:rsidRPr="00E54F4E">
              <w:rPr>
                <w:rFonts w:cs="Times New Roman"/>
              </w:rPr>
              <w:fldChar w:fldCharType="end"/>
            </w:r>
            <w:r w:rsidRPr="00E54F4E">
              <w:rPr>
                <w:rFonts w:cs="Times New Roman"/>
              </w:rPr>
              <w:t>" in this manual.</w:t>
            </w:r>
          </w:p>
        </w:tc>
      </w:tr>
    </w:tbl>
    <w:p w14:paraId="23278F2F" w14:textId="77777777" w:rsidR="00604685" w:rsidRPr="00E54F4E" w:rsidRDefault="00604685" w:rsidP="00604685"/>
    <w:p w14:paraId="3FACB572" w14:textId="77777777" w:rsidR="00604685" w:rsidRPr="00E54F4E" w:rsidRDefault="00604685" w:rsidP="00604685"/>
    <w:p w14:paraId="5FB9B92B" w14:textId="77777777" w:rsidR="00604685" w:rsidRPr="00E54F4E" w:rsidRDefault="00604685" w:rsidP="00DE7B5D">
      <w:pPr>
        <w:pStyle w:val="Heading5"/>
      </w:pPr>
      <w:r w:rsidRPr="00E54F4E">
        <w:t>8.</w:t>
      </w:r>
      <w:r w:rsidRPr="00E54F4E">
        <w:tab/>
        <w:t>Configure KAAJEE LoginController Servlet (web.xml file)</w:t>
      </w:r>
    </w:p>
    <w:p w14:paraId="73018FE4" w14:textId="77777777" w:rsidR="00604685" w:rsidRPr="00E54F4E" w:rsidRDefault="00604685" w:rsidP="00604685">
      <w:pPr>
        <w:keepNext/>
        <w:keepLines/>
        <w:ind w:left="546"/>
      </w:pPr>
      <w:r w:rsidRPr="00E54F4E">
        <w:rPr>
          <w:color w:val="000000"/>
        </w:rPr>
        <w:fldChar w:fldCharType="begin"/>
      </w:r>
      <w:r w:rsidR="002E3858" w:rsidRPr="00E54F4E">
        <w:rPr>
          <w:color w:val="000000"/>
        </w:rPr>
        <w:instrText>XE "Configuring:KAAJEE:</w:instrText>
      </w:r>
      <w:r w:rsidRPr="00E54F4E">
        <w:rPr>
          <w:color w:val="000000"/>
        </w:rPr>
        <w:instrText>LoginController Servlet (web.xml)"</w:instrText>
      </w:r>
      <w:r w:rsidRPr="00E54F4E">
        <w:rPr>
          <w:color w:val="000000"/>
        </w:rPr>
        <w:fldChar w:fldCharType="end"/>
      </w:r>
    </w:p>
    <w:p w14:paraId="1DFA25E6" w14:textId="77777777" w:rsidR="00604685" w:rsidRPr="00E54F4E" w:rsidRDefault="00604685" w:rsidP="00604685">
      <w:pPr>
        <w:ind w:left="546"/>
      </w:pPr>
      <w:r w:rsidRPr="00E54F4E">
        <w:rPr>
          <w:rFonts w:cs="Times New Roman"/>
        </w:rPr>
        <w:t>The kaajee-</w:t>
      </w:r>
      <w:r w:rsidR="00CD34A6" w:rsidRPr="00E54F4E">
        <w:rPr>
          <w:rFonts w:cs="Times New Roman"/>
          <w:color w:val="000000"/>
        </w:rPr>
        <w:t>1.2.0</w:t>
      </w:r>
      <w:r w:rsidR="006B50C9" w:rsidRPr="00E54F4E">
        <w:rPr>
          <w:rFonts w:cs="Times New Roman"/>
          <w:color w:val="000000"/>
        </w:rPr>
        <w:t>.</w:t>
      </w:r>
      <w:r w:rsidR="00E06B79" w:rsidRPr="00E54F4E">
        <w:rPr>
          <w:rFonts w:cs="Times New Roman"/>
          <w:color w:val="000000"/>
        </w:rPr>
        <w:t>xxx</w:t>
      </w:r>
      <w:r w:rsidRPr="00E54F4E">
        <w:rPr>
          <w:rFonts w:cs="Times New Roman"/>
        </w:rPr>
        <w:t>.jar</w:t>
      </w:r>
      <w:r w:rsidRPr="00E54F4E">
        <w:rPr>
          <w:rFonts w:cs="Times New Roman"/>
          <w:color w:val="000000"/>
        </w:rPr>
        <w:fldChar w:fldCharType="begin"/>
      </w:r>
      <w:r w:rsidRPr="00E54F4E">
        <w:rPr>
          <w:rFonts w:cs="Times New Roman"/>
          <w:color w:val="000000"/>
        </w:rPr>
        <w:instrText>XE "kaajee-</w:instrText>
      </w:r>
      <w:r w:rsidR="001275B2" w:rsidRPr="00E54F4E">
        <w:rPr>
          <w:rFonts w:cs="Times New Roman"/>
          <w:color w:val="000000"/>
        </w:rPr>
        <w:instrText>1.0.0.019</w:instrText>
      </w:r>
      <w:r w:rsidRPr="00E54F4E">
        <w:rPr>
          <w:rFonts w:cs="Times New Roman"/>
          <w:color w:val="000000"/>
        </w:rPr>
        <w:instrText>.jar File"</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XE "Files:kaajee-</w:instrText>
      </w:r>
      <w:r w:rsidR="001275B2" w:rsidRPr="00E54F4E">
        <w:rPr>
          <w:rFonts w:cs="Times New Roman"/>
          <w:color w:val="000000"/>
        </w:rPr>
        <w:instrText>1.0.0.019</w:instrText>
      </w:r>
      <w:r w:rsidRPr="00E54F4E">
        <w:rPr>
          <w:rFonts w:cs="Times New Roman"/>
          <w:color w:val="000000"/>
        </w:rPr>
        <w:instrText>.jar"</w:instrText>
      </w:r>
      <w:r w:rsidRPr="00E54F4E">
        <w:rPr>
          <w:rFonts w:cs="Times New Roman"/>
          <w:color w:val="000000"/>
        </w:rPr>
        <w:fldChar w:fldCharType="end"/>
      </w:r>
      <w:r w:rsidRPr="00E54F4E">
        <w:rPr>
          <w:rFonts w:cs="Times New Roman"/>
        </w:rPr>
        <w:t xml:space="preserve"> file includes one servlet that you </w:t>
      </w:r>
      <w:r w:rsidRPr="00E54F4E">
        <w:rPr>
          <w:rFonts w:cs="Times New Roman"/>
          <w:i/>
        </w:rPr>
        <w:t>must</w:t>
      </w:r>
      <w:r w:rsidRPr="00E54F4E">
        <w:rPr>
          <w:rFonts w:cs="Times New Roman"/>
        </w:rPr>
        <w:t xml:space="preserve"> configure in your J2EE Web-based</w:t>
      </w:r>
      <w:r w:rsidRPr="00E54F4E">
        <w:t xml:space="preserve"> application's web.xml file</w:t>
      </w:r>
      <w:r w:rsidRPr="00E54F4E">
        <w:rPr>
          <w:color w:val="000000"/>
        </w:rPr>
        <w:fldChar w:fldCharType="begin"/>
      </w:r>
      <w:r w:rsidRPr="00E54F4E">
        <w:rPr>
          <w:color w:val="000000"/>
        </w:rPr>
        <w:instrText>XE "web.xml File"</w:instrText>
      </w:r>
      <w:r w:rsidRPr="00E54F4E">
        <w:rPr>
          <w:color w:val="000000"/>
        </w:rPr>
        <w:fldChar w:fldCharType="end"/>
      </w:r>
      <w:r w:rsidRPr="00E54F4E">
        <w:rPr>
          <w:color w:val="000000"/>
        </w:rPr>
        <w:fldChar w:fldCharType="begin"/>
      </w:r>
      <w:r w:rsidRPr="00E54F4E">
        <w:rPr>
          <w:color w:val="000000"/>
        </w:rPr>
        <w:instrText>XE "Files:web.xml"</w:instrText>
      </w:r>
      <w:r w:rsidRPr="00E54F4E">
        <w:rPr>
          <w:color w:val="000000"/>
        </w:rPr>
        <w:fldChar w:fldCharType="end"/>
      </w:r>
      <w:r w:rsidR="005B79E8" w:rsidRPr="00E54F4E">
        <w:t>. This servlet is referenced by</w:t>
      </w:r>
      <w:r w:rsidRPr="00E54F4E">
        <w:t xml:space="preserve"> the Web forms in the \login folder.</w:t>
      </w:r>
    </w:p>
    <w:p w14:paraId="208CBD00" w14:textId="77777777" w:rsidR="00604685" w:rsidRPr="00E54F4E" w:rsidRDefault="00604685" w:rsidP="00604685">
      <w:pPr>
        <w:ind w:left="546"/>
      </w:pPr>
    </w:p>
    <w:p w14:paraId="523B77AD" w14:textId="77777777" w:rsidR="00604685" w:rsidRPr="00E54F4E" w:rsidRDefault="00604685" w:rsidP="00604685">
      <w:pPr>
        <w:ind w:left="546"/>
      </w:pPr>
      <w:r w:rsidRPr="00E54F4E">
        <w:t xml:space="preserve">The servlet </w:t>
      </w:r>
      <w:r w:rsidRPr="00E54F4E">
        <w:rPr>
          <w:i/>
          <w:iCs/>
        </w:rPr>
        <w:t>must</w:t>
      </w:r>
      <w:r w:rsidRPr="00E54F4E">
        <w:t xml:space="preserve"> be mapped to the url-pattern "/LoginController".</w:t>
      </w:r>
    </w:p>
    <w:p w14:paraId="4E6AF70C" w14:textId="77777777" w:rsidR="00604685" w:rsidRPr="00E54F4E" w:rsidRDefault="00604685" w:rsidP="00604685">
      <w:pPr>
        <w:ind w:left="546"/>
      </w:pPr>
    </w:p>
    <w:p w14:paraId="789460F8" w14:textId="77777777" w:rsidR="00604685" w:rsidRPr="00E54F4E" w:rsidRDefault="00604685" w:rsidP="00604685">
      <w:pPr>
        <w:keepNext/>
        <w:keepLines/>
        <w:ind w:left="546"/>
      </w:pPr>
      <w:r w:rsidRPr="00E54F4E">
        <w:t>Configure the servlet in your application's web.xml file</w:t>
      </w:r>
      <w:r w:rsidRPr="00E54F4E">
        <w:rPr>
          <w:color w:val="000000"/>
        </w:rPr>
        <w:fldChar w:fldCharType="begin"/>
      </w:r>
      <w:r w:rsidRPr="00E54F4E">
        <w:rPr>
          <w:color w:val="000000"/>
        </w:rPr>
        <w:instrText>XE "web.xml File"</w:instrText>
      </w:r>
      <w:r w:rsidRPr="00E54F4E">
        <w:rPr>
          <w:color w:val="000000"/>
        </w:rPr>
        <w:fldChar w:fldCharType="end"/>
      </w:r>
      <w:r w:rsidRPr="00E54F4E">
        <w:rPr>
          <w:color w:val="000000"/>
        </w:rPr>
        <w:fldChar w:fldCharType="begin"/>
      </w:r>
      <w:r w:rsidRPr="00E54F4E">
        <w:rPr>
          <w:color w:val="000000"/>
        </w:rPr>
        <w:instrText>XE "Files:web.xml"</w:instrText>
      </w:r>
      <w:r w:rsidRPr="00E54F4E">
        <w:rPr>
          <w:color w:val="000000"/>
        </w:rPr>
        <w:fldChar w:fldCharType="end"/>
      </w:r>
      <w:r w:rsidRPr="00E54F4E">
        <w:rPr>
          <w:color w:val="000000"/>
        </w:rPr>
        <w:fldChar w:fldCharType="begin"/>
      </w:r>
      <w:r w:rsidRPr="00E54F4E">
        <w:rPr>
          <w:color w:val="000000"/>
        </w:rPr>
        <w:instrText>XE "Configuring:web.xml File"</w:instrText>
      </w:r>
      <w:r w:rsidRPr="00E54F4E">
        <w:rPr>
          <w:color w:val="000000"/>
        </w:rPr>
        <w:fldChar w:fldCharType="end"/>
      </w:r>
      <w:r w:rsidRPr="00E54F4E">
        <w:t>, as shown below:</w:t>
      </w:r>
    </w:p>
    <w:p w14:paraId="6F591396" w14:textId="77777777" w:rsidR="00604685" w:rsidRPr="00E54F4E" w:rsidRDefault="00604685" w:rsidP="00604685">
      <w:pPr>
        <w:keepNext/>
        <w:keepLines/>
        <w:ind w:left="546"/>
      </w:pPr>
    </w:p>
    <w:p w14:paraId="47514752" w14:textId="77777777" w:rsidR="00604685" w:rsidRPr="00E54F4E" w:rsidRDefault="00604685" w:rsidP="00F220B6"/>
    <w:p w14:paraId="1429E8F0" w14:textId="616D260D" w:rsidR="00600DA3" w:rsidRPr="00E54F4E" w:rsidRDefault="00600DA3" w:rsidP="00600DA3">
      <w:pPr>
        <w:pStyle w:val="Caption"/>
      </w:pPr>
      <w:bookmarkStart w:id="357" w:name="_Toc83538909"/>
      <w:bookmarkStart w:id="358" w:name="_Toc202863018"/>
      <w:bookmarkStart w:id="359" w:name="_Toc287867649"/>
      <w:r w:rsidRPr="00E54F4E">
        <w:lastRenderedPageBreak/>
        <w:t xml:space="preserve">Figure </w:t>
      </w:r>
      <w:r w:rsidR="00E54F4E" w:rsidRPr="00E54F4E">
        <w:rPr>
          <w:noProof/>
        </w:rPr>
        <w:fldChar w:fldCharType="begin"/>
      </w:r>
      <w:r w:rsidR="00E54F4E" w:rsidRPr="00E54F4E">
        <w:rPr>
          <w:noProof/>
        </w:rPr>
        <w:instrText xml:space="preserve"> STYLEREF 2 \s </w:instrText>
      </w:r>
      <w:r w:rsidR="00E54F4E" w:rsidRPr="00E54F4E">
        <w:rPr>
          <w:noProof/>
        </w:rPr>
        <w:fldChar w:fldCharType="separate"/>
      </w:r>
      <w:r w:rsidR="00C97B49">
        <w:rPr>
          <w:noProof/>
        </w:rPr>
        <w:t>4</w:t>
      </w:r>
      <w:r w:rsidR="00E54F4E" w:rsidRPr="00E54F4E">
        <w:rPr>
          <w:noProof/>
        </w:rPr>
        <w:fldChar w:fldCharType="end"/>
      </w:r>
      <w:r w:rsidRPr="00E54F4E">
        <w:noBreakHyphen/>
      </w:r>
      <w:r w:rsidR="00E54F4E" w:rsidRPr="00E54F4E">
        <w:rPr>
          <w:noProof/>
        </w:rPr>
        <w:fldChar w:fldCharType="begin"/>
      </w:r>
      <w:r w:rsidR="00E54F4E" w:rsidRPr="00E54F4E">
        <w:rPr>
          <w:noProof/>
        </w:rPr>
        <w:instrText xml:space="preserve"> SEQ Figure \* ARABIC \s 2 </w:instrText>
      </w:r>
      <w:r w:rsidR="00E54F4E" w:rsidRPr="00E54F4E">
        <w:rPr>
          <w:noProof/>
        </w:rPr>
        <w:fldChar w:fldCharType="separate"/>
      </w:r>
      <w:r w:rsidR="00C97B49">
        <w:rPr>
          <w:noProof/>
        </w:rPr>
        <w:t>5</w:t>
      </w:r>
      <w:r w:rsidR="00E54F4E" w:rsidRPr="00E54F4E">
        <w:rPr>
          <w:noProof/>
        </w:rPr>
        <w:fldChar w:fldCharType="end"/>
      </w:r>
      <w:bookmarkEnd w:id="357"/>
      <w:r w:rsidRPr="00E54F4E">
        <w:t>. Sample excerpt of the KAAJEE web.xml file—LoginController servlet configuration</w:t>
      </w:r>
      <w:bookmarkEnd w:id="358"/>
      <w:bookmarkEnd w:id="359"/>
    </w:p>
    <w:p w14:paraId="26D9F1FE" w14:textId="77777777" w:rsidR="00604685" w:rsidRPr="00E54F4E" w:rsidRDefault="00604685" w:rsidP="00D322AC">
      <w:pPr>
        <w:pStyle w:val="Code"/>
        <w:ind w:left="182"/>
      </w:pPr>
      <w:r w:rsidRPr="00E54F4E">
        <w:t xml:space="preserve">  &lt;servlet&gt;</w:t>
      </w:r>
    </w:p>
    <w:p w14:paraId="12255699" w14:textId="77777777" w:rsidR="00604685" w:rsidRPr="00E54F4E" w:rsidRDefault="00604685" w:rsidP="00D322AC">
      <w:pPr>
        <w:pStyle w:val="Code"/>
        <w:ind w:left="182"/>
      </w:pPr>
      <w:r w:rsidRPr="00E54F4E">
        <w:t xml:space="preserve">    &lt;servlet-name&gt;</w:t>
      </w:r>
      <w:r w:rsidRPr="00E54F4E">
        <w:rPr>
          <w:b/>
          <w:bCs/>
        </w:rPr>
        <w:t>LoginController</w:t>
      </w:r>
      <w:r w:rsidRPr="00E54F4E">
        <w:t>&lt;/servlet-name&gt;</w:t>
      </w:r>
    </w:p>
    <w:p w14:paraId="3D77DD56" w14:textId="77777777" w:rsidR="00604685" w:rsidRPr="00E54F4E" w:rsidRDefault="00604685" w:rsidP="00D322AC">
      <w:pPr>
        <w:pStyle w:val="Code"/>
        <w:ind w:left="182"/>
      </w:pPr>
      <w:r w:rsidRPr="00E54F4E">
        <w:t xml:space="preserve">    &lt;servlet-class&gt;</w:t>
      </w:r>
      <w:r w:rsidRPr="00E54F4E">
        <w:rPr>
          <w:b/>
          <w:bCs/>
        </w:rPr>
        <w:t>gov.va.med.authentication.kernel.LoginController</w:t>
      </w:r>
      <w:r w:rsidRPr="00E54F4E">
        <w:t>&lt;/servlet-class&gt;</w:t>
      </w:r>
    </w:p>
    <w:p w14:paraId="3A72F719" w14:textId="77777777" w:rsidR="00604685" w:rsidRPr="00E54F4E" w:rsidRDefault="00604685" w:rsidP="00D322AC">
      <w:pPr>
        <w:pStyle w:val="Code"/>
        <w:ind w:left="182"/>
      </w:pPr>
      <w:r w:rsidRPr="00E54F4E">
        <w:t xml:space="preserve">  &lt;run-as&gt;</w:t>
      </w:r>
    </w:p>
    <w:p w14:paraId="677E3F2A" w14:textId="77777777" w:rsidR="00604685" w:rsidRPr="00E54F4E" w:rsidRDefault="00604685" w:rsidP="00D322AC">
      <w:pPr>
        <w:pStyle w:val="Code"/>
        <w:ind w:left="182"/>
      </w:pPr>
      <w:r w:rsidRPr="00E54F4E">
        <w:rPr>
          <w:color w:val="0000FF"/>
        </w:rPr>
        <w:t xml:space="preserve"> </w:t>
      </w:r>
      <w:r w:rsidRPr="00E54F4E">
        <w:t xml:space="preserve">  &lt;role-name&gt;</w:t>
      </w:r>
      <w:r w:rsidR="00571D3A" w:rsidRPr="00E54F4E">
        <w:rPr>
          <w:b/>
          <w:color w:val="000000"/>
          <w:sz w:val="20"/>
          <w:szCs w:val="20"/>
        </w:rPr>
        <w:t>adminuserrole</w:t>
      </w:r>
      <w:r w:rsidRPr="00E54F4E">
        <w:t>&lt;/role-name&gt;</w:t>
      </w:r>
    </w:p>
    <w:p w14:paraId="714A1A3A" w14:textId="77777777" w:rsidR="00604685" w:rsidRPr="00E54F4E" w:rsidRDefault="00604685" w:rsidP="00D322AC">
      <w:pPr>
        <w:pStyle w:val="Code"/>
        <w:ind w:left="182"/>
      </w:pPr>
      <w:r w:rsidRPr="00E54F4E">
        <w:t>&lt;/run-as&gt;</w:t>
      </w:r>
    </w:p>
    <w:p w14:paraId="42DD1975" w14:textId="77777777" w:rsidR="00604685" w:rsidRPr="00E54F4E" w:rsidRDefault="00604685" w:rsidP="00D322AC">
      <w:pPr>
        <w:pStyle w:val="Code"/>
        <w:ind w:left="182"/>
      </w:pPr>
      <w:r w:rsidRPr="00E54F4E">
        <w:t xml:space="preserve">  &lt;/servlet&gt;</w:t>
      </w:r>
    </w:p>
    <w:p w14:paraId="3726770B" w14:textId="77777777" w:rsidR="00604685" w:rsidRPr="00E54F4E" w:rsidRDefault="00604685" w:rsidP="00D322AC">
      <w:pPr>
        <w:pStyle w:val="Code"/>
        <w:ind w:left="182"/>
      </w:pPr>
      <w:r w:rsidRPr="00E54F4E">
        <w:t xml:space="preserve">  </w:t>
      </w:r>
    </w:p>
    <w:p w14:paraId="59B1BD28" w14:textId="77777777" w:rsidR="00604685" w:rsidRPr="00E54F4E" w:rsidRDefault="00604685" w:rsidP="00D322AC">
      <w:pPr>
        <w:pStyle w:val="Code"/>
        <w:ind w:left="182"/>
      </w:pPr>
      <w:r w:rsidRPr="00E54F4E">
        <w:t xml:space="preserve">  &lt;servlet-mapping&gt;</w:t>
      </w:r>
    </w:p>
    <w:p w14:paraId="12B29168" w14:textId="77777777" w:rsidR="00604685" w:rsidRPr="00E54F4E" w:rsidRDefault="00604685" w:rsidP="00D322AC">
      <w:pPr>
        <w:pStyle w:val="Code"/>
        <w:ind w:left="182"/>
      </w:pPr>
      <w:r w:rsidRPr="00E54F4E">
        <w:t xml:space="preserve">    &lt;servlet-name&gt;</w:t>
      </w:r>
      <w:r w:rsidRPr="00E54F4E">
        <w:rPr>
          <w:b/>
          <w:bCs/>
        </w:rPr>
        <w:t>LoginController</w:t>
      </w:r>
      <w:r w:rsidRPr="00E54F4E">
        <w:t>&lt;/servlet-name&gt;</w:t>
      </w:r>
    </w:p>
    <w:p w14:paraId="67810F81" w14:textId="77777777" w:rsidR="00604685" w:rsidRPr="00E54F4E" w:rsidRDefault="00604685" w:rsidP="00D322AC">
      <w:pPr>
        <w:pStyle w:val="Code"/>
        <w:ind w:left="182"/>
      </w:pPr>
      <w:r w:rsidRPr="00E54F4E">
        <w:t xml:space="preserve">    &lt;url-pattern&gt;</w:t>
      </w:r>
      <w:r w:rsidRPr="00E54F4E">
        <w:rPr>
          <w:b/>
          <w:bCs/>
        </w:rPr>
        <w:t>/LoginController</w:t>
      </w:r>
      <w:r w:rsidRPr="00E54F4E">
        <w:t>&lt;/url-pattern&gt;</w:t>
      </w:r>
    </w:p>
    <w:p w14:paraId="5D3CC810" w14:textId="77777777" w:rsidR="00604685" w:rsidRPr="00E54F4E" w:rsidRDefault="00604685" w:rsidP="00D322AC">
      <w:pPr>
        <w:pStyle w:val="Code"/>
        <w:ind w:left="182"/>
      </w:pPr>
      <w:r w:rsidRPr="00E54F4E">
        <w:t xml:space="preserve">  &lt;/servlet-mapping&gt;</w:t>
      </w:r>
    </w:p>
    <w:p w14:paraId="7FD405D8" w14:textId="77777777" w:rsidR="00604685" w:rsidRPr="00E54F4E" w:rsidRDefault="00604685" w:rsidP="00604685"/>
    <w:p w14:paraId="03F12F3A" w14:textId="77777777" w:rsidR="00604685" w:rsidRPr="00E54F4E" w:rsidRDefault="00604685" w:rsidP="00604685"/>
    <w:p w14:paraId="56AD6C02" w14:textId="77777777" w:rsidR="00604685" w:rsidRPr="00E54F4E" w:rsidRDefault="00604685" w:rsidP="00DE7B5D">
      <w:pPr>
        <w:pStyle w:val="Heading5"/>
      </w:pPr>
      <w:bookmarkStart w:id="360" w:name="OLE_LINK22"/>
      <w:bookmarkStart w:id="361" w:name="OLE_LINK23"/>
      <w:bookmarkStart w:id="362" w:name="OLE_LINK24"/>
      <w:r w:rsidRPr="00E54F4E">
        <w:t>9.</w:t>
      </w:r>
      <w:r w:rsidRPr="00E54F4E">
        <w:tab/>
        <w:t>Configure KAAJEE Listeners (web.xml file)</w:t>
      </w:r>
    </w:p>
    <w:p w14:paraId="56155B72" w14:textId="77777777" w:rsidR="00604685" w:rsidRPr="00E54F4E" w:rsidRDefault="00604685" w:rsidP="00604685">
      <w:pPr>
        <w:keepNext/>
        <w:keepLines/>
        <w:ind w:left="546"/>
      </w:pPr>
      <w:r w:rsidRPr="00E54F4E">
        <w:rPr>
          <w:color w:val="000000"/>
        </w:rPr>
        <w:fldChar w:fldCharType="begin"/>
      </w:r>
      <w:r w:rsidR="002E3858" w:rsidRPr="00E54F4E">
        <w:rPr>
          <w:color w:val="000000"/>
        </w:rPr>
        <w:instrText>XE "Configuring:KAAJEE:</w:instrText>
      </w:r>
      <w:r w:rsidRPr="00E54F4E">
        <w:rPr>
          <w:color w:val="000000"/>
        </w:rPr>
        <w:instrText>Listeners (web.xml)"</w:instrText>
      </w:r>
      <w:r w:rsidRPr="00E54F4E">
        <w:rPr>
          <w:color w:val="000000"/>
        </w:rPr>
        <w:fldChar w:fldCharType="end"/>
      </w:r>
      <w:r w:rsidR="0076766D" w:rsidRPr="00E54F4E">
        <w:rPr>
          <w:color w:val="000000"/>
        </w:rPr>
        <w:fldChar w:fldCharType="begin"/>
      </w:r>
      <w:r w:rsidR="0076766D" w:rsidRPr="00E54F4E">
        <w:rPr>
          <w:color w:val="000000"/>
        </w:rPr>
        <w:instrText xml:space="preserve"> XE "KAAJEE:Listeners" </w:instrText>
      </w:r>
      <w:r w:rsidR="0076766D" w:rsidRPr="00E54F4E">
        <w:rPr>
          <w:color w:val="000000"/>
        </w:rPr>
        <w:fldChar w:fldCharType="end"/>
      </w:r>
      <w:r w:rsidR="0076766D" w:rsidRPr="00E54F4E">
        <w:rPr>
          <w:color w:val="000000"/>
        </w:rPr>
        <w:fldChar w:fldCharType="begin"/>
      </w:r>
      <w:r w:rsidR="0076766D" w:rsidRPr="00E54F4E">
        <w:rPr>
          <w:color w:val="000000"/>
        </w:rPr>
        <w:instrText xml:space="preserve"> XE "Listeners:KAAJEE" </w:instrText>
      </w:r>
      <w:r w:rsidR="0076766D" w:rsidRPr="00E54F4E">
        <w:rPr>
          <w:color w:val="000000"/>
        </w:rPr>
        <w:fldChar w:fldCharType="end"/>
      </w:r>
    </w:p>
    <w:p w14:paraId="0C6212A3" w14:textId="77777777" w:rsidR="00604685" w:rsidRPr="00E54F4E" w:rsidRDefault="00604685" w:rsidP="00604685">
      <w:pPr>
        <w:keepNext/>
        <w:keepLines/>
        <w:ind w:left="546"/>
        <w:rPr>
          <w:rFonts w:cs="Times New Roman"/>
        </w:rPr>
      </w:pPr>
      <w:r w:rsidRPr="00E54F4E">
        <w:rPr>
          <w:rFonts w:cs="Times New Roman"/>
        </w:rPr>
        <w:t xml:space="preserve">KAAJEE </w:t>
      </w:r>
      <w:r w:rsidR="00116A61" w:rsidRPr="00E54F4E">
        <w:rPr>
          <w:rFonts w:cs="Times New Roman"/>
        </w:rPr>
        <w:t>has two similar listeners, both of which perform logout actions for a user. Both of these listeners are available in case one listener does not work with a specific container/platform (e.g., </w:t>
      </w:r>
      <w:r w:rsidR="001D4A9D" w:rsidRPr="00E54F4E">
        <w:rPr>
          <w:rFonts w:cs="Times New Roman"/>
        </w:rPr>
        <w:t xml:space="preserve">WebLogic, Oracle </w:t>
      </w:r>
      <w:r w:rsidR="00F612C8" w:rsidRPr="00E54F4E">
        <w:t>10</w:t>
      </w:r>
      <w:r w:rsidR="00F612C8" w:rsidRPr="00E54F4E">
        <w:rPr>
          <w:i/>
          <w:iCs/>
        </w:rPr>
        <w:t>g</w:t>
      </w:r>
      <w:r w:rsidR="00116A61" w:rsidRPr="00E54F4E">
        <w:rPr>
          <w:rFonts w:cs="Times New Roman"/>
        </w:rPr>
        <w:t>, etc.)</w:t>
      </w:r>
      <w:r w:rsidR="001D4A9D" w:rsidRPr="00E54F4E">
        <w:rPr>
          <w:rFonts w:cs="Times New Roman"/>
        </w:rPr>
        <w:t>:</w:t>
      </w:r>
    </w:p>
    <w:p w14:paraId="2971B21C" w14:textId="77777777" w:rsidR="00604685" w:rsidRPr="00E54F4E" w:rsidRDefault="00604685" w:rsidP="00604685">
      <w:pPr>
        <w:keepNext/>
        <w:keepLines/>
        <w:ind w:left="547"/>
      </w:pPr>
    </w:p>
    <w:p w14:paraId="09CAAD2C" w14:textId="77777777" w:rsidR="00604685" w:rsidRPr="00E54F4E" w:rsidRDefault="00604685" w:rsidP="00604685">
      <w:pPr>
        <w:keepNext/>
        <w:keepLines/>
        <w:ind w:left="547"/>
      </w:pPr>
    </w:p>
    <w:p w14:paraId="3F623206" w14:textId="0C376ED9" w:rsidR="00600DA3" w:rsidRPr="00E54F4E" w:rsidRDefault="00600DA3" w:rsidP="001E78B1">
      <w:pPr>
        <w:pStyle w:val="CaptionTable"/>
      </w:pPr>
      <w:bookmarkStart w:id="363" w:name="_Ref134001208"/>
      <w:bookmarkStart w:id="364" w:name="_Toc202863019"/>
      <w:bookmarkStart w:id="365" w:name="_Toc287867699"/>
      <w:r w:rsidRPr="00E54F4E">
        <w:t xml:space="preserve">Table </w:t>
      </w:r>
      <w:r w:rsidR="00E54F4E" w:rsidRPr="00E54F4E">
        <w:rPr>
          <w:noProof/>
        </w:rPr>
        <w:fldChar w:fldCharType="begin"/>
      </w:r>
      <w:r w:rsidR="00E54F4E" w:rsidRPr="00E54F4E">
        <w:rPr>
          <w:noProof/>
        </w:rPr>
        <w:instrText xml:space="preserve"> STYLEREF 2 \s </w:instrText>
      </w:r>
      <w:r w:rsidR="00E54F4E" w:rsidRPr="00E54F4E">
        <w:rPr>
          <w:noProof/>
        </w:rPr>
        <w:fldChar w:fldCharType="separate"/>
      </w:r>
      <w:r w:rsidR="00C97B49">
        <w:rPr>
          <w:noProof/>
        </w:rPr>
        <w:t>4</w:t>
      </w:r>
      <w:r w:rsidR="00E54F4E" w:rsidRPr="00E54F4E">
        <w:rPr>
          <w:noProof/>
        </w:rPr>
        <w:fldChar w:fldCharType="end"/>
      </w:r>
      <w:r w:rsidRPr="00E54F4E">
        <w:noBreakHyphen/>
      </w:r>
      <w:r w:rsidR="00E54F4E" w:rsidRPr="00E54F4E">
        <w:rPr>
          <w:noProof/>
        </w:rPr>
        <w:fldChar w:fldCharType="begin"/>
      </w:r>
      <w:r w:rsidR="00E54F4E" w:rsidRPr="00E54F4E">
        <w:rPr>
          <w:noProof/>
        </w:rPr>
        <w:instrText xml:space="preserve"> SEQ Table \* ARABIC \s 2 </w:instrText>
      </w:r>
      <w:r w:rsidR="00E54F4E" w:rsidRPr="00E54F4E">
        <w:rPr>
          <w:noProof/>
        </w:rPr>
        <w:fldChar w:fldCharType="separate"/>
      </w:r>
      <w:r w:rsidR="00C97B49">
        <w:rPr>
          <w:noProof/>
        </w:rPr>
        <w:t>7</w:t>
      </w:r>
      <w:r w:rsidR="00E54F4E" w:rsidRPr="00E54F4E">
        <w:rPr>
          <w:noProof/>
        </w:rPr>
        <w:fldChar w:fldCharType="end"/>
      </w:r>
      <w:bookmarkEnd w:id="363"/>
      <w:r w:rsidRPr="00E54F4E">
        <w:t>. KAAJEE listeners</w:t>
      </w:r>
      <w:bookmarkEnd w:id="364"/>
      <w:bookmarkEnd w:id="365"/>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11"/>
        <w:gridCol w:w="5519"/>
      </w:tblGrid>
      <w:tr w:rsidR="00604685" w:rsidRPr="00E54F4E" w14:paraId="29CAD69B" w14:textId="77777777" w:rsidTr="007B5CDB">
        <w:trPr>
          <w:tblHeader/>
        </w:trPr>
        <w:tc>
          <w:tcPr>
            <w:tcW w:w="3118" w:type="dxa"/>
            <w:shd w:val="pct12" w:color="auto" w:fill="auto"/>
          </w:tcPr>
          <w:p w14:paraId="3525DD22" w14:textId="77777777" w:rsidR="00604685" w:rsidRPr="00E54F4E" w:rsidRDefault="00604685" w:rsidP="007B5CDB">
            <w:pPr>
              <w:keepNext/>
              <w:keepLines/>
              <w:spacing w:before="60" w:after="60"/>
              <w:rPr>
                <w:rFonts w:ascii="Arial" w:hAnsi="Arial" w:cs="Arial"/>
                <w:b/>
                <w:sz w:val="20"/>
                <w:szCs w:val="20"/>
              </w:rPr>
            </w:pPr>
            <w:r w:rsidRPr="00E54F4E">
              <w:rPr>
                <w:rFonts w:ascii="Arial" w:hAnsi="Arial" w:cs="Arial"/>
                <w:b/>
                <w:sz w:val="20"/>
                <w:szCs w:val="20"/>
              </w:rPr>
              <w:t>Listener</w:t>
            </w:r>
          </w:p>
        </w:tc>
        <w:tc>
          <w:tcPr>
            <w:tcW w:w="5694" w:type="dxa"/>
            <w:shd w:val="pct12" w:color="auto" w:fill="auto"/>
          </w:tcPr>
          <w:p w14:paraId="08A129BC" w14:textId="77777777" w:rsidR="00604685" w:rsidRPr="00E54F4E" w:rsidRDefault="00604685" w:rsidP="007B5CDB">
            <w:pPr>
              <w:keepNext/>
              <w:keepLines/>
              <w:spacing w:before="60" w:after="60"/>
              <w:rPr>
                <w:rFonts w:ascii="Arial" w:hAnsi="Arial" w:cs="Arial"/>
                <w:b/>
                <w:sz w:val="20"/>
                <w:szCs w:val="20"/>
              </w:rPr>
            </w:pPr>
            <w:r w:rsidRPr="00E54F4E">
              <w:rPr>
                <w:rFonts w:ascii="Arial" w:hAnsi="Arial" w:cs="Arial"/>
                <w:b/>
                <w:sz w:val="20"/>
                <w:szCs w:val="20"/>
              </w:rPr>
              <w:t>Description</w:t>
            </w:r>
          </w:p>
        </w:tc>
      </w:tr>
      <w:tr w:rsidR="00604685" w:rsidRPr="00E54F4E" w14:paraId="190253BA" w14:textId="77777777" w:rsidTr="007B5CDB">
        <w:tc>
          <w:tcPr>
            <w:tcW w:w="3118" w:type="dxa"/>
          </w:tcPr>
          <w:p w14:paraId="6597D2D2" w14:textId="77777777" w:rsidR="00604685" w:rsidRPr="00E54F4E" w:rsidRDefault="00604685" w:rsidP="007B5CDB">
            <w:pPr>
              <w:keepNext/>
              <w:keepLines/>
              <w:spacing w:before="60" w:after="60"/>
              <w:rPr>
                <w:rFonts w:ascii="Arial" w:hAnsi="Arial" w:cs="Arial"/>
                <w:sz w:val="20"/>
                <w:szCs w:val="20"/>
              </w:rPr>
            </w:pPr>
            <w:r w:rsidRPr="00E54F4E">
              <w:rPr>
                <w:rFonts w:ascii="Arial" w:hAnsi="Arial" w:cs="Arial"/>
                <w:sz w:val="20"/>
                <w:szCs w:val="20"/>
              </w:rPr>
              <w:t>KaajeeSessionAttributeListener</w:t>
            </w:r>
            <w:r w:rsidR="00C43089" w:rsidRPr="00E54F4E">
              <w:rPr>
                <w:color w:val="000000"/>
              </w:rPr>
              <w:fldChar w:fldCharType="begin"/>
            </w:r>
            <w:r w:rsidR="00C43089" w:rsidRPr="00E54F4E">
              <w:rPr>
                <w:color w:val="000000"/>
              </w:rPr>
              <w:instrText xml:space="preserve"> XE "KaajeeSessionAttributeListener Listener" </w:instrText>
            </w:r>
            <w:r w:rsidR="00C43089" w:rsidRPr="00E54F4E">
              <w:rPr>
                <w:color w:val="000000"/>
              </w:rPr>
              <w:fldChar w:fldCharType="end"/>
            </w:r>
            <w:r w:rsidR="00C43089" w:rsidRPr="00E54F4E">
              <w:rPr>
                <w:color w:val="000000"/>
              </w:rPr>
              <w:fldChar w:fldCharType="begin"/>
            </w:r>
            <w:r w:rsidR="00C43089" w:rsidRPr="00E54F4E">
              <w:rPr>
                <w:color w:val="000000"/>
              </w:rPr>
              <w:instrText xml:space="preserve"> XE "Listeners:KaajeeSessionAttributeListener" </w:instrText>
            </w:r>
            <w:r w:rsidR="00C43089" w:rsidRPr="00E54F4E">
              <w:rPr>
                <w:color w:val="000000"/>
              </w:rPr>
              <w:fldChar w:fldCharType="end"/>
            </w:r>
          </w:p>
        </w:tc>
        <w:tc>
          <w:tcPr>
            <w:tcW w:w="5694" w:type="dxa"/>
          </w:tcPr>
          <w:p w14:paraId="0C7FAC51" w14:textId="77777777" w:rsidR="00604685" w:rsidRPr="00E54F4E" w:rsidRDefault="001D4A9D" w:rsidP="007B5CDB">
            <w:pPr>
              <w:keepNext/>
              <w:keepLines/>
              <w:spacing w:before="60" w:after="60"/>
              <w:rPr>
                <w:rFonts w:ascii="Arial" w:hAnsi="Arial" w:cs="Arial"/>
                <w:sz w:val="20"/>
                <w:szCs w:val="20"/>
              </w:rPr>
            </w:pPr>
            <w:r w:rsidRPr="00E54F4E">
              <w:rPr>
                <w:rFonts w:ascii="Arial" w:hAnsi="Arial" w:cs="Arial"/>
                <w:sz w:val="20"/>
                <w:szCs w:val="20"/>
              </w:rPr>
              <w:t xml:space="preserve">The KaajeeSessionAttributeListener listens for </w:t>
            </w:r>
            <w:r w:rsidR="00604685" w:rsidRPr="00E54F4E">
              <w:rPr>
                <w:rFonts w:ascii="Arial" w:hAnsi="Arial" w:cs="Arial"/>
                <w:sz w:val="20"/>
                <w:szCs w:val="20"/>
              </w:rPr>
              <w:t xml:space="preserve">specific </w:t>
            </w:r>
            <w:r w:rsidRPr="00E54F4E">
              <w:rPr>
                <w:rFonts w:ascii="Arial" w:hAnsi="Arial" w:cs="Arial"/>
                <w:sz w:val="20"/>
                <w:szCs w:val="20"/>
              </w:rPr>
              <w:t xml:space="preserve">(individual) </w:t>
            </w:r>
            <w:r w:rsidR="00604685" w:rsidRPr="00E54F4E">
              <w:rPr>
                <w:rFonts w:ascii="Arial" w:hAnsi="Arial" w:cs="Arial"/>
                <w:sz w:val="20"/>
                <w:szCs w:val="20"/>
              </w:rPr>
              <w:t>session attribute</w:t>
            </w:r>
            <w:r w:rsidRPr="00E54F4E">
              <w:rPr>
                <w:rFonts w:ascii="Arial" w:hAnsi="Arial" w:cs="Arial"/>
                <w:sz w:val="20"/>
                <w:szCs w:val="20"/>
              </w:rPr>
              <w:t>s</w:t>
            </w:r>
            <w:r w:rsidR="00604685" w:rsidRPr="00E54F4E">
              <w:rPr>
                <w:rFonts w:ascii="Arial" w:hAnsi="Arial" w:cs="Arial"/>
                <w:sz w:val="20"/>
                <w:szCs w:val="20"/>
              </w:rPr>
              <w:t xml:space="preserve"> </w:t>
            </w:r>
            <w:r w:rsidRPr="00E54F4E">
              <w:rPr>
                <w:rFonts w:ascii="Arial" w:hAnsi="Arial" w:cs="Arial"/>
                <w:sz w:val="20"/>
                <w:szCs w:val="20"/>
              </w:rPr>
              <w:t xml:space="preserve">that are targeted for removal, which </w:t>
            </w:r>
            <w:r w:rsidR="00604685" w:rsidRPr="00E54F4E">
              <w:rPr>
                <w:rFonts w:ascii="Arial" w:hAnsi="Arial" w:cs="Arial"/>
                <w:sz w:val="20"/>
                <w:szCs w:val="20"/>
              </w:rPr>
              <w:t>signals a user session ending</w:t>
            </w:r>
            <w:r w:rsidR="00566376" w:rsidRPr="00E54F4E">
              <w:rPr>
                <w:rFonts w:ascii="Arial" w:hAnsi="Arial" w:cs="Arial"/>
                <w:sz w:val="20"/>
                <w:szCs w:val="20"/>
              </w:rPr>
              <w:t>, and performs user logout actions.</w:t>
            </w:r>
          </w:p>
        </w:tc>
      </w:tr>
      <w:tr w:rsidR="00604685" w:rsidRPr="00E54F4E" w14:paraId="70A9C457" w14:textId="77777777" w:rsidTr="007B5CDB">
        <w:tc>
          <w:tcPr>
            <w:tcW w:w="3118" w:type="dxa"/>
          </w:tcPr>
          <w:p w14:paraId="0952D82C" w14:textId="77777777" w:rsidR="00604685" w:rsidRPr="00E54F4E" w:rsidRDefault="00604685" w:rsidP="007B5CDB">
            <w:pPr>
              <w:keepNext/>
              <w:keepLines/>
              <w:spacing w:before="60" w:after="60"/>
              <w:rPr>
                <w:rFonts w:ascii="Arial" w:hAnsi="Arial" w:cs="Arial"/>
                <w:sz w:val="20"/>
                <w:szCs w:val="20"/>
              </w:rPr>
            </w:pPr>
            <w:r w:rsidRPr="00E54F4E">
              <w:rPr>
                <w:rFonts w:ascii="Arial" w:hAnsi="Arial" w:cs="Arial"/>
                <w:sz w:val="20"/>
                <w:szCs w:val="20"/>
              </w:rPr>
              <w:t>KaajeeHttpSessionListener</w:t>
            </w:r>
            <w:r w:rsidR="00C43089" w:rsidRPr="00E54F4E">
              <w:rPr>
                <w:color w:val="000000"/>
              </w:rPr>
              <w:fldChar w:fldCharType="begin"/>
            </w:r>
            <w:r w:rsidR="00C43089" w:rsidRPr="00E54F4E">
              <w:rPr>
                <w:color w:val="000000"/>
              </w:rPr>
              <w:instrText xml:space="preserve"> XE "KaajeeHttpSessionListener Listener" </w:instrText>
            </w:r>
            <w:r w:rsidR="00C43089" w:rsidRPr="00E54F4E">
              <w:rPr>
                <w:color w:val="000000"/>
              </w:rPr>
              <w:fldChar w:fldCharType="end"/>
            </w:r>
            <w:r w:rsidR="00C43089" w:rsidRPr="00E54F4E">
              <w:rPr>
                <w:color w:val="000000"/>
              </w:rPr>
              <w:fldChar w:fldCharType="begin"/>
            </w:r>
            <w:r w:rsidR="00C43089" w:rsidRPr="00E54F4E">
              <w:rPr>
                <w:color w:val="000000"/>
              </w:rPr>
              <w:instrText xml:space="preserve"> XE "Listeners:KaajeeHttpSessionListener" </w:instrText>
            </w:r>
            <w:r w:rsidR="00C43089" w:rsidRPr="00E54F4E">
              <w:rPr>
                <w:color w:val="000000"/>
              </w:rPr>
              <w:fldChar w:fldCharType="end"/>
            </w:r>
          </w:p>
        </w:tc>
        <w:tc>
          <w:tcPr>
            <w:tcW w:w="5694" w:type="dxa"/>
          </w:tcPr>
          <w:p w14:paraId="4A3BBC0B" w14:textId="77777777" w:rsidR="00604685" w:rsidRPr="00E54F4E" w:rsidRDefault="001D4A9D" w:rsidP="007B5CDB">
            <w:pPr>
              <w:keepNext/>
              <w:keepLines/>
              <w:spacing w:before="60" w:after="60"/>
              <w:rPr>
                <w:rFonts w:ascii="Arial" w:hAnsi="Arial" w:cs="Arial"/>
                <w:sz w:val="20"/>
                <w:szCs w:val="20"/>
              </w:rPr>
            </w:pPr>
            <w:r w:rsidRPr="00E54F4E">
              <w:rPr>
                <w:rFonts w:ascii="Arial" w:hAnsi="Arial" w:cs="Arial"/>
                <w:sz w:val="20"/>
                <w:szCs w:val="20"/>
              </w:rPr>
              <w:t>The KaajeeHttpSessionListener l</w:t>
            </w:r>
            <w:r w:rsidR="00604685" w:rsidRPr="00E54F4E">
              <w:rPr>
                <w:rFonts w:ascii="Arial" w:hAnsi="Arial" w:cs="Arial"/>
                <w:sz w:val="20"/>
                <w:szCs w:val="20"/>
              </w:rPr>
              <w:t>istens for session de</w:t>
            </w:r>
            <w:r w:rsidR="0006129E" w:rsidRPr="00E54F4E">
              <w:rPr>
                <w:rFonts w:ascii="Arial" w:hAnsi="Arial" w:cs="Arial"/>
                <w:sz w:val="20"/>
                <w:szCs w:val="20"/>
              </w:rPr>
              <w:t xml:space="preserve">struction. </w:t>
            </w:r>
            <w:r w:rsidRPr="00E54F4E">
              <w:rPr>
                <w:rFonts w:ascii="Arial" w:hAnsi="Arial" w:cs="Arial"/>
                <w:sz w:val="20"/>
                <w:szCs w:val="20"/>
              </w:rPr>
              <w:t xml:space="preserve">It </w:t>
            </w:r>
            <w:r w:rsidR="0006129E" w:rsidRPr="00E54F4E">
              <w:rPr>
                <w:rFonts w:ascii="Arial" w:hAnsi="Arial" w:cs="Arial"/>
                <w:sz w:val="20"/>
                <w:szCs w:val="20"/>
              </w:rPr>
              <w:t>is looking for th</w:t>
            </w:r>
            <w:r w:rsidR="00566376" w:rsidRPr="00E54F4E">
              <w:rPr>
                <w:rFonts w:ascii="Arial" w:hAnsi="Arial" w:cs="Arial"/>
                <w:sz w:val="20"/>
                <w:szCs w:val="20"/>
              </w:rPr>
              <w:t>e whole session being destroyed and performs user logout actions.</w:t>
            </w:r>
          </w:p>
        </w:tc>
      </w:tr>
    </w:tbl>
    <w:p w14:paraId="3BDE2F59" w14:textId="77777777" w:rsidR="00604685" w:rsidRPr="00E54F4E" w:rsidRDefault="00604685" w:rsidP="00604685">
      <w:pPr>
        <w:ind w:left="546"/>
      </w:pPr>
      <w:bookmarkStart w:id="366" w:name="_Hlt170710291"/>
      <w:bookmarkEnd w:id="360"/>
      <w:bookmarkEnd w:id="361"/>
      <w:bookmarkEnd w:id="362"/>
      <w:bookmarkEnd w:id="366"/>
    </w:p>
    <w:p w14:paraId="55CB38FB" w14:textId="77777777" w:rsidR="00604685" w:rsidRPr="00E54F4E" w:rsidRDefault="00604685" w:rsidP="00604685">
      <w:pPr>
        <w:ind w:left="546"/>
      </w:pPr>
    </w:p>
    <w:p w14:paraId="7055D23E" w14:textId="77777777" w:rsidR="00604685" w:rsidRPr="00E54F4E" w:rsidRDefault="00604685" w:rsidP="00604685">
      <w:pPr>
        <w:ind w:left="547"/>
      </w:pPr>
      <w:r w:rsidRPr="00E54F4E">
        <w:t>KAAJ</w:t>
      </w:r>
      <w:r w:rsidR="00A575AC" w:rsidRPr="00E54F4E">
        <w:t>E</w:t>
      </w:r>
      <w:r w:rsidRPr="00E54F4E">
        <w:t>E uses two different approa</w:t>
      </w:r>
      <w:r w:rsidR="000815C6" w:rsidRPr="00E54F4E">
        <w:t>ches to configure the listeners</w:t>
      </w:r>
      <w:r w:rsidR="0076766D" w:rsidRPr="00E54F4E">
        <w:rPr>
          <w:color w:val="000000"/>
        </w:rPr>
        <w:fldChar w:fldCharType="begin"/>
      </w:r>
      <w:r w:rsidR="0076766D" w:rsidRPr="00E54F4E">
        <w:rPr>
          <w:color w:val="000000"/>
        </w:rPr>
        <w:instrText xml:space="preserve"> XE "KAAJEE:Listeners" </w:instrText>
      </w:r>
      <w:r w:rsidR="0076766D" w:rsidRPr="00E54F4E">
        <w:rPr>
          <w:color w:val="000000"/>
        </w:rPr>
        <w:fldChar w:fldCharType="end"/>
      </w:r>
      <w:r w:rsidR="0076766D" w:rsidRPr="00E54F4E">
        <w:rPr>
          <w:color w:val="000000"/>
        </w:rPr>
        <w:fldChar w:fldCharType="begin"/>
      </w:r>
      <w:r w:rsidR="0076766D" w:rsidRPr="00E54F4E">
        <w:rPr>
          <w:color w:val="000000"/>
        </w:rPr>
        <w:instrText xml:space="preserve"> XE "Listeners:KAAJEE" </w:instrText>
      </w:r>
      <w:r w:rsidR="0076766D" w:rsidRPr="00E54F4E">
        <w:rPr>
          <w:color w:val="000000"/>
        </w:rPr>
        <w:fldChar w:fldCharType="end"/>
      </w:r>
      <w:r w:rsidRPr="00E54F4E">
        <w:t xml:space="preserve"> for future compatibility. While an HttpSessionAttributeListener method</w:t>
      </w:r>
      <w:r w:rsidRPr="00E54F4E">
        <w:rPr>
          <w:color w:val="000000"/>
        </w:rPr>
        <w:fldChar w:fldCharType="begin"/>
      </w:r>
      <w:r w:rsidRPr="00E54F4E">
        <w:rPr>
          <w:color w:val="000000"/>
        </w:rPr>
        <w:instrText xml:space="preserve"> XE "HttpSessionAttributeListener method" </w:instrText>
      </w:r>
      <w:r w:rsidRPr="00E54F4E">
        <w:rPr>
          <w:color w:val="000000"/>
        </w:rPr>
        <w:fldChar w:fldCharType="end"/>
      </w:r>
      <w:r w:rsidRPr="00E54F4E">
        <w:rPr>
          <w:color w:val="000000"/>
        </w:rPr>
        <w:fldChar w:fldCharType="begin"/>
      </w:r>
      <w:r w:rsidRPr="00E54F4E">
        <w:rPr>
          <w:color w:val="000000"/>
        </w:rPr>
        <w:instrText xml:space="preserve"> XE "Methods:HttpSessionAttributeListener" </w:instrText>
      </w:r>
      <w:r w:rsidRPr="00E54F4E">
        <w:rPr>
          <w:color w:val="000000"/>
        </w:rPr>
        <w:fldChar w:fldCharType="end"/>
      </w:r>
      <w:r w:rsidRPr="00E54F4E">
        <w:t xml:space="preserve"> would be expected to be the way to retrieve the value of an attribute (in the case of the LoginUserInfoVO object</w:t>
      </w:r>
      <w:r w:rsidRPr="00E54F4E">
        <w:rPr>
          <w:color w:val="000000"/>
        </w:rPr>
        <w:fldChar w:fldCharType="begin"/>
      </w:r>
      <w:r w:rsidRPr="00E54F4E">
        <w:rPr>
          <w:color w:val="000000"/>
        </w:rPr>
        <w:instrText>XE "LoginUserInfoVO Object"</w:instrText>
      </w:r>
      <w:r w:rsidRPr="00E54F4E">
        <w:rPr>
          <w:color w:val="000000"/>
        </w:rPr>
        <w:fldChar w:fldCharType="end"/>
      </w:r>
      <w:r w:rsidRPr="00E54F4E">
        <w:rPr>
          <w:color w:val="000000"/>
        </w:rPr>
        <w:fldChar w:fldCharType="begin"/>
      </w:r>
      <w:r w:rsidRPr="00E54F4E">
        <w:rPr>
          <w:color w:val="000000"/>
        </w:rPr>
        <w:instrText>XE "Objects:LoginUserInfoVO"</w:instrText>
      </w:r>
      <w:r w:rsidRPr="00E54F4E">
        <w:rPr>
          <w:color w:val="000000"/>
        </w:rPr>
        <w:fldChar w:fldCharType="end"/>
      </w:r>
      <w:r w:rsidRPr="00E54F4E">
        <w:t>) as a user session is destroyed</w:t>
      </w:r>
      <w:r w:rsidRPr="00E54F4E">
        <w:rPr>
          <w:rStyle w:val="FootnoteReference"/>
        </w:rPr>
        <w:footnoteReference w:id="13"/>
      </w:r>
      <w:r w:rsidRPr="00E54F4E">
        <w:t>, the HttpSessionListener's sessionDestroyed method</w:t>
      </w:r>
      <w:r w:rsidRPr="00E54F4E">
        <w:rPr>
          <w:color w:val="000000"/>
        </w:rPr>
        <w:fldChar w:fldCharType="begin"/>
      </w:r>
      <w:r w:rsidRPr="00E54F4E">
        <w:rPr>
          <w:color w:val="000000"/>
        </w:rPr>
        <w:instrText xml:space="preserve"> XE "HttpSessionListener's sessionDestroyed Method" </w:instrText>
      </w:r>
      <w:r w:rsidRPr="00E54F4E">
        <w:rPr>
          <w:color w:val="000000"/>
        </w:rPr>
        <w:fldChar w:fldCharType="end"/>
      </w:r>
      <w:r w:rsidRPr="00E54F4E">
        <w:rPr>
          <w:color w:val="000000"/>
        </w:rPr>
        <w:fldChar w:fldCharType="begin"/>
      </w:r>
      <w:r w:rsidRPr="00E54F4E">
        <w:rPr>
          <w:color w:val="000000"/>
        </w:rPr>
        <w:instrText xml:space="preserve"> XE "Methods:HttpSessionListener's sessionDestroyed" </w:instrText>
      </w:r>
      <w:r w:rsidRPr="00E54F4E">
        <w:rPr>
          <w:color w:val="000000"/>
        </w:rPr>
        <w:fldChar w:fldCharType="end"/>
      </w:r>
      <w:r w:rsidRPr="00E54F4E">
        <w:t xml:space="preserve"> is used to provide this functionality.</w:t>
      </w:r>
    </w:p>
    <w:p w14:paraId="276F854B" w14:textId="77777777" w:rsidR="00604685" w:rsidRPr="00E54F4E" w:rsidRDefault="00604685" w:rsidP="00604685">
      <w:pPr>
        <w:ind w:left="546"/>
      </w:pPr>
    </w:p>
    <w:p w14:paraId="7C594FF4" w14:textId="77777777" w:rsidR="00604685" w:rsidRPr="00E54F4E" w:rsidRDefault="00604685" w:rsidP="00604685">
      <w:pPr>
        <w:keepNext/>
        <w:keepLines/>
        <w:ind w:left="546"/>
      </w:pPr>
      <w:r w:rsidRPr="00E54F4E">
        <w:lastRenderedPageBreak/>
        <w:t xml:space="preserve">Configure these </w:t>
      </w:r>
      <w:r w:rsidR="000815C6" w:rsidRPr="00E54F4E">
        <w:t xml:space="preserve">listeners </w:t>
      </w:r>
      <w:r w:rsidRPr="00E54F4E">
        <w:t>in your application's web.xml file</w:t>
      </w:r>
      <w:r w:rsidRPr="00E54F4E">
        <w:rPr>
          <w:color w:val="000000"/>
        </w:rPr>
        <w:fldChar w:fldCharType="begin"/>
      </w:r>
      <w:r w:rsidRPr="00E54F4E">
        <w:rPr>
          <w:color w:val="000000"/>
        </w:rPr>
        <w:instrText>XE "web.xml File"</w:instrText>
      </w:r>
      <w:r w:rsidRPr="00E54F4E">
        <w:rPr>
          <w:color w:val="000000"/>
        </w:rPr>
        <w:fldChar w:fldCharType="end"/>
      </w:r>
      <w:r w:rsidRPr="00E54F4E">
        <w:rPr>
          <w:color w:val="000000"/>
        </w:rPr>
        <w:fldChar w:fldCharType="begin"/>
      </w:r>
      <w:r w:rsidRPr="00E54F4E">
        <w:rPr>
          <w:color w:val="000000"/>
        </w:rPr>
        <w:instrText>XE "Files:web.xml"</w:instrText>
      </w:r>
      <w:r w:rsidRPr="00E54F4E">
        <w:rPr>
          <w:color w:val="000000"/>
        </w:rPr>
        <w:fldChar w:fldCharType="end"/>
      </w:r>
      <w:r w:rsidRPr="00E54F4E">
        <w:rPr>
          <w:color w:val="000000"/>
        </w:rPr>
        <w:fldChar w:fldCharType="begin"/>
      </w:r>
      <w:r w:rsidRPr="00E54F4E">
        <w:rPr>
          <w:color w:val="000000"/>
        </w:rPr>
        <w:instrText>XE "Configuring:web.xml File"</w:instrText>
      </w:r>
      <w:r w:rsidRPr="00E54F4E">
        <w:rPr>
          <w:color w:val="000000"/>
        </w:rPr>
        <w:fldChar w:fldCharType="end"/>
      </w:r>
      <w:r w:rsidRPr="00E54F4E">
        <w:t xml:space="preserve"> as follows (listeners in bold typeface):</w:t>
      </w:r>
    </w:p>
    <w:p w14:paraId="095D4F50" w14:textId="77777777" w:rsidR="00604685" w:rsidRPr="00E54F4E" w:rsidRDefault="00604685" w:rsidP="00604685">
      <w:pPr>
        <w:keepNext/>
        <w:keepLines/>
        <w:ind w:left="546"/>
      </w:pPr>
    </w:p>
    <w:p w14:paraId="5BB8535A" w14:textId="77777777" w:rsidR="00604685" w:rsidRPr="00E54F4E" w:rsidRDefault="00604685" w:rsidP="00604685">
      <w:pPr>
        <w:keepNext/>
        <w:keepLines/>
        <w:ind w:left="546"/>
      </w:pPr>
    </w:p>
    <w:p w14:paraId="496292BD" w14:textId="1DCC1DAA" w:rsidR="00600DA3" w:rsidRPr="00E54F4E" w:rsidRDefault="00600DA3" w:rsidP="00600DA3">
      <w:pPr>
        <w:pStyle w:val="Caption"/>
      </w:pPr>
      <w:bookmarkStart w:id="367" w:name="_Toc83538910"/>
      <w:bookmarkStart w:id="368" w:name="_Toc202863020"/>
      <w:bookmarkStart w:id="369" w:name="_Toc287867650"/>
      <w:r w:rsidRPr="00E54F4E">
        <w:t xml:space="preserve">Figure </w:t>
      </w:r>
      <w:r w:rsidR="00E54F4E" w:rsidRPr="00E54F4E">
        <w:rPr>
          <w:noProof/>
        </w:rPr>
        <w:fldChar w:fldCharType="begin"/>
      </w:r>
      <w:r w:rsidR="00E54F4E" w:rsidRPr="00E54F4E">
        <w:rPr>
          <w:noProof/>
        </w:rPr>
        <w:instrText xml:space="preserve"> STYLEREF 2 \s </w:instrText>
      </w:r>
      <w:r w:rsidR="00E54F4E" w:rsidRPr="00E54F4E">
        <w:rPr>
          <w:noProof/>
        </w:rPr>
        <w:fldChar w:fldCharType="separate"/>
      </w:r>
      <w:r w:rsidR="00C97B49">
        <w:rPr>
          <w:noProof/>
        </w:rPr>
        <w:t>4</w:t>
      </w:r>
      <w:r w:rsidR="00E54F4E" w:rsidRPr="00E54F4E">
        <w:rPr>
          <w:noProof/>
        </w:rPr>
        <w:fldChar w:fldCharType="end"/>
      </w:r>
      <w:r w:rsidRPr="00E54F4E">
        <w:noBreakHyphen/>
      </w:r>
      <w:r w:rsidR="00E54F4E" w:rsidRPr="00E54F4E">
        <w:rPr>
          <w:noProof/>
        </w:rPr>
        <w:fldChar w:fldCharType="begin"/>
      </w:r>
      <w:r w:rsidR="00E54F4E" w:rsidRPr="00E54F4E">
        <w:rPr>
          <w:noProof/>
        </w:rPr>
        <w:instrText xml:space="preserve"> SEQ Figure \* ARABIC \s 2 </w:instrText>
      </w:r>
      <w:r w:rsidR="00E54F4E" w:rsidRPr="00E54F4E">
        <w:rPr>
          <w:noProof/>
        </w:rPr>
        <w:fldChar w:fldCharType="separate"/>
      </w:r>
      <w:r w:rsidR="00C97B49">
        <w:rPr>
          <w:noProof/>
        </w:rPr>
        <w:t>6</w:t>
      </w:r>
      <w:r w:rsidR="00E54F4E" w:rsidRPr="00E54F4E">
        <w:rPr>
          <w:noProof/>
        </w:rPr>
        <w:fldChar w:fldCharType="end"/>
      </w:r>
      <w:bookmarkEnd w:id="367"/>
      <w:r w:rsidRPr="00E54F4E">
        <w:t>. Sample excerpt of the KAAJEE web.xml file—Listener configuration</w:t>
      </w:r>
      <w:bookmarkEnd w:id="368"/>
      <w:bookmarkEnd w:id="369"/>
    </w:p>
    <w:p w14:paraId="65A43DD7" w14:textId="77777777" w:rsidR="00604685" w:rsidRPr="00E54F4E" w:rsidRDefault="00604685" w:rsidP="00604685">
      <w:pPr>
        <w:pStyle w:val="Code"/>
        <w:ind w:left="702"/>
      </w:pPr>
      <w:r w:rsidRPr="00E54F4E">
        <w:t xml:space="preserve">  &lt;listener&gt;</w:t>
      </w:r>
    </w:p>
    <w:p w14:paraId="68E5517F" w14:textId="77777777" w:rsidR="00604685" w:rsidRPr="00E54F4E" w:rsidRDefault="00604685" w:rsidP="00604685">
      <w:pPr>
        <w:pStyle w:val="Code"/>
        <w:ind w:left="702"/>
      </w:pPr>
      <w:r w:rsidRPr="00E54F4E">
        <w:t xml:space="preserve">    &lt;listener-class&gt;</w:t>
      </w:r>
    </w:p>
    <w:p w14:paraId="407460A9" w14:textId="77777777" w:rsidR="00604685" w:rsidRPr="00E54F4E" w:rsidRDefault="00604685" w:rsidP="00604685">
      <w:pPr>
        <w:pStyle w:val="Code"/>
        <w:ind w:left="702"/>
        <w:rPr>
          <w:b/>
          <w:bCs/>
        </w:rPr>
      </w:pPr>
      <w:r w:rsidRPr="00E54F4E">
        <w:t xml:space="preserve">      </w:t>
      </w:r>
      <w:r w:rsidRPr="00E54F4E">
        <w:rPr>
          <w:b/>
          <w:bCs/>
        </w:rPr>
        <w:t>gov.va.med.authentication.kernel.KaajeeSessionAttributeListener</w:t>
      </w:r>
    </w:p>
    <w:p w14:paraId="4BACFFF9" w14:textId="77777777" w:rsidR="00604685" w:rsidRPr="00E54F4E" w:rsidRDefault="00604685" w:rsidP="00604685">
      <w:pPr>
        <w:pStyle w:val="Code"/>
        <w:ind w:left="702"/>
      </w:pPr>
      <w:r w:rsidRPr="00E54F4E">
        <w:t xml:space="preserve">    &lt;/listener-class&gt;</w:t>
      </w:r>
    </w:p>
    <w:p w14:paraId="46E4BF5C" w14:textId="77777777" w:rsidR="00604685" w:rsidRPr="00E54F4E" w:rsidRDefault="00604685" w:rsidP="00604685">
      <w:pPr>
        <w:pStyle w:val="Code"/>
        <w:ind w:left="702"/>
      </w:pPr>
      <w:r w:rsidRPr="00E54F4E">
        <w:t xml:space="preserve">  &lt;/listener&gt;</w:t>
      </w:r>
    </w:p>
    <w:p w14:paraId="508E0656" w14:textId="77777777" w:rsidR="00604685" w:rsidRPr="00E54F4E" w:rsidRDefault="00604685" w:rsidP="00604685">
      <w:pPr>
        <w:pStyle w:val="Code"/>
        <w:ind w:left="702"/>
      </w:pPr>
      <w:r w:rsidRPr="00E54F4E">
        <w:t xml:space="preserve">  </w:t>
      </w:r>
    </w:p>
    <w:p w14:paraId="7395E9E1" w14:textId="77777777" w:rsidR="00604685" w:rsidRPr="00E54F4E" w:rsidRDefault="00604685" w:rsidP="00604685">
      <w:pPr>
        <w:pStyle w:val="Code"/>
        <w:ind w:left="702"/>
      </w:pPr>
      <w:r w:rsidRPr="00E54F4E">
        <w:t xml:space="preserve">  &lt;listener&gt;</w:t>
      </w:r>
    </w:p>
    <w:p w14:paraId="593A585E" w14:textId="77777777" w:rsidR="00604685" w:rsidRPr="00E54F4E" w:rsidRDefault="00604685" w:rsidP="00604685">
      <w:pPr>
        <w:pStyle w:val="Code"/>
        <w:ind w:left="702"/>
      </w:pPr>
      <w:r w:rsidRPr="00E54F4E">
        <w:t xml:space="preserve">    &lt;listener-class&gt;</w:t>
      </w:r>
    </w:p>
    <w:p w14:paraId="2E5D0343" w14:textId="77777777" w:rsidR="00604685" w:rsidRPr="00E54F4E" w:rsidRDefault="00604685" w:rsidP="00604685">
      <w:pPr>
        <w:pStyle w:val="Code"/>
        <w:ind w:left="702"/>
        <w:rPr>
          <w:b/>
          <w:bCs/>
        </w:rPr>
      </w:pPr>
      <w:r w:rsidRPr="00E54F4E">
        <w:t xml:space="preserve">      </w:t>
      </w:r>
      <w:r w:rsidRPr="00E54F4E">
        <w:rPr>
          <w:b/>
          <w:bCs/>
        </w:rPr>
        <w:t>gov.va.med.authentication.kernel.KaajeeHttpSessionListener</w:t>
      </w:r>
    </w:p>
    <w:p w14:paraId="4152F782" w14:textId="77777777" w:rsidR="00604685" w:rsidRPr="00E54F4E" w:rsidRDefault="00604685" w:rsidP="00604685">
      <w:pPr>
        <w:pStyle w:val="Code"/>
        <w:ind w:left="702"/>
      </w:pPr>
      <w:r w:rsidRPr="00E54F4E">
        <w:t xml:space="preserve">    &lt;/listener-class&gt;</w:t>
      </w:r>
    </w:p>
    <w:p w14:paraId="26EE0BB9" w14:textId="77777777" w:rsidR="00604685" w:rsidRPr="00E54F4E" w:rsidRDefault="00604685" w:rsidP="00604685">
      <w:pPr>
        <w:pStyle w:val="Code"/>
        <w:ind w:left="702"/>
      </w:pPr>
      <w:r w:rsidRPr="00E54F4E">
        <w:t xml:space="preserve">  &lt;/listener&gt;</w:t>
      </w:r>
    </w:p>
    <w:p w14:paraId="1544755A" w14:textId="77777777" w:rsidR="00604685" w:rsidRPr="00E54F4E" w:rsidRDefault="00604685" w:rsidP="00604685"/>
    <w:p w14:paraId="7E56B98F" w14:textId="77777777" w:rsidR="00604685" w:rsidRPr="00E54F4E" w:rsidRDefault="00604685" w:rsidP="00604685"/>
    <w:p w14:paraId="6019A82C" w14:textId="77777777" w:rsidR="00604685" w:rsidRPr="00E54F4E" w:rsidRDefault="00604685" w:rsidP="00DE7B5D">
      <w:pPr>
        <w:pStyle w:val="Heading5"/>
      </w:pPr>
      <w:r w:rsidRPr="00E54F4E">
        <w:t>10.</w:t>
      </w:r>
      <w:r w:rsidRPr="00E54F4E">
        <w:tab/>
        <w:t>Design/Set Up Application Roles</w:t>
      </w:r>
    </w:p>
    <w:p w14:paraId="53557853" w14:textId="77777777" w:rsidR="00604685" w:rsidRPr="00E54F4E" w:rsidRDefault="00604685" w:rsidP="00F71E61">
      <w:pPr>
        <w:keepNext/>
        <w:keepLines/>
        <w:ind w:left="546"/>
      </w:pPr>
      <w:r w:rsidRPr="00E54F4E">
        <w:rPr>
          <w:color w:val="000000"/>
        </w:rPr>
        <w:fldChar w:fldCharType="begin"/>
      </w:r>
      <w:r w:rsidRPr="00E54F4E">
        <w:rPr>
          <w:color w:val="000000"/>
        </w:rPr>
        <w:instrText>XE "Design/Set Up Application Roles"</w:instrText>
      </w:r>
      <w:r w:rsidRPr="00E54F4E">
        <w:rPr>
          <w:color w:val="000000"/>
        </w:rPr>
        <w:fldChar w:fldCharType="end"/>
      </w:r>
    </w:p>
    <w:p w14:paraId="10F5E7EA" w14:textId="77777777" w:rsidR="00604685" w:rsidRPr="00E54F4E" w:rsidRDefault="000815C6" w:rsidP="00F71E61">
      <w:pPr>
        <w:keepNext/>
        <w:keepLines/>
        <w:ind w:left="546"/>
      </w:pPr>
      <w:r w:rsidRPr="00E54F4E">
        <w:t>Some preparation</w:t>
      </w:r>
      <w:r w:rsidR="00604685" w:rsidRPr="00E54F4E">
        <w:t xml:space="preserve"> is required to correctly set up application roles. The following areas are involved:</w:t>
      </w:r>
    </w:p>
    <w:p w14:paraId="44CEB4BB" w14:textId="77777777" w:rsidR="00604685" w:rsidRPr="00E54F4E" w:rsidRDefault="00604685" w:rsidP="00990742">
      <w:pPr>
        <w:keepNext/>
        <w:keepLines/>
        <w:numPr>
          <w:ilvl w:val="0"/>
          <w:numId w:val="5"/>
        </w:numPr>
        <w:tabs>
          <w:tab w:val="clear" w:pos="720"/>
        </w:tabs>
        <w:spacing w:before="120"/>
        <w:ind w:left="1248"/>
      </w:pPr>
      <w:r w:rsidRPr="00E54F4E">
        <w:t>WebLogic group</w:t>
      </w:r>
      <w:r w:rsidRPr="00E54F4E">
        <w:rPr>
          <w:color w:val="000000"/>
        </w:rPr>
        <w:fldChar w:fldCharType="begin"/>
      </w:r>
      <w:r w:rsidRPr="00E54F4E">
        <w:rPr>
          <w:color w:val="000000"/>
        </w:rPr>
        <w:instrText>XE "Groups"</w:instrText>
      </w:r>
      <w:r w:rsidRPr="00E54F4E">
        <w:rPr>
          <w:color w:val="000000"/>
        </w:rPr>
        <w:fldChar w:fldCharType="end"/>
      </w:r>
      <w:r w:rsidRPr="00E54F4E">
        <w:t xml:space="preserve"> mappings (weblogic.xml</w:t>
      </w:r>
      <w:r w:rsidRPr="00E54F4E">
        <w:rPr>
          <w:rFonts w:cs="Times New Roman"/>
          <w:color w:val="000000"/>
        </w:rPr>
        <w:fldChar w:fldCharType="begin"/>
      </w:r>
      <w:r w:rsidRPr="00E54F4E">
        <w:rPr>
          <w:rFonts w:cs="Times New Roman"/>
          <w:color w:val="000000"/>
        </w:rPr>
        <w:instrText>XE "weblogic.xml File"</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XE "Files:weblogic.xml"</w:instrText>
      </w:r>
      <w:r w:rsidRPr="00E54F4E">
        <w:rPr>
          <w:rFonts w:cs="Times New Roman"/>
          <w:color w:val="000000"/>
        </w:rPr>
        <w:fldChar w:fldCharType="end"/>
      </w:r>
      <w:r w:rsidRPr="00E54F4E">
        <w:t>).</w:t>
      </w:r>
    </w:p>
    <w:p w14:paraId="48F830AA" w14:textId="77777777" w:rsidR="007024F0" w:rsidRPr="00E54F4E" w:rsidRDefault="007024F0" w:rsidP="007024F0">
      <w:pPr>
        <w:keepNext/>
        <w:keepLines/>
        <w:ind w:left="1253"/>
      </w:pPr>
    </w:p>
    <w:tbl>
      <w:tblPr>
        <w:tblW w:w="0" w:type="auto"/>
        <w:tblInd w:w="1296" w:type="dxa"/>
        <w:tblLayout w:type="fixed"/>
        <w:tblLook w:val="0000" w:firstRow="0" w:lastRow="0" w:firstColumn="0" w:lastColumn="0" w:noHBand="0" w:noVBand="0"/>
      </w:tblPr>
      <w:tblGrid>
        <w:gridCol w:w="738"/>
        <w:gridCol w:w="7434"/>
      </w:tblGrid>
      <w:tr w:rsidR="007024F0" w:rsidRPr="00E54F4E" w14:paraId="13275AEA" w14:textId="77777777">
        <w:trPr>
          <w:cantSplit/>
        </w:trPr>
        <w:tc>
          <w:tcPr>
            <w:tcW w:w="738" w:type="dxa"/>
          </w:tcPr>
          <w:p w14:paraId="746FD594" w14:textId="77777777" w:rsidR="007024F0" w:rsidRPr="00E54F4E" w:rsidRDefault="00C46AED" w:rsidP="007E6B70">
            <w:pPr>
              <w:keepNext/>
              <w:keepLines/>
              <w:spacing w:before="60" w:after="60"/>
              <w:ind w:left="-18"/>
              <w:rPr>
                <w:rFonts w:cs="Times New Roman"/>
              </w:rPr>
            </w:pPr>
            <w:r w:rsidRPr="00E54F4E">
              <w:rPr>
                <w:rFonts w:cs="Times New Roman"/>
                <w:noProof/>
              </w:rPr>
              <w:drawing>
                <wp:inline distT="0" distB="0" distL="0" distR="0" wp14:anchorId="2D10A475" wp14:editId="7281D4EC">
                  <wp:extent cx="289560" cy="289560"/>
                  <wp:effectExtent l="0" t="0" r="0" b="0"/>
                  <wp:docPr id="86" name="Picture 8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7434" w:type="dxa"/>
          </w:tcPr>
          <w:p w14:paraId="01617738" w14:textId="2A964E7F" w:rsidR="007024F0" w:rsidRPr="00E54F4E" w:rsidRDefault="007024F0" w:rsidP="007E6B70">
            <w:pPr>
              <w:keepNext/>
              <w:keepLines/>
              <w:spacing w:before="60" w:after="60"/>
              <w:rPr>
                <w:rFonts w:cs="Times New Roman"/>
                <w:kern w:val="2"/>
              </w:rPr>
            </w:pPr>
            <w:smartTag w:uri="urn:schemas-microsoft-com:office:smarttags" w:element="stockticker">
              <w:r w:rsidRPr="00E54F4E">
                <w:rPr>
                  <w:rFonts w:cs="Times New Roman"/>
                  <w:b/>
                </w:rPr>
                <w:t>REF</w:t>
              </w:r>
            </w:smartTag>
            <w:r w:rsidRPr="00E54F4E">
              <w:rPr>
                <w:rFonts w:cs="Times New Roman"/>
                <w:b/>
              </w:rPr>
              <w:t>:</w:t>
            </w:r>
            <w:r w:rsidRPr="00E54F4E">
              <w:rPr>
                <w:rFonts w:cs="Times New Roman"/>
              </w:rPr>
              <w:t xml:space="preserve"> For a sample spreadsheet showing a mapping </w:t>
            </w:r>
            <w:r w:rsidRPr="00E54F4E">
              <w:t>between WebLogic group names (i.e.,</w:t>
            </w:r>
            <w:r w:rsidRPr="00E54F4E">
              <w:rPr>
                <w:rFonts w:cs="Times New Roman"/>
              </w:rPr>
              <w:t> </w:t>
            </w:r>
            <w:r w:rsidRPr="00E54F4E">
              <w:t>principals) with J2EE security role names</w:t>
            </w:r>
            <w:r w:rsidRPr="00E54F4E">
              <w:rPr>
                <w:rFonts w:cs="Times New Roman"/>
              </w:rPr>
              <w:t>, please refer to "</w:t>
            </w:r>
            <w:r w:rsidRPr="00E54F4E">
              <w:rPr>
                <w:rFonts w:cs="Times New Roman"/>
              </w:rPr>
              <w:fldChar w:fldCharType="begin"/>
            </w:r>
            <w:r w:rsidRPr="00E54F4E">
              <w:rPr>
                <w:rFonts w:cs="Times New Roman"/>
              </w:rPr>
              <w:instrText xml:space="preserve"> REF _Ref134431885 \h  \* MERGEFORMAT </w:instrText>
            </w:r>
            <w:r w:rsidRPr="00E54F4E">
              <w:rPr>
                <w:rFonts w:cs="Times New Roman"/>
              </w:rPr>
            </w:r>
            <w:r w:rsidRPr="00E54F4E">
              <w:rPr>
                <w:rFonts w:cs="Times New Roman"/>
              </w:rPr>
              <w:fldChar w:fldCharType="separate"/>
            </w:r>
            <w:r w:rsidR="00C97B49" w:rsidRPr="00E54F4E">
              <w:t>Appendix B—Mapping WebLogic Group Names with J2EE Security Role Names</w:t>
            </w:r>
            <w:r w:rsidRPr="00E54F4E">
              <w:rPr>
                <w:rFonts w:cs="Times New Roman"/>
              </w:rPr>
              <w:fldChar w:fldCharType="end"/>
            </w:r>
            <w:r w:rsidRPr="00E54F4E">
              <w:rPr>
                <w:rFonts w:cs="Times New Roman"/>
              </w:rPr>
              <w:t>" in this manual.</w:t>
            </w:r>
          </w:p>
        </w:tc>
      </w:tr>
    </w:tbl>
    <w:p w14:paraId="67D785FE" w14:textId="77777777" w:rsidR="007024F0" w:rsidRPr="00E54F4E" w:rsidRDefault="007024F0" w:rsidP="007024F0">
      <w:pPr>
        <w:keepNext/>
        <w:keepLines/>
        <w:ind w:left="1253"/>
      </w:pPr>
    </w:p>
    <w:p w14:paraId="523C5573" w14:textId="77777777" w:rsidR="00604685" w:rsidRPr="00E54F4E" w:rsidRDefault="00043A39" w:rsidP="00990742">
      <w:pPr>
        <w:numPr>
          <w:ilvl w:val="0"/>
          <w:numId w:val="5"/>
        </w:numPr>
        <w:tabs>
          <w:tab w:val="clear" w:pos="720"/>
        </w:tabs>
        <w:ind w:left="1253"/>
      </w:pPr>
      <w:r w:rsidRPr="00E54F4E">
        <w:rPr>
          <w:color w:val="000000"/>
        </w:rPr>
        <w:t>VistA M Server J2EE security keys</w:t>
      </w:r>
      <w:r w:rsidR="00604685" w:rsidRPr="00E54F4E">
        <w:rPr>
          <w:color w:val="000000"/>
        </w:rPr>
        <w:fldChar w:fldCharType="begin"/>
      </w:r>
      <w:r w:rsidR="00604685" w:rsidRPr="00E54F4E">
        <w:rPr>
          <w:color w:val="000000"/>
        </w:rPr>
        <w:instrText xml:space="preserve"> XE "</w:instrText>
      </w:r>
      <w:r w:rsidR="007473A6" w:rsidRPr="00E54F4E">
        <w:rPr>
          <w:color w:val="000000"/>
        </w:rPr>
        <w:instrText>VistA M Server:</w:instrText>
      </w:r>
      <w:r w:rsidRPr="00E54F4E">
        <w:rPr>
          <w:color w:val="000000"/>
        </w:rPr>
        <w:instrText>J2EE security keys</w:instrText>
      </w:r>
      <w:r w:rsidR="00604685" w:rsidRPr="00E54F4E">
        <w:rPr>
          <w:color w:val="000000"/>
        </w:rPr>
        <w:instrText xml:space="preserve">" </w:instrText>
      </w:r>
      <w:r w:rsidR="00604685" w:rsidRPr="00E54F4E">
        <w:rPr>
          <w:color w:val="000000"/>
        </w:rPr>
        <w:fldChar w:fldCharType="end"/>
      </w:r>
      <w:r w:rsidR="00604685" w:rsidRPr="00E54F4E">
        <w:rPr>
          <w:color w:val="000000"/>
        </w:rPr>
        <w:fldChar w:fldCharType="begin"/>
      </w:r>
      <w:r w:rsidR="00604685" w:rsidRPr="00E54F4E">
        <w:rPr>
          <w:color w:val="000000"/>
        </w:rPr>
        <w:instrText xml:space="preserve"> XE "Security:Keys:</w:instrText>
      </w:r>
      <w:r w:rsidRPr="00E54F4E">
        <w:rPr>
          <w:color w:val="000000"/>
        </w:rPr>
        <w:instrText>VistA M Server J2EE security keys</w:instrText>
      </w:r>
      <w:r w:rsidR="00604685" w:rsidRPr="00E54F4E">
        <w:rPr>
          <w:color w:val="000000"/>
        </w:rPr>
        <w:instrText xml:space="preserve">" </w:instrText>
      </w:r>
      <w:r w:rsidR="00604685" w:rsidRPr="00E54F4E">
        <w:rPr>
          <w:color w:val="000000"/>
        </w:rPr>
        <w:fldChar w:fldCharType="end"/>
      </w:r>
      <w:r w:rsidR="00604685" w:rsidRPr="00E54F4E">
        <w:rPr>
          <w:color w:val="000000"/>
        </w:rPr>
        <w:fldChar w:fldCharType="begin"/>
      </w:r>
      <w:r w:rsidR="00604685" w:rsidRPr="00E54F4E">
        <w:rPr>
          <w:color w:val="000000"/>
        </w:rPr>
        <w:instrText xml:space="preserve"> XE "Keys:</w:instrText>
      </w:r>
      <w:r w:rsidRPr="00E54F4E">
        <w:rPr>
          <w:color w:val="000000"/>
        </w:rPr>
        <w:instrText>VistA M Server J2EE security keys</w:instrText>
      </w:r>
      <w:r w:rsidR="00604685" w:rsidRPr="00E54F4E">
        <w:rPr>
          <w:color w:val="000000"/>
        </w:rPr>
        <w:instrText xml:space="preserve">" </w:instrText>
      </w:r>
      <w:r w:rsidR="00604685" w:rsidRPr="00E54F4E">
        <w:rPr>
          <w:color w:val="000000"/>
        </w:rPr>
        <w:fldChar w:fldCharType="end"/>
      </w:r>
      <w:r w:rsidR="00604685" w:rsidRPr="00E54F4E">
        <w:t xml:space="preserve"> (correspond to WebLogic server group</w:t>
      </w:r>
      <w:r w:rsidR="00604685" w:rsidRPr="00E54F4E">
        <w:rPr>
          <w:color w:val="000000"/>
        </w:rPr>
        <w:fldChar w:fldCharType="begin"/>
      </w:r>
      <w:r w:rsidR="00604685" w:rsidRPr="00E54F4E">
        <w:rPr>
          <w:color w:val="000000"/>
        </w:rPr>
        <w:instrText>XE "Groups"</w:instrText>
      </w:r>
      <w:r w:rsidR="00604685" w:rsidRPr="00E54F4E">
        <w:rPr>
          <w:color w:val="000000"/>
        </w:rPr>
        <w:fldChar w:fldCharType="end"/>
      </w:r>
      <w:r w:rsidR="00604685" w:rsidRPr="00E54F4E">
        <w:t xml:space="preserve"> names).</w:t>
      </w:r>
    </w:p>
    <w:p w14:paraId="6FA6FBC9" w14:textId="77777777" w:rsidR="00604685" w:rsidRPr="00E54F4E" w:rsidRDefault="00604685" w:rsidP="00990742">
      <w:pPr>
        <w:numPr>
          <w:ilvl w:val="0"/>
          <w:numId w:val="5"/>
        </w:numPr>
        <w:tabs>
          <w:tab w:val="clear" w:pos="720"/>
        </w:tabs>
        <w:spacing w:before="120"/>
        <w:ind w:left="1248"/>
      </w:pPr>
      <w:r w:rsidRPr="00E54F4E">
        <w:t>J2EE security role declarations (web.xml</w:t>
      </w:r>
      <w:r w:rsidRPr="00E54F4E">
        <w:rPr>
          <w:color w:val="000000"/>
        </w:rPr>
        <w:fldChar w:fldCharType="begin"/>
      </w:r>
      <w:r w:rsidRPr="00E54F4E">
        <w:rPr>
          <w:color w:val="000000"/>
        </w:rPr>
        <w:instrText>XE "web.xml File"</w:instrText>
      </w:r>
      <w:r w:rsidRPr="00E54F4E">
        <w:rPr>
          <w:color w:val="000000"/>
        </w:rPr>
        <w:fldChar w:fldCharType="end"/>
      </w:r>
      <w:r w:rsidRPr="00E54F4E">
        <w:rPr>
          <w:color w:val="000000"/>
        </w:rPr>
        <w:fldChar w:fldCharType="begin"/>
      </w:r>
      <w:r w:rsidRPr="00E54F4E">
        <w:rPr>
          <w:color w:val="000000"/>
        </w:rPr>
        <w:instrText>XE "Files:web.xml"</w:instrText>
      </w:r>
      <w:r w:rsidRPr="00E54F4E">
        <w:rPr>
          <w:color w:val="000000"/>
        </w:rPr>
        <w:fldChar w:fldCharType="end"/>
      </w:r>
      <w:r w:rsidRPr="00E54F4E">
        <w:t xml:space="preserve"> and weblogic.xml</w:t>
      </w:r>
      <w:r w:rsidRPr="00E54F4E">
        <w:rPr>
          <w:color w:val="000000"/>
        </w:rPr>
        <w:fldChar w:fldCharType="begin"/>
      </w:r>
      <w:r w:rsidRPr="00E54F4E">
        <w:rPr>
          <w:color w:val="000000"/>
        </w:rPr>
        <w:instrText>XE "weblogic.xml File"</w:instrText>
      </w:r>
      <w:r w:rsidRPr="00E54F4E">
        <w:rPr>
          <w:color w:val="000000"/>
        </w:rPr>
        <w:fldChar w:fldCharType="end"/>
      </w:r>
      <w:r w:rsidRPr="00E54F4E">
        <w:rPr>
          <w:color w:val="000000"/>
        </w:rPr>
        <w:fldChar w:fldCharType="begin"/>
      </w:r>
      <w:r w:rsidRPr="00E54F4E">
        <w:rPr>
          <w:color w:val="000000"/>
        </w:rPr>
        <w:instrText>XE "Files:weblogic.xml"</w:instrText>
      </w:r>
      <w:r w:rsidRPr="00E54F4E">
        <w:rPr>
          <w:color w:val="000000"/>
        </w:rPr>
        <w:fldChar w:fldCharType="end"/>
      </w:r>
      <w:r w:rsidRPr="00E54F4E">
        <w:t>).</w:t>
      </w:r>
    </w:p>
    <w:p w14:paraId="74163425" w14:textId="77777777" w:rsidR="00604685" w:rsidRPr="00E54F4E" w:rsidRDefault="00604685" w:rsidP="00990742">
      <w:pPr>
        <w:numPr>
          <w:ilvl w:val="0"/>
          <w:numId w:val="5"/>
        </w:numPr>
        <w:tabs>
          <w:tab w:val="clear" w:pos="720"/>
        </w:tabs>
        <w:spacing w:before="120"/>
        <w:ind w:left="1248"/>
      </w:pPr>
      <w:r w:rsidRPr="00E54F4E">
        <w:t>Security constraints using J2EE security role and group names (weblogic.xml</w:t>
      </w:r>
      <w:r w:rsidRPr="00E54F4E">
        <w:rPr>
          <w:rFonts w:cs="Times New Roman"/>
          <w:color w:val="000000"/>
        </w:rPr>
        <w:fldChar w:fldCharType="begin"/>
      </w:r>
      <w:r w:rsidRPr="00E54F4E">
        <w:rPr>
          <w:rFonts w:cs="Times New Roman"/>
          <w:color w:val="000000"/>
        </w:rPr>
        <w:instrText>XE "weblogic.xml File"</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XE "Files:weblogic.xml"</w:instrText>
      </w:r>
      <w:r w:rsidRPr="00E54F4E">
        <w:rPr>
          <w:rFonts w:cs="Times New Roman"/>
          <w:color w:val="000000"/>
        </w:rPr>
        <w:fldChar w:fldCharType="end"/>
      </w:r>
      <w:r w:rsidRPr="00E54F4E">
        <w:t>).</w:t>
      </w:r>
    </w:p>
    <w:p w14:paraId="12DB5F76" w14:textId="77777777" w:rsidR="00604685" w:rsidRPr="00E54F4E" w:rsidRDefault="00604685" w:rsidP="00604685">
      <w:pPr>
        <w:ind w:left="546"/>
      </w:pPr>
    </w:p>
    <w:tbl>
      <w:tblPr>
        <w:tblW w:w="0" w:type="auto"/>
        <w:tblInd w:w="576" w:type="dxa"/>
        <w:tblLayout w:type="fixed"/>
        <w:tblLook w:val="0000" w:firstRow="0" w:lastRow="0" w:firstColumn="0" w:lastColumn="0" w:noHBand="0" w:noVBand="0"/>
      </w:tblPr>
      <w:tblGrid>
        <w:gridCol w:w="738"/>
        <w:gridCol w:w="8154"/>
      </w:tblGrid>
      <w:tr w:rsidR="009B4D3A" w:rsidRPr="00E54F4E" w14:paraId="0A910FEB" w14:textId="77777777">
        <w:trPr>
          <w:cantSplit/>
        </w:trPr>
        <w:tc>
          <w:tcPr>
            <w:tcW w:w="738" w:type="dxa"/>
          </w:tcPr>
          <w:p w14:paraId="04E9FAA0" w14:textId="77777777" w:rsidR="009B4D3A" w:rsidRPr="00E54F4E" w:rsidRDefault="00C46AED" w:rsidP="005B6C56">
            <w:pPr>
              <w:spacing w:before="60" w:after="60"/>
              <w:ind w:left="-18"/>
              <w:rPr>
                <w:rFonts w:cs="Times New Roman"/>
              </w:rPr>
            </w:pPr>
            <w:r w:rsidRPr="00E54F4E">
              <w:rPr>
                <w:rFonts w:cs="Times New Roman"/>
                <w:noProof/>
              </w:rPr>
              <w:drawing>
                <wp:inline distT="0" distB="0" distL="0" distR="0" wp14:anchorId="79D25951" wp14:editId="15B974BC">
                  <wp:extent cx="289560" cy="289560"/>
                  <wp:effectExtent l="0" t="0" r="0" b="0"/>
                  <wp:docPr id="87" name="Picture 8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154" w:type="dxa"/>
          </w:tcPr>
          <w:p w14:paraId="1F408DEA" w14:textId="0F5140A6" w:rsidR="009B4D3A" w:rsidRPr="00E54F4E" w:rsidRDefault="009B4D3A" w:rsidP="005B6C56">
            <w:pPr>
              <w:keepNext/>
              <w:keepLines/>
              <w:spacing w:before="60" w:after="60"/>
              <w:rPr>
                <w:rFonts w:cs="Times New Roman"/>
                <w:kern w:val="2"/>
              </w:rPr>
            </w:pPr>
            <w:smartTag w:uri="urn:schemas-microsoft-com:office:smarttags" w:element="stockticker">
              <w:r w:rsidRPr="00E54F4E">
                <w:rPr>
                  <w:rFonts w:cs="Times New Roman"/>
                  <w:b/>
                </w:rPr>
                <w:t>REF</w:t>
              </w:r>
            </w:smartTag>
            <w:r w:rsidRPr="00E54F4E">
              <w:rPr>
                <w:rFonts w:cs="Times New Roman"/>
                <w:b/>
              </w:rPr>
              <w:t>:</w:t>
            </w:r>
            <w:r w:rsidRPr="00E54F4E">
              <w:rPr>
                <w:rFonts w:cs="Times New Roman"/>
              </w:rPr>
              <w:t xml:space="preserve"> For more detailed role configuration instructions, please refer to Chapter 5, "</w:t>
            </w:r>
            <w:r w:rsidRPr="00E54F4E">
              <w:rPr>
                <w:rFonts w:cs="Times New Roman"/>
              </w:rPr>
              <w:fldChar w:fldCharType="begin"/>
            </w:r>
            <w:r w:rsidRPr="00E54F4E">
              <w:rPr>
                <w:rFonts w:cs="Times New Roman"/>
              </w:rPr>
              <w:instrText xml:space="preserve"> REF _Ref67119114 \h  \* MERGEFORMAT </w:instrText>
            </w:r>
            <w:r w:rsidRPr="00E54F4E">
              <w:rPr>
                <w:rFonts w:cs="Times New Roman"/>
              </w:rPr>
            </w:r>
            <w:r w:rsidRPr="00E54F4E">
              <w:rPr>
                <w:rFonts w:cs="Times New Roman"/>
              </w:rPr>
              <w:fldChar w:fldCharType="separate"/>
            </w:r>
            <w:r w:rsidR="00C97B49" w:rsidRPr="00C97B49">
              <w:rPr>
                <w:rFonts w:cs="Times New Roman"/>
              </w:rPr>
              <w:t>Role Design/Setup/Administration</w:t>
            </w:r>
            <w:r w:rsidRPr="00E54F4E">
              <w:rPr>
                <w:rFonts w:cs="Times New Roman"/>
              </w:rPr>
              <w:fldChar w:fldCharType="end"/>
            </w:r>
            <w:r w:rsidRPr="00E54F4E">
              <w:rPr>
                <w:rFonts w:cs="Times New Roman"/>
              </w:rPr>
              <w:t>," in this manual.</w:t>
            </w:r>
          </w:p>
        </w:tc>
      </w:tr>
    </w:tbl>
    <w:p w14:paraId="7A1C6FE7" w14:textId="77777777" w:rsidR="00604685" w:rsidRPr="00E54F4E" w:rsidRDefault="00604685" w:rsidP="00604685"/>
    <w:p w14:paraId="2FFDE056" w14:textId="77777777" w:rsidR="00604685" w:rsidRPr="00E54F4E" w:rsidRDefault="00604685" w:rsidP="00604685"/>
    <w:p w14:paraId="399420FA" w14:textId="77777777" w:rsidR="00604685" w:rsidRPr="00E54F4E" w:rsidRDefault="00604685" w:rsidP="00DE7B5D">
      <w:pPr>
        <w:pStyle w:val="Heading5"/>
      </w:pPr>
      <w:r w:rsidRPr="00E54F4E">
        <w:t>11.</w:t>
      </w:r>
      <w:r w:rsidRPr="00E54F4E">
        <w:tab/>
        <w:t>Configure Log4J Logging for KAAJEE</w:t>
      </w:r>
    </w:p>
    <w:p w14:paraId="02C1F994" w14:textId="77777777" w:rsidR="00604685" w:rsidRPr="00E54F4E" w:rsidRDefault="00604685" w:rsidP="00604685">
      <w:pPr>
        <w:keepNext/>
        <w:keepLines/>
        <w:ind w:left="546"/>
      </w:pPr>
      <w:r w:rsidRPr="00E54F4E">
        <w:rPr>
          <w:color w:val="000000"/>
        </w:rPr>
        <w:fldChar w:fldCharType="begin"/>
      </w:r>
      <w:r w:rsidR="002E3858" w:rsidRPr="00E54F4E">
        <w:rPr>
          <w:color w:val="000000"/>
        </w:rPr>
        <w:instrText>XE "Configuring:Log4J:</w:instrText>
      </w:r>
      <w:r w:rsidRPr="00E54F4E">
        <w:rPr>
          <w:color w:val="000000"/>
        </w:rPr>
        <w:instrText>Logging for KAAJEE"</w:instrText>
      </w:r>
      <w:r w:rsidRPr="00E54F4E">
        <w:rPr>
          <w:color w:val="000000"/>
        </w:rPr>
        <w:fldChar w:fldCharType="end"/>
      </w:r>
    </w:p>
    <w:p w14:paraId="669065AD" w14:textId="77777777" w:rsidR="000815C6" w:rsidRPr="00E54F4E" w:rsidRDefault="000815C6" w:rsidP="000815C6">
      <w:pPr>
        <w:ind w:left="520"/>
      </w:pPr>
      <w:r w:rsidRPr="00E54F4E">
        <w:t>KAAJEE uses Log4J</w:t>
      </w:r>
      <w:r w:rsidRPr="00E54F4E">
        <w:rPr>
          <w:color w:val="000000"/>
        </w:rPr>
        <w:fldChar w:fldCharType="begin"/>
      </w:r>
      <w:r w:rsidRPr="00E54F4E">
        <w:rPr>
          <w:color w:val="000000"/>
        </w:rPr>
        <w:instrText>XE "Log4J"</w:instrText>
      </w:r>
      <w:r w:rsidRPr="00E54F4E">
        <w:rPr>
          <w:color w:val="000000"/>
        </w:rPr>
        <w:fldChar w:fldCharType="end"/>
      </w:r>
      <w:r w:rsidRPr="00E54F4E">
        <w:t xml:space="preserve"> to log error and debugging information. It is strongly recommended that you configure your application to use Log4J (in addition to any other logging system your application is using) in order to gain access to the error and debugging information produced by KAAJEE.</w:t>
      </w:r>
    </w:p>
    <w:p w14:paraId="4C997F8E" w14:textId="77777777" w:rsidR="000815C6" w:rsidRPr="00E54F4E" w:rsidRDefault="000815C6" w:rsidP="000815C6">
      <w:pPr>
        <w:ind w:left="520"/>
      </w:pPr>
    </w:p>
    <w:p w14:paraId="37BF5609" w14:textId="77777777" w:rsidR="000815C6" w:rsidRPr="00E54F4E" w:rsidRDefault="000815C6" w:rsidP="00604685">
      <w:pPr>
        <w:ind w:left="546"/>
      </w:pPr>
      <w:r w:rsidRPr="00E54F4E">
        <w:t>Configure</w:t>
      </w:r>
      <w:r w:rsidR="00604685" w:rsidRPr="00E54F4E">
        <w:t xml:space="preserve"> Log4J</w:t>
      </w:r>
      <w:r w:rsidR="00604685" w:rsidRPr="00E54F4E">
        <w:rPr>
          <w:color w:val="000000"/>
        </w:rPr>
        <w:fldChar w:fldCharType="begin"/>
      </w:r>
      <w:r w:rsidR="00604685" w:rsidRPr="00E54F4E">
        <w:rPr>
          <w:color w:val="000000"/>
        </w:rPr>
        <w:instrText>XE "Log4J"</w:instrText>
      </w:r>
      <w:r w:rsidR="00604685" w:rsidRPr="00E54F4E">
        <w:rPr>
          <w:color w:val="000000"/>
        </w:rPr>
        <w:fldChar w:fldCharType="end"/>
      </w:r>
      <w:r w:rsidR="00604685" w:rsidRPr="00E54F4E">
        <w:t xml:space="preserve"> logging so that </w:t>
      </w:r>
      <w:r w:rsidRPr="00E54F4E">
        <w:t xml:space="preserve">KAAJEE </w:t>
      </w:r>
      <w:r w:rsidR="00604685" w:rsidRPr="00E54F4E">
        <w:t>error and/or debug messages are logged</w:t>
      </w:r>
      <w:r w:rsidRPr="00E54F4E">
        <w:t xml:space="preserve"> to the same file used by </w:t>
      </w:r>
      <w:r w:rsidRPr="00E54F4E">
        <w:rPr>
          <w:i/>
        </w:rPr>
        <w:t>all</w:t>
      </w:r>
      <w:r w:rsidRPr="00E54F4E">
        <w:t xml:space="preserve"> J2EE-based applications running in the same domain on the application server. This assists users on the application server to monitor and troubleshoot KAAJEE and all other J2EE-based applications in one place.</w:t>
      </w:r>
    </w:p>
    <w:p w14:paraId="42545CE1" w14:textId="77777777" w:rsidR="000815C6" w:rsidRPr="00E54F4E" w:rsidRDefault="000815C6" w:rsidP="000815C6">
      <w:pPr>
        <w:ind w:left="520"/>
      </w:pPr>
    </w:p>
    <w:tbl>
      <w:tblPr>
        <w:tblW w:w="0" w:type="auto"/>
        <w:tblInd w:w="576" w:type="dxa"/>
        <w:tblLayout w:type="fixed"/>
        <w:tblLook w:val="0000" w:firstRow="0" w:lastRow="0" w:firstColumn="0" w:lastColumn="0" w:noHBand="0" w:noVBand="0"/>
      </w:tblPr>
      <w:tblGrid>
        <w:gridCol w:w="738"/>
        <w:gridCol w:w="8154"/>
      </w:tblGrid>
      <w:tr w:rsidR="009B4D3A" w:rsidRPr="00E54F4E" w14:paraId="29C8BA67" w14:textId="77777777">
        <w:trPr>
          <w:cantSplit/>
        </w:trPr>
        <w:tc>
          <w:tcPr>
            <w:tcW w:w="738" w:type="dxa"/>
          </w:tcPr>
          <w:p w14:paraId="397BF3C3" w14:textId="77777777" w:rsidR="009B4D3A" w:rsidRPr="00E54F4E" w:rsidRDefault="00C46AED" w:rsidP="005B6C56">
            <w:pPr>
              <w:spacing w:before="60" w:after="60"/>
              <w:ind w:left="-18"/>
              <w:rPr>
                <w:rFonts w:cs="Times New Roman"/>
              </w:rPr>
            </w:pPr>
            <w:r w:rsidRPr="00E54F4E">
              <w:rPr>
                <w:rFonts w:cs="Times New Roman"/>
                <w:noProof/>
              </w:rPr>
              <w:lastRenderedPageBreak/>
              <w:drawing>
                <wp:inline distT="0" distB="0" distL="0" distR="0" wp14:anchorId="06C010F7" wp14:editId="11577DD8">
                  <wp:extent cx="289560" cy="289560"/>
                  <wp:effectExtent l="0" t="0" r="0" b="0"/>
                  <wp:docPr id="88" name="Picture 8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154" w:type="dxa"/>
          </w:tcPr>
          <w:p w14:paraId="63435961" w14:textId="3EBF8673" w:rsidR="009B4D3A" w:rsidRPr="00E54F4E" w:rsidRDefault="009B4D3A" w:rsidP="005B6C56">
            <w:pPr>
              <w:keepNext/>
              <w:keepLines/>
              <w:spacing w:before="60" w:after="60"/>
              <w:rPr>
                <w:rFonts w:cs="Times New Roman"/>
                <w:kern w:val="2"/>
              </w:rPr>
            </w:pPr>
            <w:smartTag w:uri="urn:schemas-microsoft-com:office:smarttags" w:element="stockticker">
              <w:r w:rsidRPr="00E54F4E">
                <w:rPr>
                  <w:rFonts w:cs="Times New Roman"/>
                  <w:b/>
                </w:rPr>
                <w:t>REF</w:t>
              </w:r>
            </w:smartTag>
            <w:r w:rsidRPr="00E54F4E">
              <w:rPr>
                <w:rFonts w:cs="Times New Roman"/>
                <w:b/>
              </w:rPr>
              <w:t>:</w:t>
            </w:r>
            <w:r w:rsidRPr="00E54F4E">
              <w:rPr>
                <w:rFonts w:cs="Times New Roman"/>
              </w:rPr>
              <w:t xml:space="preserve"> For specific directions on setting up logging for KAAJEE, please refer to the "</w:t>
            </w:r>
            <w:r w:rsidR="007E3592" w:rsidRPr="00E54F4E">
              <w:rPr>
                <w:rFonts w:cs="Times New Roman"/>
              </w:rPr>
              <w:fldChar w:fldCharType="begin"/>
            </w:r>
            <w:r w:rsidR="007E3592" w:rsidRPr="00E54F4E">
              <w:rPr>
                <w:rFonts w:cs="Times New Roman"/>
              </w:rPr>
              <w:instrText xml:space="preserve"> REF _Ref202095703 \h </w:instrText>
            </w:r>
            <w:r w:rsidR="00546B76" w:rsidRPr="00E54F4E">
              <w:rPr>
                <w:rFonts w:cs="Times New Roman"/>
              </w:rPr>
              <w:instrText xml:space="preserve"> \* MERGEFORMAT </w:instrText>
            </w:r>
            <w:r w:rsidR="007E3592" w:rsidRPr="00E54F4E">
              <w:rPr>
                <w:rFonts w:cs="Times New Roman"/>
              </w:rPr>
            </w:r>
            <w:r w:rsidR="007E3592" w:rsidRPr="00E54F4E">
              <w:rPr>
                <w:rFonts w:cs="Times New Roman"/>
              </w:rPr>
              <w:fldChar w:fldCharType="separate"/>
            </w:r>
            <w:r w:rsidR="00C97B49" w:rsidRPr="00E54F4E">
              <w:t>Log4J Configuration</w:t>
            </w:r>
            <w:r w:rsidR="007E3592" w:rsidRPr="00E54F4E">
              <w:rPr>
                <w:rFonts w:cs="Times New Roman"/>
              </w:rPr>
              <w:fldChar w:fldCharType="end"/>
            </w:r>
            <w:r w:rsidR="00C01187" w:rsidRPr="00E54F4E">
              <w:rPr>
                <w:rFonts w:cs="Times New Roman"/>
              </w:rPr>
              <w:t xml:space="preserve">" section in </w:t>
            </w:r>
            <w:r w:rsidRPr="00E54F4E">
              <w:rPr>
                <w:rFonts w:cs="Times New Roman"/>
              </w:rPr>
              <w:t>Chapter 8, "</w:t>
            </w:r>
            <w:r w:rsidRPr="00E54F4E">
              <w:rPr>
                <w:rFonts w:cs="Times New Roman"/>
              </w:rPr>
              <w:fldChar w:fldCharType="begin"/>
            </w:r>
            <w:r w:rsidRPr="00E54F4E">
              <w:rPr>
                <w:rFonts w:cs="Times New Roman"/>
              </w:rPr>
              <w:instrText xml:space="preserve"> REF _Ref77660418 \h  \* MERGEFORMAT </w:instrText>
            </w:r>
            <w:r w:rsidRPr="00E54F4E">
              <w:rPr>
                <w:rFonts w:cs="Times New Roman"/>
              </w:rPr>
            </w:r>
            <w:r w:rsidRPr="00E54F4E">
              <w:rPr>
                <w:rFonts w:cs="Times New Roman"/>
              </w:rPr>
              <w:fldChar w:fldCharType="separate"/>
            </w:r>
            <w:r w:rsidR="00C97B49" w:rsidRPr="00C97B49">
              <w:rPr>
                <w:rFonts w:cs="Times New Roman"/>
              </w:rPr>
              <w:t>Implementation and Maintenance</w:t>
            </w:r>
            <w:r w:rsidRPr="00E54F4E">
              <w:rPr>
                <w:rFonts w:cs="Times New Roman"/>
              </w:rPr>
              <w:fldChar w:fldCharType="end"/>
            </w:r>
            <w:r w:rsidRPr="00E54F4E">
              <w:rPr>
                <w:rFonts w:cs="Times New Roman"/>
              </w:rPr>
              <w:t xml:space="preserve">," </w:t>
            </w:r>
            <w:r w:rsidR="004F1903" w:rsidRPr="00E54F4E">
              <w:rPr>
                <w:rFonts w:cs="Times New Roman"/>
              </w:rPr>
              <w:t>in the</w:t>
            </w:r>
            <w:r w:rsidR="00C01187" w:rsidRPr="00E54F4E">
              <w:rPr>
                <w:rFonts w:cs="Times New Roman"/>
              </w:rPr>
              <w:t xml:space="preserve"> Implementation and Maintenance section of this documentation.</w:t>
            </w:r>
          </w:p>
        </w:tc>
      </w:tr>
    </w:tbl>
    <w:p w14:paraId="14A3C4EE" w14:textId="77777777" w:rsidR="00604685" w:rsidRPr="00E54F4E" w:rsidRDefault="00604685" w:rsidP="00604685"/>
    <w:p w14:paraId="69C6AB2F" w14:textId="77777777" w:rsidR="00604685" w:rsidRPr="00E54F4E" w:rsidRDefault="00604685" w:rsidP="00604685"/>
    <w:p w14:paraId="05A22A48" w14:textId="77777777" w:rsidR="00604685" w:rsidRPr="00E54F4E" w:rsidRDefault="00604685" w:rsidP="00DE7B5D">
      <w:pPr>
        <w:pStyle w:val="Heading5"/>
        <w:rPr>
          <w:kern w:val="2"/>
        </w:rPr>
      </w:pPr>
      <w:r w:rsidRPr="00E54F4E">
        <w:rPr>
          <w:kern w:val="2"/>
        </w:rPr>
        <w:t>12.</w:t>
      </w:r>
      <w:r w:rsidRPr="00E54F4E">
        <w:rPr>
          <w:kern w:val="2"/>
        </w:rPr>
        <w:tab/>
        <w:t>Protect KAAJEE Web Pages</w:t>
      </w:r>
    </w:p>
    <w:p w14:paraId="393CB777" w14:textId="77777777" w:rsidR="00604685" w:rsidRPr="00E54F4E" w:rsidRDefault="00604685" w:rsidP="00604685">
      <w:pPr>
        <w:keepNext/>
        <w:keepLines/>
        <w:ind w:left="546"/>
        <w:rPr>
          <w:color w:val="000000"/>
        </w:rPr>
      </w:pPr>
      <w:r w:rsidRPr="00E54F4E">
        <w:rPr>
          <w:color w:val="000000"/>
        </w:rPr>
        <w:fldChar w:fldCharType="begin"/>
      </w:r>
      <w:r w:rsidRPr="00E54F4E">
        <w:rPr>
          <w:color w:val="000000"/>
        </w:rPr>
        <w:instrText>XE "</w:instrText>
      </w:r>
      <w:r w:rsidRPr="00E54F4E">
        <w:rPr>
          <w:color w:val="000000"/>
          <w:kern w:val="2"/>
        </w:rPr>
        <w:instrText>Protect</w:instrText>
      </w:r>
      <w:r w:rsidR="007473A6" w:rsidRPr="00E54F4E">
        <w:rPr>
          <w:color w:val="000000"/>
          <w:kern w:val="2"/>
        </w:rPr>
        <w:instrText>ing:</w:instrText>
      </w:r>
      <w:r w:rsidRPr="00E54F4E">
        <w:rPr>
          <w:color w:val="000000"/>
          <w:kern w:val="2"/>
        </w:rPr>
        <w:instrText>KAAJEE Web Pages</w:instrText>
      </w:r>
      <w:r w:rsidRPr="00E54F4E">
        <w:rPr>
          <w:color w:val="000000"/>
        </w:rPr>
        <w:instrText>"</w:instrText>
      </w:r>
      <w:r w:rsidRPr="00E54F4E">
        <w:rPr>
          <w:color w:val="000000"/>
        </w:rPr>
        <w:fldChar w:fldCharType="end"/>
      </w:r>
    </w:p>
    <w:p w14:paraId="6957299E" w14:textId="77777777" w:rsidR="00604685" w:rsidRPr="00E54F4E" w:rsidRDefault="00604685" w:rsidP="00604685">
      <w:pPr>
        <w:ind w:left="546"/>
        <w:rPr>
          <w:color w:val="000000"/>
        </w:rPr>
      </w:pPr>
      <w:r w:rsidRPr="00E54F4E">
        <w:rPr>
          <w:color w:val="000000"/>
        </w:rPr>
        <w:t xml:space="preserve">At this point, your application is configured with KAAJEE, but has </w:t>
      </w:r>
      <w:r w:rsidRPr="00E54F4E">
        <w:rPr>
          <w:i/>
          <w:iCs/>
          <w:color w:val="000000"/>
        </w:rPr>
        <w:t>not</w:t>
      </w:r>
      <w:r w:rsidRPr="00E54F4E">
        <w:rPr>
          <w:color w:val="000000"/>
        </w:rPr>
        <w:t xml:space="preserve"> yet been configured to protect any Web pages using KAAJEE. To authenticate and authorize users with KAAJEE, you need to protect the Web pages in your application by configuring J2EE Form-based Authentication in your application's web.xml file</w:t>
      </w:r>
      <w:r w:rsidRPr="00E54F4E">
        <w:rPr>
          <w:color w:val="000000"/>
        </w:rPr>
        <w:fldChar w:fldCharType="begin"/>
      </w:r>
      <w:r w:rsidRPr="00E54F4E">
        <w:rPr>
          <w:color w:val="000000"/>
        </w:rPr>
        <w:instrText>XE "web.xml File"</w:instrText>
      </w:r>
      <w:r w:rsidRPr="00E54F4E">
        <w:rPr>
          <w:color w:val="000000"/>
        </w:rPr>
        <w:fldChar w:fldCharType="end"/>
      </w:r>
      <w:r w:rsidRPr="00E54F4E">
        <w:rPr>
          <w:color w:val="000000"/>
        </w:rPr>
        <w:fldChar w:fldCharType="begin"/>
      </w:r>
      <w:r w:rsidRPr="00E54F4E">
        <w:rPr>
          <w:color w:val="000000"/>
        </w:rPr>
        <w:instrText>XE "Files:web.xml"</w:instrText>
      </w:r>
      <w:r w:rsidRPr="00E54F4E">
        <w:rPr>
          <w:color w:val="000000"/>
        </w:rPr>
        <w:fldChar w:fldCharType="end"/>
      </w:r>
      <w:r w:rsidRPr="00E54F4E">
        <w:rPr>
          <w:color w:val="000000"/>
        </w:rPr>
        <w:t>.</w:t>
      </w:r>
    </w:p>
    <w:p w14:paraId="4FE486FC" w14:textId="77777777" w:rsidR="00604685" w:rsidRPr="00E54F4E" w:rsidRDefault="00604685" w:rsidP="00604685">
      <w:pPr>
        <w:ind w:left="546"/>
      </w:pPr>
    </w:p>
    <w:p w14:paraId="0D1B63AB" w14:textId="77777777" w:rsidR="00604685" w:rsidRPr="00E54F4E" w:rsidRDefault="00604685" w:rsidP="00604685">
      <w:pPr>
        <w:ind w:left="546"/>
      </w:pPr>
      <w:r w:rsidRPr="00E54F4E">
        <w:t>Once you protect your application Web pages, KAAJEE is activated. When a user tries to access a protected Web page, if all is configured correctly, the user is redirected to the KAAJEE Web login page for Authentication and Authorization.</w:t>
      </w:r>
    </w:p>
    <w:p w14:paraId="6ECB3CBC" w14:textId="77777777" w:rsidR="00604685" w:rsidRPr="00E54F4E" w:rsidRDefault="00604685" w:rsidP="00604685">
      <w:pPr>
        <w:ind w:left="546"/>
      </w:pPr>
    </w:p>
    <w:tbl>
      <w:tblPr>
        <w:tblW w:w="0" w:type="auto"/>
        <w:tblInd w:w="576" w:type="dxa"/>
        <w:tblLayout w:type="fixed"/>
        <w:tblLook w:val="0000" w:firstRow="0" w:lastRow="0" w:firstColumn="0" w:lastColumn="0" w:noHBand="0" w:noVBand="0"/>
      </w:tblPr>
      <w:tblGrid>
        <w:gridCol w:w="738"/>
        <w:gridCol w:w="8154"/>
      </w:tblGrid>
      <w:tr w:rsidR="009B4D3A" w:rsidRPr="00E54F4E" w14:paraId="186522F3" w14:textId="77777777">
        <w:trPr>
          <w:cantSplit/>
        </w:trPr>
        <w:tc>
          <w:tcPr>
            <w:tcW w:w="738" w:type="dxa"/>
          </w:tcPr>
          <w:p w14:paraId="05E5D92F" w14:textId="77777777" w:rsidR="009B4D3A" w:rsidRPr="00E54F4E" w:rsidRDefault="00C46AED" w:rsidP="005B6C56">
            <w:pPr>
              <w:spacing w:before="60" w:after="60"/>
              <w:ind w:left="-18"/>
              <w:rPr>
                <w:rFonts w:cs="Times New Roman"/>
              </w:rPr>
            </w:pPr>
            <w:r w:rsidRPr="00E54F4E">
              <w:rPr>
                <w:rFonts w:cs="Times New Roman"/>
                <w:noProof/>
              </w:rPr>
              <w:drawing>
                <wp:inline distT="0" distB="0" distL="0" distR="0" wp14:anchorId="64837E17" wp14:editId="23892228">
                  <wp:extent cx="289560" cy="289560"/>
                  <wp:effectExtent l="0" t="0" r="0" b="0"/>
                  <wp:docPr id="89" name="Picture 8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154" w:type="dxa"/>
          </w:tcPr>
          <w:p w14:paraId="5DC98E4E" w14:textId="4AEBE5AF" w:rsidR="009B4D3A" w:rsidRPr="00E54F4E" w:rsidRDefault="009B4D3A" w:rsidP="005B6C56">
            <w:pPr>
              <w:keepNext/>
              <w:keepLines/>
              <w:spacing w:before="60" w:after="60"/>
              <w:rPr>
                <w:rFonts w:cs="Times New Roman"/>
                <w:kern w:val="2"/>
              </w:rPr>
            </w:pPr>
            <w:smartTag w:uri="urn:schemas-microsoft-com:office:smarttags" w:element="stockticker">
              <w:r w:rsidRPr="00E54F4E">
                <w:rPr>
                  <w:rFonts w:cs="Times New Roman"/>
                  <w:b/>
                </w:rPr>
                <w:t>REF</w:t>
              </w:r>
            </w:smartTag>
            <w:r w:rsidRPr="00E54F4E">
              <w:rPr>
                <w:rFonts w:cs="Times New Roman"/>
                <w:b/>
              </w:rPr>
              <w:t>:</w:t>
            </w:r>
            <w:r w:rsidRPr="00E54F4E">
              <w:rPr>
                <w:rFonts w:cs="Times New Roman"/>
              </w:rPr>
              <w:t xml:space="preserve"> </w:t>
            </w:r>
            <w:r w:rsidR="000815C6" w:rsidRPr="00E54F4E">
              <w:rPr>
                <w:rFonts w:cs="Times New Roman"/>
              </w:rPr>
              <w:t>For information on s</w:t>
            </w:r>
            <w:r w:rsidRPr="00E54F4E">
              <w:rPr>
                <w:rFonts w:cs="Times New Roman"/>
              </w:rPr>
              <w:t>etting up KAAJEE to protect Web pages</w:t>
            </w:r>
            <w:r w:rsidR="000815C6" w:rsidRPr="00E54F4E">
              <w:rPr>
                <w:rFonts w:cs="Times New Roman"/>
              </w:rPr>
              <w:t xml:space="preserve">, please refer to </w:t>
            </w:r>
            <w:r w:rsidRPr="00E54F4E">
              <w:rPr>
                <w:rFonts w:cs="Times New Roman"/>
              </w:rPr>
              <w:t xml:space="preserve">Chapter </w:t>
            </w:r>
            <w:r w:rsidR="000815C6" w:rsidRPr="00E54F4E">
              <w:rPr>
                <w:rFonts w:cs="Times New Roman"/>
              </w:rPr>
              <w:fldChar w:fldCharType="begin"/>
            </w:r>
            <w:r w:rsidR="000815C6" w:rsidRPr="00E54F4E">
              <w:rPr>
                <w:rFonts w:cs="Times New Roman"/>
              </w:rPr>
              <w:instrText xml:space="preserve"> REF _Ref67119114 \r \h </w:instrText>
            </w:r>
            <w:r w:rsidR="00546B76" w:rsidRPr="00E54F4E">
              <w:rPr>
                <w:rFonts w:cs="Times New Roman"/>
              </w:rPr>
              <w:instrText xml:space="preserve"> \* MERGEFORMAT </w:instrText>
            </w:r>
            <w:r w:rsidR="000815C6" w:rsidRPr="00E54F4E">
              <w:rPr>
                <w:rFonts w:cs="Times New Roman"/>
              </w:rPr>
            </w:r>
            <w:r w:rsidR="000815C6" w:rsidRPr="00E54F4E">
              <w:rPr>
                <w:rFonts w:cs="Times New Roman"/>
              </w:rPr>
              <w:fldChar w:fldCharType="separate"/>
            </w:r>
            <w:r w:rsidR="00C97B49">
              <w:rPr>
                <w:rFonts w:cs="Times New Roman"/>
              </w:rPr>
              <w:t>5</w:t>
            </w:r>
            <w:r w:rsidR="000815C6" w:rsidRPr="00E54F4E">
              <w:rPr>
                <w:rFonts w:cs="Times New Roman"/>
              </w:rPr>
              <w:fldChar w:fldCharType="end"/>
            </w:r>
            <w:r w:rsidRPr="00E54F4E">
              <w:rPr>
                <w:rFonts w:cs="Times New Roman"/>
              </w:rPr>
              <w:t>, "</w:t>
            </w:r>
            <w:r w:rsidRPr="00E54F4E">
              <w:rPr>
                <w:rFonts w:cs="Times New Roman"/>
              </w:rPr>
              <w:fldChar w:fldCharType="begin"/>
            </w:r>
            <w:r w:rsidRPr="00E54F4E">
              <w:rPr>
                <w:rFonts w:cs="Times New Roman"/>
              </w:rPr>
              <w:instrText xml:space="preserve"> REF _Ref67119114 \h  \* MERGEFORMAT </w:instrText>
            </w:r>
            <w:r w:rsidRPr="00E54F4E">
              <w:rPr>
                <w:rFonts w:cs="Times New Roman"/>
              </w:rPr>
            </w:r>
            <w:r w:rsidRPr="00E54F4E">
              <w:rPr>
                <w:rFonts w:cs="Times New Roman"/>
              </w:rPr>
              <w:fldChar w:fldCharType="separate"/>
            </w:r>
            <w:r w:rsidR="00C97B49" w:rsidRPr="00C97B49">
              <w:rPr>
                <w:rFonts w:cs="Times New Roman"/>
              </w:rPr>
              <w:t>Role Design/Setup/Administration</w:t>
            </w:r>
            <w:r w:rsidRPr="00E54F4E">
              <w:rPr>
                <w:rFonts w:cs="Times New Roman"/>
              </w:rPr>
              <w:fldChar w:fldCharType="end"/>
            </w:r>
            <w:r w:rsidR="000815C6" w:rsidRPr="00E54F4E">
              <w:rPr>
                <w:rFonts w:cs="Times New Roman"/>
              </w:rPr>
              <w:t>,</w:t>
            </w:r>
            <w:r w:rsidRPr="00E54F4E">
              <w:rPr>
                <w:rFonts w:cs="Times New Roman"/>
              </w:rPr>
              <w:t>"</w:t>
            </w:r>
            <w:r w:rsidR="000815C6" w:rsidRPr="00E54F4E">
              <w:rPr>
                <w:rFonts w:cs="Times New Roman"/>
              </w:rPr>
              <w:t xml:space="preserve"> in this manual.</w:t>
            </w:r>
          </w:p>
        </w:tc>
      </w:tr>
    </w:tbl>
    <w:p w14:paraId="7AFA8B3B" w14:textId="77777777" w:rsidR="00103ACC" w:rsidRPr="00E54F4E" w:rsidRDefault="00103ACC" w:rsidP="00604685"/>
    <w:p w14:paraId="78BC5728" w14:textId="77777777" w:rsidR="00DE6AA4" w:rsidRPr="00E54F4E" w:rsidRDefault="00DE6AA4" w:rsidP="00604685"/>
    <w:p w14:paraId="6C689C21" w14:textId="77777777" w:rsidR="00DE6AA4" w:rsidRPr="00E54F4E" w:rsidRDefault="00BD1E56" w:rsidP="00583767">
      <w:pPr>
        <w:pStyle w:val="Heading4"/>
      </w:pPr>
      <w:bookmarkStart w:id="370" w:name="_Toc202022347"/>
      <w:r w:rsidRPr="00E54F4E">
        <w:br w:type="page"/>
      </w:r>
      <w:bookmarkStart w:id="371" w:name="_Ref206572974"/>
      <w:bookmarkStart w:id="372" w:name="_Toc287867559"/>
      <w:r w:rsidR="00DE6AA4" w:rsidRPr="00E54F4E">
        <w:lastRenderedPageBreak/>
        <w:t>SSO</w:t>
      </w:r>
      <w:r w:rsidR="00586569" w:rsidRPr="00E54F4E">
        <w:t>/UC</w:t>
      </w:r>
      <w:r w:rsidR="00DE6AA4" w:rsidRPr="00E54F4E">
        <w:t>/CCOW Functionality Enabled</w:t>
      </w:r>
      <w:bookmarkEnd w:id="370"/>
      <w:bookmarkEnd w:id="371"/>
      <w:bookmarkEnd w:id="372"/>
    </w:p>
    <w:p w14:paraId="043A8EE9" w14:textId="77777777" w:rsidR="00DE6AA4" w:rsidRPr="00E54F4E" w:rsidRDefault="00DE6AA4" w:rsidP="00DE6AA4">
      <w:pPr>
        <w:keepNext/>
        <w:keepLines/>
        <w:rPr>
          <w:rFonts w:cs="Times New Roman"/>
        </w:rPr>
      </w:pPr>
      <w:r w:rsidRPr="00E54F4E">
        <w:rPr>
          <w:rFonts w:cs="Times New Roman"/>
          <w:color w:val="000000"/>
        </w:rPr>
        <w:fldChar w:fldCharType="begin"/>
      </w:r>
      <w:r w:rsidRPr="00E54F4E">
        <w:rPr>
          <w:rFonts w:cs="Times New Roman"/>
          <w:color w:val="000000"/>
        </w:rPr>
        <w:instrText>XE "</w:instrText>
      </w:r>
      <w:smartTag w:uri="urn:schemas-microsoft-com:office:smarttags" w:element="stockticker">
        <w:r w:rsidRPr="00E54F4E">
          <w:rPr>
            <w:rFonts w:cs="Times New Roman"/>
            <w:color w:val="000000"/>
          </w:rPr>
          <w:instrText>CCOW</w:instrText>
        </w:r>
      </w:smartTag>
      <w:r w:rsidRPr="00E54F4E">
        <w:rPr>
          <w:rFonts w:cs="Times New Roman"/>
          <w:color w:val="000000"/>
        </w:rPr>
        <w:instrText>:Functionality Enabled"</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XE "Functionality:</w:instrText>
      </w:r>
      <w:smartTag w:uri="urn:schemas-microsoft-com:office:smarttags" w:element="stockticker">
        <w:r w:rsidRPr="00E54F4E">
          <w:rPr>
            <w:rFonts w:cs="Times New Roman"/>
            <w:color w:val="000000"/>
          </w:rPr>
          <w:instrText>CCOW</w:instrText>
        </w:r>
      </w:smartTag>
      <w:r w:rsidRPr="00E54F4E">
        <w:rPr>
          <w:rFonts w:cs="Times New Roman"/>
          <w:color w:val="000000"/>
        </w:rPr>
        <w:instrText xml:space="preserve"> Functionality Enabled"</w:instrText>
      </w:r>
      <w:r w:rsidRPr="00E54F4E">
        <w:rPr>
          <w:rFonts w:cs="Times New Roman"/>
          <w:color w:val="000000"/>
        </w:rPr>
        <w:fldChar w:fldCharType="end"/>
      </w:r>
    </w:p>
    <w:p w14:paraId="558929EE" w14:textId="77777777" w:rsidR="00DE6AA4" w:rsidRPr="00E54F4E" w:rsidRDefault="00DE6AA4" w:rsidP="00DE6AA4">
      <w:r w:rsidRPr="00E54F4E">
        <w:t xml:space="preserve">Kernel Authentication &amp; Authorization for J2EE (KAAJEE) </w:t>
      </w:r>
      <w:r w:rsidR="00CD34A6" w:rsidRPr="00E54F4E">
        <w:t>1.2.0</w:t>
      </w:r>
      <w:r w:rsidRPr="00E54F4E">
        <w:t xml:space="preserve"> is </w:t>
      </w:r>
      <w:r w:rsidRPr="00E54F4E">
        <w:rPr>
          <w:rFonts w:cs="Times New Roman"/>
          <w:color w:val="000000"/>
        </w:rPr>
        <w:t>Single Sign-On/User Context (SSO/UC)</w:t>
      </w:r>
      <w:r w:rsidRPr="00E54F4E">
        <w:t xml:space="preserve"> enabled via the implementation of the CCOW user </w:t>
      </w:r>
      <w:r w:rsidRPr="00E54F4E">
        <w:rPr>
          <w:color w:val="000000"/>
        </w:rPr>
        <w:t xml:space="preserve">context. </w:t>
      </w:r>
      <w:r w:rsidRPr="00E54F4E">
        <w:rPr>
          <w:bCs/>
          <w:color w:val="000000"/>
        </w:rPr>
        <w:t>CCOW</w:t>
      </w:r>
      <w:r w:rsidRPr="00E54F4E">
        <w:rPr>
          <w:color w:val="000000"/>
        </w:rPr>
        <w:t xml:space="preserve"> or </w:t>
      </w:r>
      <w:r w:rsidRPr="00E54F4E">
        <w:rPr>
          <w:bCs/>
          <w:color w:val="000000"/>
        </w:rPr>
        <w:t>Clinical Context Object Workgroup</w:t>
      </w:r>
      <w:r w:rsidRPr="00E54F4E">
        <w:rPr>
          <w:color w:val="000000"/>
        </w:rPr>
        <w:t xml:space="preserve"> is an HL7 standard protocol designed to enable disparate applications to synchronize in real-time, and at the user-interface level. It is vendor independent and allows applications to present information at the desktop and/or portal level in a unified way.</w:t>
      </w:r>
      <w:r w:rsidRPr="00E54F4E">
        <w:t xml:space="preserve"> Applications that incorporate this functionality offer their users the convenience of only having to present their credentials (Access/Verify codes) once via their first signon to the SSO/UC/CCOW enabled application</w:t>
      </w:r>
      <w:r w:rsidR="00212176" w:rsidRPr="00E54F4E">
        <w:t xml:space="preserve">. </w:t>
      </w:r>
      <w:r w:rsidRPr="00E54F4E">
        <w:t>Subsequent applications selected by the user, which are also SSO/UC/CCOW enabled, will not prompt the user for their credentials.</w:t>
      </w:r>
    </w:p>
    <w:p w14:paraId="0A1A6C87" w14:textId="77777777" w:rsidR="00DE6AA4" w:rsidRPr="00E54F4E" w:rsidRDefault="00DE6AA4" w:rsidP="00DE6AA4"/>
    <w:tbl>
      <w:tblPr>
        <w:tblW w:w="9600" w:type="dxa"/>
        <w:tblInd w:w="108" w:type="dxa"/>
        <w:tblLayout w:type="fixed"/>
        <w:tblLook w:val="0000" w:firstRow="0" w:lastRow="0" w:firstColumn="0" w:lastColumn="0" w:noHBand="0" w:noVBand="0"/>
      </w:tblPr>
      <w:tblGrid>
        <w:gridCol w:w="738"/>
        <w:gridCol w:w="8862"/>
      </w:tblGrid>
      <w:tr w:rsidR="00DE6AA4" w:rsidRPr="00E54F4E" w14:paraId="25666E6E" w14:textId="77777777" w:rsidTr="00586569">
        <w:trPr>
          <w:cantSplit/>
        </w:trPr>
        <w:tc>
          <w:tcPr>
            <w:tcW w:w="738" w:type="dxa"/>
          </w:tcPr>
          <w:p w14:paraId="32C21B16" w14:textId="77777777" w:rsidR="00DE6AA4" w:rsidRPr="00E54F4E" w:rsidRDefault="00C46AED" w:rsidP="00586569">
            <w:pPr>
              <w:spacing w:before="60" w:after="60"/>
              <w:ind w:left="-18"/>
              <w:rPr>
                <w:rFonts w:cs="Times New Roman"/>
              </w:rPr>
            </w:pPr>
            <w:r w:rsidRPr="00E54F4E">
              <w:rPr>
                <w:rFonts w:cs="Times New Roman"/>
                <w:noProof/>
              </w:rPr>
              <w:drawing>
                <wp:inline distT="0" distB="0" distL="0" distR="0" wp14:anchorId="5EF01E4A" wp14:editId="3CC6DAD8">
                  <wp:extent cx="289560" cy="289560"/>
                  <wp:effectExtent l="0" t="0" r="0" b="0"/>
                  <wp:docPr id="90" name="Picture 9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862" w:type="dxa"/>
          </w:tcPr>
          <w:p w14:paraId="5B95DCA1" w14:textId="77777777" w:rsidR="00DE6AA4" w:rsidRPr="00E54F4E" w:rsidRDefault="00DE6AA4" w:rsidP="00586569">
            <w:pPr>
              <w:keepNext/>
              <w:keepLines/>
              <w:spacing w:before="60" w:after="60"/>
              <w:rPr>
                <w:rFonts w:cs="Times New Roman"/>
                <w:color w:val="000000"/>
              </w:rPr>
            </w:pPr>
            <w:smartTag w:uri="urn:schemas-microsoft-com:office:smarttags" w:element="stockticker">
              <w:r w:rsidRPr="00E54F4E">
                <w:rPr>
                  <w:rFonts w:cs="Times New Roman"/>
                  <w:b/>
                </w:rPr>
                <w:t>RE</w:t>
              </w:r>
              <w:r w:rsidRPr="00E54F4E">
                <w:rPr>
                  <w:rFonts w:cs="Times New Roman"/>
                  <w:color w:val="000000"/>
                </w:rPr>
                <w:t>F</w:t>
              </w:r>
            </w:smartTag>
            <w:r w:rsidRPr="00E54F4E">
              <w:rPr>
                <w:rFonts w:cs="Times New Roman"/>
                <w:color w:val="000000"/>
              </w:rPr>
              <w:t xml:space="preserve">: For more information on </w:t>
            </w:r>
            <w:smartTag w:uri="urn:schemas-microsoft-com:office:smarttags" w:element="stockticker">
              <w:r w:rsidRPr="00E54F4E">
                <w:rPr>
                  <w:rFonts w:cs="Times New Roman"/>
                  <w:color w:val="000000"/>
                </w:rPr>
                <w:t>CCOW</w:t>
              </w:r>
            </w:smartTag>
            <w:r w:rsidRPr="00E54F4E">
              <w:rPr>
                <w:rFonts w:cs="Times New Roman"/>
                <w:color w:val="000000"/>
              </w:rPr>
              <w:t xml:space="preserve"> and </w:t>
            </w:r>
            <w:r w:rsidRPr="00E54F4E">
              <w:rPr>
                <w:rFonts w:cs="Times New Roman"/>
                <w:bCs/>
                <w:color w:val="000000"/>
              </w:rPr>
              <w:t>Single Signon/User Context (SSO/UC)</w:t>
            </w:r>
            <w:r w:rsidRPr="00E54F4E">
              <w:rPr>
                <w:rFonts w:cs="Times New Roman"/>
                <w:color w:val="000000"/>
              </w:rPr>
              <w:t>, refer to the Single Sign-On/User Context (SSO/UC) Deployment Guide (Kernel Patch XU*8.0*337), located on the VHA Software Document Library at the following address:</w:t>
            </w:r>
          </w:p>
          <w:p w14:paraId="1F3DEAD3" w14:textId="77777777" w:rsidR="00DE6AA4" w:rsidRPr="00E54F4E" w:rsidRDefault="00DE6AA4" w:rsidP="00586569">
            <w:pPr>
              <w:keepNext/>
              <w:keepLines/>
              <w:spacing w:before="60" w:after="60"/>
              <w:rPr>
                <w:rFonts w:cs="Times New Roman"/>
                <w:bCs/>
                <w:color w:val="000000"/>
                <w:u w:val="single"/>
              </w:rPr>
            </w:pPr>
            <w:r w:rsidRPr="00E54F4E">
              <w:rPr>
                <w:rFonts w:cs="Times New Roman"/>
                <w:color w:val="000000"/>
              </w:rPr>
              <w:t xml:space="preserve">      </w:t>
            </w:r>
            <w:hyperlink r:id="rId56" w:history="1">
              <w:r w:rsidRPr="00E54F4E">
                <w:rPr>
                  <w:rStyle w:val="Hyperlink"/>
                  <w:rFonts w:cs="Times New Roman"/>
                  <w:bCs/>
                </w:rPr>
                <w:t>http://www.va.gov/vdl/application.asp?appid=162</w:t>
              </w:r>
            </w:hyperlink>
            <w:r w:rsidRPr="00E54F4E">
              <w:rPr>
                <w:rFonts w:cs="Times New Roman"/>
                <w:bCs/>
                <w:color w:val="000000"/>
                <w:u w:val="single"/>
              </w:rPr>
              <w:t xml:space="preserve"> </w:t>
            </w:r>
          </w:p>
        </w:tc>
      </w:tr>
    </w:tbl>
    <w:p w14:paraId="65A73A44" w14:textId="77777777" w:rsidR="004133CF" w:rsidRPr="00E54F4E" w:rsidRDefault="004133CF" w:rsidP="003E46FF"/>
    <w:p w14:paraId="5B732768" w14:textId="77777777" w:rsidR="003E46FF" w:rsidRPr="00E54F4E" w:rsidRDefault="003E46FF" w:rsidP="003E46FF"/>
    <w:p w14:paraId="6BBB9F6A" w14:textId="77777777" w:rsidR="00865DFB" w:rsidRPr="00E54F4E" w:rsidRDefault="00865DFB" w:rsidP="00DE7B5D">
      <w:pPr>
        <w:pStyle w:val="Heading5"/>
        <w:rPr>
          <w:kern w:val="2"/>
        </w:rPr>
      </w:pPr>
      <w:r w:rsidRPr="00E54F4E">
        <w:rPr>
          <w:kern w:val="2"/>
        </w:rPr>
        <w:t>Enabling Your KAAJEE Application</w:t>
      </w:r>
    </w:p>
    <w:p w14:paraId="17DF8F29" w14:textId="77777777" w:rsidR="00865DFB" w:rsidRPr="00E54F4E" w:rsidRDefault="00865DFB" w:rsidP="003E46FF"/>
    <w:p w14:paraId="7683CFDD" w14:textId="77777777" w:rsidR="00F67470" w:rsidRPr="00E54F4E" w:rsidRDefault="00DE6AA4" w:rsidP="003E46FF">
      <w:r w:rsidRPr="00E54F4E">
        <w:t>To enable your KAAJE</w:t>
      </w:r>
      <w:r w:rsidR="00586569" w:rsidRPr="00E54F4E">
        <w:t>E</w:t>
      </w:r>
      <w:r w:rsidRPr="00E54F4E">
        <w:t xml:space="preserve"> application, in addition to the elements required by KAAJEE, you must</w:t>
      </w:r>
      <w:r w:rsidR="00F67470" w:rsidRPr="00E54F4E">
        <w:t xml:space="preserve"> do the following:</w:t>
      </w:r>
    </w:p>
    <w:p w14:paraId="39CA456D" w14:textId="77777777" w:rsidR="00F67470" w:rsidRPr="00E54F4E" w:rsidRDefault="00F67470" w:rsidP="003E46FF">
      <w:pPr>
        <w:numPr>
          <w:ilvl w:val="0"/>
          <w:numId w:val="85"/>
        </w:numPr>
        <w:spacing w:before="120"/>
      </w:pPr>
      <w:r w:rsidRPr="00E54F4E">
        <w:t>Modify your application’s web.xml to include the necessary elements described in the following section</w:t>
      </w:r>
      <w:r w:rsidR="003E46FF" w:rsidRPr="00E54F4E">
        <w:t>.</w:t>
      </w:r>
    </w:p>
    <w:p w14:paraId="1FD62F0E" w14:textId="77777777" w:rsidR="00F67470" w:rsidRPr="00E54F4E" w:rsidRDefault="00F67470" w:rsidP="003E46FF">
      <w:pPr>
        <w:numPr>
          <w:ilvl w:val="0"/>
          <w:numId w:val="85"/>
        </w:numPr>
        <w:spacing w:before="120"/>
      </w:pPr>
      <w:r w:rsidRPr="00E54F4E">
        <w:t>Ensure your application contains a folder called ‘applets’ that contains the WebJ2Applets.jar library</w:t>
      </w:r>
      <w:r w:rsidR="003E46FF" w:rsidRPr="00E54F4E">
        <w:t>.</w:t>
      </w:r>
    </w:p>
    <w:p w14:paraId="76D7F85C" w14:textId="77777777" w:rsidR="00F67470" w:rsidRPr="00E54F4E" w:rsidRDefault="00F67470" w:rsidP="003E46FF">
      <w:pPr>
        <w:numPr>
          <w:ilvl w:val="0"/>
          <w:numId w:val="85"/>
        </w:numPr>
        <w:spacing w:before="120"/>
      </w:pPr>
      <w:r w:rsidRPr="00E54F4E">
        <w:t>Ensure that your application contains the WebJContextor.jar library</w:t>
      </w:r>
      <w:r w:rsidR="003E46FF" w:rsidRPr="00E54F4E">
        <w:t>.</w:t>
      </w:r>
    </w:p>
    <w:p w14:paraId="565FDE2D" w14:textId="77777777" w:rsidR="00F67470" w:rsidRPr="00E54F4E" w:rsidRDefault="00F67470" w:rsidP="003E46FF">
      <w:pPr>
        <w:numPr>
          <w:ilvl w:val="0"/>
          <w:numId w:val="85"/>
        </w:numPr>
        <w:spacing w:before="120"/>
      </w:pPr>
      <w:r w:rsidRPr="00E54F4E">
        <w:t xml:space="preserve">Ensure that clients of your application have the required Sentillion desktop components as described in the </w:t>
      </w:r>
      <w:r w:rsidR="005454A5" w:rsidRPr="00E54F4E">
        <w:t>Single Sign-On/User Context (SSO/UC) Deployment Guide.</w:t>
      </w:r>
    </w:p>
    <w:p w14:paraId="36DB4ED2" w14:textId="77777777" w:rsidR="005454A5" w:rsidRPr="00E54F4E" w:rsidRDefault="005454A5" w:rsidP="003E46FF"/>
    <w:p w14:paraId="166BAC67" w14:textId="77777777" w:rsidR="004133CF" w:rsidRPr="00E54F4E" w:rsidRDefault="004133CF" w:rsidP="003E46FF"/>
    <w:p w14:paraId="3BC1A44A" w14:textId="77777777" w:rsidR="004133CF" w:rsidRPr="00E54F4E" w:rsidRDefault="004133CF" w:rsidP="00DE7B5D">
      <w:pPr>
        <w:pStyle w:val="Heading5"/>
        <w:rPr>
          <w:kern w:val="2"/>
        </w:rPr>
      </w:pPr>
      <w:r w:rsidRPr="00E54F4E">
        <w:rPr>
          <w:kern w:val="2"/>
        </w:rPr>
        <w:t>KAAJEE Sample Application with SSO/UC</w:t>
      </w:r>
    </w:p>
    <w:p w14:paraId="0EC87F8E" w14:textId="77777777" w:rsidR="004133CF" w:rsidRPr="00E54F4E" w:rsidRDefault="004133CF" w:rsidP="003E46FF"/>
    <w:p w14:paraId="3CD227CE" w14:textId="77777777" w:rsidR="005454A5" w:rsidRPr="00E54F4E" w:rsidRDefault="004133CF" w:rsidP="003E46FF">
      <w:r w:rsidRPr="00E54F4E">
        <w:t>For example, t</w:t>
      </w:r>
      <w:r w:rsidR="005454A5" w:rsidRPr="00E54F4E">
        <w:t xml:space="preserve">he sample application </w:t>
      </w:r>
      <w:r w:rsidRPr="00E54F4E">
        <w:t>that comes with your distribution can be SSO/UC enabled by replacing the following web.xml file:</w:t>
      </w:r>
    </w:p>
    <w:p w14:paraId="654DCCAC" w14:textId="77777777" w:rsidR="004133CF" w:rsidRPr="00E54F4E" w:rsidRDefault="004133CF" w:rsidP="003E46FF"/>
    <w:p w14:paraId="74B1BD38" w14:textId="77777777" w:rsidR="004133CF" w:rsidRPr="00E54F4E" w:rsidRDefault="004133CF" w:rsidP="003E46FF">
      <w:pPr>
        <w:ind w:left="364"/>
      </w:pPr>
      <w:r w:rsidRPr="00E54F4E">
        <w:rPr>
          <w:b/>
        </w:rPr>
        <w:t>&lt;STAGING_FOLDER&gt;</w:t>
      </w:r>
      <w:r w:rsidRPr="00E54F4E">
        <w:t>\kaajee-</w:t>
      </w:r>
      <w:r w:rsidR="00CD34A6" w:rsidRPr="00E54F4E">
        <w:t>1.2.0</w:t>
      </w:r>
      <w:r w:rsidRPr="00E54F4E">
        <w:t>.</w:t>
      </w:r>
      <w:r w:rsidR="00E06B79" w:rsidRPr="00E54F4E">
        <w:t>xxx</w:t>
      </w:r>
      <w:r w:rsidRPr="00E54F4E">
        <w:t>\samples\exploded\kaajeeSampleApp-</w:t>
      </w:r>
      <w:r w:rsidR="00CD34A6" w:rsidRPr="00E54F4E">
        <w:t>1.2.0</w:t>
      </w:r>
      <w:r w:rsidRPr="00E54F4E">
        <w:t>.</w:t>
      </w:r>
      <w:r w:rsidR="00E06B79" w:rsidRPr="00E54F4E">
        <w:t>xxx</w:t>
      </w:r>
      <w:r w:rsidRPr="00E54F4E">
        <w:t>EAR\kaajeeSampleApp.war\WEB-INF\web.xml</w:t>
      </w:r>
    </w:p>
    <w:p w14:paraId="61B50C45" w14:textId="77777777" w:rsidR="004133CF" w:rsidRPr="00E54F4E" w:rsidRDefault="004133CF" w:rsidP="003E46FF"/>
    <w:p w14:paraId="79A4A7E0" w14:textId="77777777" w:rsidR="004133CF" w:rsidRPr="00E54F4E" w:rsidRDefault="004133CF" w:rsidP="003E46FF">
      <w:r w:rsidRPr="00E54F4E">
        <w:t>With the following web.xml file:</w:t>
      </w:r>
    </w:p>
    <w:p w14:paraId="3CC94365" w14:textId="77777777" w:rsidR="004133CF" w:rsidRPr="00E54F4E" w:rsidRDefault="004133CF" w:rsidP="003E46FF"/>
    <w:p w14:paraId="102B5FD2" w14:textId="77777777" w:rsidR="004133CF" w:rsidRPr="00E54F4E" w:rsidRDefault="004133CF" w:rsidP="003E46FF">
      <w:pPr>
        <w:ind w:left="364"/>
      </w:pPr>
      <w:r w:rsidRPr="00E54F4E">
        <w:rPr>
          <w:b/>
        </w:rPr>
        <w:t>&lt;STAGING_FOLDER&gt;</w:t>
      </w:r>
      <w:r w:rsidRPr="00E54F4E">
        <w:t>\kaajee-</w:t>
      </w:r>
      <w:r w:rsidR="00CD34A6" w:rsidRPr="00E54F4E">
        <w:t>1.2.0</w:t>
      </w:r>
      <w:r w:rsidRPr="00E54F4E">
        <w:t>.</w:t>
      </w:r>
      <w:r w:rsidR="00E06B79" w:rsidRPr="00E54F4E">
        <w:t>xxx</w:t>
      </w:r>
      <w:r w:rsidRPr="00E54F4E">
        <w:t>\samples\sso-ccow\web.xml</w:t>
      </w:r>
    </w:p>
    <w:p w14:paraId="6B07C4DE" w14:textId="77777777" w:rsidR="00F67470" w:rsidRPr="00E54F4E" w:rsidRDefault="00F67470" w:rsidP="003E46FF"/>
    <w:p w14:paraId="241860BA" w14:textId="77777777" w:rsidR="004133CF" w:rsidRPr="00E54F4E" w:rsidRDefault="004133CF" w:rsidP="003E46FF">
      <w:r w:rsidRPr="00E54F4E">
        <w:t>You will then need to (re)deploy the sample application.</w:t>
      </w:r>
    </w:p>
    <w:p w14:paraId="56437E95" w14:textId="77777777" w:rsidR="004133CF" w:rsidRPr="00E54F4E" w:rsidRDefault="004133CF" w:rsidP="003E46FF"/>
    <w:p w14:paraId="765C111D" w14:textId="77777777" w:rsidR="004133CF" w:rsidRPr="00E54F4E" w:rsidRDefault="004133CF" w:rsidP="003E46FF"/>
    <w:p w14:paraId="45097075" w14:textId="77777777" w:rsidR="004133CF" w:rsidRPr="00E54F4E" w:rsidRDefault="004133CF" w:rsidP="00DE7B5D">
      <w:pPr>
        <w:pStyle w:val="Heading5"/>
        <w:rPr>
          <w:kern w:val="2"/>
        </w:rPr>
      </w:pPr>
      <w:r w:rsidRPr="00E54F4E">
        <w:rPr>
          <w:kern w:val="2"/>
        </w:rPr>
        <w:lastRenderedPageBreak/>
        <w:t>SSO/UC Elements in web.xml</w:t>
      </w:r>
    </w:p>
    <w:p w14:paraId="162C1A23" w14:textId="77777777" w:rsidR="004133CF" w:rsidRPr="00E54F4E" w:rsidRDefault="004133CF" w:rsidP="003E46FF">
      <w:pPr>
        <w:keepNext/>
        <w:keepLines/>
      </w:pPr>
    </w:p>
    <w:p w14:paraId="34F37E31" w14:textId="6483E1EA" w:rsidR="004133CF" w:rsidRPr="00E54F4E" w:rsidRDefault="00793D4E" w:rsidP="003E46FF">
      <w:pPr>
        <w:keepNext/>
        <w:keepLines/>
      </w:pPr>
      <w:r w:rsidRPr="00E54F4E">
        <w:fldChar w:fldCharType="begin"/>
      </w:r>
      <w:r w:rsidRPr="00E54F4E">
        <w:instrText xml:space="preserve"> REF _Ref206317550 \h </w:instrText>
      </w:r>
      <w:r w:rsidR="00546B76" w:rsidRPr="00E54F4E">
        <w:instrText xml:space="preserve"> \* MERGEFORMAT </w:instrText>
      </w:r>
      <w:r w:rsidRPr="00E54F4E">
        <w:fldChar w:fldCharType="separate"/>
      </w:r>
      <w:r w:rsidR="00C97B49" w:rsidRPr="00E54F4E">
        <w:t xml:space="preserve">Table </w:t>
      </w:r>
      <w:r w:rsidR="00C97B49">
        <w:t>4</w:t>
      </w:r>
      <w:r w:rsidR="00C97B49" w:rsidRPr="00E54F4E">
        <w:noBreakHyphen/>
      </w:r>
      <w:r w:rsidR="00C97B49">
        <w:t>8</w:t>
      </w:r>
      <w:r w:rsidRPr="00E54F4E">
        <w:fldChar w:fldCharType="end"/>
      </w:r>
      <w:r w:rsidRPr="00E54F4E">
        <w:t xml:space="preserve"> </w:t>
      </w:r>
      <w:r w:rsidR="004133CF" w:rsidRPr="00E54F4E">
        <w:t xml:space="preserve">lists the elements that need to be added </w:t>
      </w:r>
      <w:r w:rsidR="00DE6AA4" w:rsidRPr="00E54F4E">
        <w:t>to your web.xml file</w:t>
      </w:r>
      <w:r w:rsidR="00212176" w:rsidRPr="00E54F4E">
        <w:t xml:space="preserve">. </w:t>
      </w:r>
      <w:r w:rsidR="004133CF" w:rsidRPr="00E54F4E">
        <w:t>You can find the actual elements in the file named sso-elements.txt where you can cut and paste them in your application’s web.xml file</w:t>
      </w:r>
      <w:r w:rsidR="00212176" w:rsidRPr="00E54F4E">
        <w:t xml:space="preserve">. </w:t>
      </w:r>
      <w:r w:rsidR="004133CF" w:rsidRPr="00E54F4E">
        <w:t>This file can be found in your distribution, in the following directory</w:t>
      </w:r>
      <w:r w:rsidR="003E46FF" w:rsidRPr="00E54F4E">
        <w:t>:</w:t>
      </w:r>
    </w:p>
    <w:p w14:paraId="7C3CF098" w14:textId="77777777" w:rsidR="004133CF" w:rsidRPr="00E54F4E" w:rsidRDefault="004133CF" w:rsidP="003E46FF"/>
    <w:p w14:paraId="48E6EC68" w14:textId="77777777" w:rsidR="00DE6AA4" w:rsidRPr="00E54F4E" w:rsidRDefault="004133CF" w:rsidP="003E46FF">
      <w:pPr>
        <w:ind w:left="364"/>
      </w:pPr>
      <w:r w:rsidRPr="00E54F4E">
        <w:rPr>
          <w:b/>
        </w:rPr>
        <w:t>&lt;STAGING_FOLDER&gt;</w:t>
      </w:r>
      <w:r w:rsidRPr="00E54F4E">
        <w:t>\kaajee-</w:t>
      </w:r>
      <w:r w:rsidR="00CD34A6" w:rsidRPr="00E54F4E">
        <w:t>1.2.0</w:t>
      </w:r>
      <w:r w:rsidRPr="00E54F4E">
        <w:t>.</w:t>
      </w:r>
      <w:r w:rsidR="00E06B79" w:rsidRPr="00E54F4E">
        <w:t>xxx</w:t>
      </w:r>
      <w:r w:rsidRPr="00E54F4E">
        <w:t>\samples\sso-ccow\sso-elements.txt</w:t>
      </w:r>
    </w:p>
    <w:p w14:paraId="5E082EEA" w14:textId="77777777" w:rsidR="00DE6AA4" w:rsidRPr="00E54F4E" w:rsidRDefault="00DE6AA4" w:rsidP="003E46FF"/>
    <w:p w14:paraId="7AFCBEBD" w14:textId="77777777" w:rsidR="00DE6AA4" w:rsidRPr="00E54F4E" w:rsidRDefault="00DE6AA4" w:rsidP="003E46FF"/>
    <w:p w14:paraId="4D2E62E7" w14:textId="0265D3E9" w:rsidR="000E7CCF" w:rsidRPr="00E54F4E" w:rsidRDefault="000E7CCF" w:rsidP="001E78B1">
      <w:pPr>
        <w:pStyle w:val="CaptionTable"/>
      </w:pPr>
      <w:bookmarkStart w:id="373" w:name="_Ref206317550"/>
      <w:bookmarkStart w:id="374" w:name="_Toc287867700"/>
      <w:r w:rsidRPr="00E54F4E">
        <w:t xml:space="preserve">Table </w:t>
      </w:r>
      <w:r w:rsidR="00E54F4E" w:rsidRPr="00E54F4E">
        <w:rPr>
          <w:noProof/>
        </w:rPr>
        <w:fldChar w:fldCharType="begin"/>
      </w:r>
      <w:r w:rsidR="00E54F4E" w:rsidRPr="00E54F4E">
        <w:rPr>
          <w:noProof/>
        </w:rPr>
        <w:instrText xml:space="preserve"> STYLEREF 2 \s </w:instrText>
      </w:r>
      <w:r w:rsidR="00E54F4E" w:rsidRPr="00E54F4E">
        <w:rPr>
          <w:noProof/>
        </w:rPr>
        <w:fldChar w:fldCharType="separate"/>
      </w:r>
      <w:r w:rsidR="00C97B49">
        <w:rPr>
          <w:noProof/>
        </w:rPr>
        <w:t>4</w:t>
      </w:r>
      <w:r w:rsidR="00E54F4E" w:rsidRPr="00E54F4E">
        <w:rPr>
          <w:noProof/>
        </w:rPr>
        <w:fldChar w:fldCharType="end"/>
      </w:r>
      <w:r w:rsidRPr="00E54F4E">
        <w:noBreakHyphen/>
      </w:r>
      <w:r w:rsidR="00E54F4E" w:rsidRPr="00E54F4E">
        <w:rPr>
          <w:noProof/>
        </w:rPr>
        <w:fldChar w:fldCharType="begin"/>
      </w:r>
      <w:r w:rsidR="00E54F4E" w:rsidRPr="00E54F4E">
        <w:rPr>
          <w:noProof/>
        </w:rPr>
        <w:instrText xml:space="preserve"> SEQ Table \* ARABIC \s 2 </w:instrText>
      </w:r>
      <w:r w:rsidR="00E54F4E" w:rsidRPr="00E54F4E">
        <w:rPr>
          <w:noProof/>
        </w:rPr>
        <w:fldChar w:fldCharType="separate"/>
      </w:r>
      <w:r w:rsidR="00C97B49">
        <w:rPr>
          <w:noProof/>
        </w:rPr>
        <w:t>8</w:t>
      </w:r>
      <w:r w:rsidR="00E54F4E" w:rsidRPr="00E54F4E">
        <w:rPr>
          <w:noProof/>
        </w:rPr>
        <w:fldChar w:fldCharType="end"/>
      </w:r>
      <w:bookmarkEnd w:id="373"/>
      <w:r w:rsidRPr="00E54F4E">
        <w:t>. web.xml elements needed for SSO/UC/CCOW enabled KAAJEE Sample Application</w:t>
      </w:r>
      <w:bookmarkEnd w:id="374"/>
    </w:p>
    <w:tbl>
      <w:tblPr>
        <w:tblW w:w="9444"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44"/>
        <w:gridCol w:w="8300"/>
      </w:tblGrid>
      <w:tr w:rsidR="00DE6AA4" w:rsidRPr="00E54F4E" w14:paraId="4FE104FA" w14:textId="77777777" w:rsidTr="00586569">
        <w:trPr>
          <w:tblHeader/>
        </w:trPr>
        <w:tc>
          <w:tcPr>
            <w:tcW w:w="1144" w:type="dxa"/>
            <w:shd w:val="pct12" w:color="auto" w:fill="auto"/>
          </w:tcPr>
          <w:p w14:paraId="079516B5" w14:textId="77777777" w:rsidR="00DE6AA4" w:rsidRPr="00E54F4E" w:rsidRDefault="00DE6AA4" w:rsidP="003E46FF">
            <w:pPr>
              <w:spacing w:before="60" w:after="60"/>
              <w:rPr>
                <w:rFonts w:ascii="Arial" w:hAnsi="Arial" w:cs="Arial"/>
                <w:b/>
                <w:bCs/>
                <w:sz w:val="20"/>
                <w:szCs w:val="20"/>
              </w:rPr>
            </w:pPr>
            <w:r w:rsidRPr="00E54F4E">
              <w:rPr>
                <w:rFonts w:ascii="Arial" w:hAnsi="Arial" w:cs="Arial"/>
                <w:b/>
                <w:bCs/>
                <w:sz w:val="20"/>
                <w:szCs w:val="20"/>
              </w:rPr>
              <w:t>Category</w:t>
            </w:r>
          </w:p>
        </w:tc>
        <w:tc>
          <w:tcPr>
            <w:tcW w:w="8300" w:type="dxa"/>
            <w:shd w:val="pct12" w:color="auto" w:fill="auto"/>
          </w:tcPr>
          <w:p w14:paraId="7D94C89C" w14:textId="77777777" w:rsidR="00DE6AA4" w:rsidRPr="00E54F4E" w:rsidRDefault="00DE6AA4" w:rsidP="003E46FF">
            <w:pPr>
              <w:spacing w:before="60" w:after="60"/>
              <w:rPr>
                <w:rFonts w:ascii="Arial" w:hAnsi="Arial" w:cs="Arial"/>
                <w:b/>
                <w:bCs/>
                <w:sz w:val="20"/>
                <w:szCs w:val="20"/>
              </w:rPr>
            </w:pPr>
            <w:r w:rsidRPr="00E54F4E">
              <w:rPr>
                <w:rFonts w:ascii="Arial" w:hAnsi="Arial" w:cs="Arial"/>
                <w:b/>
                <w:bCs/>
                <w:sz w:val="20"/>
                <w:szCs w:val="20"/>
              </w:rPr>
              <w:t>Element</w:t>
            </w:r>
          </w:p>
        </w:tc>
      </w:tr>
      <w:tr w:rsidR="00DE6AA4" w:rsidRPr="00E54F4E" w14:paraId="183F3E97" w14:textId="77777777" w:rsidTr="00586569">
        <w:tc>
          <w:tcPr>
            <w:tcW w:w="1144" w:type="dxa"/>
          </w:tcPr>
          <w:p w14:paraId="0688D1DA" w14:textId="77777777" w:rsidR="00DE6AA4" w:rsidRPr="00E54F4E" w:rsidRDefault="00DE6AA4" w:rsidP="003E46FF">
            <w:pPr>
              <w:spacing w:before="60" w:after="60"/>
              <w:rPr>
                <w:rFonts w:ascii="Arial" w:hAnsi="Arial" w:cs="Arial"/>
                <w:sz w:val="20"/>
                <w:szCs w:val="20"/>
              </w:rPr>
            </w:pPr>
            <w:r w:rsidRPr="00E54F4E">
              <w:rPr>
                <w:rFonts w:ascii="Arial" w:hAnsi="Arial" w:cs="Arial"/>
                <w:b/>
                <w:sz w:val="20"/>
                <w:szCs w:val="20"/>
              </w:rPr>
              <w:t>Filters</w:t>
            </w:r>
          </w:p>
        </w:tc>
        <w:tc>
          <w:tcPr>
            <w:tcW w:w="8300" w:type="dxa"/>
          </w:tcPr>
          <w:p w14:paraId="49E7424E" w14:textId="77777777" w:rsidR="00DE6AA4" w:rsidRPr="00E54F4E" w:rsidRDefault="00DE6AA4" w:rsidP="003E46FF">
            <w:pPr>
              <w:spacing w:before="60" w:after="60"/>
              <w:rPr>
                <w:rFonts w:ascii="Arial" w:hAnsi="Arial" w:cs="Arial"/>
                <w:sz w:val="20"/>
                <w:szCs w:val="20"/>
              </w:rPr>
            </w:pPr>
            <w:r w:rsidRPr="00E54F4E">
              <w:rPr>
                <w:rFonts w:ascii="Arial" w:hAnsi="Arial" w:cs="Arial"/>
                <w:sz w:val="20"/>
                <w:szCs w:val="20"/>
              </w:rPr>
              <w:t>ContextInitializerFilter and its corresponding filter-mapping</w:t>
            </w:r>
          </w:p>
          <w:p w14:paraId="47E78752" w14:textId="77777777" w:rsidR="00DE6AA4" w:rsidRPr="00E54F4E" w:rsidRDefault="00DE6AA4" w:rsidP="003E46FF">
            <w:pPr>
              <w:spacing w:before="60" w:after="60"/>
              <w:rPr>
                <w:rFonts w:ascii="Arial" w:hAnsi="Arial" w:cs="Arial"/>
                <w:sz w:val="20"/>
                <w:szCs w:val="20"/>
              </w:rPr>
            </w:pPr>
            <w:r w:rsidRPr="00E54F4E">
              <w:rPr>
                <w:rFonts w:ascii="Arial" w:hAnsi="Arial" w:cs="Arial"/>
                <w:sz w:val="20"/>
                <w:szCs w:val="20"/>
              </w:rPr>
              <w:t>ContextWriterFilter and its corresponding filter-mapping</w:t>
            </w:r>
          </w:p>
        </w:tc>
      </w:tr>
      <w:tr w:rsidR="00DE6AA4" w:rsidRPr="00E54F4E" w14:paraId="6508A7EF" w14:textId="77777777" w:rsidTr="00586569">
        <w:tc>
          <w:tcPr>
            <w:tcW w:w="1144" w:type="dxa"/>
          </w:tcPr>
          <w:p w14:paraId="4D50EC9D" w14:textId="77777777" w:rsidR="00DE6AA4" w:rsidRPr="00E54F4E" w:rsidRDefault="00DE6AA4" w:rsidP="003E46FF">
            <w:pPr>
              <w:spacing w:before="60" w:after="60"/>
              <w:rPr>
                <w:rFonts w:ascii="Arial" w:hAnsi="Arial" w:cs="Arial"/>
                <w:color w:val="000000"/>
                <w:sz w:val="20"/>
                <w:szCs w:val="20"/>
              </w:rPr>
            </w:pPr>
            <w:r w:rsidRPr="00E54F4E">
              <w:rPr>
                <w:rFonts w:ascii="Arial" w:hAnsi="Arial" w:cs="Arial"/>
                <w:b/>
                <w:sz w:val="20"/>
                <w:szCs w:val="20"/>
              </w:rPr>
              <w:t>Listener</w:t>
            </w:r>
          </w:p>
        </w:tc>
        <w:tc>
          <w:tcPr>
            <w:tcW w:w="8300" w:type="dxa"/>
          </w:tcPr>
          <w:p w14:paraId="349220FF" w14:textId="77777777" w:rsidR="00DE6AA4" w:rsidRPr="00E54F4E" w:rsidRDefault="00DE6AA4" w:rsidP="003E46FF">
            <w:pPr>
              <w:spacing w:before="60" w:after="60"/>
              <w:rPr>
                <w:rFonts w:ascii="Arial" w:hAnsi="Arial" w:cs="Arial"/>
                <w:color w:val="000000"/>
                <w:sz w:val="20"/>
                <w:szCs w:val="20"/>
              </w:rPr>
            </w:pPr>
            <w:r w:rsidRPr="00E54F4E">
              <w:rPr>
                <w:rFonts w:ascii="Arial" w:hAnsi="Arial" w:cs="Arial"/>
                <w:sz w:val="20"/>
                <w:szCs w:val="20"/>
              </w:rPr>
              <w:t>CcowHttpSessionListener</w:t>
            </w:r>
          </w:p>
        </w:tc>
      </w:tr>
      <w:tr w:rsidR="00DE6AA4" w:rsidRPr="00E54F4E" w14:paraId="4DCA46DE" w14:textId="77777777" w:rsidTr="00586569">
        <w:tc>
          <w:tcPr>
            <w:tcW w:w="1144" w:type="dxa"/>
          </w:tcPr>
          <w:p w14:paraId="181F58BD" w14:textId="77777777" w:rsidR="00DE6AA4" w:rsidRPr="00E54F4E" w:rsidRDefault="00DE6AA4" w:rsidP="003E46FF">
            <w:pPr>
              <w:spacing w:before="60" w:after="60"/>
              <w:rPr>
                <w:rFonts w:ascii="Arial" w:hAnsi="Arial" w:cs="Arial"/>
                <w:color w:val="000000"/>
                <w:sz w:val="20"/>
                <w:szCs w:val="20"/>
              </w:rPr>
            </w:pPr>
            <w:r w:rsidRPr="00E54F4E">
              <w:rPr>
                <w:rFonts w:ascii="Arial" w:hAnsi="Arial" w:cs="Arial"/>
                <w:b/>
                <w:sz w:val="20"/>
                <w:szCs w:val="20"/>
              </w:rPr>
              <w:t>Servlet</w:t>
            </w:r>
          </w:p>
        </w:tc>
        <w:tc>
          <w:tcPr>
            <w:tcW w:w="8300" w:type="dxa"/>
          </w:tcPr>
          <w:p w14:paraId="059C0722" w14:textId="77777777" w:rsidR="00DE6AA4" w:rsidRPr="00E54F4E" w:rsidRDefault="00DE6AA4" w:rsidP="003E46FF">
            <w:pPr>
              <w:spacing w:before="60" w:after="60"/>
              <w:rPr>
                <w:rFonts w:ascii="Arial" w:hAnsi="Arial" w:cs="Arial"/>
                <w:color w:val="000000"/>
                <w:sz w:val="20"/>
                <w:szCs w:val="20"/>
              </w:rPr>
            </w:pPr>
            <w:r w:rsidRPr="00E54F4E">
              <w:rPr>
                <w:rFonts w:ascii="Arial" w:hAnsi="Arial" w:cs="Arial"/>
                <w:sz w:val="20"/>
                <w:szCs w:val="20"/>
              </w:rPr>
              <w:t>ContextParticipantServlet and its corresponding servlet-mapping</w:t>
            </w:r>
          </w:p>
        </w:tc>
      </w:tr>
    </w:tbl>
    <w:p w14:paraId="640D903B" w14:textId="77777777" w:rsidR="00DE6AA4" w:rsidRPr="00E54F4E" w:rsidRDefault="00DE6AA4" w:rsidP="003E46FF"/>
    <w:p w14:paraId="7763229D" w14:textId="77777777" w:rsidR="000E7CCF" w:rsidRPr="00E54F4E" w:rsidRDefault="000E7CCF" w:rsidP="003E46FF"/>
    <w:p w14:paraId="3133D28E" w14:textId="2FE1E27E" w:rsidR="00DE6AA4" w:rsidRPr="00E54F4E" w:rsidRDefault="00F46205" w:rsidP="003E46FF">
      <w:pPr>
        <w:rPr>
          <w:color w:val="000000"/>
        </w:rPr>
      </w:pPr>
      <w:r w:rsidRPr="00E54F4E">
        <w:rPr>
          <w:b/>
          <w:color w:val="000000"/>
        </w:rPr>
        <w:fldChar w:fldCharType="begin"/>
      </w:r>
      <w:r w:rsidRPr="00E54F4E">
        <w:rPr>
          <w:color w:val="000000"/>
        </w:rPr>
        <w:instrText xml:space="preserve"> REF _Ref206318736 \h </w:instrText>
      </w:r>
      <w:r w:rsidR="00546B76" w:rsidRPr="00E54F4E">
        <w:rPr>
          <w:b/>
          <w:color w:val="000000"/>
        </w:rPr>
        <w:instrText xml:space="preserve"> \* MERGEFORMAT </w:instrText>
      </w:r>
      <w:r w:rsidRPr="00E54F4E">
        <w:rPr>
          <w:b/>
          <w:color w:val="000000"/>
        </w:rPr>
      </w:r>
      <w:r w:rsidRPr="00E54F4E">
        <w:rPr>
          <w:b/>
          <w:color w:val="000000"/>
        </w:rPr>
        <w:fldChar w:fldCharType="separate"/>
      </w:r>
      <w:r w:rsidR="00C97B49" w:rsidRPr="00E54F4E">
        <w:t xml:space="preserve">Figure </w:t>
      </w:r>
      <w:r w:rsidR="00C97B49">
        <w:t>4</w:t>
      </w:r>
      <w:r w:rsidR="00C97B49" w:rsidRPr="00E54F4E">
        <w:noBreakHyphen/>
      </w:r>
      <w:r w:rsidR="00C97B49">
        <w:t>7</w:t>
      </w:r>
      <w:r w:rsidRPr="00E54F4E">
        <w:rPr>
          <w:b/>
          <w:color w:val="000000"/>
        </w:rPr>
        <w:fldChar w:fldCharType="end"/>
      </w:r>
      <w:r w:rsidR="00DE6AA4" w:rsidRPr="00E54F4E">
        <w:rPr>
          <w:color w:val="000000"/>
        </w:rPr>
        <w:t xml:space="preserve"> </w:t>
      </w:r>
      <w:r w:rsidRPr="00E54F4E">
        <w:rPr>
          <w:color w:val="000000"/>
        </w:rPr>
        <w:t>provides</w:t>
      </w:r>
      <w:r w:rsidR="00DE6AA4" w:rsidRPr="00E54F4E">
        <w:rPr>
          <w:color w:val="000000"/>
        </w:rPr>
        <w:t xml:space="preserve"> </w:t>
      </w:r>
      <w:r w:rsidR="009435FC" w:rsidRPr="00E54F4E">
        <w:rPr>
          <w:color w:val="000000"/>
        </w:rPr>
        <w:t xml:space="preserve">the contents of file sso-elements.tx which contains the elements listed </w:t>
      </w:r>
      <w:r w:rsidRPr="00E54F4E">
        <w:rPr>
          <w:color w:val="000000"/>
        </w:rPr>
        <w:t xml:space="preserve">in </w:t>
      </w:r>
      <w:r w:rsidRPr="00E54F4E">
        <w:rPr>
          <w:color w:val="000000"/>
        </w:rPr>
        <w:fldChar w:fldCharType="begin"/>
      </w:r>
      <w:r w:rsidRPr="00E54F4E">
        <w:rPr>
          <w:color w:val="000000"/>
        </w:rPr>
        <w:instrText xml:space="preserve"> REF _Ref206317550 \h </w:instrText>
      </w:r>
      <w:r w:rsidR="00546B76" w:rsidRPr="00E54F4E">
        <w:rPr>
          <w:color w:val="000000"/>
        </w:rPr>
        <w:instrText xml:space="preserve"> \* MERGEFORMAT </w:instrText>
      </w:r>
      <w:r w:rsidRPr="00E54F4E">
        <w:rPr>
          <w:color w:val="000000"/>
        </w:rPr>
      </w:r>
      <w:r w:rsidRPr="00E54F4E">
        <w:rPr>
          <w:color w:val="000000"/>
        </w:rPr>
        <w:fldChar w:fldCharType="separate"/>
      </w:r>
      <w:r w:rsidR="00C97B49" w:rsidRPr="00E54F4E">
        <w:t xml:space="preserve">Table </w:t>
      </w:r>
      <w:r w:rsidR="00C97B49">
        <w:t>4</w:t>
      </w:r>
      <w:r w:rsidR="00C97B49" w:rsidRPr="00E54F4E">
        <w:noBreakHyphen/>
      </w:r>
      <w:r w:rsidR="00C97B49">
        <w:t>8</w:t>
      </w:r>
      <w:r w:rsidRPr="00E54F4E">
        <w:rPr>
          <w:color w:val="000000"/>
        </w:rPr>
        <w:fldChar w:fldCharType="end"/>
      </w:r>
      <w:r w:rsidR="00DE6AA4" w:rsidRPr="00E54F4E">
        <w:rPr>
          <w:color w:val="000000"/>
        </w:rPr>
        <w:t xml:space="preserve">. </w:t>
      </w:r>
    </w:p>
    <w:p w14:paraId="2C214C42" w14:textId="77777777" w:rsidR="00DE6AA4" w:rsidRPr="00E54F4E" w:rsidRDefault="00DE6AA4" w:rsidP="00DE6AA4">
      <w:pPr>
        <w:rPr>
          <w:color w:val="000000"/>
        </w:rPr>
      </w:pPr>
    </w:p>
    <w:tbl>
      <w:tblPr>
        <w:tblW w:w="0" w:type="auto"/>
        <w:tblLayout w:type="fixed"/>
        <w:tblLook w:val="0000" w:firstRow="0" w:lastRow="0" w:firstColumn="0" w:lastColumn="0" w:noHBand="0" w:noVBand="0"/>
      </w:tblPr>
      <w:tblGrid>
        <w:gridCol w:w="918"/>
        <w:gridCol w:w="8550"/>
      </w:tblGrid>
      <w:tr w:rsidR="00DE6AA4" w:rsidRPr="00E54F4E" w14:paraId="3097E42F" w14:textId="77777777" w:rsidTr="00586569">
        <w:trPr>
          <w:cantSplit/>
        </w:trPr>
        <w:tc>
          <w:tcPr>
            <w:tcW w:w="918" w:type="dxa"/>
          </w:tcPr>
          <w:p w14:paraId="14773C12" w14:textId="77777777" w:rsidR="00DE6AA4" w:rsidRPr="00E54F4E" w:rsidRDefault="00C46AED" w:rsidP="00586569">
            <w:pPr>
              <w:spacing w:before="60" w:after="60"/>
              <w:ind w:left="-18"/>
              <w:rPr>
                <w:color w:val="000000"/>
              </w:rPr>
            </w:pPr>
            <w:r w:rsidRPr="00E54F4E">
              <w:rPr>
                <w:rFonts w:ascii="Arial" w:hAnsi="Arial" w:cs="Arial"/>
                <w:noProof/>
                <w:color w:val="000000"/>
                <w:sz w:val="20"/>
                <w:szCs w:val="20"/>
              </w:rPr>
              <w:drawing>
                <wp:inline distT="0" distB="0" distL="0" distR="0" wp14:anchorId="33C661C4" wp14:editId="5CA1791D">
                  <wp:extent cx="411480" cy="411480"/>
                  <wp:effectExtent l="0" t="0" r="0" b="0"/>
                  <wp:docPr id="91" name="Picture 91"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Caution"/>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11480" cy="411480"/>
                          </a:xfrm>
                          <a:prstGeom prst="rect">
                            <a:avLst/>
                          </a:prstGeom>
                          <a:noFill/>
                          <a:ln>
                            <a:noFill/>
                          </a:ln>
                        </pic:spPr>
                      </pic:pic>
                    </a:graphicData>
                  </a:graphic>
                </wp:inline>
              </w:drawing>
            </w:r>
          </w:p>
        </w:tc>
        <w:tc>
          <w:tcPr>
            <w:tcW w:w="8550" w:type="dxa"/>
          </w:tcPr>
          <w:p w14:paraId="3D484BF1" w14:textId="77777777" w:rsidR="00DE6AA4" w:rsidRPr="00E54F4E" w:rsidRDefault="00DE6AA4" w:rsidP="00586569">
            <w:pPr>
              <w:pStyle w:val="Caution"/>
              <w:rPr>
                <w:color w:val="000000"/>
              </w:rPr>
            </w:pPr>
            <w:r w:rsidRPr="00E54F4E">
              <w:rPr>
                <w:color w:val="000000"/>
              </w:rPr>
              <w:t>ATTENTION: The order of placement of these elements is critical when building of your web.xml file</w:t>
            </w:r>
            <w:r w:rsidR="00212176" w:rsidRPr="00E54F4E">
              <w:rPr>
                <w:color w:val="000000"/>
              </w:rPr>
              <w:t xml:space="preserve">. </w:t>
            </w:r>
            <w:r w:rsidR="009435FC" w:rsidRPr="00E54F4E">
              <w:rPr>
                <w:color w:val="000000"/>
              </w:rPr>
              <w:t>You can see the ordering of these elements in the web.xml file found in the following directory:</w:t>
            </w:r>
          </w:p>
          <w:p w14:paraId="19962862" w14:textId="77777777" w:rsidR="009435FC" w:rsidRPr="00E54F4E" w:rsidRDefault="009435FC" w:rsidP="00586569">
            <w:pPr>
              <w:pStyle w:val="Caution"/>
              <w:rPr>
                <w:color w:val="000000"/>
              </w:rPr>
            </w:pPr>
            <w:r w:rsidRPr="00E54F4E">
              <w:rPr>
                <w:b w:val="0"/>
              </w:rPr>
              <w:t>&lt;STAGING_FOLDER&gt;</w:t>
            </w:r>
            <w:r w:rsidRPr="00E54F4E">
              <w:t>\kaajee-</w:t>
            </w:r>
            <w:r w:rsidR="00CD34A6" w:rsidRPr="00E54F4E">
              <w:t>1.2.0</w:t>
            </w:r>
            <w:r w:rsidRPr="00E54F4E">
              <w:t>.</w:t>
            </w:r>
            <w:r w:rsidR="00E06B79" w:rsidRPr="00E54F4E">
              <w:t>xxx</w:t>
            </w:r>
            <w:r w:rsidRPr="00E54F4E">
              <w:t>\samples\sso-ccow\web.xml</w:t>
            </w:r>
          </w:p>
        </w:tc>
      </w:tr>
    </w:tbl>
    <w:p w14:paraId="4E19BBD6" w14:textId="77777777" w:rsidR="00DE6AA4" w:rsidRPr="00E54F4E" w:rsidRDefault="00DE6AA4" w:rsidP="00DE6AA4">
      <w:pPr>
        <w:rPr>
          <w:color w:val="000000"/>
        </w:rPr>
      </w:pPr>
    </w:p>
    <w:p w14:paraId="4C47D5A3" w14:textId="13426300" w:rsidR="00DE6AA4" w:rsidRPr="00E54F4E" w:rsidRDefault="00D3649F" w:rsidP="00DE6AA4">
      <w:pPr>
        <w:rPr>
          <w:color w:val="000000"/>
        </w:rPr>
      </w:pPr>
      <w:r w:rsidRPr="00E54F4E">
        <w:rPr>
          <w:color w:val="000000"/>
        </w:rPr>
        <w:br w:type="page"/>
      </w:r>
      <w:r w:rsidRPr="00E54F4E">
        <w:rPr>
          <w:color w:val="000000"/>
        </w:rPr>
        <w:lastRenderedPageBreak/>
        <w:fldChar w:fldCharType="begin"/>
      </w:r>
      <w:r w:rsidRPr="00E54F4E">
        <w:rPr>
          <w:color w:val="000000"/>
        </w:rPr>
        <w:instrText xml:space="preserve"> REF _Ref206318736 \h </w:instrText>
      </w:r>
      <w:r w:rsidR="00546B76" w:rsidRPr="00E54F4E">
        <w:rPr>
          <w:color w:val="000000"/>
        </w:rPr>
        <w:instrText xml:space="preserve"> \* MERGEFORMAT </w:instrText>
      </w:r>
      <w:r w:rsidRPr="00E54F4E">
        <w:rPr>
          <w:color w:val="000000"/>
        </w:rPr>
      </w:r>
      <w:r w:rsidRPr="00E54F4E">
        <w:rPr>
          <w:color w:val="000000"/>
        </w:rPr>
        <w:fldChar w:fldCharType="separate"/>
      </w:r>
      <w:r w:rsidR="00C97B49" w:rsidRPr="00E54F4E">
        <w:t xml:space="preserve">Figure </w:t>
      </w:r>
      <w:r w:rsidR="00C97B49">
        <w:t>4</w:t>
      </w:r>
      <w:r w:rsidR="00C97B49" w:rsidRPr="00E54F4E">
        <w:noBreakHyphen/>
      </w:r>
      <w:r w:rsidR="00C97B49">
        <w:t>7</w:t>
      </w:r>
      <w:r w:rsidRPr="00E54F4E">
        <w:rPr>
          <w:color w:val="000000"/>
        </w:rPr>
        <w:fldChar w:fldCharType="end"/>
      </w:r>
      <w:r w:rsidRPr="00E54F4E">
        <w:rPr>
          <w:color w:val="000000"/>
        </w:rPr>
        <w:t xml:space="preserve"> shows the </w:t>
      </w:r>
      <w:r w:rsidRPr="00E54F4E">
        <w:t>web.xml element implementations needed for SSO/UC/CCOW enabled KAAJEE SampleWebApp:</w:t>
      </w:r>
    </w:p>
    <w:p w14:paraId="7ADBA055" w14:textId="77777777" w:rsidR="00D3649F" w:rsidRPr="00E54F4E" w:rsidRDefault="00D3649F" w:rsidP="00DE6AA4">
      <w:pPr>
        <w:rPr>
          <w:color w:val="000000"/>
        </w:rPr>
      </w:pPr>
    </w:p>
    <w:p w14:paraId="56A2E014" w14:textId="77777777" w:rsidR="00D3649F" w:rsidRPr="00E54F4E" w:rsidRDefault="00D3649F" w:rsidP="00DE6AA4">
      <w:pPr>
        <w:rPr>
          <w:color w:val="000000"/>
        </w:rPr>
      </w:pPr>
    </w:p>
    <w:p w14:paraId="417B3B34" w14:textId="196CBFD4" w:rsidR="000E7CCF" w:rsidRPr="00E54F4E" w:rsidRDefault="000E7CCF" w:rsidP="000E7CCF">
      <w:pPr>
        <w:pStyle w:val="Caption"/>
      </w:pPr>
      <w:bookmarkStart w:id="375" w:name="_Ref206318736"/>
      <w:bookmarkStart w:id="376" w:name="_Toc287867651"/>
      <w:r w:rsidRPr="00E54F4E">
        <w:t xml:space="preserve">Figure </w:t>
      </w:r>
      <w:r w:rsidR="00E54F4E" w:rsidRPr="00E54F4E">
        <w:rPr>
          <w:noProof/>
        </w:rPr>
        <w:fldChar w:fldCharType="begin"/>
      </w:r>
      <w:r w:rsidR="00E54F4E" w:rsidRPr="00E54F4E">
        <w:rPr>
          <w:noProof/>
        </w:rPr>
        <w:instrText xml:space="preserve"> STYLEREF 2 \s </w:instrText>
      </w:r>
      <w:r w:rsidR="00E54F4E" w:rsidRPr="00E54F4E">
        <w:rPr>
          <w:noProof/>
        </w:rPr>
        <w:fldChar w:fldCharType="separate"/>
      </w:r>
      <w:r w:rsidR="00C97B49">
        <w:rPr>
          <w:noProof/>
        </w:rPr>
        <w:t>4</w:t>
      </w:r>
      <w:r w:rsidR="00E54F4E" w:rsidRPr="00E54F4E">
        <w:rPr>
          <w:noProof/>
        </w:rPr>
        <w:fldChar w:fldCharType="end"/>
      </w:r>
      <w:r w:rsidRPr="00E54F4E">
        <w:noBreakHyphen/>
      </w:r>
      <w:r w:rsidR="00E54F4E" w:rsidRPr="00E54F4E">
        <w:rPr>
          <w:noProof/>
        </w:rPr>
        <w:fldChar w:fldCharType="begin"/>
      </w:r>
      <w:r w:rsidR="00E54F4E" w:rsidRPr="00E54F4E">
        <w:rPr>
          <w:noProof/>
        </w:rPr>
        <w:instrText xml:space="preserve"> SEQ Figure \* ARABIC \s 2 </w:instrText>
      </w:r>
      <w:r w:rsidR="00E54F4E" w:rsidRPr="00E54F4E">
        <w:rPr>
          <w:noProof/>
        </w:rPr>
        <w:fldChar w:fldCharType="separate"/>
      </w:r>
      <w:r w:rsidR="00C97B49">
        <w:rPr>
          <w:noProof/>
        </w:rPr>
        <w:t>7</w:t>
      </w:r>
      <w:r w:rsidR="00E54F4E" w:rsidRPr="00E54F4E">
        <w:rPr>
          <w:noProof/>
        </w:rPr>
        <w:fldChar w:fldCharType="end"/>
      </w:r>
      <w:bookmarkEnd w:id="375"/>
      <w:r w:rsidRPr="00E54F4E">
        <w:t>. web.xml element implementations needed for SSO/UC/CCOW enabled KAAJEE SampleWebApp</w:t>
      </w:r>
      <w:bookmarkEnd w:id="376"/>
    </w:p>
    <w:p w14:paraId="2F9B0EDC" w14:textId="77777777" w:rsidR="009435FC" w:rsidRPr="00E54F4E" w:rsidRDefault="009435FC" w:rsidP="003E46FF">
      <w:pPr>
        <w:pStyle w:val="Code"/>
        <w:keepNext w:val="0"/>
        <w:keepLines w:val="0"/>
      </w:pPr>
      <w:r w:rsidRPr="00E54F4E">
        <w:t>&lt;!--  Filters  --&gt;</w:t>
      </w:r>
    </w:p>
    <w:p w14:paraId="6A95E702" w14:textId="77777777" w:rsidR="009435FC" w:rsidRPr="00E54F4E" w:rsidRDefault="009435FC" w:rsidP="003E46FF">
      <w:pPr>
        <w:pStyle w:val="Code"/>
        <w:keepNext w:val="0"/>
        <w:keepLines w:val="0"/>
      </w:pPr>
      <w:r w:rsidRPr="00E54F4E">
        <w:t xml:space="preserve">  &lt;filter&gt;</w:t>
      </w:r>
    </w:p>
    <w:p w14:paraId="13CC36CF" w14:textId="77777777" w:rsidR="009435FC" w:rsidRPr="00E54F4E" w:rsidRDefault="009435FC" w:rsidP="003E46FF">
      <w:pPr>
        <w:pStyle w:val="Code"/>
        <w:keepNext w:val="0"/>
        <w:keepLines w:val="0"/>
      </w:pPr>
      <w:r w:rsidRPr="00E54F4E">
        <w:t xml:space="preserve">    &lt;filter-name&gt;ContextInitializerFilter&lt;/filter-name&gt;</w:t>
      </w:r>
    </w:p>
    <w:p w14:paraId="1C5F5913" w14:textId="77777777" w:rsidR="009435FC" w:rsidRPr="00E54F4E" w:rsidRDefault="009435FC" w:rsidP="003E46FF">
      <w:pPr>
        <w:pStyle w:val="Code"/>
        <w:keepNext w:val="0"/>
        <w:keepLines w:val="0"/>
      </w:pPr>
      <w:r w:rsidRPr="00E54F4E">
        <w:t xml:space="preserve">    &lt;filter-class&gt;</w:t>
      </w:r>
    </w:p>
    <w:p w14:paraId="10E8F862" w14:textId="77777777" w:rsidR="009435FC" w:rsidRPr="00E54F4E" w:rsidRDefault="009435FC" w:rsidP="003E46FF">
      <w:pPr>
        <w:pStyle w:val="Code"/>
        <w:keepNext w:val="0"/>
        <w:keepLines w:val="0"/>
      </w:pPr>
      <w:r w:rsidRPr="00E54F4E">
        <w:t xml:space="preserve">      gov.va.med.authentication.kernel.ccow.ContextInitializerFilter</w:t>
      </w:r>
    </w:p>
    <w:p w14:paraId="548D9035" w14:textId="77777777" w:rsidR="009435FC" w:rsidRPr="00E54F4E" w:rsidRDefault="009435FC" w:rsidP="003E46FF">
      <w:pPr>
        <w:pStyle w:val="Code"/>
        <w:keepNext w:val="0"/>
        <w:keepLines w:val="0"/>
      </w:pPr>
      <w:r w:rsidRPr="00E54F4E">
        <w:t xml:space="preserve">    &lt;/filter-class&gt;</w:t>
      </w:r>
    </w:p>
    <w:p w14:paraId="55E21B77" w14:textId="77777777" w:rsidR="009435FC" w:rsidRPr="00E54F4E" w:rsidRDefault="009435FC" w:rsidP="003E46FF">
      <w:pPr>
        <w:pStyle w:val="Code"/>
        <w:keepNext w:val="0"/>
        <w:keepLines w:val="0"/>
      </w:pPr>
      <w:r w:rsidRPr="00E54F4E">
        <w:t xml:space="preserve">    &lt;init-param&gt;</w:t>
      </w:r>
    </w:p>
    <w:p w14:paraId="5E4498BE" w14:textId="77777777" w:rsidR="009435FC" w:rsidRPr="00E54F4E" w:rsidRDefault="009435FC" w:rsidP="003E46FF">
      <w:pPr>
        <w:pStyle w:val="Code"/>
        <w:keepNext w:val="0"/>
        <w:keepLines w:val="0"/>
      </w:pPr>
      <w:r w:rsidRPr="00E54F4E">
        <w:t xml:space="preserve">      &lt;param-name&gt;context-participant&lt;/param-name&gt;</w:t>
      </w:r>
    </w:p>
    <w:p w14:paraId="08A49C2D" w14:textId="77777777" w:rsidR="009435FC" w:rsidRPr="00E54F4E" w:rsidRDefault="009435FC" w:rsidP="003E46FF">
      <w:pPr>
        <w:pStyle w:val="Code"/>
        <w:keepNext w:val="0"/>
        <w:keepLines w:val="0"/>
      </w:pPr>
      <w:r w:rsidRPr="00E54F4E">
        <w:t xml:space="preserve">      &lt;param-value&gt;ccowcp&lt;/param-value&gt;</w:t>
      </w:r>
    </w:p>
    <w:p w14:paraId="2E081416" w14:textId="77777777" w:rsidR="009435FC" w:rsidRPr="00E54F4E" w:rsidRDefault="009435FC" w:rsidP="003E46FF">
      <w:pPr>
        <w:pStyle w:val="Code"/>
        <w:keepNext w:val="0"/>
        <w:keepLines w:val="0"/>
      </w:pPr>
      <w:r w:rsidRPr="00E54F4E">
        <w:t xml:space="preserve">      &lt;!--should match ContextParticipantServlet </w:t>
      </w:r>
    </w:p>
    <w:p w14:paraId="06F74A24" w14:textId="77777777" w:rsidR="009435FC" w:rsidRPr="00E54F4E" w:rsidRDefault="009435FC" w:rsidP="003E46FF">
      <w:pPr>
        <w:pStyle w:val="Code"/>
        <w:keepNext w:val="0"/>
        <w:keepLines w:val="0"/>
      </w:pPr>
      <w:r w:rsidRPr="00E54F4E">
        <w:t xml:space="preserve">          servlet-mapping url-pattern '/ccowcp' </w:t>
      </w:r>
    </w:p>
    <w:p w14:paraId="57E3F8C1" w14:textId="77777777" w:rsidR="009435FC" w:rsidRPr="00E54F4E" w:rsidRDefault="009435FC" w:rsidP="003E46FF">
      <w:pPr>
        <w:pStyle w:val="Code"/>
        <w:keepNext w:val="0"/>
        <w:keepLines w:val="0"/>
      </w:pPr>
      <w:r w:rsidRPr="00E54F4E">
        <w:t xml:space="preserve">      --&gt;</w:t>
      </w:r>
    </w:p>
    <w:p w14:paraId="5FCAEE5C" w14:textId="77777777" w:rsidR="009435FC" w:rsidRPr="00E54F4E" w:rsidRDefault="009435FC" w:rsidP="003E46FF">
      <w:pPr>
        <w:pStyle w:val="Code"/>
        <w:keepNext w:val="0"/>
        <w:keepLines w:val="0"/>
      </w:pPr>
      <w:r w:rsidRPr="00E54F4E">
        <w:t xml:space="preserve">    &lt;/init-param&gt;</w:t>
      </w:r>
    </w:p>
    <w:p w14:paraId="07272EFE" w14:textId="77777777" w:rsidR="009435FC" w:rsidRPr="00E54F4E" w:rsidRDefault="009435FC" w:rsidP="003E46FF">
      <w:pPr>
        <w:pStyle w:val="Code"/>
        <w:keepNext w:val="0"/>
        <w:keepLines w:val="0"/>
      </w:pPr>
      <w:r w:rsidRPr="00E54F4E">
        <w:t xml:space="preserve">    &lt;init-param&gt;</w:t>
      </w:r>
    </w:p>
    <w:p w14:paraId="05428B83" w14:textId="77777777" w:rsidR="009435FC" w:rsidRPr="00E54F4E" w:rsidRDefault="009435FC" w:rsidP="003E46FF">
      <w:pPr>
        <w:pStyle w:val="Code"/>
        <w:keepNext w:val="0"/>
        <w:keepLines w:val="0"/>
      </w:pPr>
      <w:r w:rsidRPr="00E54F4E">
        <w:t xml:space="preserve">      &lt;param-name&gt;applet-codebase&lt;/param-name&gt;</w:t>
      </w:r>
    </w:p>
    <w:p w14:paraId="64EECDC5" w14:textId="77777777" w:rsidR="009435FC" w:rsidRPr="00E54F4E" w:rsidRDefault="009435FC" w:rsidP="003E46FF">
      <w:pPr>
        <w:pStyle w:val="Code"/>
        <w:keepNext w:val="0"/>
        <w:keepLines w:val="0"/>
      </w:pPr>
      <w:r w:rsidRPr="00E54F4E">
        <w:t xml:space="preserve">      &lt;param-value&gt;applets/&lt;/param-value&gt;</w:t>
      </w:r>
    </w:p>
    <w:p w14:paraId="3858ECB6" w14:textId="77777777" w:rsidR="009435FC" w:rsidRPr="00E54F4E" w:rsidRDefault="009435FC" w:rsidP="003E46FF">
      <w:pPr>
        <w:pStyle w:val="Code"/>
        <w:keepNext w:val="0"/>
        <w:keepLines w:val="0"/>
      </w:pPr>
      <w:r w:rsidRPr="00E54F4E">
        <w:t xml:space="preserve">      &lt;!-- directory that contains library WebJ2Applets.jar--&gt;</w:t>
      </w:r>
    </w:p>
    <w:p w14:paraId="467DDC68" w14:textId="77777777" w:rsidR="009435FC" w:rsidRPr="00E54F4E" w:rsidRDefault="009435FC" w:rsidP="003E46FF">
      <w:pPr>
        <w:pStyle w:val="Code"/>
        <w:keepNext w:val="0"/>
        <w:keepLines w:val="0"/>
      </w:pPr>
      <w:r w:rsidRPr="00E54F4E">
        <w:t xml:space="preserve">    &lt;/init-param&gt;</w:t>
      </w:r>
    </w:p>
    <w:p w14:paraId="657D56E6" w14:textId="77777777" w:rsidR="009435FC" w:rsidRPr="00E54F4E" w:rsidRDefault="009435FC" w:rsidP="003E46FF">
      <w:pPr>
        <w:pStyle w:val="Code"/>
        <w:keepNext w:val="0"/>
        <w:keepLines w:val="0"/>
      </w:pPr>
      <w:r w:rsidRPr="00E54F4E">
        <w:t xml:space="preserve">    &lt;init-param&gt;</w:t>
      </w:r>
    </w:p>
    <w:p w14:paraId="147B9C96" w14:textId="77777777" w:rsidR="009435FC" w:rsidRPr="00E54F4E" w:rsidRDefault="009435FC" w:rsidP="003E46FF">
      <w:pPr>
        <w:pStyle w:val="Code"/>
        <w:keepNext w:val="0"/>
        <w:keepLines w:val="0"/>
      </w:pPr>
      <w:r w:rsidRPr="00E54F4E">
        <w:t xml:space="preserve">      &lt;param-name&gt;ccow-kaajee-appl-name&lt;/param-name&gt;</w:t>
      </w:r>
    </w:p>
    <w:p w14:paraId="6532D09A" w14:textId="77777777" w:rsidR="009435FC" w:rsidRPr="00E54F4E" w:rsidRDefault="009435FC" w:rsidP="003E46FF">
      <w:pPr>
        <w:pStyle w:val="Code"/>
        <w:keepNext w:val="0"/>
        <w:keepLines w:val="0"/>
      </w:pPr>
      <w:r w:rsidRPr="00E54F4E">
        <w:t xml:space="preserve">      &lt;param-value&gt;VistaLinkLoginModule&lt;/param-value&gt;</w:t>
      </w:r>
    </w:p>
    <w:p w14:paraId="697980EE" w14:textId="77777777" w:rsidR="009435FC" w:rsidRPr="00E54F4E" w:rsidRDefault="009435FC" w:rsidP="003E46FF">
      <w:pPr>
        <w:pStyle w:val="Code"/>
        <w:keepNext w:val="0"/>
        <w:keepLines w:val="0"/>
      </w:pPr>
      <w:r w:rsidRPr="00E54F4E">
        <w:t xml:space="preserve">      &lt;!-- name of application registered with the ccow vault --&gt;</w:t>
      </w:r>
    </w:p>
    <w:p w14:paraId="75541442" w14:textId="77777777" w:rsidR="009435FC" w:rsidRPr="00E54F4E" w:rsidRDefault="009435FC" w:rsidP="003E46FF">
      <w:pPr>
        <w:pStyle w:val="Code"/>
        <w:keepNext w:val="0"/>
        <w:keepLines w:val="0"/>
      </w:pPr>
      <w:r w:rsidRPr="00E54F4E">
        <w:t xml:space="preserve">    &lt;/init-param&gt;</w:t>
      </w:r>
    </w:p>
    <w:p w14:paraId="359A1419" w14:textId="77777777" w:rsidR="009435FC" w:rsidRPr="00E54F4E" w:rsidRDefault="009435FC" w:rsidP="003E46FF">
      <w:pPr>
        <w:pStyle w:val="Code"/>
        <w:keepNext w:val="0"/>
        <w:keepLines w:val="0"/>
      </w:pPr>
      <w:r w:rsidRPr="00E54F4E">
        <w:t xml:space="preserve">    &lt;init-param&gt;</w:t>
      </w:r>
    </w:p>
    <w:p w14:paraId="7301E11D" w14:textId="77777777" w:rsidR="009435FC" w:rsidRPr="00E54F4E" w:rsidRDefault="009435FC" w:rsidP="003E46FF">
      <w:pPr>
        <w:pStyle w:val="Code"/>
        <w:keepNext w:val="0"/>
        <w:keepLines w:val="0"/>
      </w:pPr>
      <w:r w:rsidRPr="00E54F4E">
        <w:t xml:space="preserve">      &lt;param-name&gt;session-id&lt;/param-name&gt;</w:t>
      </w:r>
    </w:p>
    <w:p w14:paraId="2A26142A" w14:textId="77777777" w:rsidR="009435FC" w:rsidRPr="00E54F4E" w:rsidRDefault="009435FC" w:rsidP="003E46FF">
      <w:pPr>
        <w:pStyle w:val="Code"/>
        <w:keepNext w:val="0"/>
        <w:keepLines w:val="0"/>
      </w:pPr>
      <w:r w:rsidRPr="00E54F4E">
        <w:t xml:space="preserve">      &lt;param-value&gt;kaajeeJSESSIONID&lt;/param-value&gt;</w:t>
      </w:r>
    </w:p>
    <w:p w14:paraId="11E06833" w14:textId="77777777" w:rsidR="009435FC" w:rsidRPr="00E54F4E" w:rsidRDefault="009435FC" w:rsidP="003E46FF">
      <w:pPr>
        <w:pStyle w:val="Code"/>
        <w:keepNext w:val="0"/>
        <w:keepLines w:val="0"/>
      </w:pPr>
      <w:r w:rsidRPr="00E54F4E">
        <w:t xml:space="preserve">      &lt;!-- must match value set in weblogic.xml, session-descriptor, CookieName --&gt; </w:t>
      </w:r>
    </w:p>
    <w:p w14:paraId="690A374E" w14:textId="77777777" w:rsidR="009435FC" w:rsidRPr="00E54F4E" w:rsidRDefault="009435FC" w:rsidP="003E46FF">
      <w:pPr>
        <w:pStyle w:val="Code"/>
        <w:keepNext w:val="0"/>
        <w:keepLines w:val="0"/>
      </w:pPr>
      <w:r w:rsidRPr="00E54F4E">
        <w:t xml:space="preserve">    &lt;/init-param&gt;</w:t>
      </w:r>
    </w:p>
    <w:p w14:paraId="47F88FD1" w14:textId="77777777" w:rsidR="009435FC" w:rsidRPr="00E54F4E" w:rsidRDefault="009435FC" w:rsidP="003E46FF">
      <w:pPr>
        <w:pStyle w:val="Code"/>
        <w:keepNext w:val="0"/>
        <w:keepLines w:val="0"/>
      </w:pPr>
      <w:r w:rsidRPr="00E54F4E">
        <w:t xml:space="preserve">    &lt;init-param&gt;</w:t>
      </w:r>
    </w:p>
    <w:p w14:paraId="25B20EA8" w14:textId="77777777" w:rsidR="009435FC" w:rsidRPr="00E54F4E" w:rsidRDefault="009435FC" w:rsidP="003E46FF">
      <w:pPr>
        <w:pStyle w:val="Code"/>
        <w:keepNext w:val="0"/>
        <w:keepLines w:val="0"/>
      </w:pPr>
      <w:r w:rsidRPr="00E54F4E">
        <w:t xml:space="preserve">      &lt;param-name&gt;app-archive-J2&lt;/param-name&gt;</w:t>
      </w:r>
    </w:p>
    <w:p w14:paraId="3AE912AE" w14:textId="77777777" w:rsidR="009435FC" w:rsidRPr="00E54F4E" w:rsidRDefault="009435FC" w:rsidP="003E46FF">
      <w:pPr>
        <w:pStyle w:val="Code"/>
        <w:keepNext w:val="0"/>
        <w:keepLines w:val="0"/>
      </w:pPr>
      <w:r w:rsidRPr="00E54F4E">
        <w:t xml:space="preserve">      &lt;param-value&gt;WebJ2Applets.jar&lt;/param-value&gt;</w:t>
      </w:r>
    </w:p>
    <w:p w14:paraId="1A7E7A46" w14:textId="77777777" w:rsidR="009435FC" w:rsidRPr="00E54F4E" w:rsidRDefault="009435FC" w:rsidP="003E46FF">
      <w:pPr>
        <w:pStyle w:val="Code"/>
        <w:keepNext w:val="0"/>
        <w:keepLines w:val="0"/>
      </w:pPr>
      <w:r w:rsidRPr="00E54F4E">
        <w:t xml:space="preserve">    &lt;/init-param&gt;</w:t>
      </w:r>
    </w:p>
    <w:p w14:paraId="012599D6" w14:textId="77777777" w:rsidR="009435FC" w:rsidRPr="00E54F4E" w:rsidRDefault="009435FC" w:rsidP="003E46FF">
      <w:pPr>
        <w:pStyle w:val="Code"/>
        <w:keepNext w:val="0"/>
        <w:keepLines w:val="0"/>
      </w:pPr>
      <w:r w:rsidRPr="00E54F4E">
        <w:t xml:space="preserve">    &lt;init-param&gt;</w:t>
      </w:r>
    </w:p>
    <w:p w14:paraId="1A8B6862" w14:textId="77777777" w:rsidR="009435FC" w:rsidRPr="00E54F4E" w:rsidRDefault="009435FC" w:rsidP="003E46FF">
      <w:pPr>
        <w:pStyle w:val="Code"/>
        <w:keepNext w:val="0"/>
        <w:keepLines w:val="0"/>
      </w:pPr>
      <w:r w:rsidRPr="00E54F4E">
        <w:t xml:space="preserve">      &lt;param-name&gt;app-archive-IE&lt;/param-name&gt;</w:t>
      </w:r>
    </w:p>
    <w:p w14:paraId="71302F92" w14:textId="77777777" w:rsidR="009435FC" w:rsidRPr="00E54F4E" w:rsidRDefault="009435FC" w:rsidP="003E46FF">
      <w:pPr>
        <w:pStyle w:val="Code"/>
        <w:keepNext w:val="0"/>
        <w:keepLines w:val="0"/>
      </w:pPr>
      <w:r w:rsidRPr="00E54F4E">
        <w:t xml:space="preserve">      &lt;param-value&gt;WebIEApplets.cab&lt;/param-value&gt;</w:t>
      </w:r>
    </w:p>
    <w:p w14:paraId="609DF3AE" w14:textId="77777777" w:rsidR="009435FC" w:rsidRPr="00E54F4E" w:rsidRDefault="009435FC" w:rsidP="003E46FF">
      <w:pPr>
        <w:pStyle w:val="Code"/>
        <w:keepNext w:val="0"/>
        <w:keepLines w:val="0"/>
      </w:pPr>
      <w:r w:rsidRPr="00E54F4E">
        <w:t xml:space="preserve">    &lt;/init-param&gt;</w:t>
      </w:r>
    </w:p>
    <w:p w14:paraId="269A3134" w14:textId="77777777" w:rsidR="009435FC" w:rsidRPr="00E54F4E" w:rsidRDefault="009435FC" w:rsidP="003E46FF">
      <w:pPr>
        <w:pStyle w:val="Code"/>
        <w:keepNext w:val="0"/>
        <w:keepLines w:val="0"/>
      </w:pPr>
      <w:r w:rsidRPr="00E54F4E">
        <w:t xml:space="preserve">    &lt;init-param&gt;</w:t>
      </w:r>
    </w:p>
    <w:p w14:paraId="045E6D50" w14:textId="77777777" w:rsidR="009435FC" w:rsidRPr="00E54F4E" w:rsidRDefault="009435FC" w:rsidP="003E46FF">
      <w:pPr>
        <w:pStyle w:val="Code"/>
        <w:keepNext w:val="0"/>
        <w:keepLines w:val="0"/>
      </w:pPr>
      <w:r w:rsidRPr="00E54F4E">
        <w:t xml:space="preserve">      &lt;param-name&gt;UseIETag&lt;/param-name&gt;</w:t>
      </w:r>
    </w:p>
    <w:p w14:paraId="35944C3D" w14:textId="77777777" w:rsidR="009435FC" w:rsidRPr="00E54F4E" w:rsidRDefault="009435FC" w:rsidP="003E46FF">
      <w:pPr>
        <w:pStyle w:val="Code"/>
        <w:keepNext w:val="0"/>
        <w:keepLines w:val="0"/>
      </w:pPr>
      <w:r w:rsidRPr="00E54F4E">
        <w:t xml:space="preserve">      &lt;param-value&gt;false&lt;/param-value&gt;</w:t>
      </w:r>
    </w:p>
    <w:p w14:paraId="153D8027" w14:textId="77777777" w:rsidR="009435FC" w:rsidRPr="00E54F4E" w:rsidRDefault="009435FC" w:rsidP="003E46FF">
      <w:pPr>
        <w:pStyle w:val="Code"/>
        <w:keepNext w:val="0"/>
        <w:keepLines w:val="0"/>
      </w:pPr>
      <w:r w:rsidRPr="00E54F4E">
        <w:t xml:space="preserve">    &lt;/init-param&gt;</w:t>
      </w:r>
    </w:p>
    <w:p w14:paraId="736A1049" w14:textId="77777777" w:rsidR="009435FC" w:rsidRPr="00E54F4E" w:rsidRDefault="009435FC" w:rsidP="003E46FF">
      <w:pPr>
        <w:pStyle w:val="Code"/>
        <w:keepNext w:val="0"/>
        <w:keepLines w:val="0"/>
      </w:pPr>
      <w:r w:rsidRPr="00E54F4E">
        <w:t xml:space="preserve">    &lt;init-param&gt;</w:t>
      </w:r>
    </w:p>
    <w:p w14:paraId="46FFC298" w14:textId="77777777" w:rsidR="009435FC" w:rsidRPr="00E54F4E" w:rsidRDefault="009435FC" w:rsidP="003E46FF">
      <w:pPr>
        <w:pStyle w:val="Code"/>
        <w:keepNext w:val="0"/>
        <w:keepLines w:val="0"/>
      </w:pPr>
      <w:r w:rsidRPr="00E54F4E">
        <w:t xml:space="preserve">      &lt;param-name&gt;app-locate-timeout&lt;/param-name&gt;</w:t>
      </w:r>
    </w:p>
    <w:p w14:paraId="5CD927A5" w14:textId="77777777" w:rsidR="009435FC" w:rsidRPr="00E54F4E" w:rsidRDefault="009435FC" w:rsidP="003E46FF">
      <w:pPr>
        <w:pStyle w:val="Code"/>
        <w:keepNext w:val="0"/>
        <w:keepLines w:val="0"/>
      </w:pPr>
      <w:r w:rsidRPr="00E54F4E">
        <w:t xml:space="preserve">      &lt;param-value&gt;60&lt;/param-value&gt;</w:t>
      </w:r>
    </w:p>
    <w:p w14:paraId="11D2CA66" w14:textId="77777777" w:rsidR="009435FC" w:rsidRPr="00E54F4E" w:rsidRDefault="009435FC" w:rsidP="003E46FF">
      <w:pPr>
        <w:pStyle w:val="Code"/>
        <w:keepNext w:val="0"/>
        <w:keepLines w:val="0"/>
      </w:pPr>
      <w:r w:rsidRPr="00E54F4E">
        <w:t xml:space="preserve">    &lt;/init-param&gt;</w:t>
      </w:r>
    </w:p>
    <w:p w14:paraId="5EAB5C48" w14:textId="77777777" w:rsidR="009435FC" w:rsidRPr="00E54F4E" w:rsidRDefault="009435FC" w:rsidP="003E46FF">
      <w:pPr>
        <w:pStyle w:val="Code"/>
        <w:keepNext w:val="0"/>
        <w:keepLines w:val="0"/>
      </w:pPr>
      <w:r w:rsidRPr="00E54F4E">
        <w:t xml:space="preserve">    &lt;init-param&gt;</w:t>
      </w:r>
    </w:p>
    <w:p w14:paraId="6F001CF5" w14:textId="77777777" w:rsidR="009435FC" w:rsidRPr="00E54F4E" w:rsidRDefault="009435FC" w:rsidP="003E46FF">
      <w:pPr>
        <w:pStyle w:val="Code"/>
        <w:keepNext w:val="0"/>
        <w:keepLines w:val="0"/>
      </w:pPr>
      <w:r w:rsidRPr="00E54F4E">
        <w:t xml:space="preserve">      &lt;param-name&gt;locator-applet-body&lt;/param-name&gt;</w:t>
      </w:r>
    </w:p>
    <w:p w14:paraId="7263C4EF" w14:textId="77777777" w:rsidR="009435FC" w:rsidRPr="00E54F4E" w:rsidRDefault="009435FC" w:rsidP="003E46FF">
      <w:pPr>
        <w:pStyle w:val="Code"/>
        <w:keepNext w:val="0"/>
        <w:keepLines w:val="0"/>
      </w:pPr>
      <w:r w:rsidRPr="00E54F4E">
        <w:t xml:space="preserve">      &lt;param-value&gt;&lt;/param-value&gt;</w:t>
      </w:r>
    </w:p>
    <w:p w14:paraId="7886EE3F" w14:textId="77777777" w:rsidR="009435FC" w:rsidRPr="00E54F4E" w:rsidRDefault="009435FC" w:rsidP="003E46FF">
      <w:pPr>
        <w:pStyle w:val="Code"/>
        <w:keepNext w:val="0"/>
        <w:keepLines w:val="0"/>
      </w:pPr>
      <w:r w:rsidRPr="00E54F4E">
        <w:t xml:space="preserve">      &lt;!-- Text you want visible while locator applet is sent to browser --&gt;</w:t>
      </w:r>
    </w:p>
    <w:p w14:paraId="6B6ED69A" w14:textId="77777777" w:rsidR="009435FC" w:rsidRPr="00E54F4E" w:rsidRDefault="009435FC" w:rsidP="003E46FF">
      <w:pPr>
        <w:pStyle w:val="Code"/>
        <w:keepNext w:val="0"/>
        <w:keepLines w:val="0"/>
      </w:pPr>
      <w:r w:rsidRPr="00E54F4E">
        <w:t xml:space="preserve">    &lt;/init-param&gt;</w:t>
      </w:r>
    </w:p>
    <w:p w14:paraId="162BCB8F" w14:textId="77777777" w:rsidR="009435FC" w:rsidRPr="00E54F4E" w:rsidRDefault="009435FC" w:rsidP="003E46FF">
      <w:pPr>
        <w:pStyle w:val="Code"/>
        <w:keepNext w:val="0"/>
        <w:keepLines w:val="0"/>
      </w:pPr>
      <w:r w:rsidRPr="00E54F4E">
        <w:t xml:space="preserve">    &lt;init-param&gt;</w:t>
      </w:r>
    </w:p>
    <w:p w14:paraId="292CD8EF" w14:textId="77777777" w:rsidR="009435FC" w:rsidRPr="00E54F4E" w:rsidRDefault="009435FC" w:rsidP="003E46FF">
      <w:pPr>
        <w:pStyle w:val="Code"/>
        <w:keepNext w:val="0"/>
        <w:keepLines w:val="0"/>
      </w:pPr>
      <w:r w:rsidRPr="00E54F4E">
        <w:t xml:space="preserve">      &lt;param-name&gt;app-debug&lt;/param-name&gt;</w:t>
      </w:r>
    </w:p>
    <w:p w14:paraId="388B1434" w14:textId="77777777" w:rsidR="009435FC" w:rsidRPr="00E54F4E" w:rsidRDefault="009435FC" w:rsidP="003E46FF">
      <w:pPr>
        <w:pStyle w:val="Code"/>
        <w:keepNext w:val="0"/>
        <w:keepLines w:val="0"/>
      </w:pPr>
      <w:r w:rsidRPr="00E54F4E">
        <w:t xml:space="preserve">      &lt;param-value&gt;&lt;/param-value&gt;</w:t>
      </w:r>
    </w:p>
    <w:p w14:paraId="4A92DE64" w14:textId="77777777" w:rsidR="009435FC" w:rsidRPr="00E54F4E" w:rsidRDefault="009435FC" w:rsidP="003E46FF">
      <w:pPr>
        <w:pStyle w:val="Code"/>
        <w:keepNext w:val="0"/>
        <w:keepLines w:val="0"/>
      </w:pPr>
      <w:r w:rsidRPr="00E54F4E">
        <w:t xml:space="preserve">      &lt;!-- to enable the Sun Java Console to capture and display </w:t>
      </w:r>
    </w:p>
    <w:p w14:paraId="7F6A7173" w14:textId="77777777" w:rsidR="009435FC" w:rsidRPr="00E54F4E" w:rsidRDefault="009435FC" w:rsidP="003E46FF">
      <w:pPr>
        <w:pStyle w:val="Code"/>
        <w:keepNext w:val="0"/>
        <w:keepLines w:val="0"/>
      </w:pPr>
      <w:r w:rsidRPr="00E54F4E">
        <w:t xml:space="preserve">           the locator applet activity.  value is 'debug' </w:t>
      </w:r>
    </w:p>
    <w:p w14:paraId="318F41CA" w14:textId="77777777" w:rsidR="009435FC" w:rsidRPr="00E54F4E" w:rsidRDefault="009435FC" w:rsidP="003E46FF">
      <w:pPr>
        <w:pStyle w:val="Code"/>
        <w:keepNext w:val="0"/>
        <w:keepLines w:val="0"/>
      </w:pPr>
      <w:r w:rsidRPr="00E54F4E">
        <w:lastRenderedPageBreak/>
        <w:t xml:space="preserve">      --&gt;</w:t>
      </w:r>
    </w:p>
    <w:p w14:paraId="5FDBA358" w14:textId="77777777" w:rsidR="009435FC" w:rsidRPr="00E54F4E" w:rsidRDefault="009435FC" w:rsidP="003E46FF">
      <w:pPr>
        <w:pStyle w:val="Code"/>
        <w:keepNext w:val="0"/>
        <w:keepLines w:val="0"/>
      </w:pPr>
      <w:r w:rsidRPr="00E54F4E">
        <w:t xml:space="preserve">    &lt;/init-param&gt;</w:t>
      </w:r>
    </w:p>
    <w:p w14:paraId="08165352" w14:textId="77777777" w:rsidR="009435FC" w:rsidRPr="00E54F4E" w:rsidRDefault="009435FC" w:rsidP="003E46FF">
      <w:pPr>
        <w:pStyle w:val="Code"/>
        <w:keepNext w:val="0"/>
        <w:keepLines w:val="0"/>
      </w:pPr>
      <w:r w:rsidRPr="00E54F4E">
        <w:t xml:space="preserve">  &lt;/filter&gt;</w:t>
      </w:r>
    </w:p>
    <w:p w14:paraId="5B8716ED" w14:textId="77777777" w:rsidR="009435FC" w:rsidRPr="00E54F4E" w:rsidRDefault="009435FC" w:rsidP="003E46FF">
      <w:pPr>
        <w:pStyle w:val="Code"/>
        <w:keepNext w:val="0"/>
        <w:keepLines w:val="0"/>
      </w:pPr>
    </w:p>
    <w:p w14:paraId="68876D65" w14:textId="77777777" w:rsidR="009435FC" w:rsidRPr="00E54F4E" w:rsidRDefault="009435FC" w:rsidP="003E46FF">
      <w:pPr>
        <w:pStyle w:val="Code"/>
        <w:keepNext w:val="0"/>
        <w:keepLines w:val="0"/>
      </w:pPr>
      <w:r w:rsidRPr="00E54F4E">
        <w:t xml:space="preserve">  &lt;filter&gt;</w:t>
      </w:r>
    </w:p>
    <w:p w14:paraId="2E7C99BA" w14:textId="77777777" w:rsidR="009435FC" w:rsidRPr="00E54F4E" w:rsidRDefault="009435FC" w:rsidP="003E46FF">
      <w:pPr>
        <w:pStyle w:val="Code"/>
        <w:keepNext w:val="0"/>
        <w:keepLines w:val="0"/>
      </w:pPr>
      <w:r w:rsidRPr="00E54F4E">
        <w:t xml:space="preserve">    &lt;filter-name&gt;ContextWriterFilter&lt;/filter-name&gt;</w:t>
      </w:r>
    </w:p>
    <w:p w14:paraId="7D224CD5" w14:textId="77777777" w:rsidR="009435FC" w:rsidRPr="00E54F4E" w:rsidRDefault="009435FC" w:rsidP="003E46FF">
      <w:pPr>
        <w:pStyle w:val="Code"/>
        <w:keepNext w:val="0"/>
        <w:keepLines w:val="0"/>
      </w:pPr>
      <w:r w:rsidRPr="00E54F4E">
        <w:t xml:space="preserve">    &lt;filter-class&gt;</w:t>
      </w:r>
    </w:p>
    <w:p w14:paraId="27EA8689" w14:textId="77777777" w:rsidR="009435FC" w:rsidRPr="00E54F4E" w:rsidRDefault="009435FC" w:rsidP="003E46FF">
      <w:pPr>
        <w:pStyle w:val="Code"/>
        <w:keepNext w:val="0"/>
        <w:keepLines w:val="0"/>
      </w:pPr>
      <w:r w:rsidRPr="00E54F4E">
        <w:t xml:space="preserve">      gov.va.med.authentication.kernel.ccow.ContextWriterFilter</w:t>
      </w:r>
    </w:p>
    <w:p w14:paraId="6B37F2AF" w14:textId="77777777" w:rsidR="009435FC" w:rsidRPr="00E54F4E" w:rsidRDefault="009435FC" w:rsidP="003E46FF">
      <w:pPr>
        <w:pStyle w:val="Code"/>
        <w:keepNext w:val="0"/>
        <w:keepLines w:val="0"/>
      </w:pPr>
      <w:r w:rsidRPr="00E54F4E">
        <w:t xml:space="preserve">    &lt;/filter-class&gt;</w:t>
      </w:r>
    </w:p>
    <w:p w14:paraId="5C661743" w14:textId="77777777" w:rsidR="009435FC" w:rsidRPr="00E54F4E" w:rsidRDefault="009435FC" w:rsidP="003E46FF">
      <w:pPr>
        <w:pStyle w:val="Code"/>
        <w:keepNext w:val="0"/>
        <w:keepLines w:val="0"/>
      </w:pPr>
      <w:r w:rsidRPr="00E54F4E">
        <w:t xml:space="preserve">  &lt;/filter&gt;</w:t>
      </w:r>
    </w:p>
    <w:p w14:paraId="53975090" w14:textId="77777777" w:rsidR="009435FC" w:rsidRPr="00E54F4E" w:rsidRDefault="009435FC" w:rsidP="003E46FF">
      <w:pPr>
        <w:pStyle w:val="Code"/>
        <w:keepNext w:val="0"/>
        <w:keepLines w:val="0"/>
      </w:pPr>
      <w:r w:rsidRPr="00E54F4E">
        <w:t xml:space="preserve">  </w:t>
      </w:r>
    </w:p>
    <w:p w14:paraId="6EFA7B60" w14:textId="77777777" w:rsidR="009435FC" w:rsidRPr="00E54F4E" w:rsidRDefault="009435FC" w:rsidP="003E46FF">
      <w:pPr>
        <w:pStyle w:val="Code"/>
        <w:keepNext w:val="0"/>
        <w:keepLines w:val="0"/>
      </w:pPr>
      <w:r w:rsidRPr="00E54F4E">
        <w:t xml:space="preserve">  &lt;filter-mapping&gt;</w:t>
      </w:r>
    </w:p>
    <w:p w14:paraId="1A5C14A1" w14:textId="77777777" w:rsidR="009435FC" w:rsidRPr="00E54F4E" w:rsidRDefault="009435FC" w:rsidP="003E46FF">
      <w:pPr>
        <w:pStyle w:val="Code"/>
        <w:keepNext w:val="0"/>
        <w:keepLines w:val="0"/>
      </w:pPr>
      <w:r w:rsidRPr="00E54F4E">
        <w:t xml:space="preserve">   &lt;filter-name&gt;ContextInitializerFilter&lt;/filter-name&gt;</w:t>
      </w:r>
    </w:p>
    <w:p w14:paraId="5990169D" w14:textId="77777777" w:rsidR="009435FC" w:rsidRPr="00E54F4E" w:rsidRDefault="009435FC" w:rsidP="003E46FF">
      <w:pPr>
        <w:pStyle w:val="Code"/>
        <w:keepNext w:val="0"/>
        <w:keepLines w:val="0"/>
      </w:pPr>
      <w:r w:rsidRPr="00E54F4E">
        <w:t xml:space="preserve">   &lt;url-pattern&gt;login/login.jsp&lt;/url-pattern&gt;</w:t>
      </w:r>
    </w:p>
    <w:p w14:paraId="07C072BC" w14:textId="77777777" w:rsidR="009435FC" w:rsidRPr="00E54F4E" w:rsidRDefault="009435FC" w:rsidP="003E46FF">
      <w:pPr>
        <w:pStyle w:val="Code"/>
        <w:keepNext w:val="0"/>
        <w:keepLines w:val="0"/>
      </w:pPr>
      <w:r w:rsidRPr="00E54F4E">
        <w:t xml:space="preserve">  &lt;/filter-mapping&gt;</w:t>
      </w:r>
    </w:p>
    <w:p w14:paraId="7CFE46C6" w14:textId="77777777" w:rsidR="009435FC" w:rsidRPr="00E54F4E" w:rsidRDefault="009435FC" w:rsidP="003E46FF">
      <w:pPr>
        <w:pStyle w:val="Code"/>
        <w:keepNext w:val="0"/>
        <w:keepLines w:val="0"/>
      </w:pPr>
    </w:p>
    <w:p w14:paraId="41EE07C6" w14:textId="77777777" w:rsidR="009435FC" w:rsidRPr="00E54F4E" w:rsidRDefault="009435FC" w:rsidP="003E46FF">
      <w:pPr>
        <w:pStyle w:val="Code"/>
        <w:keepNext w:val="0"/>
        <w:keepLines w:val="0"/>
      </w:pPr>
      <w:r w:rsidRPr="00E54F4E">
        <w:t xml:space="preserve">  &lt;filter-mapping&gt;</w:t>
      </w:r>
    </w:p>
    <w:p w14:paraId="63AD1BDB" w14:textId="77777777" w:rsidR="009435FC" w:rsidRPr="00E54F4E" w:rsidRDefault="009435FC" w:rsidP="003E46FF">
      <w:pPr>
        <w:pStyle w:val="Code"/>
        <w:keepNext w:val="0"/>
        <w:keepLines w:val="0"/>
      </w:pPr>
      <w:r w:rsidRPr="00E54F4E">
        <w:t xml:space="preserve">   &lt;filter-name&gt;ContextWriterFilter&lt;/filter-name&gt;</w:t>
      </w:r>
    </w:p>
    <w:p w14:paraId="0312941A" w14:textId="77777777" w:rsidR="009435FC" w:rsidRPr="00E54F4E" w:rsidRDefault="009435FC" w:rsidP="003E46FF">
      <w:pPr>
        <w:pStyle w:val="Code"/>
        <w:keepNext w:val="0"/>
        <w:keepLines w:val="0"/>
      </w:pPr>
      <w:r w:rsidRPr="00E54F4E">
        <w:t xml:space="preserve">   &lt;servlet-name&gt;LoginController&lt;/servlet-name&gt;</w:t>
      </w:r>
    </w:p>
    <w:p w14:paraId="7AC8605D" w14:textId="77777777" w:rsidR="009435FC" w:rsidRPr="00E54F4E" w:rsidRDefault="009435FC" w:rsidP="003E46FF">
      <w:pPr>
        <w:pStyle w:val="Code"/>
        <w:keepNext w:val="0"/>
        <w:keepLines w:val="0"/>
      </w:pPr>
      <w:r w:rsidRPr="00E54F4E">
        <w:t xml:space="preserve">  &lt;/filter-mapping&gt;</w:t>
      </w:r>
    </w:p>
    <w:p w14:paraId="7425D575" w14:textId="77777777" w:rsidR="009435FC" w:rsidRPr="00E54F4E" w:rsidRDefault="009435FC" w:rsidP="003E46FF">
      <w:pPr>
        <w:pStyle w:val="Code"/>
        <w:keepNext w:val="0"/>
        <w:keepLines w:val="0"/>
      </w:pPr>
    </w:p>
    <w:p w14:paraId="6A7ADC38" w14:textId="77777777" w:rsidR="009435FC" w:rsidRPr="00E54F4E" w:rsidRDefault="009435FC" w:rsidP="003E46FF">
      <w:pPr>
        <w:pStyle w:val="Code"/>
        <w:keepNext w:val="0"/>
        <w:keepLines w:val="0"/>
      </w:pPr>
    </w:p>
    <w:p w14:paraId="065F2DC8" w14:textId="77777777" w:rsidR="009435FC" w:rsidRPr="00E54F4E" w:rsidRDefault="009435FC" w:rsidP="003E46FF">
      <w:pPr>
        <w:pStyle w:val="Code"/>
        <w:keepNext w:val="0"/>
        <w:keepLines w:val="0"/>
      </w:pPr>
      <w:r w:rsidRPr="00E54F4E">
        <w:t>&lt;!--  Listeners  --&gt;</w:t>
      </w:r>
    </w:p>
    <w:p w14:paraId="0C6C188B" w14:textId="77777777" w:rsidR="009435FC" w:rsidRPr="00E54F4E" w:rsidRDefault="009435FC" w:rsidP="003E46FF">
      <w:pPr>
        <w:pStyle w:val="Code"/>
        <w:keepNext w:val="0"/>
        <w:keepLines w:val="0"/>
      </w:pPr>
    </w:p>
    <w:p w14:paraId="29F63988" w14:textId="77777777" w:rsidR="009435FC" w:rsidRPr="00E54F4E" w:rsidRDefault="009435FC" w:rsidP="003E46FF">
      <w:pPr>
        <w:pStyle w:val="Code"/>
        <w:keepNext w:val="0"/>
        <w:keepLines w:val="0"/>
      </w:pPr>
      <w:r w:rsidRPr="00E54F4E">
        <w:t xml:space="preserve">  &lt;listener&gt;</w:t>
      </w:r>
    </w:p>
    <w:p w14:paraId="6609D040" w14:textId="77777777" w:rsidR="009435FC" w:rsidRPr="00E54F4E" w:rsidRDefault="009435FC" w:rsidP="003E46FF">
      <w:pPr>
        <w:pStyle w:val="Code"/>
        <w:keepNext w:val="0"/>
        <w:keepLines w:val="0"/>
      </w:pPr>
      <w:r w:rsidRPr="00E54F4E">
        <w:t xml:space="preserve">    &lt;listener-class&gt;</w:t>
      </w:r>
    </w:p>
    <w:p w14:paraId="218709C8" w14:textId="77777777" w:rsidR="009435FC" w:rsidRPr="00E54F4E" w:rsidRDefault="009435FC" w:rsidP="003E46FF">
      <w:pPr>
        <w:pStyle w:val="Code"/>
        <w:keepNext w:val="0"/>
        <w:keepLines w:val="0"/>
      </w:pPr>
      <w:r w:rsidRPr="00E54F4E">
        <w:t xml:space="preserve">      gov.va.med.authentication.kernel.ccow.CcowHttpSessionListener</w:t>
      </w:r>
    </w:p>
    <w:p w14:paraId="548F1206" w14:textId="77777777" w:rsidR="009435FC" w:rsidRPr="00E54F4E" w:rsidRDefault="009435FC" w:rsidP="003E46FF">
      <w:pPr>
        <w:pStyle w:val="Code"/>
        <w:keepNext w:val="0"/>
        <w:keepLines w:val="0"/>
      </w:pPr>
      <w:r w:rsidRPr="00E54F4E">
        <w:t xml:space="preserve">    &lt;/listener-class&gt;</w:t>
      </w:r>
    </w:p>
    <w:p w14:paraId="0FB35E41" w14:textId="77777777" w:rsidR="009435FC" w:rsidRPr="00E54F4E" w:rsidRDefault="009435FC" w:rsidP="003E46FF">
      <w:pPr>
        <w:pStyle w:val="Code"/>
        <w:keepNext w:val="0"/>
        <w:keepLines w:val="0"/>
      </w:pPr>
      <w:r w:rsidRPr="00E54F4E">
        <w:t xml:space="preserve">  &lt;/listener&gt;</w:t>
      </w:r>
    </w:p>
    <w:p w14:paraId="6F339091" w14:textId="77777777" w:rsidR="009435FC" w:rsidRPr="00E54F4E" w:rsidRDefault="009435FC" w:rsidP="003E46FF">
      <w:pPr>
        <w:pStyle w:val="Code"/>
        <w:keepNext w:val="0"/>
        <w:keepLines w:val="0"/>
      </w:pPr>
      <w:r w:rsidRPr="00E54F4E">
        <w:t xml:space="preserve">  </w:t>
      </w:r>
    </w:p>
    <w:p w14:paraId="283E0A48" w14:textId="77777777" w:rsidR="009435FC" w:rsidRPr="00E54F4E" w:rsidRDefault="009435FC" w:rsidP="003E46FF">
      <w:pPr>
        <w:pStyle w:val="Code"/>
        <w:keepNext w:val="0"/>
        <w:keepLines w:val="0"/>
      </w:pPr>
    </w:p>
    <w:p w14:paraId="6F1D2C84" w14:textId="77777777" w:rsidR="009435FC" w:rsidRPr="00E54F4E" w:rsidRDefault="009435FC" w:rsidP="003E46FF">
      <w:pPr>
        <w:pStyle w:val="Code"/>
        <w:keepNext w:val="0"/>
        <w:keepLines w:val="0"/>
      </w:pPr>
      <w:r w:rsidRPr="00E54F4E">
        <w:t>&lt;!--  Servlets  --&gt;</w:t>
      </w:r>
    </w:p>
    <w:p w14:paraId="4D41C547" w14:textId="77777777" w:rsidR="009435FC" w:rsidRPr="00E54F4E" w:rsidRDefault="009435FC" w:rsidP="003E46FF">
      <w:pPr>
        <w:pStyle w:val="Code"/>
        <w:keepNext w:val="0"/>
        <w:keepLines w:val="0"/>
      </w:pPr>
      <w:r w:rsidRPr="00E54F4E">
        <w:t xml:space="preserve">  &lt;servlet&gt;</w:t>
      </w:r>
    </w:p>
    <w:p w14:paraId="6F3A2269" w14:textId="77777777" w:rsidR="009435FC" w:rsidRPr="00E54F4E" w:rsidRDefault="009435FC" w:rsidP="003E46FF">
      <w:pPr>
        <w:pStyle w:val="Code"/>
        <w:keepNext w:val="0"/>
        <w:keepLines w:val="0"/>
      </w:pPr>
      <w:r w:rsidRPr="00E54F4E">
        <w:t xml:space="preserve">    &lt;servlet-name&gt;ContextParticipantServlet&lt;/servlet-name&gt;</w:t>
      </w:r>
    </w:p>
    <w:p w14:paraId="24470C62" w14:textId="77777777" w:rsidR="009435FC" w:rsidRPr="00E54F4E" w:rsidRDefault="009435FC" w:rsidP="003E46FF">
      <w:pPr>
        <w:pStyle w:val="Code"/>
        <w:keepNext w:val="0"/>
        <w:keepLines w:val="0"/>
      </w:pPr>
      <w:r w:rsidRPr="00E54F4E">
        <w:t xml:space="preserve">    &lt;servlet-class&gt;</w:t>
      </w:r>
    </w:p>
    <w:p w14:paraId="54B2D75A" w14:textId="77777777" w:rsidR="009435FC" w:rsidRPr="00E54F4E" w:rsidRDefault="009435FC" w:rsidP="003E46FF">
      <w:pPr>
        <w:pStyle w:val="Code"/>
        <w:keepNext w:val="0"/>
        <w:keepLines w:val="0"/>
      </w:pPr>
      <w:r w:rsidRPr="00E54F4E">
        <w:t xml:space="preserve">      gov.va.med.authentication.kernel.ccow.ContextParticipantServlet</w:t>
      </w:r>
    </w:p>
    <w:p w14:paraId="6BFC8A09" w14:textId="77777777" w:rsidR="009435FC" w:rsidRPr="00E54F4E" w:rsidRDefault="009435FC" w:rsidP="003E46FF">
      <w:pPr>
        <w:pStyle w:val="Code"/>
        <w:keepNext w:val="0"/>
        <w:keepLines w:val="0"/>
      </w:pPr>
      <w:r w:rsidRPr="00E54F4E">
        <w:t xml:space="preserve">    &lt;/servlet-class&gt;</w:t>
      </w:r>
    </w:p>
    <w:p w14:paraId="52485C27" w14:textId="77777777" w:rsidR="009435FC" w:rsidRPr="00E54F4E" w:rsidRDefault="009435FC" w:rsidP="003E46FF">
      <w:pPr>
        <w:pStyle w:val="Code"/>
        <w:keepNext w:val="0"/>
        <w:keepLines w:val="0"/>
      </w:pPr>
      <w:r w:rsidRPr="00E54F4E">
        <w:t xml:space="preserve">  &lt;/servlet&gt;</w:t>
      </w:r>
    </w:p>
    <w:p w14:paraId="3D0418C3" w14:textId="77777777" w:rsidR="009435FC" w:rsidRPr="00E54F4E" w:rsidRDefault="009435FC" w:rsidP="003E46FF">
      <w:pPr>
        <w:pStyle w:val="Code"/>
        <w:keepNext w:val="0"/>
        <w:keepLines w:val="0"/>
      </w:pPr>
      <w:r w:rsidRPr="00E54F4E">
        <w:t xml:space="preserve">  </w:t>
      </w:r>
    </w:p>
    <w:p w14:paraId="6136CD73" w14:textId="77777777" w:rsidR="009435FC" w:rsidRPr="00E54F4E" w:rsidRDefault="009435FC" w:rsidP="003E46FF">
      <w:pPr>
        <w:pStyle w:val="Code"/>
        <w:keepNext w:val="0"/>
        <w:keepLines w:val="0"/>
      </w:pPr>
      <w:r w:rsidRPr="00E54F4E">
        <w:t xml:space="preserve">  &lt;servlet-mapping&gt;</w:t>
      </w:r>
    </w:p>
    <w:p w14:paraId="0E74A21A" w14:textId="77777777" w:rsidR="009435FC" w:rsidRPr="00E54F4E" w:rsidRDefault="009435FC" w:rsidP="003E46FF">
      <w:pPr>
        <w:pStyle w:val="Code"/>
        <w:keepNext w:val="0"/>
        <w:keepLines w:val="0"/>
      </w:pPr>
      <w:r w:rsidRPr="00E54F4E">
        <w:t xml:space="preserve">   &lt;servlet-name&gt;ContextParticipantServlet&lt;/servlet-name&gt;</w:t>
      </w:r>
    </w:p>
    <w:p w14:paraId="2B7B7372" w14:textId="77777777" w:rsidR="009435FC" w:rsidRPr="00E54F4E" w:rsidRDefault="009435FC" w:rsidP="003E46FF">
      <w:pPr>
        <w:pStyle w:val="Code"/>
        <w:keepNext w:val="0"/>
        <w:keepLines w:val="0"/>
      </w:pPr>
      <w:r w:rsidRPr="00E54F4E">
        <w:t xml:space="preserve">   &lt;url-pattern&gt;/ccowcp&lt;/url-pattern&gt;</w:t>
      </w:r>
    </w:p>
    <w:p w14:paraId="3A08B880" w14:textId="77777777" w:rsidR="009435FC" w:rsidRPr="00E54F4E" w:rsidRDefault="009435FC" w:rsidP="003E46FF">
      <w:pPr>
        <w:pStyle w:val="Code"/>
        <w:keepNext w:val="0"/>
        <w:keepLines w:val="0"/>
      </w:pPr>
      <w:r w:rsidRPr="00E54F4E">
        <w:t xml:space="preserve">   &lt;!--should match config value of context-participant in ContextInitializerFilter --&gt;</w:t>
      </w:r>
    </w:p>
    <w:p w14:paraId="7B9AE967" w14:textId="77777777" w:rsidR="00DE6AA4" w:rsidRPr="00E54F4E" w:rsidRDefault="009435FC" w:rsidP="003E46FF">
      <w:pPr>
        <w:pStyle w:val="Code"/>
      </w:pPr>
      <w:r w:rsidRPr="00E54F4E">
        <w:t xml:space="preserve">  &lt;/servlet-mapping&gt;  </w:t>
      </w:r>
    </w:p>
    <w:p w14:paraId="00F90BA2" w14:textId="77777777" w:rsidR="00604685" w:rsidRPr="00E54F4E" w:rsidRDefault="00604685" w:rsidP="006C2BC0">
      <w:bookmarkStart w:id="377" w:name="_Hlt171918503"/>
      <w:bookmarkStart w:id="378" w:name="_Hlt171498572"/>
      <w:bookmarkEnd w:id="377"/>
    </w:p>
    <w:p w14:paraId="6D3FF906" w14:textId="77777777" w:rsidR="00604685" w:rsidRPr="00E54F4E" w:rsidRDefault="00604685" w:rsidP="006C2BC0"/>
    <w:p w14:paraId="4A415DB5" w14:textId="77777777" w:rsidR="009435FC" w:rsidRPr="00E54F4E" w:rsidRDefault="00BD611A" w:rsidP="00DE7B5D">
      <w:pPr>
        <w:pStyle w:val="Heading5"/>
        <w:rPr>
          <w:kern w:val="2"/>
        </w:rPr>
      </w:pPr>
      <w:r w:rsidRPr="00E54F4E">
        <w:rPr>
          <w:kern w:val="2"/>
        </w:rPr>
        <w:lastRenderedPageBreak/>
        <w:t>Special Instructions for the Users of Your SSO/UC Application</w:t>
      </w:r>
    </w:p>
    <w:p w14:paraId="48B4B7CE" w14:textId="77777777" w:rsidR="009435FC" w:rsidRPr="00E54F4E" w:rsidRDefault="009435FC" w:rsidP="009435FC">
      <w:pPr>
        <w:keepNext/>
        <w:keepLines/>
      </w:pPr>
    </w:p>
    <w:p w14:paraId="57FC2583" w14:textId="2F3B54BC" w:rsidR="009435FC" w:rsidRPr="00E54F4E" w:rsidRDefault="00BD611A" w:rsidP="00BD611A">
      <w:pPr>
        <w:keepNext/>
        <w:keepLines/>
      </w:pPr>
      <w:r w:rsidRPr="00E54F4E">
        <w:t>The first time a user uses your application with SSO/UC, the user will be displayed with a security warning, indicating the loading of one of the special applets</w:t>
      </w:r>
      <w:r w:rsidR="00212176" w:rsidRPr="00E54F4E">
        <w:t xml:space="preserve">. </w:t>
      </w:r>
      <w:r w:rsidRPr="00E54F4E">
        <w:t xml:space="preserve">Instruct your user to accept and run the application and to ensure check the option to “always trust content from this publisher”; so that the warning doesn’t appear </w:t>
      </w:r>
      <w:r w:rsidR="004F1903" w:rsidRPr="00E54F4E">
        <w:t>every time</w:t>
      </w:r>
      <w:r w:rsidRPr="00E54F4E">
        <w:t xml:space="preserve"> the user uses your application</w:t>
      </w:r>
      <w:r w:rsidR="00212176" w:rsidRPr="00E54F4E">
        <w:t xml:space="preserve">. </w:t>
      </w:r>
      <w:r w:rsidRPr="00E54F4E">
        <w:t xml:space="preserve">See </w:t>
      </w:r>
      <w:r w:rsidR="008022F9" w:rsidRPr="00E54F4E">
        <w:fldChar w:fldCharType="begin"/>
      </w:r>
      <w:r w:rsidR="008022F9" w:rsidRPr="00E54F4E">
        <w:instrText xml:space="preserve"> REF _Ref206577999 \h </w:instrText>
      </w:r>
      <w:r w:rsidR="00546B76" w:rsidRPr="00E54F4E">
        <w:instrText xml:space="preserve"> \* MERGEFORMAT </w:instrText>
      </w:r>
      <w:r w:rsidR="008022F9" w:rsidRPr="00E54F4E">
        <w:fldChar w:fldCharType="separate"/>
      </w:r>
      <w:r w:rsidR="00C97B49" w:rsidRPr="00E54F4E">
        <w:t xml:space="preserve">Figure </w:t>
      </w:r>
      <w:r w:rsidR="00C97B49">
        <w:t>4</w:t>
      </w:r>
      <w:r w:rsidR="00C97B49" w:rsidRPr="00E54F4E">
        <w:noBreakHyphen/>
      </w:r>
      <w:r w:rsidR="00C97B49">
        <w:t>8</w:t>
      </w:r>
      <w:r w:rsidR="008022F9" w:rsidRPr="00E54F4E">
        <w:fldChar w:fldCharType="end"/>
      </w:r>
      <w:r w:rsidRPr="00E54F4E">
        <w:t xml:space="preserve"> below:  </w:t>
      </w:r>
    </w:p>
    <w:p w14:paraId="7F37FDF5" w14:textId="77777777" w:rsidR="00BD611A" w:rsidRPr="00E54F4E" w:rsidRDefault="00BD611A" w:rsidP="00BD611A">
      <w:pPr>
        <w:keepNext/>
        <w:keepLines/>
      </w:pPr>
    </w:p>
    <w:p w14:paraId="2216AB5F" w14:textId="77777777" w:rsidR="00BD611A" w:rsidRPr="00E54F4E" w:rsidRDefault="00BD611A" w:rsidP="00BD611A">
      <w:pPr>
        <w:keepNext/>
        <w:keepLines/>
      </w:pPr>
    </w:p>
    <w:p w14:paraId="5AB92FA8" w14:textId="2A618C19" w:rsidR="000E7CCF" w:rsidRPr="00E54F4E" w:rsidRDefault="000E7CCF" w:rsidP="000E7CCF">
      <w:pPr>
        <w:pStyle w:val="Caption"/>
      </w:pPr>
      <w:bookmarkStart w:id="379" w:name="_Ref206577999"/>
      <w:bookmarkStart w:id="380" w:name="_Toc287867652"/>
      <w:r w:rsidRPr="00E54F4E">
        <w:t xml:space="preserve">Figure </w:t>
      </w:r>
      <w:r w:rsidR="00E54F4E" w:rsidRPr="00E54F4E">
        <w:rPr>
          <w:noProof/>
        </w:rPr>
        <w:fldChar w:fldCharType="begin"/>
      </w:r>
      <w:r w:rsidR="00E54F4E" w:rsidRPr="00E54F4E">
        <w:rPr>
          <w:noProof/>
        </w:rPr>
        <w:instrText xml:space="preserve"> STYLEREF 2 \s </w:instrText>
      </w:r>
      <w:r w:rsidR="00E54F4E" w:rsidRPr="00E54F4E">
        <w:rPr>
          <w:noProof/>
        </w:rPr>
        <w:fldChar w:fldCharType="separate"/>
      </w:r>
      <w:r w:rsidR="00C97B49">
        <w:rPr>
          <w:noProof/>
        </w:rPr>
        <w:t>4</w:t>
      </w:r>
      <w:r w:rsidR="00E54F4E" w:rsidRPr="00E54F4E">
        <w:rPr>
          <w:noProof/>
        </w:rPr>
        <w:fldChar w:fldCharType="end"/>
      </w:r>
      <w:r w:rsidRPr="00E54F4E">
        <w:noBreakHyphen/>
      </w:r>
      <w:r w:rsidR="00E54F4E" w:rsidRPr="00E54F4E">
        <w:rPr>
          <w:noProof/>
        </w:rPr>
        <w:fldChar w:fldCharType="begin"/>
      </w:r>
      <w:r w:rsidR="00E54F4E" w:rsidRPr="00E54F4E">
        <w:rPr>
          <w:noProof/>
        </w:rPr>
        <w:instrText xml:space="preserve"> SEQ Figure \* ARABIC \s 2 </w:instrText>
      </w:r>
      <w:r w:rsidR="00E54F4E" w:rsidRPr="00E54F4E">
        <w:rPr>
          <w:noProof/>
        </w:rPr>
        <w:fldChar w:fldCharType="separate"/>
      </w:r>
      <w:r w:rsidR="00C97B49">
        <w:rPr>
          <w:noProof/>
        </w:rPr>
        <w:t>8</w:t>
      </w:r>
      <w:r w:rsidR="00E54F4E" w:rsidRPr="00E54F4E">
        <w:rPr>
          <w:noProof/>
        </w:rPr>
        <w:fldChar w:fldCharType="end"/>
      </w:r>
      <w:bookmarkEnd w:id="379"/>
      <w:r w:rsidRPr="00E54F4E">
        <w:t>. Security warning displayed when the Sentillion’s Locator applet is being loaded</w:t>
      </w:r>
      <w:bookmarkEnd w:id="380"/>
    </w:p>
    <w:p w14:paraId="0D661933" w14:textId="77777777" w:rsidR="00BD611A" w:rsidRPr="00E54F4E" w:rsidRDefault="00C46AED" w:rsidP="008022F9">
      <w:pPr>
        <w:keepNext/>
        <w:keepLines/>
        <w:ind w:left="858"/>
      </w:pPr>
      <w:r w:rsidRPr="00E54F4E">
        <w:rPr>
          <w:noProof/>
        </w:rPr>
        <w:drawing>
          <wp:inline distT="0" distB="0" distL="0" distR="0" wp14:anchorId="39B0305E" wp14:editId="373C5007">
            <wp:extent cx="4914900" cy="3169920"/>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914900" cy="3169920"/>
                    </a:xfrm>
                    <a:prstGeom prst="rect">
                      <a:avLst/>
                    </a:prstGeom>
                    <a:noFill/>
                    <a:ln>
                      <a:noFill/>
                    </a:ln>
                  </pic:spPr>
                </pic:pic>
              </a:graphicData>
            </a:graphic>
          </wp:inline>
        </w:drawing>
      </w:r>
      <w:bookmarkStart w:id="381" w:name="_GoBack"/>
      <w:bookmarkEnd w:id="381"/>
    </w:p>
    <w:p w14:paraId="20E172DA" w14:textId="77777777" w:rsidR="00BD611A" w:rsidRPr="00E54F4E" w:rsidRDefault="00BD611A" w:rsidP="00546B76">
      <w:pPr>
        <w:rPr>
          <w:kern w:val="2"/>
        </w:rPr>
      </w:pPr>
    </w:p>
    <w:p w14:paraId="03FFC6F4" w14:textId="77777777" w:rsidR="00546B76" w:rsidRPr="00E54F4E" w:rsidRDefault="00546B76" w:rsidP="00546B76">
      <w:pPr>
        <w:rPr>
          <w:kern w:val="2"/>
        </w:rPr>
      </w:pPr>
      <w:r w:rsidRPr="00E54F4E">
        <w:rPr>
          <w:kern w:val="2"/>
        </w:rPr>
        <w:br w:type="page"/>
      </w:r>
    </w:p>
    <w:p w14:paraId="06802322" w14:textId="77777777" w:rsidR="00546B76" w:rsidRPr="00E54F4E" w:rsidRDefault="00546B76" w:rsidP="00546B76">
      <w:pPr>
        <w:rPr>
          <w:kern w:val="2"/>
        </w:rPr>
      </w:pPr>
    </w:p>
    <w:p w14:paraId="7CD0946F" w14:textId="77777777" w:rsidR="00546B76" w:rsidRPr="00E54F4E" w:rsidRDefault="00546B76" w:rsidP="00546B76">
      <w:pPr>
        <w:rPr>
          <w:kern w:val="2"/>
        </w:rPr>
      </w:pPr>
    </w:p>
    <w:p w14:paraId="68DB524B" w14:textId="77777777" w:rsidR="009435FC" w:rsidRPr="00E54F4E" w:rsidRDefault="009435FC" w:rsidP="00546B76"/>
    <w:p w14:paraId="40F0FDB5" w14:textId="77777777" w:rsidR="00A575AC" w:rsidRPr="00E54F4E" w:rsidRDefault="00A575AC" w:rsidP="00546B76"/>
    <w:p w14:paraId="7841E942" w14:textId="77777777" w:rsidR="00A575AC" w:rsidRPr="00E54F4E" w:rsidRDefault="00A575AC" w:rsidP="00546B76"/>
    <w:p w14:paraId="139E8762" w14:textId="77777777" w:rsidR="00A575AC" w:rsidRPr="00E54F4E" w:rsidRDefault="00A575AC" w:rsidP="00546B76"/>
    <w:p w14:paraId="43BC7E90" w14:textId="77777777" w:rsidR="00A575AC" w:rsidRPr="00E54F4E" w:rsidRDefault="00A575AC" w:rsidP="00546B76"/>
    <w:p w14:paraId="31502A7D" w14:textId="77777777" w:rsidR="00A575AC" w:rsidRPr="00E54F4E" w:rsidRDefault="00A575AC" w:rsidP="00546B76"/>
    <w:p w14:paraId="6B7ABE85" w14:textId="77777777" w:rsidR="00A575AC" w:rsidRPr="00E54F4E" w:rsidRDefault="00A575AC" w:rsidP="00546B76"/>
    <w:p w14:paraId="5EEBEE99" w14:textId="77777777" w:rsidR="00A575AC" w:rsidRPr="00E54F4E" w:rsidRDefault="00A575AC" w:rsidP="00546B76"/>
    <w:p w14:paraId="1C2D4E35" w14:textId="77777777" w:rsidR="00A575AC" w:rsidRPr="00E54F4E" w:rsidRDefault="00A575AC" w:rsidP="00546B76"/>
    <w:p w14:paraId="111E0CF1" w14:textId="77777777" w:rsidR="00A575AC" w:rsidRPr="00E54F4E" w:rsidRDefault="00A575AC" w:rsidP="00546B76"/>
    <w:p w14:paraId="48E32A2E" w14:textId="77777777" w:rsidR="00A575AC" w:rsidRPr="00E54F4E" w:rsidRDefault="00A575AC" w:rsidP="00546B76"/>
    <w:p w14:paraId="4DD5FC21" w14:textId="77777777" w:rsidR="00A575AC" w:rsidRPr="00E54F4E" w:rsidRDefault="00A575AC" w:rsidP="00546B76"/>
    <w:p w14:paraId="25365A87" w14:textId="77777777" w:rsidR="00A575AC" w:rsidRPr="00E54F4E" w:rsidRDefault="00A575AC" w:rsidP="00546B76"/>
    <w:p w14:paraId="313BAD08" w14:textId="77777777" w:rsidR="00A575AC" w:rsidRPr="00E54F4E" w:rsidRDefault="00A575AC" w:rsidP="00546B76"/>
    <w:p w14:paraId="5969EA64" w14:textId="77777777" w:rsidR="00A575AC" w:rsidRPr="00E54F4E" w:rsidRDefault="00A575AC" w:rsidP="00546B76"/>
    <w:p w14:paraId="4F51DA0A" w14:textId="77777777" w:rsidR="00A575AC" w:rsidRPr="00E54F4E" w:rsidRDefault="00A575AC" w:rsidP="00546B76"/>
    <w:p w14:paraId="12269810" w14:textId="77777777" w:rsidR="00A575AC" w:rsidRPr="00E54F4E" w:rsidRDefault="00A575AC" w:rsidP="00546B76"/>
    <w:p w14:paraId="6DA45CE6" w14:textId="77777777" w:rsidR="00A575AC" w:rsidRPr="00E54F4E" w:rsidRDefault="00A575AC" w:rsidP="00546B76"/>
    <w:p w14:paraId="558CE182" w14:textId="77777777" w:rsidR="00A575AC" w:rsidRPr="00E54F4E" w:rsidRDefault="00A575AC" w:rsidP="00546B76"/>
    <w:p w14:paraId="18B41F1B" w14:textId="77777777" w:rsidR="00F546F9" w:rsidRPr="00E54F4E" w:rsidRDefault="00A575AC" w:rsidP="00A575AC">
      <w:pPr>
        <w:jc w:val="center"/>
        <w:rPr>
          <w:i/>
        </w:rPr>
      </w:pPr>
      <w:r w:rsidRPr="00E54F4E">
        <w:rPr>
          <w:i/>
        </w:rPr>
        <w:t xml:space="preserve">This page is left blank intentionally. </w:t>
      </w:r>
    </w:p>
    <w:p w14:paraId="511A1158" w14:textId="77777777" w:rsidR="00F546F9" w:rsidRPr="00E54F4E" w:rsidRDefault="00F546F9" w:rsidP="00E54F4E"/>
    <w:p w14:paraId="70184232" w14:textId="77777777" w:rsidR="00F546F9" w:rsidRPr="00E54F4E" w:rsidRDefault="00F546F9" w:rsidP="00E54F4E"/>
    <w:p w14:paraId="6DB06136" w14:textId="77777777" w:rsidR="00F546F9" w:rsidRPr="00E54F4E" w:rsidRDefault="00F546F9" w:rsidP="00E54F4E"/>
    <w:p w14:paraId="228E47EF" w14:textId="77777777" w:rsidR="00F546F9" w:rsidRPr="00E54F4E" w:rsidRDefault="00F546F9" w:rsidP="00E54F4E"/>
    <w:p w14:paraId="476A6448" w14:textId="77777777" w:rsidR="00F546F9" w:rsidRPr="00E54F4E" w:rsidRDefault="00F546F9" w:rsidP="00E54F4E"/>
    <w:p w14:paraId="5795EA6F" w14:textId="77777777" w:rsidR="00F546F9" w:rsidRPr="00E54F4E" w:rsidRDefault="00F546F9" w:rsidP="00E54F4E"/>
    <w:p w14:paraId="2D4F7AB8" w14:textId="77777777" w:rsidR="00F546F9" w:rsidRPr="00E54F4E" w:rsidRDefault="00F546F9" w:rsidP="00E54F4E"/>
    <w:p w14:paraId="5D23A8E1" w14:textId="77777777" w:rsidR="00F546F9" w:rsidRPr="00E54F4E" w:rsidRDefault="00F546F9" w:rsidP="00E54F4E"/>
    <w:p w14:paraId="3C1296E1" w14:textId="77777777" w:rsidR="00F546F9" w:rsidRPr="00E54F4E" w:rsidRDefault="00F546F9" w:rsidP="00E54F4E"/>
    <w:p w14:paraId="30331918" w14:textId="77777777" w:rsidR="00F546F9" w:rsidRPr="00E54F4E" w:rsidRDefault="00F546F9" w:rsidP="00E54F4E"/>
    <w:p w14:paraId="33568204" w14:textId="77777777" w:rsidR="00F546F9" w:rsidRPr="00E54F4E" w:rsidRDefault="00F546F9" w:rsidP="00E54F4E"/>
    <w:p w14:paraId="18C69432" w14:textId="77777777" w:rsidR="00F546F9" w:rsidRPr="00E54F4E" w:rsidRDefault="00F546F9" w:rsidP="00F546F9"/>
    <w:p w14:paraId="152FF33F" w14:textId="77777777" w:rsidR="00F546F9" w:rsidRPr="00E54F4E" w:rsidRDefault="00F546F9" w:rsidP="00F546F9"/>
    <w:p w14:paraId="6B936A63" w14:textId="77777777" w:rsidR="00F546F9" w:rsidRPr="00E54F4E" w:rsidRDefault="00F546F9" w:rsidP="00E54F4E">
      <w:pPr>
        <w:tabs>
          <w:tab w:val="left" w:pos="5475"/>
        </w:tabs>
      </w:pPr>
    </w:p>
    <w:p w14:paraId="11654224" w14:textId="77777777" w:rsidR="00A575AC" w:rsidRPr="00E54F4E" w:rsidRDefault="00A575AC" w:rsidP="00E54F4E">
      <w:pPr>
        <w:tabs>
          <w:tab w:val="left" w:pos="5475"/>
        </w:tabs>
        <w:sectPr w:rsidR="00A575AC" w:rsidRPr="00E54F4E" w:rsidSect="007A55AF">
          <w:headerReference w:type="even" r:id="rId58"/>
          <w:headerReference w:type="default" r:id="rId59"/>
          <w:headerReference w:type="first" r:id="rId60"/>
          <w:pgSz w:w="12240" w:h="15840" w:code="1"/>
          <w:pgMar w:top="1440" w:right="1440" w:bottom="1440" w:left="1440" w:header="720" w:footer="720" w:gutter="0"/>
          <w:pgNumType w:start="1" w:chapStyle="2"/>
          <w:cols w:space="720"/>
          <w:titlePg/>
        </w:sectPr>
      </w:pPr>
    </w:p>
    <w:p w14:paraId="74A72163" w14:textId="77777777" w:rsidR="00604685" w:rsidRPr="00E54F4E" w:rsidRDefault="00604685" w:rsidP="00604685">
      <w:pPr>
        <w:pStyle w:val="Heading2"/>
      </w:pPr>
      <w:bookmarkStart w:id="382" w:name="_Hlt178483143"/>
      <w:bookmarkStart w:id="383" w:name="_Ref67119114"/>
      <w:bookmarkStart w:id="384" w:name="_Toc83538835"/>
      <w:bookmarkStart w:id="385" w:name="_Toc84036970"/>
      <w:bookmarkStart w:id="386" w:name="_Toc84044192"/>
      <w:bookmarkStart w:id="387" w:name="_Toc202863088"/>
      <w:bookmarkStart w:id="388" w:name="_Toc204421527"/>
      <w:bookmarkStart w:id="389" w:name="_Toc287867560"/>
      <w:bookmarkEnd w:id="378"/>
      <w:bookmarkEnd w:id="382"/>
      <w:r w:rsidRPr="00E54F4E">
        <w:lastRenderedPageBreak/>
        <w:t>Role Design/Setup/Administration</w:t>
      </w:r>
      <w:bookmarkEnd w:id="383"/>
      <w:bookmarkEnd w:id="384"/>
      <w:bookmarkEnd w:id="385"/>
      <w:bookmarkEnd w:id="386"/>
      <w:bookmarkEnd w:id="387"/>
      <w:bookmarkEnd w:id="388"/>
      <w:bookmarkEnd w:id="389"/>
    </w:p>
    <w:p w14:paraId="4AB8C9A7" w14:textId="77777777" w:rsidR="00604685" w:rsidRPr="00E54F4E" w:rsidRDefault="00604685" w:rsidP="00604685">
      <w:pPr>
        <w:keepNext/>
        <w:keepLines/>
      </w:pPr>
      <w:r w:rsidRPr="00E54F4E">
        <w:rPr>
          <w:color w:val="000000"/>
        </w:rPr>
        <w:fldChar w:fldCharType="begin"/>
      </w:r>
      <w:r w:rsidRPr="00E54F4E">
        <w:rPr>
          <w:color w:val="000000"/>
        </w:rPr>
        <w:instrText>XE "Roles:Design/Setup/Administration"</w:instrText>
      </w:r>
      <w:r w:rsidRPr="00E54F4E">
        <w:rPr>
          <w:color w:val="000000"/>
        </w:rPr>
        <w:fldChar w:fldCharType="end"/>
      </w:r>
    </w:p>
    <w:p w14:paraId="2E1CDAB8" w14:textId="77777777" w:rsidR="00604685" w:rsidRPr="00E54F4E" w:rsidRDefault="00604685" w:rsidP="00604685">
      <w:pPr>
        <w:keepNext/>
        <w:keepLines/>
      </w:pPr>
    </w:p>
    <w:p w14:paraId="23FF9086" w14:textId="77777777" w:rsidR="00604685" w:rsidRPr="00E54F4E" w:rsidRDefault="00604685" w:rsidP="00604685">
      <w:pPr>
        <w:keepNext/>
        <w:keepLines/>
        <w:rPr>
          <w:rFonts w:cs="Times New Roman"/>
        </w:rPr>
      </w:pPr>
      <w:r w:rsidRPr="00E54F4E">
        <w:rPr>
          <w:rFonts w:cs="Times New Roman"/>
        </w:rPr>
        <w:t>Protected resources in the various development environments are as follows:</w:t>
      </w:r>
    </w:p>
    <w:p w14:paraId="1E5829B1" w14:textId="77777777" w:rsidR="00604685" w:rsidRPr="00E54F4E" w:rsidRDefault="00604685" w:rsidP="00990742">
      <w:pPr>
        <w:keepNext/>
        <w:keepLines/>
        <w:numPr>
          <w:ilvl w:val="0"/>
          <w:numId w:val="54"/>
        </w:numPr>
        <w:tabs>
          <w:tab w:val="clear" w:pos="720"/>
        </w:tabs>
        <w:spacing w:before="120"/>
        <w:ind w:left="702"/>
        <w:rPr>
          <w:rFonts w:cs="Times New Roman"/>
        </w:rPr>
      </w:pPr>
      <w:r w:rsidRPr="00E54F4E">
        <w:rPr>
          <w:rFonts w:cs="Times New Roman"/>
        </w:rPr>
        <w:t xml:space="preserve">M—Menus act as protected resources and </w:t>
      </w:r>
      <w:r w:rsidR="00043A39" w:rsidRPr="00E54F4E">
        <w:rPr>
          <w:color w:val="000000"/>
        </w:rPr>
        <w:t>VistA M Server J2EE security keys</w:t>
      </w:r>
      <w:r w:rsidRPr="00E54F4E">
        <w:rPr>
          <w:color w:val="000000"/>
        </w:rPr>
        <w:fldChar w:fldCharType="begin"/>
      </w:r>
      <w:r w:rsidRPr="00E54F4E">
        <w:rPr>
          <w:color w:val="000000"/>
        </w:rPr>
        <w:instrText xml:space="preserve"> XE "</w:instrText>
      </w:r>
      <w:r w:rsidR="007473A6" w:rsidRPr="00E54F4E">
        <w:rPr>
          <w:color w:val="000000"/>
        </w:rPr>
        <w:instrText>VistA M Server:</w:instrText>
      </w:r>
      <w:r w:rsidR="00043A39" w:rsidRPr="00E54F4E">
        <w:rPr>
          <w:color w:val="000000"/>
        </w:rPr>
        <w:instrText>J2EE security keys</w:instrText>
      </w:r>
      <w:r w:rsidRPr="00E54F4E">
        <w:rPr>
          <w:color w:val="000000"/>
        </w:rPr>
        <w:instrText xml:space="preserve">" </w:instrText>
      </w:r>
      <w:r w:rsidRPr="00E54F4E">
        <w:rPr>
          <w:color w:val="000000"/>
        </w:rPr>
        <w:fldChar w:fldCharType="end"/>
      </w:r>
      <w:r w:rsidRPr="00E54F4E">
        <w:rPr>
          <w:color w:val="000000"/>
        </w:rPr>
        <w:fldChar w:fldCharType="begin"/>
      </w:r>
      <w:r w:rsidRPr="00E54F4E">
        <w:rPr>
          <w:color w:val="000000"/>
        </w:rPr>
        <w:instrText xml:space="preserve"> XE "Security:Keys:</w:instrText>
      </w:r>
      <w:r w:rsidR="00043A39" w:rsidRPr="00E54F4E">
        <w:rPr>
          <w:color w:val="000000"/>
        </w:rPr>
        <w:instrText>VistA M Server J2EE security keys</w:instrText>
      </w:r>
      <w:r w:rsidRPr="00E54F4E">
        <w:rPr>
          <w:color w:val="000000"/>
        </w:rPr>
        <w:instrText xml:space="preserve">" </w:instrText>
      </w:r>
      <w:r w:rsidRPr="00E54F4E">
        <w:rPr>
          <w:color w:val="000000"/>
        </w:rPr>
        <w:fldChar w:fldCharType="end"/>
      </w:r>
      <w:r w:rsidRPr="00E54F4E">
        <w:rPr>
          <w:color w:val="000000"/>
        </w:rPr>
        <w:fldChar w:fldCharType="begin"/>
      </w:r>
      <w:r w:rsidRPr="00E54F4E">
        <w:rPr>
          <w:color w:val="000000"/>
        </w:rPr>
        <w:instrText xml:space="preserve"> XE "Keys:</w:instrText>
      </w:r>
      <w:r w:rsidR="00043A39" w:rsidRPr="00E54F4E">
        <w:rPr>
          <w:color w:val="000000"/>
        </w:rPr>
        <w:instrText>VistA M Server J2EE security keys</w:instrText>
      </w:r>
      <w:r w:rsidRPr="00E54F4E">
        <w:rPr>
          <w:color w:val="000000"/>
        </w:rPr>
        <w:instrText xml:space="preserve">" </w:instrText>
      </w:r>
      <w:r w:rsidRPr="00E54F4E">
        <w:rPr>
          <w:color w:val="000000"/>
        </w:rPr>
        <w:fldChar w:fldCharType="end"/>
      </w:r>
      <w:r w:rsidR="000815C6" w:rsidRPr="00E54F4E">
        <w:rPr>
          <w:rFonts w:cs="Times New Roman"/>
        </w:rPr>
        <w:t xml:space="preserve"> act as groups</w:t>
      </w:r>
    </w:p>
    <w:p w14:paraId="374429F1" w14:textId="77777777" w:rsidR="00604685" w:rsidRPr="00E54F4E" w:rsidRDefault="00604685" w:rsidP="00990742">
      <w:pPr>
        <w:keepNext/>
        <w:keepLines/>
        <w:numPr>
          <w:ilvl w:val="0"/>
          <w:numId w:val="54"/>
        </w:numPr>
        <w:tabs>
          <w:tab w:val="clear" w:pos="720"/>
        </w:tabs>
        <w:spacing w:before="120"/>
        <w:ind w:left="702"/>
        <w:rPr>
          <w:rFonts w:cs="Times New Roman"/>
        </w:rPr>
      </w:pPr>
      <w:r w:rsidRPr="00E54F4E">
        <w:rPr>
          <w:rFonts w:cs="Times New Roman"/>
        </w:rPr>
        <w:t>Web-based applications (</w:t>
      </w:r>
      <w:r w:rsidR="00407D0A" w:rsidRPr="00E54F4E">
        <w:rPr>
          <w:rFonts w:cs="Times New Roman"/>
        </w:rPr>
        <w:t>Kernel Authentication and Authorization Java (2) Enterprise Edition [KAAJEE]</w:t>
      </w:r>
      <w:r w:rsidRPr="00E54F4E">
        <w:rPr>
          <w:rFonts w:cs="Times New Roman"/>
        </w:rPr>
        <w:t>)—Static Web pages, servlets, jsps, etc.</w:t>
      </w:r>
    </w:p>
    <w:p w14:paraId="4D09D6B2" w14:textId="77777777" w:rsidR="00604685" w:rsidRPr="00E54F4E" w:rsidRDefault="00604685" w:rsidP="00604685">
      <w:pPr>
        <w:rPr>
          <w:rFonts w:cs="Times New Roman"/>
        </w:rPr>
      </w:pPr>
    </w:p>
    <w:p w14:paraId="0D7E43D5" w14:textId="77777777" w:rsidR="00604685" w:rsidRPr="00E54F4E" w:rsidRDefault="00604685" w:rsidP="00604685">
      <w:pPr>
        <w:rPr>
          <w:rFonts w:cs="Times New Roman"/>
        </w:rPr>
      </w:pPr>
      <w:r w:rsidRPr="00E54F4E">
        <w:rPr>
          <w:rFonts w:cs="Times New Roman"/>
        </w:rPr>
        <w:t>Roles can be assigned to the protected resources. The web.xml file</w:t>
      </w:r>
      <w:r w:rsidRPr="00E54F4E">
        <w:rPr>
          <w:rFonts w:cs="Times New Roman"/>
          <w:color w:val="000000"/>
        </w:rPr>
        <w:fldChar w:fldCharType="begin"/>
      </w:r>
      <w:r w:rsidRPr="00E54F4E">
        <w:rPr>
          <w:color w:val="000000"/>
        </w:rPr>
        <w:instrText xml:space="preserve"> XE "web.xml </w:instrText>
      </w:r>
      <w:r w:rsidRPr="00E54F4E">
        <w:rPr>
          <w:rFonts w:cs="Times New Roman"/>
          <w:color w:val="000000"/>
        </w:rPr>
        <w:instrText>File</w:instrText>
      </w:r>
      <w:r w:rsidRPr="00E54F4E">
        <w:rPr>
          <w:color w:val="000000"/>
        </w:rPr>
        <w:instrText xml:space="preserve">" </w:instrText>
      </w:r>
      <w:r w:rsidRPr="00E54F4E">
        <w:rPr>
          <w:rFonts w:cs="Times New Roman"/>
          <w:color w:val="000000"/>
        </w:rPr>
        <w:fldChar w:fldCharType="end"/>
      </w:r>
      <w:r w:rsidRPr="00E54F4E">
        <w:rPr>
          <w:rFonts w:cs="Times New Roman"/>
          <w:color w:val="000000"/>
        </w:rPr>
        <w:fldChar w:fldCharType="begin"/>
      </w:r>
      <w:r w:rsidRPr="00E54F4E">
        <w:rPr>
          <w:color w:val="000000"/>
        </w:rPr>
        <w:instrText xml:space="preserve"> XE "Files:web.xml" </w:instrText>
      </w:r>
      <w:r w:rsidRPr="00E54F4E">
        <w:rPr>
          <w:rFonts w:cs="Times New Roman"/>
          <w:color w:val="000000"/>
        </w:rPr>
        <w:fldChar w:fldCharType="end"/>
      </w:r>
      <w:r w:rsidRPr="00E54F4E">
        <w:rPr>
          <w:rFonts w:cs="Times New Roman"/>
        </w:rPr>
        <w:t xml:space="preserve"> lists all of th</w:t>
      </w:r>
      <w:r w:rsidR="00F546F9" w:rsidRPr="00E54F4E">
        <w:rPr>
          <w:rFonts w:cs="Times New Roman"/>
        </w:rPr>
        <w:t>ose</w:t>
      </w:r>
      <w:r w:rsidRPr="00E54F4E">
        <w:rPr>
          <w:rFonts w:cs="Times New Roman"/>
        </w:rPr>
        <w:t xml:space="preserve"> roles in addition to listing the Web protected resources and their associated roles. The web.xml file</w:t>
      </w:r>
      <w:r w:rsidRPr="00E54F4E">
        <w:rPr>
          <w:rFonts w:cs="Times New Roman"/>
          <w:color w:val="000000"/>
        </w:rPr>
        <w:fldChar w:fldCharType="begin"/>
      </w:r>
      <w:r w:rsidRPr="00E54F4E">
        <w:rPr>
          <w:color w:val="000000"/>
        </w:rPr>
        <w:instrText xml:space="preserve"> XE "web.xml </w:instrText>
      </w:r>
      <w:r w:rsidRPr="00E54F4E">
        <w:rPr>
          <w:rFonts w:cs="Times New Roman"/>
          <w:color w:val="000000"/>
        </w:rPr>
        <w:instrText>File</w:instrText>
      </w:r>
      <w:r w:rsidRPr="00E54F4E">
        <w:rPr>
          <w:color w:val="000000"/>
        </w:rPr>
        <w:instrText xml:space="preserve">" </w:instrText>
      </w:r>
      <w:r w:rsidRPr="00E54F4E">
        <w:rPr>
          <w:rFonts w:cs="Times New Roman"/>
          <w:color w:val="000000"/>
        </w:rPr>
        <w:fldChar w:fldCharType="end"/>
      </w:r>
      <w:r w:rsidRPr="00E54F4E">
        <w:rPr>
          <w:rFonts w:cs="Times New Roman"/>
          <w:color w:val="000000"/>
        </w:rPr>
        <w:fldChar w:fldCharType="begin"/>
      </w:r>
      <w:r w:rsidRPr="00E54F4E">
        <w:rPr>
          <w:color w:val="000000"/>
        </w:rPr>
        <w:instrText xml:space="preserve"> XE "Files:web.xml" </w:instrText>
      </w:r>
      <w:r w:rsidRPr="00E54F4E">
        <w:rPr>
          <w:rFonts w:cs="Times New Roman"/>
          <w:color w:val="000000"/>
        </w:rPr>
        <w:fldChar w:fldCharType="end"/>
      </w:r>
      <w:r w:rsidRPr="00E54F4E">
        <w:rPr>
          <w:rFonts w:cs="Times New Roman"/>
        </w:rPr>
        <w:t xml:space="preserve"> is used declaratively to filter access to protected resources based on authorized roles. Further detailed authorization can be done programmatically with the isUserInRole</w:t>
      </w:r>
      <w:r w:rsidR="00F546F9" w:rsidRPr="00E54F4E">
        <w:rPr>
          <w:rFonts w:cs="Times New Roman"/>
        </w:rPr>
        <w:t xml:space="preserve"> </w:t>
      </w:r>
      <w:r w:rsidRPr="00E54F4E">
        <w:rPr>
          <w:rFonts w:cs="Times New Roman"/>
        </w:rPr>
        <w:t>(role_name) method</w:t>
      </w:r>
      <w:r w:rsidRPr="00E54F4E">
        <w:rPr>
          <w:color w:val="000000"/>
        </w:rPr>
        <w:fldChar w:fldCharType="begin"/>
      </w:r>
      <w:r w:rsidRPr="00E54F4E">
        <w:rPr>
          <w:color w:val="000000"/>
        </w:rPr>
        <w:instrText xml:space="preserve"> XE "isUserInRole Method" </w:instrText>
      </w:r>
      <w:r w:rsidRPr="00E54F4E">
        <w:rPr>
          <w:color w:val="000000"/>
        </w:rPr>
        <w:fldChar w:fldCharType="end"/>
      </w:r>
      <w:r w:rsidRPr="00E54F4E">
        <w:rPr>
          <w:color w:val="000000"/>
        </w:rPr>
        <w:fldChar w:fldCharType="begin"/>
      </w:r>
      <w:r w:rsidRPr="00E54F4E">
        <w:rPr>
          <w:color w:val="000000"/>
        </w:rPr>
        <w:instrText xml:space="preserve"> XE "Methods:isUserInRole" </w:instrText>
      </w:r>
      <w:r w:rsidRPr="00E54F4E">
        <w:rPr>
          <w:color w:val="000000"/>
        </w:rPr>
        <w:fldChar w:fldCharType="end"/>
      </w:r>
      <w:r w:rsidRPr="00E54F4E">
        <w:rPr>
          <w:rFonts w:cs="Times New Roman"/>
        </w:rPr>
        <w:t>.</w:t>
      </w:r>
    </w:p>
    <w:p w14:paraId="3FFCFBB3" w14:textId="77777777" w:rsidR="00604685" w:rsidRPr="00E54F4E" w:rsidRDefault="00604685" w:rsidP="00604685">
      <w:pPr>
        <w:rPr>
          <w:rFonts w:cs="Times New Roman"/>
        </w:rPr>
      </w:pPr>
    </w:p>
    <w:p w14:paraId="6750DA24" w14:textId="77777777" w:rsidR="00604685" w:rsidRPr="00E54F4E" w:rsidRDefault="00604685" w:rsidP="00604685">
      <w:pPr>
        <w:rPr>
          <w:rFonts w:cs="Times New Roman"/>
        </w:rPr>
      </w:pPr>
      <w:r w:rsidRPr="00E54F4E">
        <w:rPr>
          <w:rFonts w:cs="Times New Roman"/>
        </w:rPr>
        <w:t>The weblogic.xml file</w:t>
      </w:r>
      <w:r w:rsidRPr="00E54F4E">
        <w:rPr>
          <w:color w:val="000000"/>
        </w:rPr>
        <w:fldChar w:fldCharType="begin"/>
      </w:r>
      <w:r w:rsidRPr="00E54F4E">
        <w:rPr>
          <w:color w:val="000000"/>
        </w:rPr>
        <w:instrText>XE "weblogic.xml File"</w:instrText>
      </w:r>
      <w:r w:rsidRPr="00E54F4E">
        <w:rPr>
          <w:color w:val="000000"/>
        </w:rPr>
        <w:fldChar w:fldCharType="end"/>
      </w:r>
      <w:r w:rsidRPr="00E54F4E">
        <w:rPr>
          <w:color w:val="000000"/>
        </w:rPr>
        <w:fldChar w:fldCharType="begin"/>
      </w:r>
      <w:r w:rsidRPr="00E54F4E">
        <w:rPr>
          <w:color w:val="000000"/>
        </w:rPr>
        <w:instrText>XE "Files:weblogic.xml"</w:instrText>
      </w:r>
      <w:r w:rsidRPr="00E54F4E">
        <w:rPr>
          <w:color w:val="000000"/>
        </w:rPr>
        <w:fldChar w:fldCharType="end"/>
      </w:r>
      <w:r w:rsidRPr="00E54F4E">
        <w:rPr>
          <w:rFonts w:cs="Times New Roman"/>
        </w:rPr>
        <w:t xml:space="preserve"> maps roles to principals</w:t>
      </w:r>
      <w:r w:rsidR="00E81169" w:rsidRPr="00E54F4E">
        <w:rPr>
          <w:color w:val="000000"/>
        </w:rPr>
        <w:fldChar w:fldCharType="begin"/>
      </w:r>
      <w:r w:rsidR="00E81169" w:rsidRPr="00E54F4E">
        <w:rPr>
          <w:color w:val="000000"/>
        </w:rPr>
        <w:instrText xml:space="preserve"> XE "Principals" </w:instrText>
      </w:r>
      <w:r w:rsidR="00E81169" w:rsidRPr="00E54F4E">
        <w:rPr>
          <w:color w:val="000000"/>
        </w:rPr>
        <w:fldChar w:fldCharType="end"/>
      </w:r>
      <w:r w:rsidRPr="00E54F4E">
        <w:rPr>
          <w:rFonts w:cs="Times New Roman"/>
        </w:rPr>
        <w:t xml:space="preserve"> (i.e., user and/or groups)</w:t>
      </w:r>
      <w:r w:rsidR="00043A39" w:rsidRPr="00E54F4E">
        <w:rPr>
          <w:rFonts w:cs="Times New Roman"/>
        </w:rPr>
        <w:t>; however,</w:t>
      </w:r>
      <w:r w:rsidRPr="00E54F4E">
        <w:rPr>
          <w:rFonts w:cs="Times New Roman"/>
        </w:rPr>
        <w:t xml:space="preserve"> KAAJEE only uses groups. Principals</w:t>
      </w:r>
      <w:r w:rsidR="00E81169" w:rsidRPr="00E54F4E">
        <w:rPr>
          <w:color w:val="000000"/>
        </w:rPr>
        <w:fldChar w:fldCharType="begin"/>
      </w:r>
      <w:r w:rsidR="00E81169" w:rsidRPr="00E54F4E">
        <w:rPr>
          <w:color w:val="000000"/>
        </w:rPr>
        <w:instrText xml:space="preserve"> XE "Principals" </w:instrText>
      </w:r>
      <w:r w:rsidR="00E81169" w:rsidRPr="00E54F4E">
        <w:rPr>
          <w:color w:val="000000"/>
        </w:rPr>
        <w:fldChar w:fldCharType="end"/>
      </w:r>
      <w:r w:rsidRPr="00E54F4E">
        <w:rPr>
          <w:rFonts w:cs="Times New Roman"/>
        </w:rPr>
        <w:t xml:space="preserve"> are physical in that they pertain to physical users. The role acts as a lock on a protected resource and the key is the principal</w:t>
      </w:r>
      <w:r w:rsidR="00E81169" w:rsidRPr="00E54F4E">
        <w:rPr>
          <w:color w:val="000000"/>
        </w:rPr>
        <w:fldChar w:fldCharType="begin"/>
      </w:r>
      <w:r w:rsidR="00E81169" w:rsidRPr="00E54F4E">
        <w:rPr>
          <w:color w:val="000000"/>
        </w:rPr>
        <w:instrText xml:space="preserve"> XE "Principals" </w:instrText>
      </w:r>
      <w:r w:rsidR="00E81169" w:rsidRPr="00E54F4E">
        <w:rPr>
          <w:color w:val="000000"/>
        </w:rPr>
        <w:fldChar w:fldCharType="end"/>
      </w:r>
      <w:r w:rsidRPr="00E54F4E">
        <w:rPr>
          <w:rFonts w:cs="Times New Roman"/>
        </w:rPr>
        <w:t>. Only certain principals</w:t>
      </w:r>
      <w:r w:rsidR="00E81169" w:rsidRPr="00E54F4E">
        <w:rPr>
          <w:color w:val="000000"/>
        </w:rPr>
        <w:fldChar w:fldCharType="begin"/>
      </w:r>
      <w:r w:rsidR="00E81169" w:rsidRPr="00E54F4E">
        <w:rPr>
          <w:color w:val="000000"/>
        </w:rPr>
        <w:instrText xml:space="preserve"> XE "Principals" </w:instrText>
      </w:r>
      <w:r w:rsidR="00E81169" w:rsidRPr="00E54F4E">
        <w:rPr>
          <w:color w:val="000000"/>
        </w:rPr>
        <w:fldChar w:fldCharType="end"/>
      </w:r>
      <w:r w:rsidRPr="00E54F4E">
        <w:rPr>
          <w:rFonts w:cs="Times New Roman"/>
        </w:rPr>
        <w:t xml:space="preserve"> can open a lock (i.e.,</w:t>
      </w:r>
      <w:r w:rsidR="008737DF" w:rsidRPr="00E54F4E">
        <w:rPr>
          <w:rFonts w:cs="Times New Roman"/>
        </w:rPr>
        <w:t> </w:t>
      </w:r>
      <w:r w:rsidRPr="00E54F4E">
        <w:rPr>
          <w:rFonts w:cs="Times New Roman"/>
        </w:rPr>
        <w:t xml:space="preserve">only those </w:t>
      </w:r>
      <w:r w:rsidR="00621F1D" w:rsidRPr="00E54F4E">
        <w:rPr>
          <w:rFonts w:cs="Times New Roman"/>
        </w:rPr>
        <w:t>principals</w:t>
      </w:r>
      <w:r w:rsidR="00621F1D" w:rsidRPr="00E54F4E">
        <w:rPr>
          <w:color w:val="000000"/>
        </w:rPr>
        <w:fldChar w:fldCharType="begin"/>
      </w:r>
      <w:r w:rsidR="00621F1D" w:rsidRPr="00E54F4E">
        <w:rPr>
          <w:color w:val="000000"/>
        </w:rPr>
        <w:instrText xml:space="preserve"> XE "Principals" </w:instrText>
      </w:r>
      <w:r w:rsidR="00621F1D" w:rsidRPr="00E54F4E">
        <w:rPr>
          <w:color w:val="000000"/>
        </w:rPr>
        <w:fldChar w:fldCharType="end"/>
      </w:r>
      <w:r w:rsidR="00621F1D" w:rsidRPr="00E54F4E">
        <w:rPr>
          <w:rFonts w:cs="Times New Roman"/>
        </w:rPr>
        <w:t xml:space="preserve"> </w:t>
      </w:r>
      <w:r w:rsidRPr="00E54F4E">
        <w:rPr>
          <w:rFonts w:cs="Times New Roman"/>
        </w:rPr>
        <w:t xml:space="preserve">that are mapped to the role/lock). Since KAAJEE only uses groups and groups equate to </w:t>
      </w:r>
      <w:r w:rsidR="00043A39" w:rsidRPr="00E54F4E">
        <w:rPr>
          <w:color w:val="000000"/>
        </w:rPr>
        <w:t>VistA M Server J2EE security keys</w:t>
      </w:r>
      <w:r w:rsidRPr="00E54F4E">
        <w:rPr>
          <w:color w:val="000000"/>
        </w:rPr>
        <w:fldChar w:fldCharType="begin"/>
      </w:r>
      <w:r w:rsidRPr="00E54F4E">
        <w:rPr>
          <w:color w:val="000000"/>
        </w:rPr>
        <w:instrText xml:space="preserve"> XE "</w:instrText>
      </w:r>
      <w:r w:rsidR="007473A6" w:rsidRPr="00E54F4E">
        <w:rPr>
          <w:color w:val="000000"/>
        </w:rPr>
        <w:instrText>VistA M Server:</w:instrText>
      </w:r>
      <w:r w:rsidR="00043A39" w:rsidRPr="00E54F4E">
        <w:rPr>
          <w:color w:val="000000"/>
        </w:rPr>
        <w:instrText>J2EE security keys</w:instrText>
      </w:r>
      <w:r w:rsidRPr="00E54F4E">
        <w:rPr>
          <w:color w:val="000000"/>
        </w:rPr>
        <w:instrText xml:space="preserve">" </w:instrText>
      </w:r>
      <w:r w:rsidRPr="00E54F4E">
        <w:rPr>
          <w:color w:val="000000"/>
        </w:rPr>
        <w:fldChar w:fldCharType="end"/>
      </w:r>
      <w:r w:rsidRPr="00E54F4E">
        <w:rPr>
          <w:color w:val="000000"/>
        </w:rPr>
        <w:fldChar w:fldCharType="begin"/>
      </w:r>
      <w:r w:rsidRPr="00E54F4E">
        <w:rPr>
          <w:color w:val="000000"/>
        </w:rPr>
        <w:instrText xml:space="preserve"> XE "Security:Keys:</w:instrText>
      </w:r>
      <w:r w:rsidR="00043A39" w:rsidRPr="00E54F4E">
        <w:rPr>
          <w:color w:val="000000"/>
        </w:rPr>
        <w:instrText>VistA M Server J2EE security keys</w:instrText>
      </w:r>
      <w:r w:rsidRPr="00E54F4E">
        <w:rPr>
          <w:color w:val="000000"/>
        </w:rPr>
        <w:instrText xml:space="preserve">" </w:instrText>
      </w:r>
      <w:r w:rsidRPr="00E54F4E">
        <w:rPr>
          <w:color w:val="000000"/>
        </w:rPr>
        <w:fldChar w:fldCharType="end"/>
      </w:r>
      <w:r w:rsidRPr="00E54F4E">
        <w:rPr>
          <w:color w:val="000000"/>
        </w:rPr>
        <w:fldChar w:fldCharType="begin"/>
      </w:r>
      <w:r w:rsidRPr="00E54F4E">
        <w:rPr>
          <w:color w:val="000000"/>
        </w:rPr>
        <w:instrText xml:space="preserve"> XE "Keys:</w:instrText>
      </w:r>
      <w:r w:rsidR="00043A39" w:rsidRPr="00E54F4E">
        <w:rPr>
          <w:color w:val="000000"/>
        </w:rPr>
        <w:instrText>VistA M Server J2EE security keys</w:instrText>
      </w:r>
      <w:r w:rsidRPr="00E54F4E">
        <w:rPr>
          <w:color w:val="000000"/>
        </w:rPr>
        <w:instrText xml:space="preserve">" </w:instrText>
      </w:r>
      <w:r w:rsidRPr="00E54F4E">
        <w:rPr>
          <w:color w:val="000000"/>
        </w:rPr>
        <w:fldChar w:fldCharType="end"/>
      </w:r>
      <w:r w:rsidRPr="00E54F4E">
        <w:rPr>
          <w:rFonts w:cs="Times New Roman"/>
        </w:rPr>
        <w:t>, then a user in M can have several security keys and some, if any, may open the role/locks in the J2EE world.</w:t>
      </w:r>
    </w:p>
    <w:p w14:paraId="23CD884C" w14:textId="77777777" w:rsidR="00604685" w:rsidRPr="00E54F4E" w:rsidRDefault="00604685" w:rsidP="00604685">
      <w:pPr>
        <w:rPr>
          <w:rFonts w:cs="Times New Roman"/>
        </w:rPr>
      </w:pPr>
    </w:p>
    <w:p w14:paraId="1EF290B2" w14:textId="77777777" w:rsidR="00604685" w:rsidRPr="00E54F4E" w:rsidRDefault="00604685" w:rsidP="00604685">
      <w:pPr>
        <w:keepNext/>
        <w:keepLines/>
      </w:pPr>
      <w:r w:rsidRPr="00E54F4E">
        <w:t>Some setup is required to correctly set up application roles. The following steps are involved:</w:t>
      </w:r>
    </w:p>
    <w:p w14:paraId="5AA5C245" w14:textId="0180566F" w:rsidR="00604685" w:rsidRPr="00E54F4E" w:rsidRDefault="00604685" w:rsidP="00604685">
      <w:pPr>
        <w:keepNext/>
        <w:keepLines/>
        <w:spacing w:before="120"/>
        <w:ind w:left="720" w:hanging="360"/>
      </w:pPr>
      <w:r w:rsidRPr="00E54F4E">
        <w:fldChar w:fldCharType="begin"/>
      </w:r>
      <w:r w:rsidRPr="00E54F4E">
        <w:instrText xml:space="preserve"> REF _Ref77665284 \h  \* MERGEFORMAT </w:instrText>
      </w:r>
      <w:r w:rsidRPr="00E54F4E">
        <w:fldChar w:fldCharType="separate"/>
      </w:r>
      <w:r w:rsidR="00C97B49" w:rsidRPr="00E54F4E">
        <w:t>1.</w:t>
      </w:r>
      <w:r w:rsidR="00C97B49" w:rsidRPr="00E54F4E">
        <w:tab/>
        <w:t>Declare Groups (weblogic.xml file)</w:t>
      </w:r>
      <w:r w:rsidRPr="00E54F4E">
        <w:fldChar w:fldCharType="end"/>
      </w:r>
    </w:p>
    <w:p w14:paraId="241AC775" w14:textId="3028219D" w:rsidR="00604685" w:rsidRPr="00E54F4E" w:rsidRDefault="00604685" w:rsidP="00604685">
      <w:pPr>
        <w:keepNext/>
        <w:keepLines/>
        <w:spacing w:before="120"/>
        <w:ind w:left="720" w:hanging="360"/>
      </w:pPr>
      <w:r w:rsidRPr="00E54F4E">
        <w:fldChar w:fldCharType="begin"/>
      </w:r>
      <w:r w:rsidRPr="00E54F4E">
        <w:instrText xml:space="preserve"> REF _Ref77665548 \h  \* MERGEFORMAT </w:instrText>
      </w:r>
      <w:r w:rsidRPr="00E54F4E">
        <w:fldChar w:fldCharType="separate"/>
      </w:r>
      <w:r w:rsidR="00C97B49" w:rsidRPr="00E54F4E">
        <w:t>2.</w:t>
      </w:r>
      <w:r w:rsidR="00C97B49" w:rsidRPr="00E54F4E">
        <w:tab/>
        <w:t>Create VistA M Server J2EE Security Keys Corresponding to WebLogic Group Names</w:t>
      </w:r>
      <w:r w:rsidRPr="00E54F4E">
        <w:fldChar w:fldCharType="end"/>
      </w:r>
    </w:p>
    <w:p w14:paraId="326286AE" w14:textId="7A88C65B" w:rsidR="00604685" w:rsidRPr="00E54F4E" w:rsidRDefault="00604685" w:rsidP="00604685">
      <w:pPr>
        <w:spacing w:before="120"/>
        <w:ind w:left="720" w:hanging="360"/>
      </w:pPr>
      <w:r w:rsidRPr="00E54F4E">
        <w:fldChar w:fldCharType="begin"/>
      </w:r>
      <w:r w:rsidRPr="00E54F4E">
        <w:instrText xml:space="preserve"> REF _Ref77667427 \h </w:instrText>
      </w:r>
      <w:r w:rsidR="00546B76" w:rsidRPr="00E54F4E">
        <w:instrText xml:space="preserve"> \* MERGEFORMAT </w:instrText>
      </w:r>
      <w:r w:rsidRPr="00E54F4E">
        <w:fldChar w:fldCharType="separate"/>
      </w:r>
      <w:r w:rsidR="00C97B49" w:rsidRPr="00E54F4E">
        <w:t>3.</w:t>
      </w:r>
      <w:r w:rsidR="00C97B49" w:rsidRPr="00E54F4E">
        <w:tab/>
        <w:t>Declare J2EE Security Role Names</w:t>
      </w:r>
      <w:r w:rsidRPr="00E54F4E">
        <w:fldChar w:fldCharType="end"/>
      </w:r>
    </w:p>
    <w:p w14:paraId="08D59D60" w14:textId="43A6B6D7" w:rsidR="00604685" w:rsidRPr="00E54F4E" w:rsidRDefault="00604685" w:rsidP="00604685">
      <w:pPr>
        <w:spacing w:before="120"/>
        <w:ind w:left="720" w:hanging="360"/>
      </w:pPr>
      <w:r w:rsidRPr="00E54F4E">
        <w:fldChar w:fldCharType="begin"/>
      </w:r>
      <w:r w:rsidRPr="00E54F4E">
        <w:instrText xml:space="preserve"> REF _Ref77667548 \h  \* MERGEFORMAT </w:instrText>
      </w:r>
      <w:r w:rsidRPr="00E54F4E">
        <w:fldChar w:fldCharType="separate"/>
      </w:r>
      <w:r w:rsidR="00C97B49" w:rsidRPr="00E54F4E">
        <w:t>4.</w:t>
      </w:r>
      <w:r w:rsidR="00C97B49" w:rsidRPr="00E54F4E">
        <w:tab/>
        <w:t>Map J2EE Security Role Names to WebLogic Group Names (weblogic.xml file)</w:t>
      </w:r>
      <w:r w:rsidRPr="00E54F4E">
        <w:fldChar w:fldCharType="end"/>
      </w:r>
    </w:p>
    <w:p w14:paraId="06032F64" w14:textId="42322308" w:rsidR="00604685" w:rsidRPr="00E54F4E" w:rsidRDefault="00604685" w:rsidP="00604685">
      <w:pPr>
        <w:spacing w:before="120"/>
        <w:ind w:left="720" w:hanging="360"/>
        <w:rPr>
          <w:color w:val="000000"/>
        </w:rPr>
      </w:pPr>
      <w:r w:rsidRPr="00E54F4E">
        <w:rPr>
          <w:color w:val="000000"/>
        </w:rPr>
        <w:fldChar w:fldCharType="begin"/>
      </w:r>
      <w:r w:rsidRPr="00E54F4E">
        <w:rPr>
          <w:color w:val="000000"/>
        </w:rPr>
        <w:instrText xml:space="preserve"> REF _Ref77667558 \h  \* MERGEFORMAT </w:instrText>
      </w:r>
      <w:r w:rsidRPr="00E54F4E">
        <w:rPr>
          <w:color w:val="000000"/>
        </w:rPr>
      </w:r>
      <w:r w:rsidRPr="00E54F4E">
        <w:rPr>
          <w:color w:val="000000"/>
        </w:rPr>
        <w:fldChar w:fldCharType="separate"/>
      </w:r>
      <w:r w:rsidR="00C97B49" w:rsidRPr="00E54F4E">
        <w:rPr>
          <w:color w:val="000000"/>
        </w:rPr>
        <w:t>5.</w:t>
      </w:r>
      <w:r w:rsidR="00C97B49" w:rsidRPr="00E54F4E">
        <w:rPr>
          <w:color w:val="000000"/>
        </w:rPr>
        <w:tab/>
        <w:t>Configure Web-based Application for J2EE Form-based Authentication</w:t>
      </w:r>
      <w:r w:rsidRPr="00E54F4E">
        <w:rPr>
          <w:color w:val="000000"/>
        </w:rPr>
        <w:fldChar w:fldCharType="end"/>
      </w:r>
    </w:p>
    <w:p w14:paraId="433DB5B1" w14:textId="3FFDBE9B" w:rsidR="00604685" w:rsidRPr="00E54F4E" w:rsidRDefault="00604685" w:rsidP="00604685">
      <w:pPr>
        <w:spacing w:before="120"/>
        <w:ind w:left="720" w:hanging="360"/>
      </w:pPr>
      <w:r w:rsidRPr="00E54F4E">
        <w:fldChar w:fldCharType="begin"/>
      </w:r>
      <w:r w:rsidRPr="00E54F4E">
        <w:instrText xml:space="preserve"> REF _Ref77667569 \h  \* MERGEFORMAT </w:instrText>
      </w:r>
      <w:r w:rsidRPr="00E54F4E">
        <w:fldChar w:fldCharType="separate"/>
      </w:r>
      <w:r w:rsidR="00C97B49" w:rsidRPr="00E54F4E">
        <w:t>6.</w:t>
      </w:r>
      <w:r w:rsidR="00C97B49" w:rsidRPr="00E54F4E">
        <w:tab/>
        <w:t>Protect Resources in Your J2EE Application</w:t>
      </w:r>
      <w:r w:rsidRPr="00E54F4E">
        <w:fldChar w:fldCharType="end"/>
      </w:r>
    </w:p>
    <w:p w14:paraId="31702124" w14:textId="3A850104" w:rsidR="00604685" w:rsidRPr="00E54F4E" w:rsidRDefault="00604685" w:rsidP="00604685">
      <w:pPr>
        <w:spacing w:before="120"/>
        <w:ind w:left="720" w:hanging="360"/>
      </w:pPr>
      <w:r w:rsidRPr="00E54F4E">
        <w:fldChar w:fldCharType="begin"/>
      </w:r>
      <w:r w:rsidRPr="00E54F4E">
        <w:instrText xml:space="preserve"> REF _Ref100119510 \h </w:instrText>
      </w:r>
      <w:r w:rsidR="00546B76" w:rsidRPr="00E54F4E">
        <w:instrText xml:space="preserve"> \* MERGEFORMAT </w:instrText>
      </w:r>
      <w:r w:rsidRPr="00E54F4E">
        <w:fldChar w:fldCharType="separate"/>
      </w:r>
      <w:r w:rsidR="00C97B49" w:rsidRPr="00E54F4E">
        <w:t>7.</w:t>
      </w:r>
      <w:r w:rsidR="00C97B49" w:rsidRPr="00E54F4E">
        <w:tab/>
        <w:t>Grant Special Group to All Authenticated Users (Magic Role)</w:t>
      </w:r>
      <w:r w:rsidRPr="00E54F4E">
        <w:fldChar w:fldCharType="end"/>
      </w:r>
    </w:p>
    <w:p w14:paraId="35B433C0" w14:textId="677A8E5F" w:rsidR="00604685" w:rsidRPr="00E54F4E" w:rsidRDefault="00604685" w:rsidP="00604685">
      <w:pPr>
        <w:spacing w:before="120"/>
        <w:ind w:left="720" w:hanging="360"/>
      </w:pPr>
      <w:r w:rsidRPr="00E54F4E">
        <w:fldChar w:fldCharType="begin"/>
      </w:r>
      <w:r w:rsidRPr="00E54F4E">
        <w:instrText xml:space="preserve"> REF _Ref77667621 \h </w:instrText>
      </w:r>
      <w:r w:rsidR="00546B76" w:rsidRPr="00E54F4E">
        <w:instrText xml:space="preserve"> \* MERGEFORMAT </w:instrText>
      </w:r>
      <w:r w:rsidRPr="00E54F4E">
        <w:fldChar w:fldCharType="separate"/>
      </w:r>
      <w:r w:rsidR="00C97B49" w:rsidRPr="00E54F4E">
        <w:t>8.</w:t>
      </w:r>
      <w:r w:rsidR="00C97B49" w:rsidRPr="00E54F4E">
        <w:tab/>
        <w:t>Administer Users</w:t>
      </w:r>
      <w:r w:rsidRPr="00E54F4E">
        <w:fldChar w:fldCharType="end"/>
      </w:r>
    </w:p>
    <w:p w14:paraId="5D322623" w14:textId="13971E19" w:rsidR="00604685" w:rsidRPr="00E54F4E" w:rsidRDefault="00604685" w:rsidP="00604685">
      <w:pPr>
        <w:spacing w:before="120"/>
        <w:ind w:left="720" w:hanging="360"/>
      </w:pPr>
      <w:r w:rsidRPr="00E54F4E">
        <w:fldChar w:fldCharType="begin"/>
      </w:r>
      <w:r w:rsidRPr="00E54F4E">
        <w:instrText xml:space="preserve"> REF _Ref77667632 \h </w:instrText>
      </w:r>
      <w:r w:rsidR="00546B76" w:rsidRPr="00E54F4E">
        <w:instrText xml:space="preserve"> \* MERGEFORMAT </w:instrText>
      </w:r>
      <w:r w:rsidRPr="00E54F4E">
        <w:fldChar w:fldCharType="separate"/>
      </w:r>
      <w:r w:rsidR="00C97B49" w:rsidRPr="00E54F4E">
        <w:t>9.</w:t>
      </w:r>
      <w:r w:rsidR="00C97B49" w:rsidRPr="00E54F4E">
        <w:tab/>
        <w:t>Administer Roles</w:t>
      </w:r>
      <w:r w:rsidRPr="00E54F4E">
        <w:fldChar w:fldCharType="end"/>
      </w:r>
    </w:p>
    <w:p w14:paraId="67EE014D" w14:textId="77777777" w:rsidR="00604685" w:rsidRPr="00E54F4E" w:rsidRDefault="00604685" w:rsidP="00604685"/>
    <w:tbl>
      <w:tblPr>
        <w:tblW w:w="0" w:type="auto"/>
        <w:tblLayout w:type="fixed"/>
        <w:tblLook w:val="0000" w:firstRow="0" w:lastRow="0" w:firstColumn="0" w:lastColumn="0" w:noHBand="0" w:noVBand="0"/>
      </w:tblPr>
      <w:tblGrid>
        <w:gridCol w:w="738"/>
        <w:gridCol w:w="8730"/>
      </w:tblGrid>
      <w:tr w:rsidR="00EB43E1" w:rsidRPr="00E54F4E" w14:paraId="026784C4" w14:textId="77777777">
        <w:trPr>
          <w:cantSplit/>
        </w:trPr>
        <w:tc>
          <w:tcPr>
            <w:tcW w:w="738" w:type="dxa"/>
          </w:tcPr>
          <w:p w14:paraId="30B4D917" w14:textId="77777777" w:rsidR="00EB43E1" w:rsidRPr="00E54F4E" w:rsidRDefault="00C46AED" w:rsidP="00EB43E1">
            <w:pPr>
              <w:spacing w:before="60" w:after="60"/>
              <w:ind w:left="-18"/>
              <w:rPr>
                <w:rFonts w:cs="Times New Roman"/>
              </w:rPr>
            </w:pPr>
            <w:r w:rsidRPr="00E54F4E">
              <w:rPr>
                <w:rFonts w:cs="Times New Roman"/>
                <w:noProof/>
              </w:rPr>
              <w:drawing>
                <wp:inline distT="0" distB="0" distL="0" distR="0" wp14:anchorId="1FD6FA21" wp14:editId="154698CF">
                  <wp:extent cx="289560" cy="289560"/>
                  <wp:effectExtent l="0" t="0" r="0" b="0"/>
                  <wp:docPr id="93" name="Picture 9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24F91356" w14:textId="45B413B8" w:rsidR="00EB43E1" w:rsidRPr="00E54F4E" w:rsidRDefault="007024F0" w:rsidP="00EB43E1">
            <w:pPr>
              <w:keepNext/>
              <w:keepLines/>
              <w:spacing w:before="60" w:after="60"/>
              <w:rPr>
                <w:rFonts w:cs="Times New Roman"/>
                <w:kern w:val="2"/>
              </w:rPr>
            </w:pPr>
            <w:smartTag w:uri="urn:schemas-microsoft-com:office:smarttags" w:element="stockticker">
              <w:r w:rsidRPr="00E54F4E">
                <w:rPr>
                  <w:rFonts w:cs="Times New Roman"/>
                  <w:b/>
                </w:rPr>
                <w:t>REF</w:t>
              </w:r>
            </w:smartTag>
            <w:r w:rsidR="00EB43E1" w:rsidRPr="00E54F4E">
              <w:rPr>
                <w:rFonts w:cs="Times New Roman"/>
                <w:b/>
              </w:rPr>
              <w:t>:</w:t>
            </w:r>
            <w:r w:rsidR="00EB43E1" w:rsidRPr="00E54F4E">
              <w:rPr>
                <w:rFonts w:cs="Times New Roman"/>
              </w:rPr>
              <w:t xml:space="preserve"> </w:t>
            </w:r>
            <w:r w:rsidRPr="00E54F4E">
              <w:rPr>
                <w:rFonts w:cs="Times New Roman"/>
              </w:rPr>
              <w:t xml:space="preserve">For a sample spreadsheet showing a mapping </w:t>
            </w:r>
            <w:r w:rsidRPr="00E54F4E">
              <w:t>between WebLogic group names (i.e.,</w:t>
            </w:r>
            <w:r w:rsidRPr="00E54F4E">
              <w:rPr>
                <w:rFonts w:cs="Times New Roman"/>
              </w:rPr>
              <w:t> </w:t>
            </w:r>
            <w:r w:rsidRPr="00E54F4E">
              <w:t>principals) with J2EE security role names</w:t>
            </w:r>
            <w:r w:rsidRPr="00E54F4E">
              <w:rPr>
                <w:rFonts w:cs="Times New Roman"/>
              </w:rPr>
              <w:t>, please refer to "</w:t>
            </w:r>
            <w:r w:rsidRPr="00E54F4E">
              <w:rPr>
                <w:rFonts w:cs="Times New Roman"/>
              </w:rPr>
              <w:fldChar w:fldCharType="begin"/>
            </w:r>
            <w:r w:rsidRPr="00E54F4E">
              <w:rPr>
                <w:rFonts w:cs="Times New Roman"/>
              </w:rPr>
              <w:instrText xml:space="preserve"> REF _Ref134431885 \h  \* MERGEFORMAT </w:instrText>
            </w:r>
            <w:r w:rsidRPr="00E54F4E">
              <w:rPr>
                <w:rFonts w:cs="Times New Roman"/>
              </w:rPr>
            </w:r>
            <w:r w:rsidRPr="00E54F4E">
              <w:rPr>
                <w:rFonts w:cs="Times New Roman"/>
              </w:rPr>
              <w:fldChar w:fldCharType="separate"/>
            </w:r>
            <w:r w:rsidR="00C97B49" w:rsidRPr="00E54F4E">
              <w:t>Appendix B—Mapping WebLogic Group Names with J2EE Security Role Names</w:t>
            </w:r>
            <w:r w:rsidRPr="00E54F4E">
              <w:rPr>
                <w:rFonts w:cs="Times New Roman"/>
              </w:rPr>
              <w:fldChar w:fldCharType="end"/>
            </w:r>
            <w:r w:rsidRPr="00E54F4E">
              <w:rPr>
                <w:rFonts w:cs="Times New Roman"/>
              </w:rPr>
              <w:t>" in this manual.</w:t>
            </w:r>
          </w:p>
        </w:tc>
      </w:tr>
    </w:tbl>
    <w:p w14:paraId="585D015C" w14:textId="77777777" w:rsidR="00604685" w:rsidRPr="00E54F4E" w:rsidRDefault="00604685" w:rsidP="00604685">
      <w:pPr>
        <w:rPr>
          <w:rFonts w:cs="Times New Roman"/>
        </w:rPr>
      </w:pPr>
    </w:p>
    <w:tbl>
      <w:tblPr>
        <w:tblW w:w="0" w:type="auto"/>
        <w:tblLayout w:type="fixed"/>
        <w:tblLook w:val="0000" w:firstRow="0" w:lastRow="0" w:firstColumn="0" w:lastColumn="0" w:noHBand="0" w:noVBand="0"/>
      </w:tblPr>
      <w:tblGrid>
        <w:gridCol w:w="738"/>
        <w:gridCol w:w="8730"/>
      </w:tblGrid>
      <w:tr w:rsidR="00EB43E1" w:rsidRPr="00E54F4E" w14:paraId="7FE886E6" w14:textId="77777777">
        <w:trPr>
          <w:cantSplit/>
        </w:trPr>
        <w:tc>
          <w:tcPr>
            <w:tcW w:w="738" w:type="dxa"/>
          </w:tcPr>
          <w:p w14:paraId="0309FC12" w14:textId="77777777" w:rsidR="00EB43E1" w:rsidRPr="00E54F4E" w:rsidRDefault="00C46AED" w:rsidP="00EB43E1">
            <w:pPr>
              <w:spacing w:before="60" w:after="60"/>
              <w:ind w:left="-18"/>
              <w:rPr>
                <w:rFonts w:cs="Times New Roman"/>
              </w:rPr>
            </w:pPr>
            <w:r w:rsidRPr="00E54F4E">
              <w:rPr>
                <w:rFonts w:cs="Times New Roman"/>
                <w:noProof/>
              </w:rPr>
              <w:drawing>
                <wp:inline distT="0" distB="0" distL="0" distR="0" wp14:anchorId="5061085A" wp14:editId="358A45A7">
                  <wp:extent cx="289560" cy="289560"/>
                  <wp:effectExtent l="0" t="0" r="0" b="0"/>
                  <wp:docPr id="94" name="Picture 9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3117FA42" w14:textId="35E4891E" w:rsidR="00EB43E1" w:rsidRPr="00E54F4E" w:rsidRDefault="00EB43E1" w:rsidP="00EB43E1">
            <w:pPr>
              <w:keepNext/>
              <w:keepLines/>
              <w:spacing w:before="60" w:after="60"/>
              <w:rPr>
                <w:rFonts w:cs="Times New Roman"/>
                <w:kern w:val="2"/>
              </w:rPr>
            </w:pPr>
            <w:smartTag w:uri="urn:schemas-microsoft-com:office:smarttags" w:element="stockticker">
              <w:r w:rsidRPr="00E54F4E">
                <w:rPr>
                  <w:rFonts w:cs="Times New Roman"/>
                  <w:b/>
                </w:rPr>
                <w:t>REF</w:t>
              </w:r>
            </w:smartTag>
            <w:r w:rsidRPr="00E54F4E">
              <w:rPr>
                <w:rFonts w:cs="Times New Roman"/>
                <w:b/>
              </w:rPr>
              <w:t>:</w:t>
            </w:r>
            <w:r w:rsidRPr="00E54F4E">
              <w:rPr>
                <w:rFonts w:cs="Times New Roman"/>
              </w:rPr>
              <w:t xml:space="preserve"> For samples of the web.xml and weblogic.xml files, please refer to "</w:t>
            </w:r>
            <w:r w:rsidRPr="00E54F4E">
              <w:rPr>
                <w:rFonts w:cs="Times New Roman"/>
              </w:rPr>
              <w:fldChar w:fldCharType="begin"/>
            </w:r>
            <w:r w:rsidRPr="00E54F4E">
              <w:rPr>
                <w:rFonts w:cs="Times New Roman"/>
              </w:rPr>
              <w:instrText xml:space="preserve"> REF _Ref77657950 \h  \* MERGEFORMAT </w:instrText>
            </w:r>
            <w:r w:rsidRPr="00E54F4E">
              <w:rPr>
                <w:rFonts w:cs="Times New Roman"/>
              </w:rPr>
            </w:r>
            <w:r w:rsidRPr="00E54F4E">
              <w:rPr>
                <w:rFonts w:cs="Times New Roman"/>
              </w:rPr>
              <w:fldChar w:fldCharType="separate"/>
            </w:r>
            <w:r w:rsidR="00C97B49" w:rsidRPr="00C97B49">
              <w:rPr>
                <w:rFonts w:cs="Times New Roman"/>
              </w:rPr>
              <w:t>Appendix A—Sample Deployment Descriptors</w:t>
            </w:r>
            <w:r w:rsidRPr="00E54F4E">
              <w:rPr>
                <w:rFonts w:cs="Times New Roman"/>
              </w:rPr>
              <w:fldChar w:fldCharType="end"/>
            </w:r>
            <w:r w:rsidRPr="00E54F4E">
              <w:rPr>
                <w:rFonts w:cs="Times New Roman"/>
              </w:rPr>
              <w:t>" in this manual.</w:t>
            </w:r>
          </w:p>
        </w:tc>
      </w:tr>
    </w:tbl>
    <w:p w14:paraId="168C1CFE" w14:textId="77777777" w:rsidR="00604685" w:rsidRPr="00E54F4E" w:rsidRDefault="00604685" w:rsidP="00604685">
      <w:pPr>
        <w:rPr>
          <w:rFonts w:cs="Times New Roman"/>
        </w:rPr>
      </w:pPr>
    </w:p>
    <w:p w14:paraId="1841046F" w14:textId="77777777" w:rsidR="00604685" w:rsidRPr="00E54F4E" w:rsidRDefault="00604685" w:rsidP="00604685">
      <w:pPr>
        <w:rPr>
          <w:rFonts w:cs="Times New Roman"/>
        </w:rPr>
      </w:pPr>
      <w:r w:rsidRPr="00E54F4E">
        <w:rPr>
          <w:rFonts w:cs="Times New Roman"/>
        </w:rPr>
        <w:t>KAAJEE includes a "magic" role (i.e.,</w:t>
      </w:r>
      <w:r w:rsidR="008737DF" w:rsidRPr="00E54F4E">
        <w:rPr>
          <w:rFonts w:cs="Times New Roman"/>
        </w:rPr>
        <w:t> </w:t>
      </w:r>
      <w:r w:rsidRPr="00E54F4E">
        <w:rPr>
          <w:rFonts w:cs="Times New Roman"/>
        </w:rPr>
        <w:t>AUTHENTICATED_KAAJEE_USER).</w:t>
      </w:r>
    </w:p>
    <w:p w14:paraId="1153C6BB" w14:textId="77777777" w:rsidR="00604685" w:rsidRPr="00E54F4E" w:rsidRDefault="00604685" w:rsidP="00604685">
      <w:pPr>
        <w:rPr>
          <w:rFonts w:cs="Times New Roman"/>
        </w:rPr>
      </w:pPr>
    </w:p>
    <w:tbl>
      <w:tblPr>
        <w:tblW w:w="0" w:type="auto"/>
        <w:tblLayout w:type="fixed"/>
        <w:tblLook w:val="0000" w:firstRow="0" w:lastRow="0" w:firstColumn="0" w:lastColumn="0" w:noHBand="0" w:noVBand="0"/>
      </w:tblPr>
      <w:tblGrid>
        <w:gridCol w:w="738"/>
        <w:gridCol w:w="8730"/>
      </w:tblGrid>
      <w:tr w:rsidR="00EB43E1" w:rsidRPr="00E54F4E" w14:paraId="0B367C4B" w14:textId="77777777">
        <w:trPr>
          <w:cantSplit/>
        </w:trPr>
        <w:tc>
          <w:tcPr>
            <w:tcW w:w="738" w:type="dxa"/>
          </w:tcPr>
          <w:p w14:paraId="55FBB472" w14:textId="77777777" w:rsidR="00EB43E1" w:rsidRPr="00E54F4E" w:rsidRDefault="00C46AED" w:rsidP="00EB43E1">
            <w:pPr>
              <w:spacing w:before="60" w:after="60"/>
              <w:ind w:left="-18"/>
              <w:rPr>
                <w:rFonts w:cs="Times New Roman"/>
              </w:rPr>
            </w:pPr>
            <w:r w:rsidRPr="00E54F4E">
              <w:rPr>
                <w:rFonts w:cs="Times New Roman"/>
                <w:noProof/>
              </w:rPr>
              <w:drawing>
                <wp:inline distT="0" distB="0" distL="0" distR="0" wp14:anchorId="149EF329" wp14:editId="30E3170E">
                  <wp:extent cx="289560" cy="289560"/>
                  <wp:effectExtent l="0" t="0" r="0" b="0"/>
                  <wp:docPr id="95" name="Picture 9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34466251" w14:textId="31014462" w:rsidR="00EB43E1" w:rsidRPr="00E54F4E" w:rsidRDefault="00EB43E1" w:rsidP="00EB43E1">
            <w:pPr>
              <w:keepNext/>
              <w:keepLines/>
              <w:spacing w:before="60" w:after="60"/>
              <w:rPr>
                <w:rFonts w:cs="Times New Roman"/>
                <w:kern w:val="2"/>
              </w:rPr>
            </w:pPr>
            <w:smartTag w:uri="urn:schemas-microsoft-com:office:smarttags" w:element="stockticker">
              <w:r w:rsidRPr="00E54F4E">
                <w:rPr>
                  <w:rFonts w:cs="Times New Roman"/>
                  <w:b/>
                </w:rPr>
                <w:t>REF</w:t>
              </w:r>
            </w:smartTag>
            <w:r w:rsidRPr="00E54F4E">
              <w:rPr>
                <w:rFonts w:cs="Times New Roman"/>
                <w:b/>
              </w:rPr>
              <w:t>:</w:t>
            </w:r>
            <w:r w:rsidRPr="00E54F4E">
              <w:rPr>
                <w:rFonts w:cs="Times New Roman"/>
              </w:rPr>
              <w:t xml:space="preserve"> For more information on the "magic" role, please refer to "</w:t>
            </w:r>
            <w:r w:rsidRPr="00E54F4E">
              <w:rPr>
                <w:rFonts w:cs="Times New Roman"/>
              </w:rPr>
              <w:fldChar w:fldCharType="begin"/>
            </w:r>
            <w:r w:rsidRPr="00E54F4E">
              <w:rPr>
                <w:rFonts w:cs="Times New Roman"/>
              </w:rPr>
              <w:instrText xml:space="preserve"> REF _Ref100119510 \h  \* MERGEFORMAT </w:instrText>
            </w:r>
            <w:r w:rsidRPr="00E54F4E">
              <w:rPr>
                <w:rFonts w:cs="Times New Roman"/>
              </w:rPr>
            </w:r>
            <w:r w:rsidRPr="00E54F4E">
              <w:rPr>
                <w:rFonts w:cs="Times New Roman"/>
              </w:rPr>
              <w:fldChar w:fldCharType="separate"/>
            </w:r>
            <w:r w:rsidR="00C97B49" w:rsidRPr="00C97B49">
              <w:rPr>
                <w:rFonts w:cs="Times New Roman"/>
              </w:rPr>
              <w:t>7.</w:t>
            </w:r>
            <w:r w:rsidR="00C97B49" w:rsidRPr="00C97B49">
              <w:rPr>
                <w:rFonts w:cs="Times New Roman"/>
              </w:rPr>
              <w:tab/>
              <w:t>Grant Special Group to All Authenticated Users (Magic Role)</w:t>
            </w:r>
            <w:r w:rsidRPr="00E54F4E">
              <w:rPr>
                <w:rFonts w:cs="Times New Roman"/>
              </w:rPr>
              <w:fldChar w:fldCharType="end"/>
            </w:r>
            <w:r w:rsidRPr="00E54F4E">
              <w:rPr>
                <w:rFonts w:cs="Times New Roman"/>
              </w:rPr>
              <w:t>" in this chapter.</w:t>
            </w:r>
          </w:p>
        </w:tc>
      </w:tr>
    </w:tbl>
    <w:p w14:paraId="444B0BEF" w14:textId="77777777" w:rsidR="00604685" w:rsidRPr="00E54F4E" w:rsidRDefault="00604685" w:rsidP="00604685"/>
    <w:p w14:paraId="0E159CA1" w14:textId="77777777" w:rsidR="00604685" w:rsidRPr="00E54F4E" w:rsidRDefault="00604685" w:rsidP="00604685"/>
    <w:p w14:paraId="6E2686EE" w14:textId="77777777" w:rsidR="00604685" w:rsidRPr="00E54F4E" w:rsidRDefault="00604685" w:rsidP="00604685">
      <w:pPr>
        <w:pStyle w:val="Heading4"/>
      </w:pPr>
      <w:bookmarkStart w:id="390" w:name="_Ref77665284"/>
      <w:bookmarkStart w:id="391" w:name="_Toc83538836"/>
      <w:bookmarkStart w:id="392" w:name="_Toc84036971"/>
      <w:bookmarkStart w:id="393" w:name="_Toc84044193"/>
      <w:bookmarkStart w:id="394" w:name="_Toc202863089"/>
      <w:bookmarkStart w:id="395" w:name="_Toc204421528"/>
      <w:bookmarkStart w:id="396" w:name="_Toc287867561"/>
      <w:r w:rsidRPr="00E54F4E">
        <w:t>1.</w:t>
      </w:r>
      <w:r w:rsidRPr="00E54F4E">
        <w:tab/>
        <w:t>Declare Groups (weblogic.xml file)</w:t>
      </w:r>
      <w:bookmarkEnd w:id="390"/>
      <w:bookmarkEnd w:id="391"/>
      <w:bookmarkEnd w:id="392"/>
      <w:bookmarkEnd w:id="393"/>
      <w:bookmarkEnd w:id="394"/>
      <w:bookmarkEnd w:id="395"/>
      <w:bookmarkEnd w:id="396"/>
    </w:p>
    <w:p w14:paraId="57134C60" w14:textId="77777777" w:rsidR="00604685" w:rsidRPr="00E54F4E" w:rsidRDefault="00604685" w:rsidP="00604685">
      <w:pPr>
        <w:keepNext/>
        <w:keepLines/>
        <w:ind w:left="546"/>
        <w:rPr>
          <w:color w:val="000000"/>
        </w:rPr>
      </w:pPr>
      <w:r w:rsidRPr="00E54F4E">
        <w:rPr>
          <w:color w:val="000000"/>
        </w:rPr>
        <w:fldChar w:fldCharType="begin"/>
      </w:r>
      <w:r w:rsidRPr="00E54F4E">
        <w:rPr>
          <w:color w:val="000000"/>
        </w:rPr>
        <w:instrText>XE "Declare:Groups (weblogic.xml file)"</w:instrText>
      </w:r>
      <w:r w:rsidRPr="00E54F4E">
        <w:rPr>
          <w:color w:val="000000"/>
        </w:rPr>
        <w:fldChar w:fldCharType="end"/>
      </w:r>
      <w:r w:rsidRPr="00E54F4E">
        <w:rPr>
          <w:color w:val="000000"/>
        </w:rPr>
        <w:fldChar w:fldCharType="begin"/>
      </w:r>
      <w:r w:rsidRPr="00E54F4E">
        <w:rPr>
          <w:color w:val="000000"/>
        </w:rPr>
        <w:instrText>XE "Groups:Declare"</w:instrText>
      </w:r>
      <w:r w:rsidRPr="00E54F4E">
        <w:rPr>
          <w:color w:val="000000"/>
        </w:rPr>
        <w:fldChar w:fldCharType="end"/>
      </w:r>
    </w:p>
    <w:p w14:paraId="1A65D8B7" w14:textId="77777777" w:rsidR="00604685" w:rsidRPr="00E54F4E" w:rsidRDefault="00604685" w:rsidP="00604685">
      <w:pPr>
        <w:keepNext/>
        <w:keepLines/>
        <w:ind w:left="546"/>
        <w:rPr>
          <w:color w:val="000000"/>
        </w:rPr>
      </w:pPr>
      <w:r w:rsidRPr="00E54F4E">
        <w:rPr>
          <w:color w:val="000000"/>
        </w:rPr>
        <w:t>KAAJEE roles are based on the group names in your application's weblogic.xml file</w:t>
      </w:r>
      <w:r w:rsidRPr="00E54F4E">
        <w:rPr>
          <w:color w:val="000000"/>
        </w:rPr>
        <w:fldChar w:fldCharType="begin"/>
      </w:r>
      <w:r w:rsidRPr="00E54F4E">
        <w:rPr>
          <w:color w:val="000000"/>
        </w:rPr>
        <w:instrText>XE "weblogic.xml File"</w:instrText>
      </w:r>
      <w:r w:rsidRPr="00E54F4E">
        <w:rPr>
          <w:color w:val="000000"/>
        </w:rPr>
        <w:fldChar w:fldCharType="end"/>
      </w:r>
      <w:r w:rsidRPr="00E54F4E">
        <w:rPr>
          <w:color w:val="000000"/>
        </w:rPr>
        <w:fldChar w:fldCharType="begin"/>
      </w:r>
      <w:r w:rsidRPr="00E54F4E">
        <w:rPr>
          <w:color w:val="000000"/>
        </w:rPr>
        <w:instrText>XE "Files:weblogic.xml"</w:instrText>
      </w:r>
      <w:r w:rsidRPr="00E54F4E">
        <w:rPr>
          <w:color w:val="000000"/>
        </w:rPr>
        <w:fldChar w:fldCharType="end"/>
      </w:r>
      <w:r w:rsidRPr="00E54F4E">
        <w:rPr>
          <w:color w:val="000000"/>
        </w:rPr>
        <w:t>.</w:t>
      </w:r>
    </w:p>
    <w:p w14:paraId="5037B627" w14:textId="77777777" w:rsidR="00604685" w:rsidRPr="00E54F4E" w:rsidRDefault="00604685" w:rsidP="00604685">
      <w:pPr>
        <w:keepNext/>
        <w:keepLines/>
        <w:ind w:left="546"/>
        <w:rPr>
          <w:color w:val="000000"/>
        </w:rPr>
      </w:pPr>
    </w:p>
    <w:p w14:paraId="0453CF90" w14:textId="77777777" w:rsidR="00604685" w:rsidRPr="00E54F4E" w:rsidRDefault="00604685" w:rsidP="00604685">
      <w:pPr>
        <w:keepNext/>
        <w:keepLines/>
        <w:ind w:left="546"/>
        <w:rPr>
          <w:color w:val="000000"/>
        </w:rPr>
      </w:pPr>
      <w:r w:rsidRPr="00E54F4E">
        <w:rPr>
          <w:color w:val="000000"/>
        </w:rPr>
        <w:t>For example:</w:t>
      </w:r>
    </w:p>
    <w:p w14:paraId="1E4E6F2D" w14:textId="77777777" w:rsidR="00604685" w:rsidRPr="00E54F4E" w:rsidRDefault="00604685" w:rsidP="00604685">
      <w:pPr>
        <w:keepNext/>
        <w:keepLines/>
        <w:ind w:left="546"/>
        <w:rPr>
          <w:color w:val="000000"/>
        </w:rPr>
      </w:pPr>
    </w:p>
    <w:p w14:paraId="420BDD1A" w14:textId="77777777" w:rsidR="000E7CCF" w:rsidRPr="00E54F4E" w:rsidRDefault="000E7CCF" w:rsidP="00604685">
      <w:pPr>
        <w:keepNext/>
        <w:keepLines/>
        <w:ind w:left="546"/>
        <w:rPr>
          <w:color w:val="000000"/>
        </w:rPr>
      </w:pPr>
    </w:p>
    <w:p w14:paraId="5C2DFA6C" w14:textId="2A209842" w:rsidR="000E7CCF" w:rsidRPr="00E54F4E" w:rsidRDefault="000E7CCF" w:rsidP="000E7CCF">
      <w:pPr>
        <w:pStyle w:val="Caption"/>
      </w:pPr>
      <w:bookmarkStart w:id="397" w:name="_Ref204792960"/>
      <w:bookmarkStart w:id="398" w:name="_Toc204421620"/>
      <w:bookmarkStart w:id="399" w:name="_Toc287867653"/>
      <w:r w:rsidRPr="00E54F4E">
        <w:t xml:space="preserve">Figure </w:t>
      </w:r>
      <w:r w:rsidR="00E54F4E" w:rsidRPr="00E54F4E">
        <w:rPr>
          <w:noProof/>
        </w:rPr>
        <w:fldChar w:fldCharType="begin"/>
      </w:r>
      <w:r w:rsidR="00E54F4E" w:rsidRPr="00E54F4E">
        <w:rPr>
          <w:noProof/>
        </w:rPr>
        <w:instrText xml:space="preserve"> STYLEREF 2 \s </w:instrText>
      </w:r>
      <w:r w:rsidR="00E54F4E" w:rsidRPr="00E54F4E">
        <w:rPr>
          <w:noProof/>
        </w:rPr>
        <w:fldChar w:fldCharType="separate"/>
      </w:r>
      <w:r w:rsidR="00C97B49">
        <w:rPr>
          <w:noProof/>
        </w:rPr>
        <w:t>5</w:t>
      </w:r>
      <w:r w:rsidR="00E54F4E" w:rsidRPr="00E54F4E">
        <w:rPr>
          <w:noProof/>
        </w:rPr>
        <w:fldChar w:fldCharType="end"/>
      </w:r>
      <w:r w:rsidRPr="00E54F4E">
        <w:noBreakHyphen/>
      </w:r>
      <w:r w:rsidR="00E54F4E" w:rsidRPr="00E54F4E">
        <w:rPr>
          <w:noProof/>
        </w:rPr>
        <w:fldChar w:fldCharType="begin"/>
      </w:r>
      <w:r w:rsidR="00E54F4E" w:rsidRPr="00E54F4E">
        <w:rPr>
          <w:noProof/>
        </w:rPr>
        <w:instrText xml:space="preserve"> SEQ Figure \* ARABIC \s 2 </w:instrText>
      </w:r>
      <w:r w:rsidR="00E54F4E" w:rsidRPr="00E54F4E">
        <w:rPr>
          <w:noProof/>
        </w:rPr>
        <w:fldChar w:fldCharType="separate"/>
      </w:r>
      <w:r w:rsidR="00C97B49">
        <w:rPr>
          <w:noProof/>
        </w:rPr>
        <w:t>1</w:t>
      </w:r>
      <w:r w:rsidR="00E54F4E" w:rsidRPr="00E54F4E">
        <w:rPr>
          <w:noProof/>
        </w:rPr>
        <w:fldChar w:fldCharType="end"/>
      </w:r>
      <w:bookmarkEnd w:id="397"/>
      <w:r w:rsidRPr="00E54F4E">
        <w:t>. Sample application weblogic.xml file with group information (e.g.,</w:t>
      </w:r>
      <w:r w:rsidRPr="00E54F4E">
        <w:rPr>
          <w:rFonts w:cs="Times New Roman"/>
        </w:rPr>
        <w:t> </w:t>
      </w:r>
      <w:r w:rsidRPr="00E54F4E">
        <w:t>KAAJEE Sample Web Application)</w:t>
      </w:r>
      <w:bookmarkEnd w:id="398"/>
      <w:bookmarkEnd w:id="399"/>
    </w:p>
    <w:p w14:paraId="6AECE21D" w14:textId="77777777" w:rsidR="00B70CEA" w:rsidRPr="00E54F4E" w:rsidRDefault="00B70CEA" w:rsidP="00B70CEA">
      <w:pPr>
        <w:pStyle w:val="Code"/>
        <w:ind w:left="702" w:right="90"/>
        <w:rPr>
          <w:color w:val="000000"/>
        </w:rPr>
      </w:pPr>
      <w:r w:rsidRPr="00E54F4E">
        <w:rPr>
          <w:color w:val="000000"/>
        </w:rPr>
        <w:t>&lt;?xml version="1.0" encoding="UTF-8"?&gt;</w:t>
      </w:r>
    </w:p>
    <w:p w14:paraId="1CAB6D6C" w14:textId="77777777" w:rsidR="00B70CEA" w:rsidRPr="00E54F4E" w:rsidRDefault="00B70CEA" w:rsidP="00B70CEA">
      <w:pPr>
        <w:pStyle w:val="Code"/>
        <w:ind w:left="702" w:right="90"/>
        <w:rPr>
          <w:color w:val="000000"/>
        </w:rPr>
      </w:pPr>
      <w:r w:rsidRPr="00E54F4E">
        <w:rPr>
          <w:color w:val="000000"/>
        </w:rPr>
        <w:t>&lt;weblogic-web-app xmlns="http://www.bea.com/ns/weblogic/90" xmlns:xsi="http://www.w3.org/2001/XMLSchema-instance" xmlns:wls="http://www.bea.com/ns/weblogic/90" xsi:schemaLocation="http://java.sun.com/xml/ns/j2ee http://java.sun.com/xml/ns/j2ee/web-app_2_4.xsd http://www.bea.com/ns/weblogic/90 http://www.bea.com/ns/weblogic/920/weblogic-web-app.xsd"&gt;</w:t>
      </w:r>
    </w:p>
    <w:p w14:paraId="77917783" w14:textId="77777777" w:rsidR="00B70CEA" w:rsidRPr="00E54F4E" w:rsidRDefault="00B70CEA" w:rsidP="00B70CEA">
      <w:pPr>
        <w:pStyle w:val="Code"/>
        <w:ind w:left="702" w:right="90"/>
        <w:rPr>
          <w:color w:val="000000"/>
        </w:rPr>
      </w:pPr>
    </w:p>
    <w:p w14:paraId="22A2CE09" w14:textId="77777777" w:rsidR="00B70CEA" w:rsidRPr="00E54F4E" w:rsidRDefault="00B70CEA" w:rsidP="00B70CEA">
      <w:pPr>
        <w:pStyle w:val="Code"/>
        <w:ind w:left="702" w:right="90"/>
        <w:rPr>
          <w:color w:val="000000"/>
        </w:rPr>
      </w:pPr>
      <w:r w:rsidRPr="00E54F4E">
        <w:rPr>
          <w:color w:val="000000"/>
        </w:rPr>
        <w:t>&lt;run-as-role-assignment&gt;</w:t>
      </w:r>
    </w:p>
    <w:p w14:paraId="5AC6E30B" w14:textId="77777777" w:rsidR="00B70CEA" w:rsidRPr="00E54F4E" w:rsidRDefault="00B70CEA" w:rsidP="00B70CEA">
      <w:pPr>
        <w:pStyle w:val="Code"/>
        <w:ind w:left="702" w:right="90"/>
        <w:rPr>
          <w:color w:val="000000"/>
        </w:rPr>
      </w:pPr>
      <w:r w:rsidRPr="00E54F4E">
        <w:rPr>
          <w:color w:val="000000"/>
        </w:rPr>
        <w:t>&lt;role-name&gt;adminuserrole&lt;/role-name&gt;</w:t>
      </w:r>
    </w:p>
    <w:p w14:paraId="1B010A8B" w14:textId="77777777" w:rsidR="00B70CEA" w:rsidRPr="00E54F4E" w:rsidRDefault="00B70CEA" w:rsidP="00B70CEA">
      <w:pPr>
        <w:pStyle w:val="Code"/>
        <w:ind w:left="702" w:right="90"/>
        <w:rPr>
          <w:color w:val="000000"/>
        </w:rPr>
      </w:pPr>
      <w:r w:rsidRPr="00E54F4E">
        <w:rPr>
          <w:color w:val="000000"/>
        </w:rPr>
        <w:t>&lt;run-as-principal-name&gt;KAAJEE&lt;/run-as-principal-name&gt;</w:t>
      </w:r>
    </w:p>
    <w:p w14:paraId="11FE3F68" w14:textId="77777777" w:rsidR="00B70CEA" w:rsidRPr="00E54F4E" w:rsidRDefault="00B70CEA" w:rsidP="00B70CEA">
      <w:pPr>
        <w:pStyle w:val="Code"/>
        <w:ind w:left="702" w:right="90"/>
        <w:rPr>
          <w:color w:val="000000"/>
        </w:rPr>
      </w:pPr>
      <w:r w:rsidRPr="00E54F4E">
        <w:rPr>
          <w:color w:val="000000"/>
        </w:rPr>
        <w:t>&lt;/run-as-role-assignment&gt;</w:t>
      </w:r>
    </w:p>
    <w:p w14:paraId="61D32224" w14:textId="77777777" w:rsidR="00B70CEA" w:rsidRPr="00E54F4E" w:rsidRDefault="00B70CEA" w:rsidP="00B70CEA">
      <w:pPr>
        <w:pStyle w:val="Code"/>
        <w:ind w:left="702" w:right="90"/>
        <w:rPr>
          <w:color w:val="000000"/>
        </w:rPr>
      </w:pPr>
    </w:p>
    <w:p w14:paraId="7BD1A31B" w14:textId="77777777" w:rsidR="00B70CEA" w:rsidRPr="00E54F4E" w:rsidRDefault="00B70CEA" w:rsidP="00B70CEA">
      <w:pPr>
        <w:pStyle w:val="Code"/>
        <w:ind w:left="702" w:right="90"/>
        <w:rPr>
          <w:color w:val="000000"/>
        </w:rPr>
      </w:pPr>
      <w:r w:rsidRPr="00E54F4E">
        <w:rPr>
          <w:color w:val="000000"/>
        </w:rPr>
        <w:t>&lt;security-role-assignment&gt;</w:t>
      </w:r>
    </w:p>
    <w:p w14:paraId="346B2F75" w14:textId="77777777" w:rsidR="00B70CEA" w:rsidRPr="00E54F4E" w:rsidRDefault="00B70CEA" w:rsidP="00B70CEA">
      <w:pPr>
        <w:pStyle w:val="Code"/>
        <w:ind w:left="702" w:right="90"/>
        <w:rPr>
          <w:color w:val="000000"/>
        </w:rPr>
      </w:pPr>
      <w:r w:rsidRPr="00E54F4E">
        <w:rPr>
          <w:color w:val="000000"/>
        </w:rPr>
        <w:t>&lt;role-name&gt;AUTHENTICATED_KAAJEE_USER&lt;/role-name&gt;</w:t>
      </w:r>
    </w:p>
    <w:p w14:paraId="0F085DAB" w14:textId="77777777" w:rsidR="00B70CEA" w:rsidRPr="00E54F4E" w:rsidRDefault="00B70CEA" w:rsidP="00B70CEA">
      <w:pPr>
        <w:pStyle w:val="Code"/>
        <w:ind w:left="702" w:right="90"/>
        <w:rPr>
          <w:color w:val="000000"/>
        </w:rPr>
      </w:pPr>
      <w:r w:rsidRPr="00E54F4E">
        <w:rPr>
          <w:color w:val="000000"/>
        </w:rPr>
        <w:t>&lt;principal-name&gt;AUTHENTICATED_KAAJEE_USER&lt;/principal-name&gt;</w:t>
      </w:r>
    </w:p>
    <w:p w14:paraId="4EFE2B82" w14:textId="77777777" w:rsidR="00B70CEA" w:rsidRPr="00E54F4E" w:rsidRDefault="00B70CEA" w:rsidP="00B70CEA">
      <w:pPr>
        <w:pStyle w:val="Code"/>
        <w:ind w:left="702" w:right="90"/>
        <w:rPr>
          <w:color w:val="000000"/>
        </w:rPr>
      </w:pPr>
      <w:r w:rsidRPr="00E54F4E">
        <w:rPr>
          <w:color w:val="000000"/>
        </w:rPr>
        <w:t>&lt;/security-role-assignment&gt;</w:t>
      </w:r>
    </w:p>
    <w:p w14:paraId="07D7F186" w14:textId="77777777" w:rsidR="00B70CEA" w:rsidRPr="00E54F4E" w:rsidRDefault="00B70CEA" w:rsidP="00B70CEA">
      <w:pPr>
        <w:pStyle w:val="Code"/>
        <w:ind w:left="702" w:right="90"/>
        <w:rPr>
          <w:color w:val="000000"/>
        </w:rPr>
      </w:pPr>
    </w:p>
    <w:p w14:paraId="02594640" w14:textId="77777777" w:rsidR="00B70CEA" w:rsidRPr="00E54F4E" w:rsidRDefault="00B70CEA" w:rsidP="00B70CEA">
      <w:pPr>
        <w:pStyle w:val="Code"/>
        <w:ind w:left="702" w:right="90"/>
        <w:rPr>
          <w:color w:val="000000"/>
        </w:rPr>
      </w:pPr>
      <w:r w:rsidRPr="00E54F4E">
        <w:rPr>
          <w:color w:val="000000"/>
        </w:rPr>
        <w:t>&lt;security-role-assignment&gt;</w:t>
      </w:r>
    </w:p>
    <w:p w14:paraId="35E8AAF1" w14:textId="77777777" w:rsidR="00B70CEA" w:rsidRPr="00E54F4E" w:rsidRDefault="00B70CEA" w:rsidP="00B70CEA">
      <w:pPr>
        <w:pStyle w:val="Code"/>
        <w:ind w:left="702" w:right="90"/>
        <w:rPr>
          <w:color w:val="000000"/>
        </w:rPr>
      </w:pPr>
      <w:r w:rsidRPr="00E54F4E">
        <w:rPr>
          <w:color w:val="000000"/>
        </w:rPr>
        <w:t>&lt;role-name&gt;XUKAAJEE_SAMPLE_ROLE&lt;/role-name&gt;</w:t>
      </w:r>
    </w:p>
    <w:p w14:paraId="39F2A10B" w14:textId="77777777" w:rsidR="00B70CEA" w:rsidRPr="00E54F4E" w:rsidRDefault="00B70CEA" w:rsidP="00B70CEA">
      <w:pPr>
        <w:pStyle w:val="Code"/>
        <w:ind w:left="702" w:right="90"/>
        <w:rPr>
          <w:color w:val="000000"/>
        </w:rPr>
      </w:pPr>
      <w:r w:rsidRPr="00E54F4E">
        <w:rPr>
          <w:color w:val="000000"/>
        </w:rPr>
        <w:t>&lt;principal-name&gt;XUKAAJEE_SAMPLE&lt;/principal-name&gt;</w:t>
      </w:r>
    </w:p>
    <w:p w14:paraId="2C18E409" w14:textId="77777777" w:rsidR="00B70CEA" w:rsidRPr="00E54F4E" w:rsidRDefault="00B70CEA" w:rsidP="00B70CEA">
      <w:pPr>
        <w:pStyle w:val="Code"/>
        <w:ind w:left="702" w:right="90"/>
        <w:rPr>
          <w:color w:val="000000"/>
        </w:rPr>
      </w:pPr>
      <w:r w:rsidRPr="00E54F4E">
        <w:rPr>
          <w:color w:val="000000"/>
        </w:rPr>
        <w:t>&lt;/security-role-assignment&gt;</w:t>
      </w:r>
    </w:p>
    <w:p w14:paraId="51F0FA38" w14:textId="77777777" w:rsidR="00B70CEA" w:rsidRPr="00E54F4E" w:rsidRDefault="00B70CEA" w:rsidP="00B70CEA">
      <w:pPr>
        <w:pStyle w:val="Code"/>
        <w:ind w:left="702" w:right="90"/>
        <w:rPr>
          <w:color w:val="000000"/>
        </w:rPr>
      </w:pPr>
    </w:p>
    <w:p w14:paraId="24BC2517" w14:textId="77777777" w:rsidR="00B70CEA" w:rsidRPr="00E54F4E" w:rsidRDefault="00B70CEA" w:rsidP="00B70CEA">
      <w:pPr>
        <w:pStyle w:val="Code"/>
        <w:ind w:left="702" w:right="90"/>
        <w:rPr>
          <w:color w:val="000000"/>
        </w:rPr>
      </w:pPr>
      <w:r w:rsidRPr="00E54F4E">
        <w:rPr>
          <w:color w:val="000000"/>
        </w:rPr>
        <w:t xml:space="preserve">  &lt;session-descriptor&gt;</w:t>
      </w:r>
    </w:p>
    <w:p w14:paraId="60E7A8AA" w14:textId="77777777" w:rsidR="00B70CEA" w:rsidRPr="00E54F4E" w:rsidRDefault="00B70CEA" w:rsidP="00B70CEA">
      <w:pPr>
        <w:pStyle w:val="Code"/>
        <w:ind w:left="702" w:right="90"/>
        <w:rPr>
          <w:color w:val="000000"/>
        </w:rPr>
      </w:pPr>
      <w:r w:rsidRPr="00E54F4E">
        <w:rPr>
          <w:color w:val="000000"/>
        </w:rPr>
        <w:t xml:space="preserve">    &lt;cookie-name&gt;kaajeeJSESSIONID&lt;/cookie-name&gt;</w:t>
      </w:r>
    </w:p>
    <w:p w14:paraId="323E5C46" w14:textId="77777777" w:rsidR="00B70CEA" w:rsidRPr="00E54F4E" w:rsidRDefault="00B70CEA" w:rsidP="00B70CEA">
      <w:pPr>
        <w:pStyle w:val="Code"/>
        <w:ind w:left="702" w:right="90"/>
        <w:rPr>
          <w:color w:val="000000"/>
        </w:rPr>
      </w:pPr>
      <w:r w:rsidRPr="00E54F4E">
        <w:rPr>
          <w:color w:val="000000"/>
        </w:rPr>
        <w:t xml:space="preserve">  &lt;/session-descriptor&gt;</w:t>
      </w:r>
    </w:p>
    <w:p w14:paraId="1D66AD18" w14:textId="77777777" w:rsidR="00B70CEA" w:rsidRPr="00E54F4E" w:rsidRDefault="00B70CEA" w:rsidP="00B70CEA">
      <w:pPr>
        <w:pStyle w:val="Code"/>
        <w:ind w:left="702" w:right="90"/>
        <w:rPr>
          <w:color w:val="000000"/>
        </w:rPr>
      </w:pPr>
    </w:p>
    <w:p w14:paraId="070B2606" w14:textId="77777777" w:rsidR="00604685" w:rsidRPr="00E54F4E" w:rsidRDefault="00B70CEA" w:rsidP="00B70CEA">
      <w:pPr>
        <w:pStyle w:val="Code"/>
        <w:ind w:left="702" w:right="90"/>
        <w:rPr>
          <w:color w:val="000000"/>
        </w:rPr>
      </w:pPr>
      <w:r w:rsidRPr="00E54F4E">
        <w:rPr>
          <w:color w:val="000000"/>
        </w:rPr>
        <w:t>&lt;/weblogic-web-app&gt;</w:t>
      </w:r>
    </w:p>
    <w:p w14:paraId="51BE5F6A" w14:textId="77777777" w:rsidR="00604685" w:rsidRPr="00E54F4E" w:rsidRDefault="00604685" w:rsidP="00604685">
      <w:pPr>
        <w:ind w:left="546"/>
      </w:pPr>
    </w:p>
    <w:p w14:paraId="0F5F37EF" w14:textId="77777777" w:rsidR="00604685" w:rsidRPr="00E54F4E" w:rsidRDefault="00604685" w:rsidP="00604685">
      <w:pPr>
        <w:ind w:left="546"/>
      </w:pPr>
    </w:p>
    <w:p w14:paraId="52F177CE" w14:textId="1D39BD2F" w:rsidR="00604685" w:rsidRPr="00E54F4E" w:rsidRDefault="00604685" w:rsidP="00604685">
      <w:pPr>
        <w:ind w:left="546"/>
      </w:pPr>
      <w:r w:rsidRPr="00E54F4E">
        <w:t xml:space="preserve">The &lt;principal-name&gt; tag is the group name and also the </w:t>
      </w:r>
      <w:r w:rsidRPr="00E54F4E">
        <w:rPr>
          <w:color w:val="000000"/>
        </w:rPr>
        <w:t>VistA M Server J2EE Security Key</w:t>
      </w:r>
      <w:r w:rsidRPr="00E54F4E">
        <w:rPr>
          <w:color w:val="000000"/>
        </w:rPr>
        <w:fldChar w:fldCharType="begin"/>
      </w:r>
      <w:r w:rsidRPr="00E54F4E">
        <w:rPr>
          <w:color w:val="000000"/>
        </w:rPr>
        <w:instrText xml:space="preserve"> XE "</w:instrText>
      </w:r>
      <w:r w:rsidR="007473A6" w:rsidRPr="00E54F4E">
        <w:rPr>
          <w:color w:val="000000"/>
        </w:rPr>
        <w:instrText>VistA M Server:</w:instrText>
      </w:r>
      <w:r w:rsidR="00043A39" w:rsidRPr="00E54F4E">
        <w:rPr>
          <w:color w:val="000000"/>
        </w:rPr>
        <w:instrText>J2EE security keys</w:instrText>
      </w:r>
      <w:r w:rsidRPr="00E54F4E">
        <w:rPr>
          <w:color w:val="000000"/>
        </w:rPr>
        <w:instrText xml:space="preserve">" </w:instrText>
      </w:r>
      <w:r w:rsidRPr="00E54F4E">
        <w:rPr>
          <w:color w:val="000000"/>
        </w:rPr>
        <w:fldChar w:fldCharType="end"/>
      </w:r>
      <w:r w:rsidRPr="00E54F4E">
        <w:rPr>
          <w:color w:val="000000"/>
        </w:rPr>
        <w:fldChar w:fldCharType="begin"/>
      </w:r>
      <w:r w:rsidRPr="00E54F4E">
        <w:rPr>
          <w:color w:val="000000"/>
        </w:rPr>
        <w:instrText xml:space="preserve"> XE "Security:Keys:</w:instrText>
      </w:r>
      <w:r w:rsidR="00043A39" w:rsidRPr="00E54F4E">
        <w:rPr>
          <w:color w:val="000000"/>
        </w:rPr>
        <w:instrText>VistA M Server J2EE security keys</w:instrText>
      </w:r>
      <w:r w:rsidRPr="00E54F4E">
        <w:rPr>
          <w:color w:val="000000"/>
        </w:rPr>
        <w:instrText xml:space="preserve">" </w:instrText>
      </w:r>
      <w:r w:rsidRPr="00E54F4E">
        <w:rPr>
          <w:color w:val="000000"/>
        </w:rPr>
        <w:fldChar w:fldCharType="end"/>
      </w:r>
      <w:r w:rsidRPr="00E54F4E">
        <w:rPr>
          <w:color w:val="000000"/>
        </w:rPr>
        <w:fldChar w:fldCharType="begin"/>
      </w:r>
      <w:r w:rsidRPr="00E54F4E">
        <w:rPr>
          <w:color w:val="000000"/>
        </w:rPr>
        <w:instrText xml:space="preserve"> XE "Keys:</w:instrText>
      </w:r>
      <w:r w:rsidR="00043A39" w:rsidRPr="00E54F4E">
        <w:rPr>
          <w:color w:val="000000"/>
        </w:rPr>
        <w:instrText>VistA M Server J2EE security keys</w:instrText>
      </w:r>
      <w:r w:rsidRPr="00E54F4E">
        <w:rPr>
          <w:color w:val="000000"/>
        </w:rPr>
        <w:instrText xml:space="preserve">" </w:instrText>
      </w:r>
      <w:r w:rsidRPr="00E54F4E">
        <w:rPr>
          <w:color w:val="000000"/>
        </w:rPr>
        <w:fldChar w:fldCharType="end"/>
      </w:r>
      <w:r w:rsidRPr="00E54F4E">
        <w:t xml:space="preserve"> name (see</w:t>
      </w:r>
      <w:r w:rsidRPr="00E54F4E">
        <w:rPr>
          <w:rFonts w:cs="Times New Roman"/>
        </w:rPr>
        <w:t> </w:t>
      </w:r>
      <w:r w:rsidRPr="00E54F4E">
        <w:fldChar w:fldCharType="begin"/>
      </w:r>
      <w:r w:rsidRPr="00E54F4E">
        <w:instrText xml:space="preserve"> REF _Ref77665548 \h </w:instrText>
      </w:r>
      <w:r w:rsidR="00546B76" w:rsidRPr="00E54F4E">
        <w:instrText xml:space="preserve"> \* MERGEFORMAT </w:instrText>
      </w:r>
      <w:r w:rsidRPr="00E54F4E">
        <w:fldChar w:fldCharType="separate"/>
      </w:r>
      <w:r w:rsidR="00C97B49" w:rsidRPr="00E54F4E">
        <w:t>2.</w:t>
      </w:r>
      <w:r w:rsidR="00C97B49" w:rsidRPr="00E54F4E">
        <w:tab/>
        <w:t>Create VistA M Server J2EE Security Keys Corresponding to WebLogic Group Names</w:t>
      </w:r>
      <w:r w:rsidRPr="00E54F4E">
        <w:fldChar w:fldCharType="end"/>
      </w:r>
      <w:r w:rsidRPr="00E54F4E">
        <w:t>). In this example, the group name is "</w:t>
      </w:r>
      <w:r w:rsidR="00D3795C" w:rsidRPr="00E54F4E">
        <w:rPr>
          <w:b/>
        </w:rPr>
        <w:t>XUKAAJEE_SAMPLE</w:t>
      </w:r>
      <w:r w:rsidRPr="00E54F4E">
        <w:t>" and the role name is "</w:t>
      </w:r>
      <w:r w:rsidR="00972228" w:rsidRPr="00E54F4E">
        <w:rPr>
          <w:b/>
        </w:rPr>
        <w:t>XUKAAJEE_SAMPLE_</w:t>
      </w:r>
      <w:r w:rsidRPr="00E54F4E">
        <w:rPr>
          <w:b/>
        </w:rPr>
        <w:t>ROLE</w:t>
      </w:r>
      <w:r w:rsidRPr="00E54F4E">
        <w:t>."</w:t>
      </w:r>
    </w:p>
    <w:p w14:paraId="148E0B94" w14:textId="77777777" w:rsidR="00604685" w:rsidRPr="00E54F4E" w:rsidRDefault="00604685" w:rsidP="00604685">
      <w:pPr>
        <w:ind w:left="546"/>
      </w:pPr>
    </w:p>
    <w:p w14:paraId="285EFC44" w14:textId="77777777" w:rsidR="00604685" w:rsidRPr="00E54F4E" w:rsidRDefault="00604685" w:rsidP="00604685">
      <w:pPr>
        <w:ind w:left="547"/>
      </w:pPr>
      <w:r w:rsidRPr="00E54F4E">
        <w:t xml:space="preserve">Developers </w:t>
      </w:r>
      <w:r w:rsidRPr="00E54F4E">
        <w:rPr>
          <w:i/>
        </w:rPr>
        <w:t>must</w:t>
      </w:r>
      <w:r w:rsidRPr="00E54F4E">
        <w:t xml:space="preserve"> </w:t>
      </w:r>
      <w:r w:rsidR="001816FB" w:rsidRPr="00E54F4E">
        <w:t>place</w:t>
      </w:r>
      <w:r w:rsidRPr="00E54F4E">
        <w:t xml:space="preserve"> the weblogic.xml file</w:t>
      </w:r>
      <w:r w:rsidRPr="00E54F4E">
        <w:rPr>
          <w:color w:val="000000"/>
        </w:rPr>
        <w:fldChar w:fldCharType="begin"/>
      </w:r>
      <w:r w:rsidRPr="00E54F4E">
        <w:rPr>
          <w:color w:val="000000"/>
        </w:rPr>
        <w:instrText>XE "weblogic.xml File"</w:instrText>
      </w:r>
      <w:r w:rsidRPr="00E54F4E">
        <w:rPr>
          <w:color w:val="000000"/>
        </w:rPr>
        <w:fldChar w:fldCharType="end"/>
      </w:r>
      <w:r w:rsidRPr="00E54F4E">
        <w:rPr>
          <w:color w:val="000000"/>
        </w:rPr>
        <w:fldChar w:fldCharType="begin"/>
      </w:r>
      <w:r w:rsidRPr="00E54F4E">
        <w:rPr>
          <w:color w:val="000000"/>
        </w:rPr>
        <w:instrText>XE "Files:weblogic.xml"</w:instrText>
      </w:r>
      <w:r w:rsidRPr="00E54F4E">
        <w:rPr>
          <w:color w:val="000000"/>
        </w:rPr>
        <w:fldChar w:fldCharType="end"/>
      </w:r>
      <w:r w:rsidRPr="00E54F4E">
        <w:t xml:space="preserve"> in the application's </w:t>
      </w:r>
      <w:r w:rsidR="008B507C" w:rsidRPr="00E54F4E">
        <w:rPr>
          <w:b/>
        </w:rPr>
        <w:t>&lt;WEBROOT&gt;</w:t>
      </w:r>
      <w:r w:rsidRPr="00E54F4E">
        <w:t>\WEB-INF</w:t>
      </w:r>
      <w:r w:rsidR="001816FB" w:rsidRPr="00E54F4E">
        <w:t xml:space="preserve"> folder</w:t>
      </w:r>
      <w:r w:rsidRPr="00E54F4E">
        <w:t>, if not already present.</w:t>
      </w:r>
    </w:p>
    <w:p w14:paraId="5F008BD3" w14:textId="77777777" w:rsidR="008B507C" w:rsidRPr="00E54F4E" w:rsidRDefault="008B507C" w:rsidP="008B507C">
      <w:pPr>
        <w:ind w:left="520"/>
        <w:rPr>
          <w:rFonts w:cs="Times New Roman"/>
        </w:rPr>
      </w:pPr>
    </w:p>
    <w:tbl>
      <w:tblPr>
        <w:tblW w:w="0" w:type="auto"/>
        <w:tblInd w:w="576" w:type="dxa"/>
        <w:tblLayout w:type="fixed"/>
        <w:tblLook w:val="0000" w:firstRow="0" w:lastRow="0" w:firstColumn="0" w:lastColumn="0" w:noHBand="0" w:noVBand="0"/>
      </w:tblPr>
      <w:tblGrid>
        <w:gridCol w:w="738"/>
        <w:gridCol w:w="8154"/>
      </w:tblGrid>
      <w:tr w:rsidR="008B507C" w:rsidRPr="00E54F4E" w14:paraId="67BCF751" w14:textId="77777777" w:rsidTr="008B507C">
        <w:trPr>
          <w:cantSplit/>
        </w:trPr>
        <w:tc>
          <w:tcPr>
            <w:tcW w:w="738" w:type="dxa"/>
          </w:tcPr>
          <w:p w14:paraId="330116AA" w14:textId="77777777" w:rsidR="008B507C" w:rsidRPr="00E54F4E" w:rsidRDefault="00C46AED" w:rsidP="008B507C">
            <w:pPr>
              <w:spacing w:before="60" w:after="60"/>
              <w:ind w:left="-18"/>
              <w:rPr>
                <w:rFonts w:cs="Times New Roman"/>
              </w:rPr>
            </w:pPr>
            <w:r w:rsidRPr="00E54F4E">
              <w:rPr>
                <w:rFonts w:cs="Times New Roman"/>
                <w:noProof/>
              </w:rPr>
              <w:drawing>
                <wp:inline distT="0" distB="0" distL="0" distR="0" wp14:anchorId="12F83F8B" wp14:editId="58AA6799">
                  <wp:extent cx="289560" cy="289560"/>
                  <wp:effectExtent l="0" t="0" r="0" b="0"/>
                  <wp:docPr id="96" name="Picture 9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154" w:type="dxa"/>
          </w:tcPr>
          <w:p w14:paraId="4BCF38A5" w14:textId="77777777" w:rsidR="008B507C" w:rsidRPr="00E54F4E" w:rsidRDefault="008B507C" w:rsidP="008B507C">
            <w:pPr>
              <w:keepNext/>
              <w:keepLines/>
              <w:spacing w:before="60" w:after="60"/>
              <w:rPr>
                <w:rFonts w:cs="Times New Roman"/>
                <w:kern w:val="2"/>
              </w:rPr>
            </w:pPr>
            <w:r w:rsidRPr="00E54F4E">
              <w:rPr>
                <w:rFonts w:cs="Times New Roman"/>
                <w:b/>
              </w:rPr>
              <w:t>NOTE:</w:t>
            </w:r>
            <w:r w:rsidRPr="00E54F4E">
              <w:rPr>
                <w:rFonts w:cs="Times New Roman"/>
              </w:rPr>
              <w:t xml:space="preserve"> The </w:t>
            </w:r>
            <w:r w:rsidRPr="00E54F4E">
              <w:rPr>
                <w:rFonts w:cs="Times New Roman"/>
                <w:b/>
              </w:rPr>
              <w:t>&lt;WEBROOT&gt;</w:t>
            </w:r>
            <w:r w:rsidRPr="00E54F4E">
              <w:rPr>
                <w:rFonts w:cs="Times New Roman"/>
              </w:rPr>
              <w:t xml:space="preserve"> represents the root directory of the application war file, if exploded.</w:t>
            </w:r>
          </w:p>
        </w:tc>
      </w:tr>
    </w:tbl>
    <w:p w14:paraId="5768D569" w14:textId="77777777" w:rsidR="008B507C" w:rsidRPr="00E54F4E" w:rsidRDefault="008B507C" w:rsidP="00604685">
      <w:pPr>
        <w:ind w:left="546"/>
      </w:pPr>
    </w:p>
    <w:p w14:paraId="6BD00811" w14:textId="77777777" w:rsidR="00604685" w:rsidRPr="00E54F4E" w:rsidRDefault="00604685" w:rsidP="00604685">
      <w:pPr>
        <w:ind w:left="546"/>
      </w:pPr>
    </w:p>
    <w:p w14:paraId="26D255BC" w14:textId="77777777" w:rsidR="00604685" w:rsidRPr="00E54F4E" w:rsidRDefault="00604685" w:rsidP="00604685">
      <w:pPr>
        <w:ind w:left="546"/>
      </w:pPr>
      <w:r w:rsidRPr="00E54F4E">
        <w:t>Developers should distribute the weblogic.xml file</w:t>
      </w:r>
      <w:r w:rsidRPr="00E54F4E">
        <w:rPr>
          <w:color w:val="000000"/>
        </w:rPr>
        <w:fldChar w:fldCharType="begin"/>
      </w:r>
      <w:r w:rsidRPr="00E54F4E">
        <w:rPr>
          <w:color w:val="000000"/>
        </w:rPr>
        <w:instrText>XE "weblogic.xml File"</w:instrText>
      </w:r>
      <w:r w:rsidRPr="00E54F4E">
        <w:rPr>
          <w:color w:val="000000"/>
        </w:rPr>
        <w:fldChar w:fldCharType="end"/>
      </w:r>
      <w:r w:rsidRPr="00E54F4E">
        <w:rPr>
          <w:color w:val="000000"/>
        </w:rPr>
        <w:fldChar w:fldCharType="begin"/>
      </w:r>
      <w:r w:rsidRPr="00E54F4E">
        <w:rPr>
          <w:color w:val="000000"/>
        </w:rPr>
        <w:instrText>XE "Files:weblogic.xml"</w:instrText>
      </w:r>
      <w:r w:rsidRPr="00E54F4E">
        <w:rPr>
          <w:color w:val="000000"/>
        </w:rPr>
        <w:fldChar w:fldCharType="end"/>
      </w:r>
      <w:r w:rsidRPr="00E54F4E">
        <w:t xml:space="preserve"> in the </w:t>
      </w:r>
      <w:smartTag w:uri="urn:schemas-microsoft-com:office:smarttags" w:element="stockticker">
        <w:r w:rsidRPr="00E54F4E">
          <w:t>WEB</w:t>
        </w:r>
      </w:smartTag>
      <w:r w:rsidRPr="00E54F4E">
        <w:t>-</w:t>
      </w:r>
      <w:smartTag w:uri="urn:schemas-microsoft-com:office:smarttags" w:element="stockticker">
        <w:r w:rsidRPr="00E54F4E">
          <w:t>INF</w:t>
        </w:r>
      </w:smartTag>
      <w:r w:rsidRPr="00E54F4E">
        <w:t xml:space="preserve"> folder in the application's war file</w:t>
      </w:r>
      <w:r w:rsidRPr="00E54F4E">
        <w:rPr>
          <w:color w:val="000000"/>
        </w:rPr>
        <w:fldChar w:fldCharType="begin"/>
      </w:r>
      <w:r w:rsidRPr="00E54F4E">
        <w:rPr>
          <w:color w:val="000000"/>
        </w:rPr>
        <w:instrText>XE "war File"</w:instrText>
      </w:r>
      <w:r w:rsidRPr="00E54F4E">
        <w:rPr>
          <w:color w:val="000000"/>
        </w:rPr>
        <w:fldChar w:fldCharType="end"/>
      </w:r>
      <w:r w:rsidRPr="00E54F4E">
        <w:rPr>
          <w:color w:val="000000"/>
        </w:rPr>
        <w:fldChar w:fldCharType="begin"/>
      </w:r>
      <w:r w:rsidRPr="00E54F4E">
        <w:rPr>
          <w:color w:val="000000"/>
        </w:rPr>
        <w:instrText>XE "Files:war"</w:instrText>
      </w:r>
      <w:r w:rsidRPr="00E54F4E">
        <w:rPr>
          <w:color w:val="000000"/>
        </w:rPr>
        <w:fldChar w:fldCharType="end"/>
      </w:r>
      <w:r w:rsidRPr="00E54F4E">
        <w:t>; this war file is in the ear file</w:t>
      </w:r>
      <w:r w:rsidRPr="00E54F4E">
        <w:rPr>
          <w:color w:val="000000"/>
        </w:rPr>
        <w:fldChar w:fldCharType="begin"/>
      </w:r>
      <w:r w:rsidRPr="00E54F4E">
        <w:rPr>
          <w:color w:val="000000"/>
        </w:rPr>
        <w:instrText>XE "ear File"</w:instrText>
      </w:r>
      <w:r w:rsidRPr="00E54F4E">
        <w:rPr>
          <w:color w:val="000000"/>
        </w:rPr>
        <w:fldChar w:fldCharType="end"/>
      </w:r>
      <w:r w:rsidRPr="00E54F4E">
        <w:rPr>
          <w:color w:val="000000"/>
        </w:rPr>
        <w:fldChar w:fldCharType="begin"/>
      </w:r>
      <w:r w:rsidRPr="00E54F4E">
        <w:rPr>
          <w:color w:val="000000"/>
        </w:rPr>
        <w:instrText>XE "Files:ear"</w:instrText>
      </w:r>
      <w:r w:rsidRPr="00E54F4E">
        <w:rPr>
          <w:color w:val="000000"/>
        </w:rPr>
        <w:fldChar w:fldCharType="end"/>
      </w:r>
      <w:r w:rsidRPr="00E54F4E">
        <w:t>.</w:t>
      </w:r>
    </w:p>
    <w:p w14:paraId="6E2FD3F4" w14:textId="77777777" w:rsidR="00604685" w:rsidRPr="00E54F4E" w:rsidRDefault="00604685" w:rsidP="00604685">
      <w:pPr>
        <w:rPr>
          <w:color w:val="000000"/>
        </w:rPr>
      </w:pPr>
    </w:p>
    <w:p w14:paraId="3BE31C7F" w14:textId="77777777" w:rsidR="00604685" w:rsidRPr="00E54F4E" w:rsidRDefault="00604685" w:rsidP="00604685">
      <w:pPr>
        <w:rPr>
          <w:color w:val="000000"/>
        </w:rPr>
      </w:pPr>
    </w:p>
    <w:p w14:paraId="12C8FA7F" w14:textId="77777777" w:rsidR="00604685" w:rsidRPr="00E54F4E" w:rsidRDefault="00604685" w:rsidP="00604685">
      <w:pPr>
        <w:pStyle w:val="Heading4"/>
      </w:pPr>
      <w:bookmarkStart w:id="400" w:name="_Ref77665548"/>
      <w:bookmarkStart w:id="401" w:name="_Toc83538838"/>
      <w:bookmarkStart w:id="402" w:name="_Toc84036973"/>
      <w:bookmarkStart w:id="403" w:name="_Toc84044195"/>
      <w:bookmarkStart w:id="404" w:name="_Toc202863090"/>
      <w:bookmarkStart w:id="405" w:name="_Toc204421529"/>
      <w:bookmarkStart w:id="406" w:name="_Toc287867562"/>
      <w:r w:rsidRPr="00E54F4E">
        <w:t>2.</w:t>
      </w:r>
      <w:r w:rsidRPr="00E54F4E">
        <w:tab/>
        <w:t xml:space="preserve">Create </w:t>
      </w:r>
      <w:r w:rsidR="00043A39" w:rsidRPr="00E54F4E">
        <w:t>VistA M Server J2EE</w:t>
      </w:r>
      <w:r w:rsidR="00774CAC" w:rsidRPr="00E54F4E">
        <w:t xml:space="preserve"> Security Keys</w:t>
      </w:r>
      <w:r w:rsidRPr="00E54F4E">
        <w:t xml:space="preserve"> Corresponding to WebLogic Group Names</w:t>
      </w:r>
      <w:bookmarkEnd w:id="400"/>
      <w:bookmarkEnd w:id="401"/>
      <w:bookmarkEnd w:id="402"/>
      <w:bookmarkEnd w:id="403"/>
      <w:bookmarkEnd w:id="404"/>
      <w:bookmarkEnd w:id="405"/>
      <w:bookmarkEnd w:id="406"/>
    </w:p>
    <w:p w14:paraId="433EA31E" w14:textId="77777777" w:rsidR="00604685" w:rsidRPr="00E54F4E" w:rsidRDefault="00604685" w:rsidP="00604685">
      <w:pPr>
        <w:keepNext/>
        <w:keepLines/>
        <w:ind w:left="546"/>
        <w:rPr>
          <w:color w:val="000000"/>
        </w:rPr>
      </w:pPr>
      <w:r w:rsidRPr="00E54F4E">
        <w:rPr>
          <w:color w:val="000000"/>
        </w:rPr>
        <w:fldChar w:fldCharType="begin"/>
      </w:r>
      <w:r w:rsidRPr="00E54F4E">
        <w:rPr>
          <w:color w:val="000000"/>
        </w:rPr>
        <w:instrText xml:space="preserve">XE "Create </w:instrText>
      </w:r>
      <w:r w:rsidR="00043A39" w:rsidRPr="00E54F4E">
        <w:rPr>
          <w:color w:val="000000"/>
        </w:rPr>
        <w:instrText>VistA M Server J2EE security keys</w:instrText>
      </w:r>
      <w:r w:rsidRPr="00E54F4E">
        <w:rPr>
          <w:color w:val="000000"/>
        </w:rPr>
        <w:instrText xml:space="preserve"> Corresponding to WebLogic Group Names"</w:instrText>
      </w:r>
      <w:r w:rsidRPr="00E54F4E">
        <w:rPr>
          <w:color w:val="000000"/>
        </w:rPr>
        <w:fldChar w:fldCharType="end"/>
      </w:r>
      <w:r w:rsidRPr="00E54F4E">
        <w:rPr>
          <w:color w:val="000000"/>
        </w:rPr>
        <w:fldChar w:fldCharType="begin"/>
      </w:r>
      <w:r w:rsidRPr="00E54F4E">
        <w:rPr>
          <w:color w:val="000000"/>
        </w:rPr>
        <w:instrText xml:space="preserve"> XE "</w:instrText>
      </w:r>
      <w:r w:rsidR="007473A6" w:rsidRPr="00E54F4E">
        <w:rPr>
          <w:color w:val="000000"/>
        </w:rPr>
        <w:instrText>VistA M Server:</w:instrText>
      </w:r>
      <w:r w:rsidR="00043A39" w:rsidRPr="00E54F4E">
        <w:rPr>
          <w:color w:val="000000"/>
        </w:rPr>
        <w:instrText xml:space="preserve">J2EE </w:instrText>
      </w:r>
      <w:r w:rsidR="00553EAA" w:rsidRPr="00E54F4E">
        <w:rPr>
          <w:color w:val="000000"/>
        </w:rPr>
        <w:instrText>Security K</w:instrText>
      </w:r>
      <w:r w:rsidR="00043A39" w:rsidRPr="00E54F4E">
        <w:rPr>
          <w:color w:val="000000"/>
        </w:rPr>
        <w:instrText>eys</w:instrText>
      </w:r>
      <w:r w:rsidRPr="00E54F4E">
        <w:rPr>
          <w:color w:val="000000"/>
        </w:rPr>
        <w:instrText xml:space="preserve">" </w:instrText>
      </w:r>
      <w:r w:rsidRPr="00E54F4E">
        <w:rPr>
          <w:color w:val="000000"/>
        </w:rPr>
        <w:fldChar w:fldCharType="end"/>
      </w:r>
      <w:r w:rsidRPr="00E54F4E">
        <w:rPr>
          <w:color w:val="000000"/>
        </w:rPr>
        <w:fldChar w:fldCharType="begin"/>
      </w:r>
      <w:r w:rsidRPr="00E54F4E">
        <w:rPr>
          <w:color w:val="000000"/>
        </w:rPr>
        <w:instrText xml:space="preserve"> XE "Security:Keys:</w:instrText>
      </w:r>
      <w:r w:rsidR="00043A39" w:rsidRPr="00E54F4E">
        <w:rPr>
          <w:color w:val="000000"/>
        </w:rPr>
        <w:instrText xml:space="preserve">VistA M Server J2EE </w:instrText>
      </w:r>
      <w:r w:rsidR="00553EAA" w:rsidRPr="00E54F4E">
        <w:rPr>
          <w:color w:val="000000"/>
        </w:rPr>
        <w:instrText>Security K</w:instrText>
      </w:r>
      <w:r w:rsidR="00043A39" w:rsidRPr="00E54F4E">
        <w:rPr>
          <w:color w:val="000000"/>
        </w:rPr>
        <w:instrText>eys</w:instrText>
      </w:r>
      <w:r w:rsidRPr="00E54F4E">
        <w:rPr>
          <w:color w:val="000000"/>
        </w:rPr>
        <w:instrText xml:space="preserve">" </w:instrText>
      </w:r>
      <w:r w:rsidRPr="00E54F4E">
        <w:rPr>
          <w:color w:val="000000"/>
        </w:rPr>
        <w:fldChar w:fldCharType="end"/>
      </w:r>
      <w:r w:rsidRPr="00E54F4E">
        <w:rPr>
          <w:color w:val="000000"/>
        </w:rPr>
        <w:fldChar w:fldCharType="begin"/>
      </w:r>
      <w:r w:rsidRPr="00E54F4E">
        <w:rPr>
          <w:color w:val="000000"/>
        </w:rPr>
        <w:instrText xml:space="preserve"> XE "Keys:</w:instrText>
      </w:r>
      <w:r w:rsidR="00043A39" w:rsidRPr="00E54F4E">
        <w:rPr>
          <w:color w:val="000000"/>
        </w:rPr>
        <w:instrText xml:space="preserve">VistA M Server J2EE </w:instrText>
      </w:r>
      <w:r w:rsidR="00553EAA" w:rsidRPr="00E54F4E">
        <w:rPr>
          <w:color w:val="000000"/>
        </w:rPr>
        <w:instrText>Security K</w:instrText>
      </w:r>
      <w:r w:rsidR="00043A39" w:rsidRPr="00E54F4E">
        <w:rPr>
          <w:color w:val="000000"/>
        </w:rPr>
        <w:instrText>eys</w:instrText>
      </w:r>
      <w:r w:rsidRPr="00E54F4E">
        <w:rPr>
          <w:color w:val="000000"/>
        </w:rPr>
        <w:instrText xml:space="preserve">" </w:instrText>
      </w:r>
      <w:r w:rsidRPr="00E54F4E">
        <w:rPr>
          <w:color w:val="000000"/>
        </w:rPr>
        <w:fldChar w:fldCharType="end"/>
      </w:r>
    </w:p>
    <w:p w14:paraId="55048C97" w14:textId="77777777" w:rsidR="00604685" w:rsidRPr="00E54F4E" w:rsidRDefault="00604685" w:rsidP="00604685">
      <w:pPr>
        <w:ind w:left="546"/>
        <w:rPr>
          <w:color w:val="000000"/>
        </w:rPr>
      </w:pPr>
      <w:r w:rsidRPr="00E54F4E">
        <w:rPr>
          <w:color w:val="000000"/>
        </w:rPr>
        <w:t xml:space="preserve">At user login, KAAJEE uses the XUS ALLKEYS RPC (added with Kernel Patch XU*8.0*337) to get all </w:t>
      </w:r>
      <w:r w:rsidR="00043A39" w:rsidRPr="00E54F4E">
        <w:rPr>
          <w:color w:val="000000"/>
        </w:rPr>
        <w:t>VistA M Server J2EE security keys</w:t>
      </w:r>
      <w:r w:rsidRPr="00E54F4E">
        <w:rPr>
          <w:color w:val="000000"/>
        </w:rPr>
        <w:fldChar w:fldCharType="begin"/>
      </w:r>
      <w:r w:rsidRPr="00E54F4E">
        <w:rPr>
          <w:color w:val="000000"/>
        </w:rPr>
        <w:instrText xml:space="preserve"> XE "</w:instrText>
      </w:r>
      <w:r w:rsidR="007473A6" w:rsidRPr="00E54F4E">
        <w:rPr>
          <w:color w:val="000000"/>
        </w:rPr>
        <w:instrText>VistA M Server:</w:instrText>
      </w:r>
      <w:r w:rsidR="00043A39" w:rsidRPr="00E54F4E">
        <w:rPr>
          <w:color w:val="000000"/>
        </w:rPr>
        <w:instrText>J2EE security keys</w:instrText>
      </w:r>
      <w:r w:rsidRPr="00E54F4E">
        <w:rPr>
          <w:color w:val="000000"/>
        </w:rPr>
        <w:instrText xml:space="preserve">" </w:instrText>
      </w:r>
      <w:r w:rsidRPr="00E54F4E">
        <w:rPr>
          <w:color w:val="000000"/>
        </w:rPr>
        <w:fldChar w:fldCharType="end"/>
      </w:r>
      <w:r w:rsidRPr="00E54F4E">
        <w:rPr>
          <w:color w:val="000000"/>
        </w:rPr>
        <w:fldChar w:fldCharType="begin"/>
      </w:r>
      <w:r w:rsidRPr="00E54F4E">
        <w:rPr>
          <w:color w:val="000000"/>
        </w:rPr>
        <w:instrText xml:space="preserve"> XE "Security:Keys:</w:instrText>
      </w:r>
      <w:r w:rsidR="00043A39" w:rsidRPr="00E54F4E">
        <w:rPr>
          <w:color w:val="000000"/>
        </w:rPr>
        <w:instrText>VistA M Server J2EE security keys</w:instrText>
      </w:r>
      <w:r w:rsidRPr="00E54F4E">
        <w:rPr>
          <w:color w:val="000000"/>
        </w:rPr>
        <w:instrText xml:space="preserve">" </w:instrText>
      </w:r>
      <w:r w:rsidRPr="00E54F4E">
        <w:rPr>
          <w:color w:val="000000"/>
        </w:rPr>
        <w:fldChar w:fldCharType="end"/>
      </w:r>
      <w:r w:rsidRPr="00E54F4E">
        <w:rPr>
          <w:color w:val="000000"/>
        </w:rPr>
        <w:fldChar w:fldCharType="begin"/>
      </w:r>
      <w:r w:rsidRPr="00E54F4E">
        <w:rPr>
          <w:color w:val="000000"/>
        </w:rPr>
        <w:instrText xml:space="preserve"> XE "Keys:</w:instrText>
      </w:r>
      <w:r w:rsidR="00043A39" w:rsidRPr="00E54F4E">
        <w:rPr>
          <w:color w:val="000000"/>
        </w:rPr>
        <w:instrText>VistA M Server J2EE security keys</w:instrText>
      </w:r>
      <w:r w:rsidRPr="00E54F4E">
        <w:rPr>
          <w:color w:val="000000"/>
        </w:rPr>
        <w:instrText xml:space="preserve">" </w:instrText>
      </w:r>
      <w:r w:rsidRPr="00E54F4E">
        <w:rPr>
          <w:color w:val="000000"/>
        </w:rPr>
        <w:fldChar w:fldCharType="end"/>
      </w:r>
      <w:r w:rsidR="005B79E8" w:rsidRPr="00E54F4E">
        <w:rPr>
          <w:color w:val="000000"/>
        </w:rPr>
        <w:t xml:space="preserve"> associated with the user</w:t>
      </w:r>
      <w:r w:rsidRPr="00E54F4E">
        <w:rPr>
          <w:color w:val="000000"/>
        </w:rPr>
        <w:t>.</w:t>
      </w:r>
    </w:p>
    <w:p w14:paraId="2A925CC4" w14:textId="77777777" w:rsidR="00604685" w:rsidRPr="00E54F4E" w:rsidRDefault="00604685" w:rsidP="00604685">
      <w:pPr>
        <w:ind w:left="546"/>
        <w:rPr>
          <w:color w:val="000000"/>
        </w:rPr>
      </w:pPr>
    </w:p>
    <w:p w14:paraId="4BFD91DC" w14:textId="77777777" w:rsidR="00604685" w:rsidRPr="00E54F4E" w:rsidRDefault="00604685" w:rsidP="00604685">
      <w:pPr>
        <w:ind w:left="546"/>
        <w:rPr>
          <w:color w:val="000000"/>
        </w:rPr>
      </w:pPr>
      <w:r w:rsidRPr="00E54F4E">
        <w:rPr>
          <w:color w:val="000000"/>
        </w:rPr>
        <w:t xml:space="preserve">KAAJEE </w:t>
      </w:r>
      <w:r w:rsidR="005B79E8" w:rsidRPr="00E54F4E">
        <w:rPr>
          <w:color w:val="000000"/>
        </w:rPr>
        <w:t>returns all</w:t>
      </w:r>
      <w:r w:rsidRPr="00E54F4E">
        <w:rPr>
          <w:color w:val="000000"/>
        </w:rPr>
        <w:t xml:space="preserve"> </w:t>
      </w:r>
      <w:r w:rsidR="005B79E8" w:rsidRPr="00E54F4E">
        <w:rPr>
          <w:color w:val="000000"/>
        </w:rPr>
        <w:t>VistA M Server J2EE security k</w:t>
      </w:r>
      <w:r w:rsidRPr="00E54F4E">
        <w:rPr>
          <w:color w:val="000000"/>
        </w:rPr>
        <w:t>ey</w:t>
      </w:r>
      <w:r w:rsidR="005B79E8" w:rsidRPr="00E54F4E">
        <w:rPr>
          <w:color w:val="000000"/>
        </w:rPr>
        <w:t>s</w:t>
      </w:r>
      <w:r w:rsidRPr="00E54F4E">
        <w:rPr>
          <w:color w:val="000000"/>
        </w:rPr>
        <w:fldChar w:fldCharType="begin"/>
      </w:r>
      <w:r w:rsidRPr="00E54F4E">
        <w:rPr>
          <w:color w:val="000000"/>
        </w:rPr>
        <w:instrText xml:space="preserve"> XE "</w:instrText>
      </w:r>
      <w:r w:rsidR="007473A6" w:rsidRPr="00E54F4E">
        <w:rPr>
          <w:color w:val="000000"/>
        </w:rPr>
        <w:instrText>VistA M Server:</w:instrText>
      </w:r>
      <w:r w:rsidR="00043A39" w:rsidRPr="00E54F4E">
        <w:rPr>
          <w:color w:val="000000"/>
        </w:rPr>
        <w:instrText>J2EE security keys</w:instrText>
      </w:r>
      <w:r w:rsidRPr="00E54F4E">
        <w:rPr>
          <w:color w:val="000000"/>
        </w:rPr>
        <w:instrText xml:space="preserve">" </w:instrText>
      </w:r>
      <w:r w:rsidRPr="00E54F4E">
        <w:rPr>
          <w:color w:val="000000"/>
        </w:rPr>
        <w:fldChar w:fldCharType="end"/>
      </w:r>
      <w:r w:rsidRPr="00E54F4E">
        <w:rPr>
          <w:color w:val="000000"/>
        </w:rPr>
        <w:fldChar w:fldCharType="begin"/>
      </w:r>
      <w:r w:rsidRPr="00E54F4E">
        <w:rPr>
          <w:color w:val="000000"/>
        </w:rPr>
        <w:instrText xml:space="preserve"> XE "Security:Keys:</w:instrText>
      </w:r>
      <w:r w:rsidR="00043A39" w:rsidRPr="00E54F4E">
        <w:rPr>
          <w:color w:val="000000"/>
        </w:rPr>
        <w:instrText>VistA M Server J2EE security keys</w:instrText>
      </w:r>
      <w:r w:rsidRPr="00E54F4E">
        <w:rPr>
          <w:color w:val="000000"/>
        </w:rPr>
        <w:instrText xml:space="preserve">" </w:instrText>
      </w:r>
      <w:r w:rsidRPr="00E54F4E">
        <w:rPr>
          <w:color w:val="000000"/>
        </w:rPr>
        <w:fldChar w:fldCharType="end"/>
      </w:r>
      <w:r w:rsidRPr="00E54F4E">
        <w:rPr>
          <w:color w:val="000000"/>
        </w:rPr>
        <w:fldChar w:fldCharType="begin"/>
      </w:r>
      <w:r w:rsidRPr="00E54F4E">
        <w:rPr>
          <w:color w:val="000000"/>
        </w:rPr>
        <w:instrText xml:space="preserve"> XE "Keys:</w:instrText>
      </w:r>
      <w:r w:rsidR="00043A39" w:rsidRPr="00E54F4E">
        <w:rPr>
          <w:color w:val="000000"/>
        </w:rPr>
        <w:instrText>VistA M Server J2EE security keys</w:instrText>
      </w:r>
      <w:r w:rsidRPr="00E54F4E">
        <w:rPr>
          <w:color w:val="000000"/>
        </w:rPr>
        <w:instrText xml:space="preserve">" </w:instrText>
      </w:r>
      <w:r w:rsidRPr="00E54F4E">
        <w:rPr>
          <w:color w:val="000000"/>
        </w:rPr>
        <w:fldChar w:fldCharType="end"/>
      </w:r>
      <w:r w:rsidRPr="00E54F4E">
        <w:rPr>
          <w:color w:val="000000"/>
        </w:rPr>
        <w:t>. KAAJEE then caches the results in the Oracle database and uses those security keys along with the security roles in the application's weblogic.xml file</w:t>
      </w:r>
      <w:r w:rsidRPr="00E54F4E">
        <w:rPr>
          <w:rFonts w:cs="Times New Roman"/>
          <w:color w:val="000000"/>
        </w:rPr>
        <w:fldChar w:fldCharType="begin"/>
      </w:r>
      <w:r w:rsidRPr="00E54F4E">
        <w:rPr>
          <w:rFonts w:cs="Times New Roman"/>
          <w:color w:val="000000"/>
        </w:rPr>
        <w:instrText>XE "weblogic.xml File"</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XE "Files:weblogic.xml"</w:instrText>
      </w:r>
      <w:r w:rsidRPr="00E54F4E">
        <w:rPr>
          <w:rFonts w:cs="Times New Roman"/>
          <w:color w:val="000000"/>
        </w:rPr>
        <w:fldChar w:fldCharType="end"/>
      </w:r>
      <w:r w:rsidRPr="00E54F4E">
        <w:rPr>
          <w:color w:val="000000"/>
        </w:rPr>
        <w:t xml:space="preserve"> as the basis for subsequent authorization decisions.</w:t>
      </w:r>
    </w:p>
    <w:p w14:paraId="59D189C6" w14:textId="77777777" w:rsidR="00604685" w:rsidRPr="00E54F4E" w:rsidRDefault="00604685" w:rsidP="00604685">
      <w:pPr>
        <w:ind w:left="546"/>
        <w:rPr>
          <w:color w:val="000000"/>
        </w:rPr>
      </w:pPr>
    </w:p>
    <w:p w14:paraId="569F5D80" w14:textId="56134428" w:rsidR="00604685" w:rsidRPr="00E54F4E" w:rsidRDefault="00604685" w:rsidP="00604685">
      <w:pPr>
        <w:ind w:left="546"/>
        <w:rPr>
          <w:color w:val="000000"/>
        </w:rPr>
      </w:pPr>
      <w:r w:rsidRPr="00E54F4E">
        <w:rPr>
          <w:color w:val="000000"/>
        </w:rPr>
        <w:t>Therefore, for every WebLogic group</w:t>
      </w:r>
      <w:r w:rsidRPr="00E54F4E">
        <w:rPr>
          <w:color w:val="000000"/>
        </w:rPr>
        <w:fldChar w:fldCharType="begin"/>
      </w:r>
      <w:r w:rsidRPr="00E54F4E">
        <w:rPr>
          <w:color w:val="000000"/>
        </w:rPr>
        <w:instrText>XE "Groups"</w:instrText>
      </w:r>
      <w:r w:rsidRPr="00E54F4E">
        <w:rPr>
          <w:color w:val="000000"/>
        </w:rPr>
        <w:fldChar w:fldCharType="end"/>
      </w:r>
      <w:r w:rsidRPr="00E54F4E">
        <w:rPr>
          <w:color w:val="000000"/>
        </w:rPr>
        <w:t xml:space="preserve"> name in the weblogic.xml file</w:t>
      </w:r>
      <w:r w:rsidRPr="00E54F4E">
        <w:rPr>
          <w:rFonts w:cs="Times New Roman"/>
          <w:color w:val="000000"/>
        </w:rPr>
        <w:fldChar w:fldCharType="begin"/>
      </w:r>
      <w:r w:rsidRPr="00E54F4E">
        <w:rPr>
          <w:rFonts w:cs="Times New Roman"/>
          <w:color w:val="000000"/>
        </w:rPr>
        <w:instrText>XE "weblogic.xml File"</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XE "Files:weblogic.xml"</w:instrText>
      </w:r>
      <w:r w:rsidRPr="00E54F4E">
        <w:rPr>
          <w:rFonts w:cs="Times New Roman"/>
          <w:color w:val="000000"/>
        </w:rPr>
        <w:fldChar w:fldCharType="end"/>
      </w:r>
      <w:r w:rsidRPr="00E54F4E">
        <w:rPr>
          <w:color w:val="000000"/>
        </w:rPr>
        <w:t>, if a user is to be authorized to the J2EE security role that maps to the WebLogic group</w:t>
      </w:r>
      <w:r w:rsidRPr="00E54F4E">
        <w:rPr>
          <w:color w:val="000000"/>
        </w:rPr>
        <w:fldChar w:fldCharType="begin"/>
      </w:r>
      <w:r w:rsidRPr="00E54F4E">
        <w:rPr>
          <w:color w:val="000000"/>
        </w:rPr>
        <w:instrText>XE "Groups"</w:instrText>
      </w:r>
      <w:r w:rsidRPr="00E54F4E">
        <w:rPr>
          <w:color w:val="000000"/>
        </w:rPr>
        <w:fldChar w:fldCharType="end"/>
      </w:r>
      <w:r w:rsidRPr="00E54F4E">
        <w:rPr>
          <w:color w:val="000000"/>
        </w:rPr>
        <w:t xml:space="preserve"> name (see #</w:t>
      </w:r>
      <w:r w:rsidRPr="00E54F4E">
        <w:rPr>
          <w:color w:val="000000"/>
        </w:rPr>
        <w:fldChar w:fldCharType="begin"/>
      </w:r>
      <w:r w:rsidRPr="00E54F4E">
        <w:rPr>
          <w:color w:val="000000"/>
        </w:rPr>
        <w:instrText xml:space="preserve"> REF _Ref77667427 \h </w:instrText>
      </w:r>
      <w:r w:rsidR="00546B76" w:rsidRPr="00E54F4E">
        <w:rPr>
          <w:color w:val="000000"/>
        </w:rPr>
        <w:instrText xml:space="preserve"> \* MERGEFORMAT </w:instrText>
      </w:r>
      <w:r w:rsidRPr="00E54F4E">
        <w:rPr>
          <w:color w:val="000000"/>
        </w:rPr>
      </w:r>
      <w:r w:rsidRPr="00E54F4E">
        <w:rPr>
          <w:color w:val="000000"/>
        </w:rPr>
        <w:fldChar w:fldCharType="separate"/>
      </w:r>
      <w:r w:rsidR="00C97B49" w:rsidRPr="00E54F4E">
        <w:t>3.</w:t>
      </w:r>
      <w:r w:rsidR="00C97B49" w:rsidRPr="00E54F4E">
        <w:tab/>
        <w:t>Declare J2EE Security Role Names</w:t>
      </w:r>
      <w:r w:rsidRPr="00E54F4E">
        <w:rPr>
          <w:color w:val="000000"/>
        </w:rPr>
        <w:fldChar w:fldCharType="end"/>
      </w:r>
      <w:r w:rsidRPr="00E54F4E">
        <w:rPr>
          <w:color w:val="000000"/>
        </w:rPr>
        <w:t xml:space="preserve"> below), the user </w:t>
      </w:r>
      <w:r w:rsidRPr="00E54F4E">
        <w:rPr>
          <w:i/>
          <w:color w:val="000000"/>
        </w:rPr>
        <w:t>must</w:t>
      </w:r>
      <w:r w:rsidRPr="00E54F4E">
        <w:rPr>
          <w:color w:val="000000"/>
        </w:rPr>
        <w:t xml:space="preserve"> be granted a VistA M Server J2EE Security Key</w:t>
      </w:r>
      <w:r w:rsidRPr="00E54F4E">
        <w:rPr>
          <w:color w:val="000000"/>
        </w:rPr>
        <w:fldChar w:fldCharType="begin"/>
      </w:r>
      <w:r w:rsidRPr="00E54F4E">
        <w:rPr>
          <w:color w:val="000000"/>
        </w:rPr>
        <w:instrText xml:space="preserve"> XE "</w:instrText>
      </w:r>
      <w:r w:rsidR="007473A6" w:rsidRPr="00E54F4E">
        <w:rPr>
          <w:color w:val="000000"/>
        </w:rPr>
        <w:instrText>VistA M Server:</w:instrText>
      </w:r>
      <w:r w:rsidR="00043A39" w:rsidRPr="00E54F4E">
        <w:rPr>
          <w:color w:val="000000"/>
        </w:rPr>
        <w:instrText>J2EE security keys</w:instrText>
      </w:r>
      <w:r w:rsidRPr="00E54F4E">
        <w:rPr>
          <w:color w:val="000000"/>
        </w:rPr>
        <w:instrText xml:space="preserve">" </w:instrText>
      </w:r>
      <w:r w:rsidRPr="00E54F4E">
        <w:rPr>
          <w:color w:val="000000"/>
        </w:rPr>
        <w:fldChar w:fldCharType="end"/>
      </w:r>
      <w:r w:rsidRPr="00E54F4E">
        <w:rPr>
          <w:color w:val="000000"/>
        </w:rPr>
        <w:fldChar w:fldCharType="begin"/>
      </w:r>
      <w:r w:rsidRPr="00E54F4E">
        <w:rPr>
          <w:color w:val="000000"/>
        </w:rPr>
        <w:instrText xml:space="preserve"> XE "Security:Keys:</w:instrText>
      </w:r>
      <w:r w:rsidR="00043A39" w:rsidRPr="00E54F4E">
        <w:rPr>
          <w:color w:val="000000"/>
        </w:rPr>
        <w:instrText>VistA M Server J2EE security keys</w:instrText>
      </w:r>
      <w:r w:rsidRPr="00E54F4E">
        <w:rPr>
          <w:color w:val="000000"/>
        </w:rPr>
        <w:instrText xml:space="preserve">" </w:instrText>
      </w:r>
      <w:r w:rsidRPr="00E54F4E">
        <w:rPr>
          <w:color w:val="000000"/>
        </w:rPr>
        <w:fldChar w:fldCharType="end"/>
      </w:r>
      <w:r w:rsidRPr="00E54F4E">
        <w:rPr>
          <w:color w:val="000000"/>
        </w:rPr>
        <w:fldChar w:fldCharType="begin"/>
      </w:r>
      <w:r w:rsidRPr="00E54F4E">
        <w:rPr>
          <w:color w:val="000000"/>
        </w:rPr>
        <w:instrText xml:space="preserve"> XE "Keys:</w:instrText>
      </w:r>
      <w:r w:rsidR="00043A39" w:rsidRPr="00E54F4E">
        <w:rPr>
          <w:color w:val="000000"/>
        </w:rPr>
        <w:instrText>VistA M Server J2EE security keys</w:instrText>
      </w:r>
      <w:r w:rsidRPr="00E54F4E">
        <w:rPr>
          <w:color w:val="000000"/>
        </w:rPr>
        <w:instrText xml:space="preserve">" </w:instrText>
      </w:r>
      <w:r w:rsidRPr="00E54F4E">
        <w:rPr>
          <w:color w:val="000000"/>
        </w:rPr>
        <w:fldChar w:fldCharType="end"/>
      </w:r>
      <w:r w:rsidRPr="00E54F4E">
        <w:rPr>
          <w:color w:val="000000"/>
        </w:rPr>
        <w:t xml:space="preserve"> whose name corresponds precisely to the WebLogic group</w:t>
      </w:r>
      <w:r w:rsidRPr="00E54F4E">
        <w:rPr>
          <w:color w:val="000000"/>
        </w:rPr>
        <w:fldChar w:fldCharType="begin"/>
      </w:r>
      <w:r w:rsidRPr="00E54F4E">
        <w:rPr>
          <w:color w:val="000000"/>
        </w:rPr>
        <w:instrText>XE "Groups"</w:instrText>
      </w:r>
      <w:r w:rsidRPr="00E54F4E">
        <w:rPr>
          <w:color w:val="000000"/>
        </w:rPr>
        <w:fldChar w:fldCharType="end"/>
      </w:r>
      <w:r w:rsidRPr="00E54F4E">
        <w:rPr>
          <w:color w:val="000000"/>
        </w:rPr>
        <w:t xml:space="preserve"> name found in the weblogic.xml file</w:t>
      </w:r>
      <w:r w:rsidRPr="00E54F4E">
        <w:rPr>
          <w:color w:val="000000"/>
        </w:rPr>
        <w:fldChar w:fldCharType="begin"/>
      </w:r>
      <w:r w:rsidRPr="00E54F4E">
        <w:rPr>
          <w:color w:val="000000"/>
        </w:rPr>
        <w:instrText>XE "weblogic.xml File"</w:instrText>
      </w:r>
      <w:r w:rsidRPr="00E54F4E">
        <w:rPr>
          <w:color w:val="000000"/>
        </w:rPr>
        <w:fldChar w:fldCharType="end"/>
      </w:r>
      <w:r w:rsidRPr="00E54F4E">
        <w:rPr>
          <w:color w:val="000000"/>
        </w:rPr>
        <w:fldChar w:fldCharType="begin"/>
      </w:r>
      <w:r w:rsidRPr="00E54F4E">
        <w:rPr>
          <w:color w:val="000000"/>
        </w:rPr>
        <w:instrText>XE "Files:weblogic.xml"</w:instrText>
      </w:r>
      <w:r w:rsidRPr="00E54F4E">
        <w:rPr>
          <w:color w:val="000000"/>
        </w:rPr>
        <w:fldChar w:fldCharType="end"/>
      </w:r>
      <w:r w:rsidRPr="00E54F4E">
        <w:rPr>
          <w:color w:val="000000"/>
        </w:rPr>
        <w:t xml:space="preserve">. Application developers </w:t>
      </w:r>
      <w:r w:rsidRPr="00E54F4E">
        <w:rPr>
          <w:i/>
          <w:color w:val="000000"/>
        </w:rPr>
        <w:t>must</w:t>
      </w:r>
      <w:r w:rsidRPr="00E54F4E">
        <w:rPr>
          <w:color w:val="000000"/>
        </w:rPr>
        <w:t xml:space="preserve"> also make sure that they set the SEND TO J2EE field (#.05)</w:t>
      </w:r>
      <w:r w:rsidRPr="00E54F4E">
        <w:rPr>
          <w:color w:val="000000"/>
        </w:rPr>
        <w:fldChar w:fldCharType="begin"/>
      </w:r>
      <w:r w:rsidRPr="00E54F4E">
        <w:rPr>
          <w:color w:val="000000"/>
        </w:rPr>
        <w:instrText xml:space="preserve"> XE "SEND TO J2EE Field (#.05)" </w:instrText>
      </w:r>
      <w:r w:rsidRPr="00E54F4E">
        <w:rPr>
          <w:color w:val="000000"/>
        </w:rPr>
        <w:fldChar w:fldCharType="end"/>
      </w:r>
      <w:r w:rsidRPr="00E54F4E">
        <w:rPr>
          <w:color w:val="000000"/>
        </w:rPr>
        <w:fldChar w:fldCharType="begin"/>
      </w:r>
      <w:r w:rsidRPr="00E54F4E">
        <w:rPr>
          <w:color w:val="000000"/>
        </w:rPr>
        <w:instrText xml:space="preserve"> XE "Fields:SEND TO J2EE (#.05)" </w:instrText>
      </w:r>
      <w:r w:rsidRPr="00E54F4E">
        <w:rPr>
          <w:color w:val="000000"/>
        </w:rPr>
        <w:fldChar w:fldCharType="end"/>
      </w:r>
      <w:r w:rsidRPr="00E54F4E">
        <w:rPr>
          <w:color w:val="000000"/>
        </w:rPr>
        <w:t xml:space="preserve"> in the SECURITY </w:t>
      </w:r>
      <w:smartTag w:uri="urn:schemas-microsoft-com:office:smarttags" w:element="stockticker">
        <w:r w:rsidRPr="00E54F4E">
          <w:rPr>
            <w:color w:val="000000"/>
          </w:rPr>
          <w:t>KEY</w:t>
        </w:r>
      </w:smartTag>
      <w:r w:rsidRPr="00E54F4E">
        <w:rPr>
          <w:color w:val="000000"/>
        </w:rPr>
        <w:t xml:space="preserve"> file (#19.1)</w:t>
      </w:r>
      <w:r w:rsidRPr="00E54F4E">
        <w:rPr>
          <w:color w:val="000000"/>
        </w:rPr>
        <w:fldChar w:fldCharType="begin"/>
      </w:r>
      <w:r w:rsidRPr="00E54F4E">
        <w:rPr>
          <w:color w:val="000000"/>
        </w:rPr>
        <w:instrText xml:space="preserve"> XE "SECURITY </w:instrText>
      </w:r>
      <w:smartTag w:uri="urn:schemas-microsoft-com:office:smarttags" w:element="stockticker">
        <w:r w:rsidRPr="00E54F4E">
          <w:rPr>
            <w:color w:val="000000"/>
          </w:rPr>
          <w:instrText>KEY</w:instrText>
        </w:r>
      </w:smartTag>
      <w:r w:rsidRPr="00E54F4E">
        <w:rPr>
          <w:color w:val="000000"/>
        </w:rPr>
        <w:instrText xml:space="preserve"> File (#19.1)" </w:instrText>
      </w:r>
      <w:r w:rsidRPr="00E54F4E">
        <w:rPr>
          <w:color w:val="000000"/>
        </w:rPr>
        <w:fldChar w:fldCharType="end"/>
      </w:r>
      <w:r w:rsidRPr="00E54F4E">
        <w:rPr>
          <w:color w:val="000000"/>
        </w:rPr>
        <w:fldChar w:fldCharType="begin"/>
      </w:r>
      <w:r w:rsidRPr="00E54F4E">
        <w:rPr>
          <w:color w:val="000000"/>
        </w:rPr>
        <w:instrText xml:space="preserve"> XE "Files:SECURITY </w:instrText>
      </w:r>
      <w:smartTag w:uri="urn:schemas-microsoft-com:office:smarttags" w:element="stockticker">
        <w:r w:rsidRPr="00E54F4E">
          <w:rPr>
            <w:color w:val="000000"/>
          </w:rPr>
          <w:instrText>KEY</w:instrText>
        </w:r>
      </w:smartTag>
      <w:r w:rsidRPr="00E54F4E">
        <w:rPr>
          <w:color w:val="000000"/>
        </w:rPr>
        <w:instrText xml:space="preserve"> (#19.1)" </w:instrText>
      </w:r>
      <w:r w:rsidRPr="00E54F4E">
        <w:rPr>
          <w:color w:val="000000"/>
        </w:rPr>
        <w:fldChar w:fldCharType="end"/>
      </w:r>
      <w:r w:rsidRPr="00E54F4E">
        <w:rPr>
          <w:color w:val="000000"/>
        </w:rPr>
        <w:t xml:space="preserve"> to YES for those corresponding </w:t>
      </w:r>
      <w:r w:rsidR="00043A39" w:rsidRPr="00E54F4E">
        <w:rPr>
          <w:color w:val="000000"/>
        </w:rPr>
        <w:t>VistA M Server J2EE security keys</w:t>
      </w:r>
      <w:r w:rsidRPr="00E54F4E">
        <w:rPr>
          <w:color w:val="000000"/>
        </w:rPr>
        <w:fldChar w:fldCharType="begin"/>
      </w:r>
      <w:r w:rsidRPr="00E54F4E">
        <w:rPr>
          <w:color w:val="000000"/>
        </w:rPr>
        <w:instrText xml:space="preserve"> XE "</w:instrText>
      </w:r>
      <w:r w:rsidR="007473A6" w:rsidRPr="00E54F4E">
        <w:rPr>
          <w:color w:val="000000"/>
        </w:rPr>
        <w:instrText>VistA M Server:</w:instrText>
      </w:r>
      <w:r w:rsidR="00043A39" w:rsidRPr="00E54F4E">
        <w:rPr>
          <w:color w:val="000000"/>
        </w:rPr>
        <w:instrText>J2EE security keys</w:instrText>
      </w:r>
      <w:r w:rsidRPr="00E54F4E">
        <w:rPr>
          <w:color w:val="000000"/>
        </w:rPr>
        <w:instrText xml:space="preserve">" </w:instrText>
      </w:r>
      <w:r w:rsidRPr="00E54F4E">
        <w:rPr>
          <w:color w:val="000000"/>
        </w:rPr>
        <w:fldChar w:fldCharType="end"/>
      </w:r>
      <w:r w:rsidRPr="00E54F4E">
        <w:rPr>
          <w:color w:val="000000"/>
        </w:rPr>
        <w:fldChar w:fldCharType="begin"/>
      </w:r>
      <w:r w:rsidRPr="00E54F4E">
        <w:rPr>
          <w:color w:val="000000"/>
        </w:rPr>
        <w:instrText xml:space="preserve"> XE "Security:Keys:</w:instrText>
      </w:r>
      <w:r w:rsidR="00043A39" w:rsidRPr="00E54F4E">
        <w:rPr>
          <w:color w:val="000000"/>
        </w:rPr>
        <w:instrText>VistA M Server J2EE security keys</w:instrText>
      </w:r>
      <w:r w:rsidRPr="00E54F4E">
        <w:rPr>
          <w:color w:val="000000"/>
        </w:rPr>
        <w:instrText xml:space="preserve">" </w:instrText>
      </w:r>
      <w:r w:rsidRPr="00E54F4E">
        <w:rPr>
          <w:color w:val="000000"/>
        </w:rPr>
        <w:fldChar w:fldCharType="end"/>
      </w:r>
      <w:r w:rsidRPr="00E54F4E">
        <w:rPr>
          <w:color w:val="000000"/>
        </w:rPr>
        <w:fldChar w:fldCharType="begin"/>
      </w:r>
      <w:r w:rsidRPr="00E54F4E">
        <w:rPr>
          <w:color w:val="000000"/>
        </w:rPr>
        <w:instrText xml:space="preserve"> XE "Keys:</w:instrText>
      </w:r>
      <w:r w:rsidR="00043A39" w:rsidRPr="00E54F4E">
        <w:rPr>
          <w:color w:val="000000"/>
        </w:rPr>
        <w:instrText>VistA M Server J2EE security keys</w:instrText>
      </w:r>
      <w:r w:rsidRPr="00E54F4E">
        <w:rPr>
          <w:color w:val="000000"/>
        </w:rPr>
        <w:instrText xml:space="preserve">" </w:instrText>
      </w:r>
      <w:r w:rsidRPr="00E54F4E">
        <w:rPr>
          <w:color w:val="000000"/>
        </w:rPr>
        <w:fldChar w:fldCharType="end"/>
      </w:r>
      <w:r w:rsidRPr="00E54F4E">
        <w:rPr>
          <w:color w:val="000000"/>
        </w:rPr>
        <w:t>.</w:t>
      </w:r>
    </w:p>
    <w:p w14:paraId="3AD2D8E8" w14:textId="77777777" w:rsidR="00604685" w:rsidRPr="00E54F4E" w:rsidRDefault="00604685" w:rsidP="00604685">
      <w:pPr>
        <w:ind w:left="546"/>
        <w:rPr>
          <w:color w:val="000000"/>
        </w:rPr>
      </w:pPr>
    </w:p>
    <w:tbl>
      <w:tblPr>
        <w:tblW w:w="0" w:type="auto"/>
        <w:tblInd w:w="576" w:type="dxa"/>
        <w:tblLayout w:type="fixed"/>
        <w:tblLook w:val="0000" w:firstRow="0" w:lastRow="0" w:firstColumn="0" w:lastColumn="0" w:noHBand="0" w:noVBand="0"/>
      </w:tblPr>
      <w:tblGrid>
        <w:gridCol w:w="738"/>
        <w:gridCol w:w="8154"/>
      </w:tblGrid>
      <w:tr w:rsidR="00EB43E1" w:rsidRPr="00E54F4E" w14:paraId="1BA7EEC8" w14:textId="77777777">
        <w:trPr>
          <w:cantSplit/>
        </w:trPr>
        <w:tc>
          <w:tcPr>
            <w:tcW w:w="738" w:type="dxa"/>
          </w:tcPr>
          <w:p w14:paraId="45D81B37" w14:textId="77777777" w:rsidR="00EB43E1" w:rsidRPr="00E54F4E" w:rsidRDefault="00C46AED" w:rsidP="00EB43E1">
            <w:pPr>
              <w:spacing w:before="60" w:after="60"/>
              <w:ind w:left="-18"/>
              <w:rPr>
                <w:rFonts w:cs="Times New Roman"/>
              </w:rPr>
            </w:pPr>
            <w:r w:rsidRPr="00E54F4E">
              <w:rPr>
                <w:rFonts w:cs="Times New Roman"/>
                <w:noProof/>
              </w:rPr>
              <w:drawing>
                <wp:inline distT="0" distB="0" distL="0" distR="0" wp14:anchorId="1C5549F3" wp14:editId="0F02C24D">
                  <wp:extent cx="289560" cy="289560"/>
                  <wp:effectExtent l="0" t="0" r="0" b="0"/>
                  <wp:docPr id="97" name="Picture 9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154" w:type="dxa"/>
          </w:tcPr>
          <w:p w14:paraId="0E98EC25" w14:textId="77777777" w:rsidR="00EB43E1" w:rsidRPr="00E54F4E" w:rsidRDefault="00EB43E1" w:rsidP="00EB43E1">
            <w:pPr>
              <w:keepNext/>
              <w:keepLines/>
              <w:spacing w:before="60" w:after="60"/>
              <w:rPr>
                <w:rFonts w:cs="Times New Roman"/>
                <w:kern w:val="2"/>
              </w:rPr>
            </w:pPr>
            <w:r w:rsidRPr="00E54F4E">
              <w:rPr>
                <w:rFonts w:cs="Times New Roman"/>
                <w:b/>
              </w:rPr>
              <w:t>NOTE:</w:t>
            </w:r>
            <w:r w:rsidRPr="00E54F4E">
              <w:rPr>
                <w:rFonts w:cs="Times New Roman"/>
              </w:rPr>
              <w:t xml:space="preserve"> To set the SEND TO J2EE field (#.05)</w:t>
            </w:r>
            <w:r w:rsidRPr="00E54F4E">
              <w:rPr>
                <w:rFonts w:cs="Times New Roman"/>
                <w:color w:val="000000"/>
              </w:rPr>
              <w:fldChar w:fldCharType="begin"/>
            </w:r>
            <w:r w:rsidRPr="00E54F4E">
              <w:rPr>
                <w:rFonts w:cs="Times New Roman"/>
                <w:color w:val="000000"/>
              </w:rPr>
              <w:instrText xml:space="preserve"> XE "SEND TO J2EE Field (#.05)" </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 xml:space="preserve"> XE "Fields:SEND TO J2EE (#.05)" </w:instrText>
            </w:r>
            <w:r w:rsidRPr="00E54F4E">
              <w:rPr>
                <w:rFonts w:cs="Times New Roman"/>
                <w:color w:val="000000"/>
              </w:rPr>
              <w:fldChar w:fldCharType="end"/>
            </w:r>
            <w:r w:rsidRPr="00E54F4E">
              <w:rPr>
                <w:rFonts w:cs="Times New Roman"/>
              </w:rPr>
              <w:t>, use VA FileMan's Enter or Edit File Entries option</w:t>
            </w:r>
            <w:r w:rsidRPr="00E54F4E">
              <w:rPr>
                <w:rFonts w:cs="Times New Roman"/>
                <w:color w:val="000000"/>
              </w:rPr>
              <w:fldChar w:fldCharType="begin"/>
            </w:r>
            <w:r w:rsidRPr="00E54F4E">
              <w:rPr>
                <w:rFonts w:cs="Times New Roman"/>
                <w:color w:val="000000"/>
              </w:rPr>
              <w:instrText xml:space="preserve"> XE "Enter or Edit File Entries Option" </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 xml:space="preserve"> XE "Options:Enter or Edit File Entries" </w:instrText>
            </w:r>
            <w:r w:rsidRPr="00E54F4E">
              <w:rPr>
                <w:rFonts w:cs="Times New Roman"/>
                <w:color w:val="000000"/>
              </w:rPr>
              <w:fldChar w:fldCharType="end"/>
            </w:r>
            <w:r w:rsidRPr="00E54F4E">
              <w:rPr>
                <w:rFonts w:cs="Times New Roman"/>
              </w:rPr>
              <w:t xml:space="preserve"> [DIEDIT</w:t>
            </w:r>
            <w:r w:rsidRPr="00E54F4E">
              <w:rPr>
                <w:rFonts w:cs="Times New Roman"/>
                <w:color w:val="000000"/>
              </w:rPr>
              <w:fldChar w:fldCharType="begin"/>
            </w:r>
            <w:r w:rsidRPr="00E54F4E">
              <w:rPr>
                <w:rFonts w:cs="Times New Roman"/>
                <w:color w:val="000000"/>
              </w:rPr>
              <w:instrText xml:space="preserve"> XE "DIEDIT Option" </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 xml:space="preserve"> XE "Options:DIEDIT" </w:instrText>
            </w:r>
            <w:r w:rsidRPr="00E54F4E">
              <w:rPr>
                <w:rFonts w:cs="Times New Roman"/>
                <w:color w:val="000000"/>
              </w:rPr>
              <w:fldChar w:fldCharType="end"/>
            </w:r>
            <w:r w:rsidRPr="00E54F4E">
              <w:rPr>
                <w:rFonts w:cs="Times New Roman"/>
              </w:rPr>
              <w:t>].</w:t>
            </w:r>
          </w:p>
        </w:tc>
      </w:tr>
    </w:tbl>
    <w:p w14:paraId="14802FFF" w14:textId="77777777" w:rsidR="00604685" w:rsidRPr="00E54F4E" w:rsidRDefault="00604685" w:rsidP="00604685">
      <w:pPr>
        <w:ind w:left="546"/>
        <w:rPr>
          <w:color w:val="000000"/>
        </w:rPr>
      </w:pPr>
    </w:p>
    <w:p w14:paraId="14BE0C1A" w14:textId="77777777" w:rsidR="00604685" w:rsidRPr="00E54F4E" w:rsidRDefault="00604685" w:rsidP="00604685">
      <w:pPr>
        <w:ind w:left="546"/>
        <w:rPr>
          <w:color w:val="000000"/>
        </w:rPr>
      </w:pPr>
      <w:r w:rsidRPr="00E54F4E">
        <w:rPr>
          <w:color w:val="000000"/>
        </w:rPr>
        <w:t xml:space="preserve">Regardless of whether a particular user is assigned a particular security key, the entire set of application-specific </w:t>
      </w:r>
      <w:r w:rsidR="00043A39" w:rsidRPr="00E54F4E">
        <w:rPr>
          <w:color w:val="000000"/>
        </w:rPr>
        <w:t>VistA M Server J2EE security keys</w:t>
      </w:r>
      <w:r w:rsidRPr="00E54F4E">
        <w:rPr>
          <w:color w:val="000000"/>
        </w:rPr>
        <w:fldChar w:fldCharType="begin"/>
      </w:r>
      <w:r w:rsidRPr="00E54F4E">
        <w:rPr>
          <w:color w:val="000000"/>
        </w:rPr>
        <w:instrText xml:space="preserve"> XE "</w:instrText>
      </w:r>
      <w:r w:rsidR="00043A39" w:rsidRPr="00E54F4E">
        <w:rPr>
          <w:color w:val="000000"/>
        </w:rPr>
        <w:instrText>VistA M Server</w:instrText>
      </w:r>
      <w:r w:rsidR="007473A6" w:rsidRPr="00E54F4E">
        <w:rPr>
          <w:color w:val="000000"/>
        </w:rPr>
        <w:instrText>:</w:instrText>
      </w:r>
      <w:r w:rsidR="00043A39" w:rsidRPr="00E54F4E">
        <w:rPr>
          <w:color w:val="000000"/>
        </w:rPr>
        <w:instrText>J2EE security keys</w:instrText>
      </w:r>
      <w:r w:rsidRPr="00E54F4E">
        <w:rPr>
          <w:color w:val="000000"/>
        </w:rPr>
        <w:instrText xml:space="preserve">" </w:instrText>
      </w:r>
      <w:r w:rsidRPr="00E54F4E">
        <w:rPr>
          <w:color w:val="000000"/>
        </w:rPr>
        <w:fldChar w:fldCharType="end"/>
      </w:r>
      <w:r w:rsidRPr="00E54F4E">
        <w:rPr>
          <w:color w:val="000000"/>
        </w:rPr>
        <w:fldChar w:fldCharType="begin"/>
      </w:r>
      <w:r w:rsidRPr="00E54F4E">
        <w:rPr>
          <w:color w:val="000000"/>
        </w:rPr>
        <w:instrText xml:space="preserve"> XE "Security:Keys:</w:instrText>
      </w:r>
      <w:r w:rsidR="00043A39" w:rsidRPr="00E54F4E">
        <w:rPr>
          <w:color w:val="000000"/>
        </w:rPr>
        <w:instrText>VistA M Server J2EE security keys</w:instrText>
      </w:r>
      <w:r w:rsidRPr="00E54F4E">
        <w:rPr>
          <w:color w:val="000000"/>
        </w:rPr>
        <w:instrText xml:space="preserve">" </w:instrText>
      </w:r>
      <w:r w:rsidRPr="00E54F4E">
        <w:rPr>
          <w:color w:val="000000"/>
        </w:rPr>
        <w:fldChar w:fldCharType="end"/>
      </w:r>
      <w:r w:rsidRPr="00E54F4E">
        <w:rPr>
          <w:color w:val="000000"/>
        </w:rPr>
        <w:fldChar w:fldCharType="begin"/>
      </w:r>
      <w:r w:rsidRPr="00E54F4E">
        <w:rPr>
          <w:color w:val="000000"/>
        </w:rPr>
        <w:instrText xml:space="preserve"> XE "Keys:</w:instrText>
      </w:r>
      <w:r w:rsidR="00043A39" w:rsidRPr="00E54F4E">
        <w:rPr>
          <w:color w:val="000000"/>
        </w:rPr>
        <w:instrText>VistA M Server J2EE security keys</w:instrText>
      </w:r>
      <w:r w:rsidRPr="00E54F4E">
        <w:rPr>
          <w:color w:val="000000"/>
        </w:rPr>
        <w:instrText xml:space="preserve">" </w:instrText>
      </w:r>
      <w:r w:rsidRPr="00E54F4E">
        <w:rPr>
          <w:color w:val="000000"/>
        </w:rPr>
        <w:fldChar w:fldCharType="end"/>
      </w:r>
      <w:r w:rsidRPr="00E54F4E">
        <w:rPr>
          <w:color w:val="000000"/>
        </w:rPr>
        <w:t xml:space="preserve"> corresponding to the entire set of weblogic.xml</w:t>
      </w:r>
      <w:r w:rsidRPr="00E54F4E">
        <w:rPr>
          <w:color w:val="000000"/>
        </w:rPr>
        <w:fldChar w:fldCharType="begin"/>
      </w:r>
      <w:r w:rsidRPr="00E54F4E">
        <w:rPr>
          <w:color w:val="000000"/>
        </w:rPr>
        <w:instrText>XE "weblogic.xml File"</w:instrText>
      </w:r>
      <w:r w:rsidRPr="00E54F4E">
        <w:rPr>
          <w:color w:val="000000"/>
        </w:rPr>
        <w:fldChar w:fldCharType="end"/>
      </w:r>
      <w:r w:rsidRPr="00E54F4E">
        <w:rPr>
          <w:color w:val="000000"/>
        </w:rPr>
        <w:fldChar w:fldCharType="begin"/>
      </w:r>
      <w:r w:rsidRPr="00E54F4E">
        <w:rPr>
          <w:color w:val="000000"/>
        </w:rPr>
        <w:instrText>XE "Files:weblogic.xml"</w:instrText>
      </w:r>
      <w:r w:rsidRPr="00E54F4E">
        <w:rPr>
          <w:color w:val="000000"/>
        </w:rPr>
        <w:fldChar w:fldCharType="end"/>
      </w:r>
      <w:r w:rsidRPr="00E54F4E">
        <w:rPr>
          <w:color w:val="000000"/>
        </w:rPr>
        <w:t xml:space="preserve"> group names should be exported by your application to all VistA M Servers that would be used for authentication for your application.</w:t>
      </w:r>
    </w:p>
    <w:p w14:paraId="59E2F957" w14:textId="77777777" w:rsidR="00604685" w:rsidRPr="00E54F4E" w:rsidRDefault="00604685" w:rsidP="00604685">
      <w:pPr>
        <w:rPr>
          <w:color w:val="000000"/>
        </w:rPr>
      </w:pPr>
    </w:p>
    <w:p w14:paraId="73846BC6" w14:textId="77777777" w:rsidR="00604685" w:rsidRPr="00E54F4E" w:rsidRDefault="00604685" w:rsidP="00604685">
      <w:pPr>
        <w:rPr>
          <w:color w:val="000000"/>
        </w:rPr>
      </w:pPr>
    </w:p>
    <w:p w14:paraId="3A277DB8" w14:textId="77777777" w:rsidR="00604685" w:rsidRPr="00E54F4E" w:rsidRDefault="00604685" w:rsidP="00604685">
      <w:pPr>
        <w:pStyle w:val="Heading4"/>
      </w:pPr>
      <w:bookmarkStart w:id="407" w:name="_Ref77667427"/>
      <w:bookmarkStart w:id="408" w:name="_Ref77667517"/>
      <w:bookmarkStart w:id="409" w:name="_Toc83538839"/>
      <w:bookmarkStart w:id="410" w:name="_Toc84036974"/>
      <w:bookmarkStart w:id="411" w:name="_Toc84044196"/>
      <w:bookmarkStart w:id="412" w:name="_Toc202863091"/>
      <w:bookmarkStart w:id="413" w:name="_Toc204421530"/>
      <w:bookmarkStart w:id="414" w:name="_Toc287867563"/>
      <w:r w:rsidRPr="00E54F4E">
        <w:t>3.</w:t>
      </w:r>
      <w:r w:rsidRPr="00E54F4E">
        <w:tab/>
        <w:t>Declare J2EE Security Role Names</w:t>
      </w:r>
      <w:bookmarkEnd w:id="407"/>
      <w:bookmarkEnd w:id="408"/>
      <w:bookmarkEnd w:id="409"/>
      <w:bookmarkEnd w:id="410"/>
      <w:bookmarkEnd w:id="411"/>
      <w:bookmarkEnd w:id="412"/>
      <w:bookmarkEnd w:id="413"/>
      <w:bookmarkEnd w:id="414"/>
    </w:p>
    <w:p w14:paraId="180EE02D" w14:textId="77777777" w:rsidR="00604685" w:rsidRPr="00E54F4E" w:rsidRDefault="00604685" w:rsidP="00604685">
      <w:pPr>
        <w:keepNext/>
        <w:keepLines/>
        <w:ind w:left="546"/>
        <w:rPr>
          <w:color w:val="000000"/>
        </w:rPr>
      </w:pPr>
      <w:r w:rsidRPr="00E54F4E">
        <w:rPr>
          <w:color w:val="000000"/>
        </w:rPr>
        <w:fldChar w:fldCharType="begin"/>
      </w:r>
      <w:r w:rsidRPr="00E54F4E">
        <w:rPr>
          <w:color w:val="000000"/>
        </w:rPr>
        <w:instrText>XE "Declare:J2EE Security Role Names"</w:instrText>
      </w:r>
      <w:r w:rsidRPr="00E54F4E">
        <w:rPr>
          <w:color w:val="000000"/>
        </w:rPr>
        <w:fldChar w:fldCharType="end"/>
      </w:r>
    </w:p>
    <w:p w14:paraId="0DBADA25" w14:textId="07D9E58F" w:rsidR="00604685" w:rsidRPr="00E54F4E" w:rsidRDefault="00604685" w:rsidP="00604685">
      <w:pPr>
        <w:ind w:left="546"/>
        <w:rPr>
          <w:color w:val="000000"/>
        </w:rPr>
      </w:pPr>
      <w:r w:rsidRPr="00E54F4E">
        <w:rPr>
          <w:color w:val="000000"/>
        </w:rPr>
        <w:t>In the simplest implementation, J2EE role names used by your application have exactly the same name as the corresponding WebLogic group</w:t>
      </w:r>
      <w:r w:rsidRPr="00E54F4E">
        <w:rPr>
          <w:color w:val="000000"/>
        </w:rPr>
        <w:fldChar w:fldCharType="begin"/>
      </w:r>
      <w:r w:rsidRPr="00E54F4E">
        <w:rPr>
          <w:color w:val="000000"/>
        </w:rPr>
        <w:instrText>XE "Groups"</w:instrText>
      </w:r>
      <w:r w:rsidRPr="00E54F4E">
        <w:rPr>
          <w:color w:val="000000"/>
        </w:rPr>
        <w:fldChar w:fldCharType="end"/>
      </w:r>
      <w:r w:rsidRPr="00E54F4E">
        <w:rPr>
          <w:color w:val="000000"/>
        </w:rPr>
        <w:t xml:space="preserve"> names found in your application's weblogic.xml file</w:t>
      </w:r>
      <w:r w:rsidRPr="00E54F4E">
        <w:rPr>
          <w:color w:val="000000"/>
        </w:rPr>
        <w:fldChar w:fldCharType="begin"/>
      </w:r>
      <w:r w:rsidRPr="00E54F4E">
        <w:rPr>
          <w:color w:val="000000"/>
        </w:rPr>
        <w:instrText>XE "weblogic.xml File"</w:instrText>
      </w:r>
      <w:r w:rsidRPr="00E54F4E">
        <w:rPr>
          <w:color w:val="000000"/>
        </w:rPr>
        <w:fldChar w:fldCharType="end"/>
      </w:r>
      <w:r w:rsidRPr="00E54F4E">
        <w:rPr>
          <w:color w:val="000000"/>
        </w:rPr>
        <w:fldChar w:fldCharType="begin"/>
      </w:r>
      <w:r w:rsidRPr="00E54F4E">
        <w:rPr>
          <w:color w:val="000000"/>
        </w:rPr>
        <w:instrText>XE "Files:weblogic.xml"</w:instrText>
      </w:r>
      <w:r w:rsidRPr="00E54F4E">
        <w:rPr>
          <w:color w:val="000000"/>
        </w:rPr>
        <w:fldChar w:fldCharType="end"/>
      </w:r>
      <w:r w:rsidRPr="00E54F4E">
        <w:rPr>
          <w:color w:val="000000"/>
        </w:rPr>
        <w:t xml:space="preserve"> (see </w:t>
      </w:r>
      <w:r w:rsidR="00BB5C06" w:rsidRPr="00E54F4E">
        <w:rPr>
          <w:color w:val="000000"/>
        </w:rPr>
        <w:fldChar w:fldCharType="begin"/>
      </w:r>
      <w:r w:rsidR="00BB5C06" w:rsidRPr="00E54F4E">
        <w:rPr>
          <w:color w:val="000000"/>
        </w:rPr>
        <w:instrText xml:space="preserve"> REF _Ref204792960 \h </w:instrText>
      </w:r>
      <w:r w:rsidR="00546B76" w:rsidRPr="00E54F4E">
        <w:rPr>
          <w:color w:val="000000"/>
        </w:rPr>
        <w:instrText xml:space="preserve"> \* MERGEFORMAT </w:instrText>
      </w:r>
      <w:r w:rsidR="00BB5C06" w:rsidRPr="00E54F4E">
        <w:rPr>
          <w:color w:val="000000"/>
        </w:rPr>
      </w:r>
      <w:r w:rsidR="00BB5C06" w:rsidRPr="00E54F4E">
        <w:rPr>
          <w:color w:val="000000"/>
        </w:rPr>
        <w:fldChar w:fldCharType="separate"/>
      </w:r>
      <w:r w:rsidR="00C97B49" w:rsidRPr="00E54F4E">
        <w:t xml:space="preserve">Figure </w:t>
      </w:r>
      <w:r w:rsidR="00C97B49">
        <w:t>5</w:t>
      </w:r>
      <w:r w:rsidR="00C97B49" w:rsidRPr="00E54F4E">
        <w:noBreakHyphen/>
      </w:r>
      <w:r w:rsidR="00C97B49">
        <w:t>1</w:t>
      </w:r>
      <w:r w:rsidR="00BB5C06" w:rsidRPr="00E54F4E">
        <w:rPr>
          <w:color w:val="000000"/>
        </w:rPr>
        <w:fldChar w:fldCharType="end"/>
      </w:r>
      <w:r w:rsidRPr="00E54F4E">
        <w:rPr>
          <w:color w:val="000000"/>
        </w:rPr>
        <w:t>). In such cases, no mapping is required to link J2EE security role names to WebLogic group</w:t>
      </w:r>
      <w:r w:rsidRPr="00E54F4E">
        <w:rPr>
          <w:color w:val="000000"/>
        </w:rPr>
        <w:fldChar w:fldCharType="begin"/>
      </w:r>
      <w:r w:rsidRPr="00E54F4E">
        <w:rPr>
          <w:color w:val="000000"/>
        </w:rPr>
        <w:instrText>XE "Groups"</w:instrText>
      </w:r>
      <w:r w:rsidRPr="00E54F4E">
        <w:rPr>
          <w:color w:val="000000"/>
        </w:rPr>
        <w:fldChar w:fldCharType="end"/>
      </w:r>
      <w:r w:rsidRPr="00E54F4E">
        <w:rPr>
          <w:color w:val="000000"/>
        </w:rPr>
        <w:t xml:space="preserve"> names.</w:t>
      </w:r>
    </w:p>
    <w:p w14:paraId="544F6EF8" w14:textId="77777777" w:rsidR="00604685" w:rsidRPr="00E54F4E" w:rsidRDefault="00604685" w:rsidP="00604685">
      <w:pPr>
        <w:rPr>
          <w:color w:val="000000"/>
        </w:rPr>
      </w:pPr>
    </w:p>
    <w:p w14:paraId="0660FC69" w14:textId="77777777" w:rsidR="00604685" w:rsidRPr="00E54F4E" w:rsidRDefault="00604685" w:rsidP="00604685">
      <w:pPr>
        <w:rPr>
          <w:color w:val="000000"/>
        </w:rPr>
      </w:pPr>
    </w:p>
    <w:p w14:paraId="51BFF33A" w14:textId="77777777" w:rsidR="00604685" w:rsidRPr="00E54F4E" w:rsidRDefault="00604685" w:rsidP="00604685">
      <w:pPr>
        <w:pStyle w:val="Heading4"/>
      </w:pPr>
      <w:bookmarkStart w:id="415" w:name="_Ref77667548"/>
      <w:bookmarkStart w:id="416" w:name="_Toc83538840"/>
      <w:bookmarkStart w:id="417" w:name="_Toc84036975"/>
      <w:bookmarkStart w:id="418" w:name="_Toc84044197"/>
      <w:bookmarkStart w:id="419" w:name="_Toc202863092"/>
      <w:bookmarkStart w:id="420" w:name="_Toc204421531"/>
      <w:bookmarkStart w:id="421" w:name="_Toc287867564"/>
      <w:r w:rsidRPr="00E54F4E">
        <w:lastRenderedPageBreak/>
        <w:t>4.</w:t>
      </w:r>
      <w:r w:rsidRPr="00E54F4E">
        <w:tab/>
        <w:t>Map J2EE Security Role Names to WebLogic Group Names (weblogic.xml file)</w:t>
      </w:r>
      <w:bookmarkEnd w:id="415"/>
      <w:bookmarkEnd w:id="416"/>
      <w:bookmarkEnd w:id="417"/>
      <w:bookmarkEnd w:id="418"/>
      <w:bookmarkEnd w:id="419"/>
      <w:bookmarkEnd w:id="420"/>
      <w:bookmarkEnd w:id="421"/>
    </w:p>
    <w:p w14:paraId="4BE2E2EB" w14:textId="77777777" w:rsidR="00604685" w:rsidRPr="00E54F4E" w:rsidRDefault="00604685" w:rsidP="00604685">
      <w:pPr>
        <w:keepNext/>
        <w:keepLines/>
        <w:ind w:left="546"/>
        <w:rPr>
          <w:color w:val="000000"/>
        </w:rPr>
      </w:pPr>
      <w:r w:rsidRPr="00E54F4E">
        <w:rPr>
          <w:color w:val="000000"/>
        </w:rPr>
        <w:fldChar w:fldCharType="begin"/>
      </w:r>
      <w:r w:rsidR="007473A6" w:rsidRPr="00E54F4E">
        <w:rPr>
          <w:color w:val="000000"/>
        </w:rPr>
        <w:instrText>XE "Mapping:</w:instrText>
      </w:r>
      <w:r w:rsidRPr="00E54F4E">
        <w:rPr>
          <w:color w:val="000000"/>
        </w:rPr>
        <w:instrText>J2EE Security Role Names to WebLogic Group Names (weblogic.xml)"</w:instrText>
      </w:r>
      <w:r w:rsidRPr="00E54F4E">
        <w:rPr>
          <w:color w:val="000000"/>
        </w:rPr>
        <w:fldChar w:fldCharType="end"/>
      </w:r>
    </w:p>
    <w:p w14:paraId="5A282BF5" w14:textId="28F4FC7F" w:rsidR="00604685" w:rsidRPr="00E54F4E" w:rsidRDefault="00604685" w:rsidP="00604685">
      <w:pPr>
        <w:keepNext/>
        <w:keepLines/>
        <w:ind w:left="546"/>
        <w:rPr>
          <w:color w:val="000000"/>
        </w:rPr>
      </w:pPr>
      <w:r w:rsidRPr="00E54F4E">
        <w:rPr>
          <w:color w:val="000000"/>
        </w:rPr>
        <w:t>The security role is mapped to the group, where the group is a collection of users. This mapping is done in the weblogic.xml file</w:t>
      </w:r>
      <w:r w:rsidRPr="00E54F4E">
        <w:rPr>
          <w:color w:val="000000"/>
        </w:rPr>
        <w:fldChar w:fldCharType="begin"/>
      </w:r>
      <w:r w:rsidRPr="00E54F4E">
        <w:rPr>
          <w:color w:val="000000"/>
        </w:rPr>
        <w:instrText>XE "weblogic.xml File"</w:instrText>
      </w:r>
      <w:r w:rsidRPr="00E54F4E">
        <w:rPr>
          <w:color w:val="000000"/>
        </w:rPr>
        <w:fldChar w:fldCharType="end"/>
      </w:r>
      <w:r w:rsidRPr="00E54F4E">
        <w:rPr>
          <w:color w:val="000000"/>
        </w:rPr>
        <w:fldChar w:fldCharType="begin"/>
      </w:r>
      <w:r w:rsidRPr="00E54F4E">
        <w:rPr>
          <w:color w:val="000000"/>
        </w:rPr>
        <w:instrText>XE "Files:weblogic.xml"</w:instrText>
      </w:r>
      <w:r w:rsidRPr="00E54F4E">
        <w:rPr>
          <w:color w:val="000000"/>
        </w:rPr>
        <w:fldChar w:fldCharType="end"/>
      </w:r>
      <w:r w:rsidRPr="00E54F4E">
        <w:rPr>
          <w:color w:val="000000"/>
        </w:rPr>
        <w:t xml:space="preserve"> (</w:t>
      </w:r>
      <w:r w:rsidR="00BB5C06" w:rsidRPr="00E54F4E">
        <w:rPr>
          <w:color w:val="000000"/>
        </w:rPr>
        <w:fldChar w:fldCharType="begin"/>
      </w:r>
      <w:r w:rsidR="00BB5C06" w:rsidRPr="00E54F4E">
        <w:rPr>
          <w:color w:val="000000"/>
        </w:rPr>
        <w:instrText xml:space="preserve"> REF _Ref204792960 \h </w:instrText>
      </w:r>
      <w:r w:rsidR="00546B76" w:rsidRPr="00E54F4E">
        <w:rPr>
          <w:color w:val="000000"/>
        </w:rPr>
        <w:instrText xml:space="preserve"> \* MERGEFORMAT </w:instrText>
      </w:r>
      <w:r w:rsidR="00BB5C06" w:rsidRPr="00E54F4E">
        <w:rPr>
          <w:color w:val="000000"/>
        </w:rPr>
      </w:r>
      <w:r w:rsidR="00BB5C06" w:rsidRPr="00E54F4E">
        <w:rPr>
          <w:color w:val="000000"/>
        </w:rPr>
        <w:fldChar w:fldCharType="separate"/>
      </w:r>
      <w:r w:rsidR="00C97B49" w:rsidRPr="00E54F4E">
        <w:t xml:space="preserve">Figure </w:t>
      </w:r>
      <w:r w:rsidR="00C97B49">
        <w:t>5</w:t>
      </w:r>
      <w:r w:rsidR="00C97B49" w:rsidRPr="00E54F4E">
        <w:noBreakHyphen/>
      </w:r>
      <w:r w:rsidR="00C97B49">
        <w:t>1</w:t>
      </w:r>
      <w:r w:rsidR="00BB5C06" w:rsidRPr="00E54F4E">
        <w:rPr>
          <w:color w:val="000000"/>
        </w:rPr>
        <w:fldChar w:fldCharType="end"/>
      </w:r>
      <w:r w:rsidRPr="00E54F4E">
        <w:rPr>
          <w:color w:val="000000"/>
        </w:rPr>
        <w:t>)</w:t>
      </w:r>
      <w:r w:rsidR="00043A39" w:rsidRPr="00E54F4E">
        <w:rPr>
          <w:color w:val="000000"/>
        </w:rPr>
        <w:t>; however,</w:t>
      </w:r>
      <w:r w:rsidRPr="00E54F4E">
        <w:rPr>
          <w:color w:val="000000"/>
        </w:rPr>
        <w:t xml:space="preserve"> as long as the &lt;role-name&gt; tags of a security role match one-to-one with names in the &lt;</w:t>
      </w:r>
      <w:r w:rsidR="00DD5E34" w:rsidRPr="00E54F4E">
        <w:rPr>
          <w:color w:val="000000"/>
        </w:rPr>
        <w:t>principal-name</w:t>
      </w:r>
      <w:r w:rsidRPr="00E54F4E">
        <w:rPr>
          <w:color w:val="000000"/>
        </w:rPr>
        <w:t>&gt; tag in the weblogic.xml file</w:t>
      </w:r>
      <w:r w:rsidRPr="00E54F4E">
        <w:rPr>
          <w:color w:val="000000"/>
        </w:rPr>
        <w:fldChar w:fldCharType="begin"/>
      </w:r>
      <w:r w:rsidRPr="00E54F4E">
        <w:rPr>
          <w:color w:val="000000"/>
        </w:rPr>
        <w:instrText>XE "weblogic.xml File"</w:instrText>
      </w:r>
      <w:r w:rsidRPr="00E54F4E">
        <w:rPr>
          <w:color w:val="000000"/>
        </w:rPr>
        <w:fldChar w:fldCharType="end"/>
      </w:r>
      <w:r w:rsidRPr="00E54F4E">
        <w:rPr>
          <w:color w:val="000000"/>
        </w:rPr>
        <w:fldChar w:fldCharType="begin"/>
      </w:r>
      <w:r w:rsidRPr="00E54F4E">
        <w:rPr>
          <w:color w:val="000000"/>
        </w:rPr>
        <w:instrText>XE "Files:weblogic.xml"</w:instrText>
      </w:r>
      <w:r w:rsidRPr="00E54F4E">
        <w:rPr>
          <w:color w:val="000000"/>
        </w:rPr>
        <w:fldChar w:fldCharType="end"/>
      </w:r>
      <w:r w:rsidRPr="00E54F4E">
        <w:rPr>
          <w:color w:val="000000"/>
        </w:rPr>
        <w:t>, no mapping is needed.</w:t>
      </w:r>
    </w:p>
    <w:p w14:paraId="522B46FF" w14:textId="77777777" w:rsidR="007024F0" w:rsidRPr="00E54F4E" w:rsidRDefault="007024F0" w:rsidP="007024F0">
      <w:pPr>
        <w:ind w:left="546"/>
      </w:pPr>
    </w:p>
    <w:tbl>
      <w:tblPr>
        <w:tblW w:w="0" w:type="auto"/>
        <w:tblInd w:w="576" w:type="dxa"/>
        <w:tblLayout w:type="fixed"/>
        <w:tblLook w:val="0000" w:firstRow="0" w:lastRow="0" w:firstColumn="0" w:lastColumn="0" w:noHBand="0" w:noVBand="0"/>
      </w:tblPr>
      <w:tblGrid>
        <w:gridCol w:w="738"/>
        <w:gridCol w:w="8154"/>
      </w:tblGrid>
      <w:tr w:rsidR="007024F0" w:rsidRPr="00E54F4E" w14:paraId="388AB979" w14:textId="77777777">
        <w:trPr>
          <w:cantSplit/>
        </w:trPr>
        <w:tc>
          <w:tcPr>
            <w:tcW w:w="738" w:type="dxa"/>
          </w:tcPr>
          <w:p w14:paraId="614F7B2D" w14:textId="77777777" w:rsidR="007024F0" w:rsidRPr="00E54F4E" w:rsidRDefault="00C46AED" w:rsidP="007E6B70">
            <w:pPr>
              <w:spacing w:before="60" w:after="60"/>
              <w:ind w:left="-18"/>
              <w:rPr>
                <w:rFonts w:cs="Times New Roman"/>
                <w:color w:val="000000"/>
              </w:rPr>
            </w:pPr>
            <w:r w:rsidRPr="00E54F4E">
              <w:rPr>
                <w:rFonts w:cs="Times New Roman"/>
                <w:noProof/>
                <w:color w:val="000000"/>
              </w:rPr>
              <w:drawing>
                <wp:inline distT="0" distB="0" distL="0" distR="0" wp14:anchorId="77E4C156" wp14:editId="1DD9F761">
                  <wp:extent cx="289560" cy="289560"/>
                  <wp:effectExtent l="0" t="0" r="0" b="0"/>
                  <wp:docPr id="98" name="Picture 9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154" w:type="dxa"/>
          </w:tcPr>
          <w:p w14:paraId="413565AF" w14:textId="6472EBCE" w:rsidR="007024F0" w:rsidRPr="00E54F4E" w:rsidRDefault="007024F0" w:rsidP="007E6B70">
            <w:pPr>
              <w:keepNext/>
              <w:keepLines/>
              <w:spacing w:before="60" w:after="60"/>
              <w:rPr>
                <w:rFonts w:cs="Times New Roman"/>
                <w:color w:val="000000"/>
                <w:kern w:val="2"/>
              </w:rPr>
            </w:pPr>
            <w:smartTag w:uri="urn:schemas-microsoft-com:office:smarttags" w:element="stockticker">
              <w:r w:rsidRPr="00E54F4E">
                <w:rPr>
                  <w:rFonts w:cs="Times New Roman"/>
                  <w:b/>
                  <w:color w:val="000000"/>
                </w:rPr>
                <w:t>REF</w:t>
              </w:r>
            </w:smartTag>
            <w:r w:rsidRPr="00E54F4E">
              <w:rPr>
                <w:rFonts w:cs="Times New Roman"/>
                <w:b/>
                <w:color w:val="000000"/>
              </w:rPr>
              <w:t>:</w:t>
            </w:r>
            <w:r w:rsidRPr="00E54F4E">
              <w:rPr>
                <w:rFonts w:cs="Times New Roman"/>
                <w:color w:val="000000"/>
              </w:rPr>
              <w:t xml:space="preserve"> For a sample spreadsheet showing a mapping </w:t>
            </w:r>
            <w:r w:rsidRPr="00E54F4E">
              <w:rPr>
                <w:color w:val="000000"/>
              </w:rPr>
              <w:t>between WebLogic group names (i.e.,</w:t>
            </w:r>
            <w:r w:rsidRPr="00E54F4E">
              <w:rPr>
                <w:rFonts w:cs="Times New Roman"/>
                <w:color w:val="000000"/>
              </w:rPr>
              <w:t> </w:t>
            </w:r>
            <w:r w:rsidRPr="00E54F4E">
              <w:rPr>
                <w:color w:val="000000"/>
              </w:rPr>
              <w:t>principals) with J2EE security role names</w:t>
            </w:r>
            <w:r w:rsidRPr="00E54F4E">
              <w:rPr>
                <w:rFonts w:cs="Times New Roman"/>
                <w:color w:val="000000"/>
              </w:rPr>
              <w:t>, please refer to "</w:t>
            </w:r>
            <w:r w:rsidRPr="00E54F4E">
              <w:rPr>
                <w:rFonts w:cs="Times New Roman"/>
                <w:color w:val="000000"/>
              </w:rPr>
              <w:fldChar w:fldCharType="begin"/>
            </w:r>
            <w:r w:rsidRPr="00E54F4E">
              <w:rPr>
                <w:rFonts w:cs="Times New Roman"/>
                <w:color w:val="000000"/>
              </w:rPr>
              <w:instrText xml:space="preserve"> REF _Ref134431885 \h  \* MERGEFORMAT </w:instrText>
            </w:r>
            <w:r w:rsidRPr="00E54F4E">
              <w:rPr>
                <w:rFonts w:cs="Times New Roman"/>
                <w:color w:val="000000"/>
              </w:rPr>
            </w:r>
            <w:r w:rsidRPr="00E54F4E">
              <w:rPr>
                <w:rFonts w:cs="Times New Roman"/>
                <w:color w:val="000000"/>
              </w:rPr>
              <w:fldChar w:fldCharType="separate"/>
            </w:r>
            <w:r w:rsidR="00C97B49" w:rsidRPr="00C97B49">
              <w:rPr>
                <w:color w:val="000000"/>
              </w:rPr>
              <w:t>Appendix B—Mapping WebLogic Group Names with J2EE Security Role Names</w:t>
            </w:r>
            <w:r w:rsidRPr="00E54F4E">
              <w:rPr>
                <w:rFonts w:cs="Times New Roman"/>
                <w:color w:val="000000"/>
              </w:rPr>
              <w:fldChar w:fldCharType="end"/>
            </w:r>
            <w:r w:rsidRPr="00E54F4E">
              <w:rPr>
                <w:rFonts w:cs="Times New Roman"/>
                <w:color w:val="000000"/>
              </w:rPr>
              <w:t>" in this manual.</w:t>
            </w:r>
          </w:p>
        </w:tc>
      </w:tr>
    </w:tbl>
    <w:p w14:paraId="3CFA3B10" w14:textId="77777777" w:rsidR="00604685" w:rsidRPr="00E54F4E" w:rsidRDefault="00604685" w:rsidP="00604685">
      <w:pPr>
        <w:rPr>
          <w:color w:val="000000"/>
        </w:rPr>
      </w:pPr>
    </w:p>
    <w:p w14:paraId="66B8A210" w14:textId="77777777" w:rsidR="00604685" w:rsidRPr="00E54F4E" w:rsidRDefault="00604685" w:rsidP="00604685">
      <w:pPr>
        <w:rPr>
          <w:color w:val="000000"/>
        </w:rPr>
      </w:pPr>
    </w:p>
    <w:p w14:paraId="542E2411" w14:textId="77777777" w:rsidR="00604685" w:rsidRPr="00E54F4E" w:rsidRDefault="00604685" w:rsidP="00604685">
      <w:pPr>
        <w:pStyle w:val="Heading4"/>
        <w:rPr>
          <w:color w:val="000000"/>
        </w:rPr>
      </w:pPr>
      <w:bookmarkStart w:id="422" w:name="_Ref77667558"/>
      <w:bookmarkStart w:id="423" w:name="_Toc83538841"/>
      <w:bookmarkStart w:id="424" w:name="_Toc84036976"/>
      <w:bookmarkStart w:id="425" w:name="_Toc84044198"/>
      <w:bookmarkStart w:id="426" w:name="_Toc202863093"/>
      <w:bookmarkStart w:id="427" w:name="_Toc204421532"/>
      <w:bookmarkStart w:id="428" w:name="_Toc287867565"/>
      <w:r w:rsidRPr="00E54F4E">
        <w:rPr>
          <w:color w:val="000000"/>
        </w:rPr>
        <w:t>5.</w:t>
      </w:r>
      <w:r w:rsidRPr="00E54F4E">
        <w:rPr>
          <w:color w:val="000000"/>
        </w:rPr>
        <w:tab/>
        <w:t>Configure Web-based Application for J2EE Form-based Authentication</w:t>
      </w:r>
      <w:bookmarkEnd w:id="422"/>
      <w:bookmarkEnd w:id="423"/>
      <w:bookmarkEnd w:id="424"/>
      <w:bookmarkEnd w:id="425"/>
      <w:bookmarkEnd w:id="426"/>
      <w:bookmarkEnd w:id="427"/>
      <w:bookmarkEnd w:id="428"/>
    </w:p>
    <w:p w14:paraId="092A7B5E" w14:textId="77777777" w:rsidR="00604685" w:rsidRPr="00E54F4E" w:rsidRDefault="00604685" w:rsidP="00604685">
      <w:pPr>
        <w:keepNext/>
        <w:keepLines/>
        <w:ind w:left="546"/>
        <w:rPr>
          <w:color w:val="000000"/>
        </w:rPr>
      </w:pPr>
      <w:r w:rsidRPr="00E54F4E">
        <w:rPr>
          <w:color w:val="000000"/>
        </w:rPr>
        <w:fldChar w:fldCharType="begin"/>
      </w:r>
      <w:r w:rsidRPr="00E54F4E">
        <w:rPr>
          <w:color w:val="000000"/>
        </w:rPr>
        <w:instrText>XE "Configuring:Web-based Application for J2EE Form-based Authentication"</w:instrText>
      </w:r>
      <w:r w:rsidRPr="00E54F4E">
        <w:rPr>
          <w:color w:val="000000"/>
        </w:rPr>
        <w:fldChar w:fldCharType="end"/>
      </w:r>
    </w:p>
    <w:p w14:paraId="3DCB7ACC" w14:textId="77777777" w:rsidR="00604685" w:rsidRPr="00E54F4E" w:rsidRDefault="00604685" w:rsidP="00604685">
      <w:pPr>
        <w:ind w:left="546"/>
        <w:rPr>
          <w:color w:val="000000"/>
        </w:rPr>
      </w:pPr>
      <w:r w:rsidRPr="00E54F4E">
        <w:rPr>
          <w:color w:val="000000"/>
        </w:rPr>
        <w:t xml:space="preserve">J2EE Form-based Authentication </w:t>
      </w:r>
      <w:r w:rsidRPr="00E54F4E">
        <w:rPr>
          <w:i/>
          <w:color w:val="000000"/>
        </w:rPr>
        <w:t>cannot</w:t>
      </w:r>
      <w:r w:rsidRPr="00E54F4E">
        <w:rPr>
          <w:color w:val="000000"/>
        </w:rPr>
        <w:t xml:space="preserve"> be directly invoked. Instead, it is triggered by a user's </w:t>
      </w:r>
      <w:r w:rsidR="00DD5E34" w:rsidRPr="00E54F4E">
        <w:rPr>
          <w:color w:val="000000"/>
        </w:rPr>
        <w:t xml:space="preserve">attempted </w:t>
      </w:r>
      <w:r w:rsidRPr="00E54F4E">
        <w:rPr>
          <w:color w:val="000000"/>
        </w:rPr>
        <w:t>access to a protected page. Thus, if you need the user's identity, then all Web pages that need that identity should be protected by a security constraint in order to trigger the J2EE Form-based Authentication login process.</w:t>
      </w:r>
    </w:p>
    <w:p w14:paraId="4232C00C" w14:textId="77777777" w:rsidR="00604685" w:rsidRPr="00E54F4E" w:rsidRDefault="00604685" w:rsidP="00604685">
      <w:pPr>
        <w:ind w:left="546"/>
        <w:rPr>
          <w:color w:val="000000"/>
        </w:rPr>
      </w:pPr>
    </w:p>
    <w:p w14:paraId="2FFE6154" w14:textId="77777777" w:rsidR="00604685" w:rsidRPr="00E54F4E" w:rsidRDefault="00DD5E34" w:rsidP="00604685">
      <w:pPr>
        <w:keepNext/>
        <w:keepLines/>
        <w:ind w:left="546"/>
        <w:rPr>
          <w:color w:val="000000"/>
        </w:rPr>
      </w:pPr>
      <w:r w:rsidRPr="00E54F4E">
        <w:rPr>
          <w:color w:val="000000"/>
        </w:rPr>
        <w:t xml:space="preserve">To configure J2EE Form-based Authentication for </w:t>
      </w:r>
      <w:r w:rsidR="001E5523" w:rsidRPr="00E54F4E">
        <w:rPr>
          <w:color w:val="000000"/>
        </w:rPr>
        <w:t>the</w:t>
      </w:r>
      <w:r w:rsidRPr="00E54F4E">
        <w:rPr>
          <w:color w:val="000000"/>
        </w:rPr>
        <w:t xml:space="preserve"> </w:t>
      </w:r>
      <w:r w:rsidR="004F1903" w:rsidRPr="00E54F4E">
        <w:rPr>
          <w:color w:val="000000"/>
        </w:rPr>
        <w:t>applications</w:t>
      </w:r>
      <w:r w:rsidRPr="00E54F4E">
        <w:rPr>
          <w:color w:val="000000"/>
        </w:rPr>
        <w:t xml:space="preserve"> protected resource, use the &lt;auth-method&gt; begin and end tags with a value of "FORM." Also, configure the location of the form-login-page and form-error-page, as shown below:</w:t>
      </w:r>
    </w:p>
    <w:p w14:paraId="4CE8AC9B" w14:textId="77777777" w:rsidR="00604685" w:rsidRPr="00E54F4E" w:rsidRDefault="00604685" w:rsidP="00604685">
      <w:pPr>
        <w:keepNext/>
        <w:keepLines/>
        <w:ind w:left="546"/>
        <w:rPr>
          <w:color w:val="000000"/>
        </w:rPr>
      </w:pPr>
    </w:p>
    <w:p w14:paraId="15328F07" w14:textId="77777777" w:rsidR="00604685" w:rsidRPr="00E54F4E" w:rsidRDefault="00604685" w:rsidP="00604685">
      <w:pPr>
        <w:keepNext/>
        <w:keepLines/>
        <w:ind w:left="546"/>
        <w:rPr>
          <w:color w:val="000000"/>
        </w:rPr>
      </w:pPr>
    </w:p>
    <w:p w14:paraId="4FA5B56A" w14:textId="453192BB" w:rsidR="000E7CCF" w:rsidRPr="00E54F4E" w:rsidRDefault="000E7CCF" w:rsidP="000E7CCF">
      <w:pPr>
        <w:pStyle w:val="Caption"/>
      </w:pPr>
      <w:bookmarkStart w:id="429" w:name="_Toc83538915"/>
      <w:bookmarkStart w:id="430" w:name="_Toc202863022"/>
      <w:bookmarkStart w:id="431" w:name="_Toc287867654"/>
      <w:r w:rsidRPr="00E54F4E">
        <w:t xml:space="preserve">Figure </w:t>
      </w:r>
      <w:r w:rsidR="00E54F4E" w:rsidRPr="00E54F4E">
        <w:rPr>
          <w:noProof/>
        </w:rPr>
        <w:fldChar w:fldCharType="begin"/>
      </w:r>
      <w:r w:rsidR="00E54F4E" w:rsidRPr="00E54F4E">
        <w:rPr>
          <w:noProof/>
        </w:rPr>
        <w:instrText xml:space="preserve"> STYLEREF 2 \s </w:instrText>
      </w:r>
      <w:r w:rsidR="00E54F4E" w:rsidRPr="00E54F4E">
        <w:rPr>
          <w:noProof/>
        </w:rPr>
        <w:fldChar w:fldCharType="separate"/>
      </w:r>
      <w:r w:rsidR="00C97B49">
        <w:rPr>
          <w:noProof/>
        </w:rPr>
        <w:t>5</w:t>
      </w:r>
      <w:r w:rsidR="00E54F4E" w:rsidRPr="00E54F4E">
        <w:rPr>
          <w:noProof/>
        </w:rPr>
        <w:fldChar w:fldCharType="end"/>
      </w:r>
      <w:r w:rsidRPr="00E54F4E">
        <w:noBreakHyphen/>
      </w:r>
      <w:r w:rsidR="00E54F4E" w:rsidRPr="00E54F4E">
        <w:rPr>
          <w:noProof/>
        </w:rPr>
        <w:fldChar w:fldCharType="begin"/>
      </w:r>
      <w:r w:rsidR="00E54F4E" w:rsidRPr="00E54F4E">
        <w:rPr>
          <w:noProof/>
        </w:rPr>
        <w:instrText xml:space="preserve"> SEQ Figure \* ARABIC \s 2 </w:instrText>
      </w:r>
      <w:r w:rsidR="00E54F4E" w:rsidRPr="00E54F4E">
        <w:rPr>
          <w:noProof/>
        </w:rPr>
        <w:fldChar w:fldCharType="separate"/>
      </w:r>
      <w:r w:rsidR="00C97B49">
        <w:rPr>
          <w:noProof/>
        </w:rPr>
        <w:t>2</w:t>
      </w:r>
      <w:r w:rsidR="00E54F4E" w:rsidRPr="00E54F4E">
        <w:rPr>
          <w:noProof/>
        </w:rPr>
        <w:fldChar w:fldCharType="end"/>
      </w:r>
      <w:bookmarkEnd w:id="429"/>
      <w:r w:rsidRPr="00E54F4E">
        <w:t>. Sample excerpt of the KAAJEE web.xml file—J2EE Form-based Authentication configuration setup</w:t>
      </w:r>
      <w:bookmarkEnd w:id="430"/>
      <w:bookmarkEnd w:id="431"/>
    </w:p>
    <w:p w14:paraId="232D945A" w14:textId="77777777" w:rsidR="00604685" w:rsidRPr="00E54F4E" w:rsidRDefault="00604685" w:rsidP="00604685">
      <w:pPr>
        <w:pStyle w:val="Code"/>
        <w:ind w:left="702"/>
        <w:rPr>
          <w:color w:val="000000"/>
        </w:rPr>
      </w:pPr>
      <w:r w:rsidRPr="00E54F4E">
        <w:rPr>
          <w:color w:val="000000"/>
        </w:rPr>
        <w:t xml:space="preserve">  &lt;login-config&gt;</w:t>
      </w:r>
    </w:p>
    <w:p w14:paraId="26A1094D" w14:textId="77777777" w:rsidR="00604685" w:rsidRPr="00E54F4E" w:rsidRDefault="00604685" w:rsidP="00604685">
      <w:pPr>
        <w:pStyle w:val="Code"/>
        <w:ind w:left="702"/>
        <w:rPr>
          <w:color w:val="000000"/>
        </w:rPr>
      </w:pPr>
      <w:r w:rsidRPr="00E54F4E">
        <w:rPr>
          <w:color w:val="000000"/>
        </w:rPr>
        <w:t xml:space="preserve">  &lt;auth-method&gt;</w:t>
      </w:r>
      <w:r w:rsidRPr="00E54F4E">
        <w:rPr>
          <w:b/>
          <w:bCs/>
          <w:color w:val="000000"/>
        </w:rPr>
        <w:t>FORM</w:t>
      </w:r>
      <w:r w:rsidRPr="00E54F4E">
        <w:rPr>
          <w:color w:val="000000"/>
        </w:rPr>
        <w:t>&lt;/auth-method&gt;</w:t>
      </w:r>
    </w:p>
    <w:p w14:paraId="0AEEA931" w14:textId="77777777" w:rsidR="00604685" w:rsidRPr="00E54F4E" w:rsidRDefault="00604685" w:rsidP="00604685">
      <w:pPr>
        <w:pStyle w:val="Code"/>
        <w:ind w:left="702"/>
        <w:rPr>
          <w:color w:val="000000"/>
        </w:rPr>
      </w:pPr>
      <w:r w:rsidRPr="00E54F4E">
        <w:rPr>
          <w:color w:val="000000"/>
        </w:rPr>
        <w:t xml:space="preserve">   &lt;form-login-config&gt;</w:t>
      </w:r>
    </w:p>
    <w:p w14:paraId="00DD6498" w14:textId="77777777" w:rsidR="00604685" w:rsidRPr="00E54F4E" w:rsidRDefault="00604685" w:rsidP="00604685">
      <w:pPr>
        <w:pStyle w:val="Code"/>
        <w:ind w:left="702"/>
        <w:rPr>
          <w:color w:val="000000"/>
        </w:rPr>
      </w:pPr>
      <w:r w:rsidRPr="00E54F4E">
        <w:rPr>
          <w:color w:val="000000"/>
        </w:rPr>
        <w:t xml:space="preserve">     &lt;form-login-page&gt;</w:t>
      </w:r>
      <w:r w:rsidRPr="00E54F4E">
        <w:rPr>
          <w:b/>
          <w:bCs/>
          <w:color w:val="000000"/>
        </w:rPr>
        <w:t>/login/login.jsp</w:t>
      </w:r>
      <w:r w:rsidRPr="00E54F4E">
        <w:rPr>
          <w:color w:val="000000"/>
        </w:rPr>
        <w:t>&lt;/form-login-page&gt;</w:t>
      </w:r>
    </w:p>
    <w:p w14:paraId="4868B9A4" w14:textId="77777777" w:rsidR="00604685" w:rsidRPr="00E54F4E" w:rsidRDefault="00604685" w:rsidP="00604685">
      <w:pPr>
        <w:pStyle w:val="Code"/>
        <w:ind w:left="702"/>
        <w:rPr>
          <w:color w:val="000000"/>
        </w:rPr>
      </w:pPr>
      <w:r w:rsidRPr="00E54F4E">
        <w:rPr>
          <w:color w:val="000000"/>
        </w:rPr>
        <w:t xml:space="preserve">     &lt;form-error-page&gt;</w:t>
      </w:r>
      <w:r w:rsidR="00011085" w:rsidRPr="00E54F4E">
        <w:rPr>
          <w:b/>
          <w:color w:val="000000"/>
        </w:rPr>
        <w:t>/</w:t>
      </w:r>
      <w:r w:rsidRPr="00E54F4E">
        <w:rPr>
          <w:b/>
          <w:bCs/>
          <w:color w:val="000000"/>
        </w:rPr>
        <w:t>login/loginerror.jsp</w:t>
      </w:r>
      <w:r w:rsidRPr="00E54F4E">
        <w:rPr>
          <w:color w:val="000000"/>
        </w:rPr>
        <w:t>&lt;/form-error-page&gt;</w:t>
      </w:r>
    </w:p>
    <w:p w14:paraId="74A698AD" w14:textId="77777777" w:rsidR="00604685" w:rsidRPr="00E54F4E" w:rsidRDefault="00604685" w:rsidP="00604685">
      <w:pPr>
        <w:pStyle w:val="Code"/>
        <w:ind w:left="702"/>
        <w:rPr>
          <w:color w:val="000000"/>
        </w:rPr>
      </w:pPr>
      <w:r w:rsidRPr="00E54F4E">
        <w:rPr>
          <w:color w:val="000000"/>
        </w:rPr>
        <w:t xml:space="preserve">   &lt;/form-login-config&gt;</w:t>
      </w:r>
    </w:p>
    <w:p w14:paraId="363C10D2" w14:textId="77777777" w:rsidR="00604685" w:rsidRPr="00E54F4E" w:rsidRDefault="00604685" w:rsidP="00604685">
      <w:pPr>
        <w:pStyle w:val="Code"/>
        <w:ind w:left="702"/>
        <w:rPr>
          <w:color w:val="000000"/>
        </w:rPr>
      </w:pPr>
      <w:r w:rsidRPr="00E54F4E">
        <w:rPr>
          <w:color w:val="000000"/>
        </w:rPr>
        <w:t xml:space="preserve">  &lt;/login-config&gt;</w:t>
      </w:r>
    </w:p>
    <w:p w14:paraId="395E1863" w14:textId="77777777" w:rsidR="00604685" w:rsidRPr="00E54F4E" w:rsidRDefault="00604685" w:rsidP="00604685">
      <w:pPr>
        <w:ind w:left="546"/>
        <w:rPr>
          <w:color w:val="000000"/>
        </w:rPr>
      </w:pPr>
    </w:p>
    <w:tbl>
      <w:tblPr>
        <w:tblW w:w="0" w:type="auto"/>
        <w:tblInd w:w="576" w:type="dxa"/>
        <w:tblLayout w:type="fixed"/>
        <w:tblLook w:val="0000" w:firstRow="0" w:lastRow="0" w:firstColumn="0" w:lastColumn="0" w:noHBand="0" w:noVBand="0"/>
      </w:tblPr>
      <w:tblGrid>
        <w:gridCol w:w="738"/>
        <w:gridCol w:w="8154"/>
      </w:tblGrid>
      <w:tr w:rsidR="00EB43E1" w:rsidRPr="00E54F4E" w14:paraId="001FF3E4" w14:textId="77777777">
        <w:trPr>
          <w:cantSplit/>
        </w:trPr>
        <w:tc>
          <w:tcPr>
            <w:tcW w:w="738" w:type="dxa"/>
          </w:tcPr>
          <w:p w14:paraId="69DA6E78" w14:textId="77777777" w:rsidR="00EB43E1" w:rsidRPr="00E54F4E" w:rsidRDefault="00C46AED" w:rsidP="00EB43E1">
            <w:pPr>
              <w:spacing w:before="60" w:after="60"/>
              <w:ind w:left="-18"/>
              <w:rPr>
                <w:rFonts w:cs="Times New Roman"/>
                <w:color w:val="000000"/>
              </w:rPr>
            </w:pPr>
            <w:r w:rsidRPr="00E54F4E">
              <w:rPr>
                <w:rFonts w:cs="Times New Roman"/>
                <w:noProof/>
                <w:color w:val="000000"/>
              </w:rPr>
              <w:drawing>
                <wp:inline distT="0" distB="0" distL="0" distR="0" wp14:anchorId="4DF416E2" wp14:editId="281EC35B">
                  <wp:extent cx="289560" cy="289560"/>
                  <wp:effectExtent l="0" t="0" r="0" b="0"/>
                  <wp:docPr id="99" name="Picture 9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154" w:type="dxa"/>
          </w:tcPr>
          <w:p w14:paraId="7BCCEFFF" w14:textId="77777777" w:rsidR="00EB43E1" w:rsidRPr="00E54F4E" w:rsidRDefault="00EB43E1" w:rsidP="00EB43E1">
            <w:pPr>
              <w:keepNext/>
              <w:keepLines/>
              <w:spacing w:before="60" w:after="60"/>
              <w:rPr>
                <w:rFonts w:cs="Times New Roman"/>
                <w:color w:val="000000"/>
                <w:kern w:val="2"/>
              </w:rPr>
            </w:pPr>
            <w:r w:rsidRPr="00E54F4E">
              <w:rPr>
                <w:rFonts w:cs="Times New Roman"/>
                <w:b/>
                <w:color w:val="000000"/>
              </w:rPr>
              <w:t>NOTE:</w:t>
            </w:r>
            <w:r w:rsidRPr="00E54F4E">
              <w:rPr>
                <w:rFonts w:cs="Times New Roman"/>
                <w:color w:val="000000"/>
              </w:rPr>
              <w:t xml:space="preserve"> Because of the way J2EE Form-based Authentication works, there cannot be login buttons that point directly to the Web login page. Only an attempt to access a protected resource—as opposed to the Web login page, which cannot be protected since it </w:t>
            </w:r>
            <w:r w:rsidRPr="00E54F4E">
              <w:rPr>
                <w:rFonts w:cs="Times New Roman"/>
                <w:i/>
                <w:color w:val="000000"/>
              </w:rPr>
              <w:t>must</w:t>
            </w:r>
            <w:r w:rsidRPr="00E54F4E">
              <w:rPr>
                <w:rFonts w:cs="Times New Roman"/>
                <w:color w:val="000000"/>
              </w:rPr>
              <w:t xml:space="preserve"> be accessed prior to successful authentication—triggers the J2EE Form-based Authentication process.</w:t>
            </w:r>
          </w:p>
        </w:tc>
      </w:tr>
    </w:tbl>
    <w:p w14:paraId="64DC14D1" w14:textId="77777777" w:rsidR="00604685" w:rsidRPr="00E54F4E" w:rsidRDefault="00604685" w:rsidP="00604685"/>
    <w:p w14:paraId="6A178F75" w14:textId="77777777" w:rsidR="00604685" w:rsidRPr="00E54F4E" w:rsidRDefault="00604685" w:rsidP="00604685"/>
    <w:p w14:paraId="24E77B8F" w14:textId="77777777" w:rsidR="00604685" w:rsidRPr="00E54F4E" w:rsidRDefault="00604685" w:rsidP="00604685">
      <w:pPr>
        <w:pStyle w:val="Heading4"/>
      </w:pPr>
      <w:bookmarkStart w:id="432" w:name="_Ref77667569"/>
      <w:bookmarkStart w:id="433" w:name="_Toc83538842"/>
      <w:bookmarkStart w:id="434" w:name="_Toc84036977"/>
      <w:bookmarkStart w:id="435" w:name="_Toc84044199"/>
      <w:bookmarkStart w:id="436" w:name="_Toc202863094"/>
      <w:bookmarkStart w:id="437" w:name="_Toc204421533"/>
      <w:bookmarkStart w:id="438" w:name="_Toc287867566"/>
      <w:r w:rsidRPr="00E54F4E">
        <w:lastRenderedPageBreak/>
        <w:t>6.</w:t>
      </w:r>
      <w:r w:rsidRPr="00E54F4E">
        <w:tab/>
        <w:t>Protect Resources in Your J2EE Application</w:t>
      </w:r>
      <w:bookmarkEnd w:id="432"/>
      <w:bookmarkEnd w:id="433"/>
      <w:bookmarkEnd w:id="434"/>
      <w:bookmarkEnd w:id="435"/>
      <w:bookmarkEnd w:id="436"/>
      <w:bookmarkEnd w:id="437"/>
      <w:bookmarkEnd w:id="438"/>
    </w:p>
    <w:p w14:paraId="5F7BE0AF" w14:textId="77777777" w:rsidR="00604685" w:rsidRPr="00E54F4E" w:rsidRDefault="00604685" w:rsidP="00604685">
      <w:pPr>
        <w:keepNext/>
        <w:keepLines/>
        <w:ind w:left="520"/>
        <w:rPr>
          <w:color w:val="000000"/>
        </w:rPr>
      </w:pPr>
      <w:r w:rsidRPr="00E54F4E">
        <w:rPr>
          <w:color w:val="000000"/>
        </w:rPr>
        <w:fldChar w:fldCharType="begin"/>
      </w:r>
      <w:r w:rsidR="007473A6" w:rsidRPr="00E54F4E">
        <w:rPr>
          <w:color w:val="000000"/>
        </w:rPr>
        <w:instrText>XE "Protecting:</w:instrText>
      </w:r>
      <w:r w:rsidRPr="00E54F4E">
        <w:rPr>
          <w:color w:val="000000"/>
        </w:rPr>
        <w:instrText>Resources in Your J2EE Application"</w:instrText>
      </w:r>
      <w:r w:rsidRPr="00E54F4E">
        <w:rPr>
          <w:color w:val="000000"/>
        </w:rPr>
        <w:fldChar w:fldCharType="end"/>
      </w:r>
    </w:p>
    <w:p w14:paraId="2E677B35" w14:textId="77777777" w:rsidR="00604685" w:rsidRPr="00E54F4E" w:rsidRDefault="00604685" w:rsidP="00604685">
      <w:pPr>
        <w:keepNext/>
        <w:keepLines/>
        <w:ind w:left="520"/>
      </w:pPr>
      <w:r w:rsidRPr="00E54F4E">
        <w:t>Resource methods (e.g.,</w:t>
      </w:r>
      <w:r w:rsidR="008737DF" w:rsidRPr="00E54F4E">
        <w:rPr>
          <w:rFonts w:cs="Times New Roman"/>
        </w:rPr>
        <w:t> </w:t>
      </w:r>
      <w:r w:rsidRPr="00E54F4E">
        <w:t>Web URLs) can now be protected using both declarative security (i.e., the standard J2EE deployment descriptor settings) and programmatic security.</w:t>
      </w:r>
    </w:p>
    <w:p w14:paraId="52EE6DBB" w14:textId="77777777" w:rsidR="00604685" w:rsidRPr="00E54F4E" w:rsidRDefault="00604685" w:rsidP="00604685">
      <w:pPr>
        <w:keepNext/>
        <w:keepLines/>
        <w:ind w:left="520"/>
      </w:pPr>
    </w:p>
    <w:p w14:paraId="1FF471BB" w14:textId="77777777" w:rsidR="00604685" w:rsidRPr="00E54F4E" w:rsidRDefault="00604685" w:rsidP="00604685">
      <w:pPr>
        <w:keepNext/>
        <w:keepLines/>
        <w:ind w:left="520"/>
      </w:pPr>
      <w:r w:rsidRPr="00E54F4E">
        <w:t>For example, for Web pages, add the following to protect a particular URL:</w:t>
      </w:r>
    </w:p>
    <w:p w14:paraId="7FBBE1C1" w14:textId="77777777" w:rsidR="00604685" w:rsidRPr="00E54F4E" w:rsidRDefault="00604685" w:rsidP="00604685">
      <w:pPr>
        <w:keepNext/>
        <w:keepLines/>
        <w:ind w:left="520"/>
      </w:pPr>
    </w:p>
    <w:p w14:paraId="65D0AC9C" w14:textId="77777777" w:rsidR="000E7CCF" w:rsidRPr="00E54F4E" w:rsidRDefault="000E7CCF" w:rsidP="00604685">
      <w:pPr>
        <w:keepNext/>
        <w:keepLines/>
        <w:ind w:left="520"/>
      </w:pPr>
    </w:p>
    <w:p w14:paraId="117AD47C" w14:textId="497FAEBE" w:rsidR="000E7CCF" w:rsidRPr="00E54F4E" w:rsidRDefault="000E7CCF" w:rsidP="000E7CCF">
      <w:pPr>
        <w:pStyle w:val="Caption"/>
      </w:pPr>
      <w:bookmarkStart w:id="439" w:name="_Toc83538916"/>
      <w:bookmarkStart w:id="440" w:name="_Toc202863023"/>
      <w:bookmarkStart w:id="441" w:name="_Toc287867655"/>
      <w:r w:rsidRPr="00E54F4E">
        <w:t xml:space="preserve">Figure </w:t>
      </w:r>
      <w:r w:rsidR="00E54F4E" w:rsidRPr="00E54F4E">
        <w:rPr>
          <w:noProof/>
        </w:rPr>
        <w:fldChar w:fldCharType="begin"/>
      </w:r>
      <w:r w:rsidR="00E54F4E" w:rsidRPr="00E54F4E">
        <w:rPr>
          <w:noProof/>
        </w:rPr>
        <w:instrText xml:space="preserve"> STYLEREF 2 \s </w:instrText>
      </w:r>
      <w:r w:rsidR="00E54F4E" w:rsidRPr="00E54F4E">
        <w:rPr>
          <w:noProof/>
        </w:rPr>
        <w:fldChar w:fldCharType="separate"/>
      </w:r>
      <w:r w:rsidR="00C97B49">
        <w:rPr>
          <w:noProof/>
        </w:rPr>
        <w:t>5</w:t>
      </w:r>
      <w:r w:rsidR="00E54F4E" w:rsidRPr="00E54F4E">
        <w:rPr>
          <w:noProof/>
        </w:rPr>
        <w:fldChar w:fldCharType="end"/>
      </w:r>
      <w:r w:rsidRPr="00E54F4E">
        <w:noBreakHyphen/>
      </w:r>
      <w:r w:rsidR="00E54F4E" w:rsidRPr="00E54F4E">
        <w:rPr>
          <w:noProof/>
        </w:rPr>
        <w:fldChar w:fldCharType="begin"/>
      </w:r>
      <w:r w:rsidR="00E54F4E" w:rsidRPr="00E54F4E">
        <w:rPr>
          <w:noProof/>
        </w:rPr>
        <w:instrText xml:space="preserve"> SEQ Figure \* ARABIC \s 2 </w:instrText>
      </w:r>
      <w:r w:rsidR="00E54F4E" w:rsidRPr="00E54F4E">
        <w:rPr>
          <w:noProof/>
        </w:rPr>
        <w:fldChar w:fldCharType="separate"/>
      </w:r>
      <w:r w:rsidR="00C97B49">
        <w:rPr>
          <w:noProof/>
        </w:rPr>
        <w:t>3</w:t>
      </w:r>
      <w:r w:rsidR="00E54F4E" w:rsidRPr="00E54F4E">
        <w:rPr>
          <w:noProof/>
        </w:rPr>
        <w:fldChar w:fldCharType="end"/>
      </w:r>
      <w:r w:rsidRPr="00E54F4E">
        <w:t>. Sample web.xml file excerpt—Protecting an application URL</w:t>
      </w:r>
      <w:bookmarkEnd w:id="439"/>
      <w:bookmarkEnd w:id="440"/>
      <w:bookmarkEnd w:id="441"/>
    </w:p>
    <w:p w14:paraId="30365D88" w14:textId="77777777" w:rsidR="00BD03D2" w:rsidRPr="00E54F4E" w:rsidRDefault="00BD03D2" w:rsidP="00BD03D2">
      <w:pPr>
        <w:pStyle w:val="Code"/>
        <w:ind w:left="702"/>
      </w:pPr>
      <w:r w:rsidRPr="00E54F4E">
        <w:t xml:space="preserve">   &lt;security-constraint&gt;</w:t>
      </w:r>
    </w:p>
    <w:p w14:paraId="30AF04FF" w14:textId="77777777" w:rsidR="00BD03D2" w:rsidRPr="00E54F4E" w:rsidRDefault="00BD03D2" w:rsidP="00BD03D2">
      <w:pPr>
        <w:pStyle w:val="Code"/>
        <w:ind w:left="702"/>
      </w:pPr>
      <w:r w:rsidRPr="00E54F4E">
        <w:t xml:space="preserve">    &lt;web-resource-collection&gt;</w:t>
      </w:r>
    </w:p>
    <w:p w14:paraId="455F7544" w14:textId="77777777" w:rsidR="00BD03D2" w:rsidRPr="00E54F4E" w:rsidRDefault="00BD03D2" w:rsidP="00BD03D2">
      <w:pPr>
        <w:pStyle w:val="Code"/>
        <w:ind w:left="702"/>
      </w:pPr>
      <w:r w:rsidRPr="00E54F4E">
        <w:t xml:space="preserve">      &lt;web-resource-name&gt;KAAJEE Login Page&lt;/web-resource-name&gt;</w:t>
      </w:r>
    </w:p>
    <w:p w14:paraId="7A22883E" w14:textId="77777777" w:rsidR="00BD03D2" w:rsidRPr="00E54F4E" w:rsidRDefault="00BD03D2" w:rsidP="00BD03D2">
      <w:pPr>
        <w:pStyle w:val="Code"/>
        <w:ind w:left="702"/>
      </w:pPr>
      <w:r w:rsidRPr="00E54F4E">
        <w:t xml:space="preserve">      &lt;url-pattern&gt;/login/*&lt;/url-pattern&gt;</w:t>
      </w:r>
    </w:p>
    <w:p w14:paraId="19D1AADC" w14:textId="77777777" w:rsidR="00BD03D2" w:rsidRPr="00E54F4E" w:rsidRDefault="00BD03D2" w:rsidP="00BD03D2">
      <w:pPr>
        <w:pStyle w:val="Code"/>
        <w:ind w:left="702"/>
      </w:pPr>
      <w:r w:rsidRPr="00E54F4E">
        <w:t xml:space="preserve">      &lt;http-method&gt;GET&lt;/http-method&gt;</w:t>
      </w:r>
    </w:p>
    <w:p w14:paraId="1B9488F9" w14:textId="77777777" w:rsidR="00BD03D2" w:rsidRPr="00E54F4E" w:rsidRDefault="00BD03D2" w:rsidP="00BD03D2">
      <w:pPr>
        <w:pStyle w:val="Code"/>
        <w:ind w:left="702"/>
      </w:pPr>
      <w:r w:rsidRPr="00E54F4E">
        <w:t xml:space="preserve">      &lt;http-method&gt;POST&lt;/http-method&gt;</w:t>
      </w:r>
    </w:p>
    <w:p w14:paraId="2C578423" w14:textId="77777777" w:rsidR="00BD03D2" w:rsidRPr="00E54F4E" w:rsidRDefault="00BD03D2" w:rsidP="00BD03D2">
      <w:pPr>
        <w:pStyle w:val="Code"/>
        <w:ind w:left="702"/>
      </w:pPr>
      <w:r w:rsidRPr="00E54F4E">
        <w:t xml:space="preserve">      &lt;/web-resource-collection&gt;</w:t>
      </w:r>
    </w:p>
    <w:p w14:paraId="3474F7BA" w14:textId="77777777" w:rsidR="00BD03D2" w:rsidRPr="00E54F4E" w:rsidRDefault="00BD03D2" w:rsidP="00BD03D2">
      <w:pPr>
        <w:pStyle w:val="Code"/>
        <w:ind w:left="702"/>
      </w:pPr>
      <w:r w:rsidRPr="00E54F4E">
        <w:t xml:space="preserve">      &lt;user-data-constraint&gt;</w:t>
      </w:r>
    </w:p>
    <w:p w14:paraId="06505937" w14:textId="77777777" w:rsidR="00BD03D2" w:rsidRPr="00E54F4E" w:rsidRDefault="00BD03D2" w:rsidP="00BD03D2">
      <w:pPr>
        <w:pStyle w:val="Code"/>
        <w:ind w:left="702"/>
      </w:pPr>
      <w:r w:rsidRPr="00E54F4E">
        <w:t xml:space="preserve">        &lt;!-- For the KAAJEE Login Page, use 'CONFIDENTIAL' when possible. --&gt;</w:t>
      </w:r>
    </w:p>
    <w:p w14:paraId="537B40C3" w14:textId="77777777" w:rsidR="00BD03D2" w:rsidRPr="00E54F4E" w:rsidRDefault="00BD03D2" w:rsidP="00BD03D2">
      <w:pPr>
        <w:pStyle w:val="Code"/>
        <w:ind w:left="702"/>
      </w:pPr>
      <w:r w:rsidRPr="00E54F4E">
        <w:t xml:space="preserve">        &lt;transport-guarantee&gt;NONE&lt;/transport-guarantee&gt;</w:t>
      </w:r>
    </w:p>
    <w:p w14:paraId="3A705201" w14:textId="77777777" w:rsidR="00BD03D2" w:rsidRPr="00E54F4E" w:rsidRDefault="00BD03D2" w:rsidP="00BD03D2">
      <w:pPr>
        <w:pStyle w:val="Code"/>
        <w:ind w:left="702"/>
      </w:pPr>
      <w:r w:rsidRPr="00E54F4E">
        <w:t xml:space="preserve">      &lt;/user-data-constraint&gt;</w:t>
      </w:r>
    </w:p>
    <w:p w14:paraId="0206D00D" w14:textId="77777777" w:rsidR="00BD03D2" w:rsidRPr="00E54F4E" w:rsidRDefault="00BD03D2" w:rsidP="00BD03D2">
      <w:pPr>
        <w:pStyle w:val="Code"/>
        <w:ind w:left="702"/>
      </w:pPr>
      <w:r w:rsidRPr="00E54F4E">
        <w:t xml:space="preserve">  &lt;/security-constraint&gt;</w:t>
      </w:r>
    </w:p>
    <w:p w14:paraId="5A683479" w14:textId="77777777" w:rsidR="00BD03D2" w:rsidRPr="00E54F4E" w:rsidRDefault="00BD03D2" w:rsidP="00BD03D2">
      <w:pPr>
        <w:pStyle w:val="Code"/>
        <w:ind w:left="702"/>
      </w:pPr>
    </w:p>
    <w:p w14:paraId="6AB1F72C" w14:textId="77777777" w:rsidR="00BD03D2" w:rsidRPr="00E54F4E" w:rsidRDefault="00BD03D2" w:rsidP="00BD03D2">
      <w:pPr>
        <w:pStyle w:val="Code"/>
        <w:ind w:left="702"/>
      </w:pPr>
      <w:r w:rsidRPr="00E54F4E">
        <w:t xml:space="preserve">   &lt;security-constraint&gt;</w:t>
      </w:r>
    </w:p>
    <w:p w14:paraId="4864556F" w14:textId="77777777" w:rsidR="00BD03D2" w:rsidRPr="00E54F4E" w:rsidRDefault="00BD03D2" w:rsidP="00BD03D2">
      <w:pPr>
        <w:pStyle w:val="Code"/>
        <w:ind w:left="702"/>
      </w:pPr>
      <w:r w:rsidRPr="00E54F4E">
        <w:t xml:space="preserve">    &lt;web-resource-collection&gt;</w:t>
      </w:r>
    </w:p>
    <w:p w14:paraId="4C2E663B" w14:textId="77777777" w:rsidR="00BD03D2" w:rsidRPr="00E54F4E" w:rsidRDefault="00BD03D2" w:rsidP="00BD03D2">
      <w:pPr>
        <w:pStyle w:val="Code"/>
        <w:ind w:left="702"/>
      </w:pPr>
      <w:r w:rsidRPr="00E54F4E">
        <w:t xml:space="preserve">      &lt;web-resource-name&gt;A Protected Page&lt;/web-resource-name&gt;</w:t>
      </w:r>
    </w:p>
    <w:p w14:paraId="2B14B648" w14:textId="77777777" w:rsidR="00BD03D2" w:rsidRPr="00E54F4E" w:rsidRDefault="00BD03D2" w:rsidP="00BD03D2">
      <w:pPr>
        <w:pStyle w:val="Code"/>
        <w:ind w:left="702"/>
      </w:pPr>
      <w:r w:rsidRPr="00E54F4E">
        <w:t xml:space="preserve">      &lt;url-pattern&gt;/AppHelloWorld.jsp&lt;/url-pattern&gt;</w:t>
      </w:r>
    </w:p>
    <w:p w14:paraId="54A1C19F" w14:textId="77777777" w:rsidR="00BD03D2" w:rsidRPr="00E54F4E" w:rsidRDefault="00BD03D2" w:rsidP="00BD03D2">
      <w:pPr>
        <w:pStyle w:val="Code"/>
        <w:ind w:left="702"/>
      </w:pPr>
      <w:r w:rsidRPr="00E54F4E">
        <w:t xml:space="preserve">      &lt;http-method&gt;GET&lt;/http-method&gt;</w:t>
      </w:r>
    </w:p>
    <w:p w14:paraId="5C8DC5F4" w14:textId="77777777" w:rsidR="00BD03D2" w:rsidRPr="00E54F4E" w:rsidRDefault="00BD03D2" w:rsidP="00BD03D2">
      <w:pPr>
        <w:pStyle w:val="Code"/>
        <w:ind w:left="702"/>
      </w:pPr>
      <w:r w:rsidRPr="00E54F4E">
        <w:t xml:space="preserve">      &lt;http-method&gt;POST&lt;/http-method&gt;</w:t>
      </w:r>
    </w:p>
    <w:p w14:paraId="45F00FA3" w14:textId="77777777" w:rsidR="00BD03D2" w:rsidRPr="00E54F4E" w:rsidRDefault="00BD03D2" w:rsidP="00BD03D2">
      <w:pPr>
        <w:pStyle w:val="Code"/>
        <w:ind w:left="702"/>
      </w:pPr>
      <w:r w:rsidRPr="00E54F4E">
        <w:t xml:space="preserve">      &lt;/web-resource-collection&gt;</w:t>
      </w:r>
    </w:p>
    <w:p w14:paraId="2594AC92" w14:textId="77777777" w:rsidR="00BD03D2" w:rsidRPr="00E54F4E" w:rsidRDefault="00BD03D2" w:rsidP="00BD03D2">
      <w:pPr>
        <w:pStyle w:val="Code"/>
        <w:ind w:left="702"/>
      </w:pPr>
      <w:r w:rsidRPr="00E54F4E">
        <w:t xml:space="preserve">      &lt;auth-constraint&gt;</w:t>
      </w:r>
    </w:p>
    <w:p w14:paraId="53AD1409" w14:textId="77777777" w:rsidR="00BD03D2" w:rsidRPr="00E54F4E" w:rsidRDefault="00BD03D2" w:rsidP="00BD03D2">
      <w:pPr>
        <w:pStyle w:val="Code"/>
        <w:ind w:left="702"/>
      </w:pPr>
      <w:r w:rsidRPr="00E54F4E">
        <w:t xml:space="preserve">        &lt;role-name&gt;XUKAAJEE_SAMPLE_ROLE&lt;/role-name&gt;</w:t>
      </w:r>
    </w:p>
    <w:p w14:paraId="31E6838C" w14:textId="77777777" w:rsidR="00BD03D2" w:rsidRPr="00E54F4E" w:rsidRDefault="00BD03D2" w:rsidP="00BD03D2">
      <w:pPr>
        <w:pStyle w:val="Code"/>
        <w:ind w:left="702"/>
      </w:pPr>
      <w:r w:rsidRPr="00E54F4E">
        <w:t xml:space="preserve">      &lt;/auth-constraint&gt;</w:t>
      </w:r>
    </w:p>
    <w:p w14:paraId="7351695F" w14:textId="77777777" w:rsidR="00BD03D2" w:rsidRPr="00E54F4E" w:rsidRDefault="00BD03D2" w:rsidP="00BD03D2">
      <w:pPr>
        <w:pStyle w:val="Code"/>
        <w:ind w:left="702"/>
      </w:pPr>
      <w:r w:rsidRPr="00E54F4E">
        <w:t xml:space="preserve">      &lt;user-data-constraint&gt;</w:t>
      </w:r>
    </w:p>
    <w:p w14:paraId="154467B6" w14:textId="77777777" w:rsidR="00BD03D2" w:rsidRPr="00E54F4E" w:rsidRDefault="00BD03D2" w:rsidP="00BD03D2">
      <w:pPr>
        <w:pStyle w:val="Code"/>
        <w:ind w:left="702"/>
      </w:pPr>
      <w:r w:rsidRPr="00E54F4E">
        <w:t xml:space="preserve">        &lt;!--  Use a value of 'CONFIDENTIAL' to place this page in SSL. --&gt;</w:t>
      </w:r>
    </w:p>
    <w:p w14:paraId="7C4B70E1" w14:textId="77777777" w:rsidR="00BD03D2" w:rsidRPr="00E54F4E" w:rsidRDefault="00BD03D2" w:rsidP="00BD03D2">
      <w:pPr>
        <w:pStyle w:val="Code"/>
        <w:ind w:left="702"/>
      </w:pPr>
      <w:r w:rsidRPr="00E54F4E">
        <w:t xml:space="preserve">        &lt;transport-guarantee&gt;NONE&lt;/transport-guarantee&gt;</w:t>
      </w:r>
    </w:p>
    <w:p w14:paraId="753657AE" w14:textId="77777777" w:rsidR="00BD03D2" w:rsidRPr="00E54F4E" w:rsidRDefault="00BD03D2" w:rsidP="00BD03D2">
      <w:pPr>
        <w:pStyle w:val="Code"/>
        <w:ind w:left="702"/>
      </w:pPr>
      <w:r w:rsidRPr="00E54F4E">
        <w:t xml:space="preserve">      &lt;/user-data-constraint&gt;</w:t>
      </w:r>
    </w:p>
    <w:p w14:paraId="40CE9670" w14:textId="77777777" w:rsidR="00604685" w:rsidRPr="00E54F4E" w:rsidRDefault="00BD03D2" w:rsidP="00BD03D2">
      <w:pPr>
        <w:pStyle w:val="Code"/>
        <w:ind w:left="702"/>
      </w:pPr>
      <w:r w:rsidRPr="00E54F4E">
        <w:t xml:space="preserve">  &lt;/security-constraint&gt;</w:t>
      </w:r>
    </w:p>
    <w:p w14:paraId="506E13A3" w14:textId="77777777" w:rsidR="00604685" w:rsidRPr="00E54F4E" w:rsidRDefault="00604685" w:rsidP="00604685">
      <w:pPr>
        <w:ind w:left="546"/>
      </w:pPr>
    </w:p>
    <w:p w14:paraId="29F442F6" w14:textId="77777777" w:rsidR="00604685" w:rsidRPr="00E54F4E" w:rsidRDefault="00604685" w:rsidP="00604685">
      <w:pPr>
        <w:ind w:left="546"/>
      </w:pPr>
      <w:r w:rsidRPr="00E54F4E">
        <w:t>Once a user tries to access a protected Web page resource, for example, the login process is triggered.</w:t>
      </w:r>
    </w:p>
    <w:p w14:paraId="1AB99CAE" w14:textId="77777777" w:rsidR="00604685" w:rsidRPr="00E54F4E" w:rsidRDefault="00604685" w:rsidP="00604685"/>
    <w:p w14:paraId="5DBC735C" w14:textId="77777777" w:rsidR="00604685" w:rsidRPr="00E54F4E" w:rsidRDefault="00604685" w:rsidP="00604685"/>
    <w:p w14:paraId="21A27A73" w14:textId="77777777" w:rsidR="00604685" w:rsidRPr="00E54F4E" w:rsidRDefault="00604685" w:rsidP="00604685">
      <w:pPr>
        <w:pStyle w:val="Heading4"/>
      </w:pPr>
      <w:bookmarkStart w:id="442" w:name="_Ref77667579"/>
      <w:bookmarkStart w:id="443" w:name="_Toc83538843"/>
      <w:bookmarkStart w:id="444" w:name="_Toc84036978"/>
      <w:bookmarkStart w:id="445" w:name="_Toc84044200"/>
      <w:bookmarkStart w:id="446" w:name="_Ref100119510"/>
      <w:bookmarkStart w:id="447" w:name="_Ref100119515"/>
      <w:bookmarkStart w:id="448" w:name="_Toc202863095"/>
      <w:bookmarkStart w:id="449" w:name="_Toc204421534"/>
      <w:bookmarkStart w:id="450" w:name="_Toc287867567"/>
      <w:r w:rsidRPr="00E54F4E">
        <w:t>7.</w:t>
      </w:r>
      <w:r w:rsidRPr="00E54F4E">
        <w:tab/>
        <w:t>Grant Special Group to All Authenticated Users</w:t>
      </w:r>
      <w:bookmarkEnd w:id="442"/>
      <w:bookmarkEnd w:id="443"/>
      <w:bookmarkEnd w:id="444"/>
      <w:bookmarkEnd w:id="445"/>
      <w:r w:rsidRPr="00E54F4E">
        <w:t xml:space="preserve"> (Magic Role)</w:t>
      </w:r>
      <w:bookmarkEnd w:id="446"/>
      <w:bookmarkEnd w:id="447"/>
      <w:bookmarkEnd w:id="448"/>
      <w:bookmarkEnd w:id="449"/>
      <w:bookmarkEnd w:id="450"/>
    </w:p>
    <w:p w14:paraId="71404213" w14:textId="77777777" w:rsidR="00604685" w:rsidRPr="00E54F4E" w:rsidRDefault="00604685" w:rsidP="00604685">
      <w:pPr>
        <w:keepNext/>
        <w:keepLines/>
        <w:ind w:left="520"/>
      </w:pPr>
      <w:r w:rsidRPr="00E54F4E">
        <w:rPr>
          <w:color w:val="000000"/>
        </w:rPr>
        <w:fldChar w:fldCharType="begin"/>
      </w:r>
      <w:r w:rsidRPr="00E54F4E">
        <w:rPr>
          <w:color w:val="000000"/>
        </w:rPr>
        <w:instrText>XE "Grant Special Group to All Authenticated Users (Magic Role)"</w:instrText>
      </w:r>
      <w:r w:rsidRPr="00E54F4E">
        <w:rPr>
          <w:color w:val="000000"/>
        </w:rPr>
        <w:fldChar w:fldCharType="end"/>
      </w:r>
      <w:r w:rsidRPr="00E54F4E">
        <w:rPr>
          <w:color w:val="000000"/>
        </w:rPr>
        <w:fldChar w:fldCharType="begin"/>
      </w:r>
      <w:r w:rsidRPr="00E54F4E">
        <w:rPr>
          <w:color w:val="000000"/>
        </w:rPr>
        <w:instrText>XE "Magic Role"</w:instrText>
      </w:r>
      <w:r w:rsidRPr="00E54F4E">
        <w:rPr>
          <w:color w:val="000000"/>
        </w:rPr>
        <w:fldChar w:fldCharType="end"/>
      </w:r>
      <w:r w:rsidRPr="00E54F4E">
        <w:rPr>
          <w:color w:val="000000"/>
        </w:rPr>
        <w:fldChar w:fldCharType="begin"/>
      </w:r>
      <w:r w:rsidRPr="00E54F4E">
        <w:rPr>
          <w:color w:val="000000"/>
        </w:rPr>
        <w:instrText>XE "Roles:Magic Role"</w:instrText>
      </w:r>
      <w:r w:rsidRPr="00E54F4E">
        <w:rPr>
          <w:color w:val="000000"/>
        </w:rPr>
        <w:fldChar w:fldCharType="end"/>
      </w:r>
    </w:p>
    <w:p w14:paraId="4933CADD" w14:textId="77777777" w:rsidR="00604685" w:rsidRPr="00E54F4E" w:rsidRDefault="00604685" w:rsidP="00604685">
      <w:pPr>
        <w:keepNext/>
        <w:keepLines/>
        <w:ind w:left="520"/>
      </w:pPr>
      <w:r w:rsidRPr="00E54F4E">
        <w:t>A new group</w:t>
      </w:r>
      <w:r w:rsidRPr="00E54F4E">
        <w:rPr>
          <w:color w:val="000000"/>
        </w:rPr>
        <w:fldChar w:fldCharType="begin"/>
      </w:r>
      <w:r w:rsidRPr="00E54F4E">
        <w:rPr>
          <w:color w:val="000000"/>
        </w:rPr>
        <w:instrText>XE "Groups"</w:instrText>
      </w:r>
      <w:r w:rsidRPr="00E54F4E">
        <w:rPr>
          <w:color w:val="000000"/>
        </w:rPr>
        <w:fldChar w:fldCharType="end"/>
      </w:r>
      <w:r w:rsidRPr="00E54F4E">
        <w:t xml:space="preserve"> with the following name is automatically granted to all KAAJEE-authenticated users:</w:t>
      </w:r>
    </w:p>
    <w:p w14:paraId="62FA52C8" w14:textId="77777777" w:rsidR="00604685" w:rsidRPr="00E54F4E" w:rsidRDefault="00604685" w:rsidP="00604685">
      <w:pPr>
        <w:spacing w:before="120"/>
        <w:ind w:left="910"/>
      </w:pPr>
      <w:r w:rsidRPr="00E54F4E">
        <w:t>AUTHENTICATED_KAAJEE_USER</w:t>
      </w:r>
    </w:p>
    <w:p w14:paraId="38469BF9" w14:textId="77777777" w:rsidR="00604685" w:rsidRPr="00E54F4E" w:rsidRDefault="00604685" w:rsidP="00604685">
      <w:pPr>
        <w:ind w:left="520"/>
      </w:pPr>
    </w:p>
    <w:p w14:paraId="07DA66B8" w14:textId="77777777" w:rsidR="00604685" w:rsidRPr="00E54F4E" w:rsidRDefault="00604685" w:rsidP="00604685">
      <w:pPr>
        <w:ind w:left="520"/>
      </w:pPr>
      <w:r w:rsidRPr="00E54F4E">
        <w:t xml:space="preserve">This "magic" role can be used to secure pages for users that do </w:t>
      </w:r>
      <w:r w:rsidRPr="00E54F4E">
        <w:rPr>
          <w:i/>
        </w:rPr>
        <w:t>not</w:t>
      </w:r>
      <w:r w:rsidRPr="00E54F4E">
        <w:t xml:space="preserve"> otherwise have any special </w:t>
      </w:r>
      <w:r w:rsidR="00043A39" w:rsidRPr="00E54F4E">
        <w:rPr>
          <w:color w:val="000000"/>
        </w:rPr>
        <w:t>VistA M Server J2EE security keys</w:t>
      </w:r>
      <w:r w:rsidRPr="00E54F4E">
        <w:rPr>
          <w:color w:val="000000"/>
        </w:rPr>
        <w:fldChar w:fldCharType="begin"/>
      </w:r>
      <w:r w:rsidRPr="00E54F4E">
        <w:rPr>
          <w:color w:val="000000"/>
        </w:rPr>
        <w:instrText xml:space="preserve"> XE "</w:instrText>
      </w:r>
      <w:r w:rsidR="007473A6" w:rsidRPr="00E54F4E">
        <w:rPr>
          <w:color w:val="000000"/>
        </w:rPr>
        <w:instrText>VistA M Server:</w:instrText>
      </w:r>
      <w:r w:rsidR="00043A39" w:rsidRPr="00E54F4E">
        <w:rPr>
          <w:color w:val="000000"/>
        </w:rPr>
        <w:instrText>J2EE security keys</w:instrText>
      </w:r>
      <w:r w:rsidRPr="00E54F4E">
        <w:rPr>
          <w:color w:val="000000"/>
        </w:rPr>
        <w:instrText xml:space="preserve">" </w:instrText>
      </w:r>
      <w:r w:rsidRPr="00E54F4E">
        <w:rPr>
          <w:color w:val="000000"/>
        </w:rPr>
        <w:fldChar w:fldCharType="end"/>
      </w:r>
      <w:r w:rsidRPr="00E54F4E">
        <w:rPr>
          <w:color w:val="000000"/>
        </w:rPr>
        <w:fldChar w:fldCharType="begin"/>
      </w:r>
      <w:r w:rsidRPr="00E54F4E">
        <w:rPr>
          <w:color w:val="000000"/>
        </w:rPr>
        <w:instrText xml:space="preserve"> XE "Security:Keys:</w:instrText>
      </w:r>
      <w:r w:rsidR="00043A39" w:rsidRPr="00E54F4E">
        <w:rPr>
          <w:color w:val="000000"/>
        </w:rPr>
        <w:instrText>VistA M Server J2EE security keys</w:instrText>
      </w:r>
      <w:r w:rsidRPr="00E54F4E">
        <w:rPr>
          <w:color w:val="000000"/>
        </w:rPr>
        <w:instrText xml:space="preserve">" </w:instrText>
      </w:r>
      <w:r w:rsidRPr="00E54F4E">
        <w:rPr>
          <w:color w:val="000000"/>
        </w:rPr>
        <w:fldChar w:fldCharType="end"/>
      </w:r>
      <w:r w:rsidRPr="00E54F4E">
        <w:rPr>
          <w:color w:val="000000"/>
        </w:rPr>
        <w:fldChar w:fldCharType="begin"/>
      </w:r>
      <w:r w:rsidRPr="00E54F4E">
        <w:rPr>
          <w:color w:val="000000"/>
        </w:rPr>
        <w:instrText xml:space="preserve"> XE "Keys:</w:instrText>
      </w:r>
      <w:r w:rsidR="00043A39" w:rsidRPr="00E54F4E">
        <w:rPr>
          <w:color w:val="000000"/>
        </w:rPr>
        <w:instrText>VistA M Server J2EE security keys</w:instrText>
      </w:r>
      <w:r w:rsidRPr="00E54F4E">
        <w:rPr>
          <w:color w:val="000000"/>
        </w:rPr>
        <w:instrText xml:space="preserve">" </w:instrText>
      </w:r>
      <w:r w:rsidRPr="00E54F4E">
        <w:rPr>
          <w:color w:val="000000"/>
        </w:rPr>
        <w:fldChar w:fldCharType="end"/>
      </w:r>
      <w:r w:rsidRPr="00E54F4E">
        <w:t xml:space="preserve"> granted but that need to access your application. This allows you to identify such users by still triggering the authentication process via a role security constraint.</w:t>
      </w:r>
    </w:p>
    <w:p w14:paraId="60A34A5A" w14:textId="77777777" w:rsidR="00604685" w:rsidRPr="00E54F4E" w:rsidRDefault="00604685" w:rsidP="00604685">
      <w:pPr>
        <w:ind w:left="546"/>
      </w:pPr>
    </w:p>
    <w:tbl>
      <w:tblPr>
        <w:tblW w:w="0" w:type="auto"/>
        <w:tblInd w:w="576" w:type="dxa"/>
        <w:tblLayout w:type="fixed"/>
        <w:tblLook w:val="0000" w:firstRow="0" w:lastRow="0" w:firstColumn="0" w:lastColumn="0" w:noHBand="0" w:noVBand="0"/>
      </w:tblPr>
      <w:tblGrid>
        <w:gridCol w:w="738"/>
        <w:gridCol w:w="8154"/>
      </w:tblGrid>
      <w:tr w:rsidR="00EB43E1" w:rsidRPr="00E54F4E" w14:paraId="742E463B" w14:textId="77777777">
        <w:trPr>
          <w:cantSplit/>
        </w:trPr>
        <w:tc>
          <w:tcPr>
            <w:tcW w:w="738" w:type="dxa"/>
          </w:tcPr>
          <w:p w14:paraId="736850A9" w14:textId="77777777" w:rsidR="00EB43E1" w:rsidRPr="00E54F4E" w:rsidRDefault="00C46AED" w:rsidP="00EB43E1">
            <w:pPr>
              <w:spacing w:before="60" w:after="60"/>
              <w:ind w:left="-18"/>
              <w:rPr>
                <w:rFonts w:cs="Times New Roman"/>
              </w:rPr>
            </w:pPr>
            <w:r w:rsidRPr="00E54F4E">
              <w:rPr>
                <w:rFonts w:cs="Times New Roman"/>
                <w:noProof/>
              </w:rPr>
              <w:lastRenderedPageBreak/>
              <w:drawing>
                <wp:inline distT="0" distB="0" distL="0" distR="0" wp14:anchorId="3F393913" wp14:editId="114F5E87">
                  <wp:extent cx="289560" cy="289560"/>
                  <wp:effectExtent l="0" t="0" r="0" b="0"/>
                  <wp:docPr id="100" name="Picture 10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154" w:type="dxa"/>
          </w:tcPr>
          <w:p w14:paraId="03EB47CD" w14:textId="77777777" w:rsidR="00EB43E1" w:rsidRPr="00E54F4E" w:rsidRDefault="00EB43E1" w:rsidP="00EB43E1">
            <w:pPr>
              <w:keepNext/>
              <w:keepLines/>
              <w:spacing w:before="60" w:after="60"/>
              <w:rPr>
                <w:rFonts w:cs="Times New Roman"/>
                <w:kern w:val="2"/>
              </w:rPr>
            </w:pPr>
            <w:r w:rsidRPr="00E54F4E">
              <w:rPr>
                <w:rFonts w:cs="Times New Roman"/>
                <w:b/>
              </w:rPr>
              <w:t>NOTE:</w:t>
            </w:r>
            <w:r w:rsidRPr="00E54F4E">
              <w:rPr>
                <w:rFonts w:cs="Times New Roman"/>
              </w:rPr>
              <w:t xml:space="preserve"> In order to use this magic role in an application, KAAJEE software declared this group name in the KaajeeManageableLoginModuleImpl.java file in the KAAJEE </w:t>
            </w:r>
            <w:smartTag w:uri="urn:schemas-microsoft-com:office:smarttags" w:element="stockticker">
              <w:r w:rsidRPr="00E54F4E">
                <w:rPr>
                  <w:rFonts w:cs="Times New Roman"/>
                </w:rPr>
                <w:t>SSPI</w:t>
              </w:r>
            </w:smartTag>
            <w:r w:rsidRPr="00E54F4E">
              <w:rPr>
                <w:rFonts w:cs="Times New Roman"/>
              </w:rPr>
              <w:t xml:space="preserve"> software. It is also made available as a J2EE security role in the standard J2EE deployment descriptor(s) as well.</w:t>
            </w:r>
          </w:p>
        </w:tc>
      </w:tr>
    </w:tbl>
    <w:p w14:paraId="2E493F91" w14:textId="77777777" w:rsidR="00604685" w:rsidRPr="00E54F4E" w:rsidRDefault="00604685" w:rsidP="00604685"/>
    <w:p w14:paraId="4B187A83" w14:textId="77777777" w:rsidR="00604685" w:rsidRPr="00E54F4E" w:rsidRDefault="00604685" w:rsidP="00604685"/>
    <w:p w14:paraId="0520CF75" w14:textId="77777777" w:rsidR="00604685" w:rsidRPr="00E54F4E" w:rsidRDefault="00604685" w:rsidP="00604685">
      <w:pPr>
        <w:pStyle w:val="Heading4"/>
        <w:ind w:left="518"/>
      </w:pPr>
      <w:bookmarkStart w:id="451" w:name="_Ref77667621"/>
      <w:bookmarkStart w:id="452" w:name="_Toc83538844"/>
      <w:bookmarkStart w:id="453" w:name="_Toc84036979"/>
      <w:bookmarkStart w:id="454" w:name="_Toc84044201"/>
      <w:bookmarkStart w:id="455" w:name="_Toc202863096"/>
      <w:bookmarkStart w:id="456" w:name="_Toc204421535"/>
      <w:bookmarkStart w:id="457" w:name="_Toc287867568"/>
      <w:r w:rsidRPr="00E54F4E">
        <w:t>8.</w:t>
      </w:r>
      <w:r w:rsidRPr="00E54F4E">
        <w:tab/>
        <w:t>Administer Users</w:t>
      </w:r>
      <w:bookmarkEnd w:id="451"/>
      <w:bookmarkEnd w:id="452"/>
      <w:bookmarkEnd w:id="453"/>
      <w:bookmarkEnd w:id="454"/>
      <w:bookmarkEnd w:id="455"/>
      <w:bookmarkEnd w:id="456"/>
      <w:bookmarkEnd w:id="457"/>
    </w:p>
    <w:p w14:paraId="56C36324" w14:textId="77777777" w:rsidR="00604685" w:rsidRPr="00E54F4E" w:rsidRDefault="00604685" w:rsidP="00604685">
      <w:pPr>
        <w:keepNext/>
        <w:keepLines/>
        <w:ind w:left="518"/>
      </w:pPr>
      <w:r w:rsidRPr="00E54F4E">
        <w:rPr>
          <w:color w:val="000000"/>
        </w:rPr>
        <w:fldChar w:fldCharType="begin"/>
      </w:r>
      <w:r w:rsidRPr="00E54F4E">
        <w:rPr>
          <w:color w:val="000000"/>
        </w:rPr>
        <w:instrText>XE "Administer:Users"</w:instrText>
      </w:r>
      <w:r w:rsidRPr="00E54F4E">
        <w:rPr>
          <w:color w:val="000000"/>
        </w:rPr>
        <w:fldChar w:fldCharType="end"/>
      </w:r>
      <w:r w:rsidRPr="00E54F4E">
        <w:rPr>
          <w:color w:val="000000"/>
        </w:rPr>
        <w:fldChar w:fldCharType="begin"/>
      </w:r>
      <w:r w:rsidRPr="00E54F4E">
        <w:rPr>
          <w:color w:val="000000"/>
        </w:rPr>
        <w:instrText>XE "Users:Administering"</w:instrText>
      </w:r>
      <w:r w:rsidRPr="00E54F4E">
        <w:rPr>
          <w:color w:val="000000"/>
        </w:rPr>
        <w:fldChar w:fldCharType="end"/>
      </w:r>
    </w:p>
    <w:p w14:paraId="20BF394B" w14:textId="77777777" w:rsidR="00604685" w:rsidRPr="00E54F4E" w:rsidRDefault="00604685" w:rsidP="00604685">
      <w:pPr>
        <w:keepNext/>
        <w:keepLines/>
        <w:ind w:left="518"/>
      </w:pPr>
      <w:r w:rsidRPr="00E54F4E">
        <w:t>Users simply need to be active, enabled users on a VistA M Server (one that is also configured to be one of the systems against which logins can be performed).</w:t>
      </w:r>
    </w:p>
    <w:p w14:paraId="6305A439" w14:textId="77777777" w:rsidR="00604685" w:rsidRPr="00E54F4E" w:rsidRDefault="00604685" w:rsidP="00604685">
      <w:pPr>
        <w:keepNext/>
        <w:keepLines/>
        <w:ind w:left="518"/>
      </w:pPr>
    </w:p>
    <w:p w14:paraId="6A79FE77" w14:textId="77777777" w:rsidR="00604685" w:rsidRPr="00E54F4E" w:rsidRDefault="00604685" w:rsidP="00604685">
      <w:pPr>
        <w:ind w:left="520"/>
      </w:pPr>
      <w:r w:rsidRPr="00E54F4E">
        <w:t>The existing Kernel user management tools are used to manage the divisions that are permissible for users to log into at any given site.</w:t>
      </w:r>
    </w:p>
    <w:p w14:paraId="6523FA50" w14:textId="77777777" w:rsidR="00604685" w:rsidRPr="00E54F4E" w:rsidRDefault="00604685" w:rsidP="00604685">
      <w:pPr>
        <w:ind w:left="520"/>
      </w:pPr>
    </w:p>
    <w:p w14:paraId="3046BC29" w14:textId="77777777" w:rsidR="00604685" w:rsidRPr="00E54F4E" w:rsidRDefault="00604685" w:rsidP="00604685">
      <w:pPr>
        <w:ind w:left="520"/>
      </w:pPr>
      <w:r w:rsidRPr="00E54F4E">
        <w:rPr>
          <w:rFonts w:cs="Times New Roman"/>
        </w:rPr>
        <w:t xml:space="preserve">All users on each VistA M Server who are going to log in through KAAJEE </w:t>
      </w:r>
      <w:r w:rsidRPr="00E54F4E">
        <w:rPr>
          <w:rFonts w:cs="Times New Roman"/>
          <w:i/>
        </w:rPr>
        <w:t>must</w:t>
      </w:r>
      <w:r w:rsidRPr="00E54F4E">
        <w:rPr>
          <w:rFonts w:cs="Times New Roman"/>
        </w:rPr>
        <w:t xml:space="preserve"> have the </w:t>
      </w:r>
      <w:r w:rsidRPr="00E54F4E">
        <w:t xml:space="preserve">XUS </w:t>
      </w:r>
      <w:r w:rsidRPr="00E54F4E">
        <w:rPr>
          <w:rFonts w:cs="Times New Roman"/>
        </w:rPr>
        <w:t xml:space="preserve">KAAJEE </w:t>
      </w:r>
      <w:smartTag w:uri="urn:schemas-microsoft-com:office:smarttags" w:element="stockticker">
        <w:r w:rsidRPr="00E54F4E">
          <w:rPr>
            <w:rFonts w:cs="Times New Roman"/>
          </w:rPr>
          <w:t>WEB</w:t>
        </w:r>
      </w:smartTag>
      <w:r w:rsidRPr="00E54F4E">
        <w:t xml:space="preserve"> LOGON</w:t>
      </w:r>
      <w:r w:rsidRPr="00E54F4E">
        <w:rPr>
          <w:color w:val="000000"/>
        </w:rPr>
        <w:fldChar w:fldCharType="begin"/>
      </w:r>
      <w:r w:rsidRPr="00E54F4E">
        <w:rPr>
          <w:color w:val="000000"/>
        </w:rPr>
        <w:instrText xml:space="preserve"> XE "XUS </w:instrText>
      </w:r>
      <w:r w:rsidRPr="00E54F4E">
        <w:rPr>
          <w:rFonts w:cs="Times New Roman"/>
          <w:color w:val="000000"/>
        </w:rPr>
        <w:instrText xml:space="preserve">KAAJEE </w:instrText>
      </w:r>
      <w:smartTag w:uri="urn:schemas-microsoft-com:office:smarttags" w:element="stockticker">
        <w:r w:rsidRPr="00E54F4E">
          <w:rPr>
            <w:rFonts w:cs="Times New Roman"/>
            <w:color w:val="000000"/>
          </w:rPr>
          <w:instrText>WEB</w:instrText>
        </w:r>
      </w:smartTag>
      <w:r w:rsidRPr="00E54F4E">
        <w:rPr>
          <w:color w:val="000000"/>
        </w:rPr>
        <w:instrText xml:space="preserve"> LOGON Option" </w:instrText>
      </w:r>
      <w:r w:rsidRPr="00E54F4E">
        <w:rPr>
          <w:color w:val="000000"/>
        </w:rPr>
        <w:fldChar w:fldCharType="end"/>
      </w:r>
      <w:r w:rsidRPr="00E54F4E">
        <w:rPr>
          <w:color w:val="000000"/>
        </w:rPr>
        <w:fldChar w:fldCharType="begin"/>
      </w:r>
      <w:r w:rsidRPr="00E54F4E">
        <w:rPr>
          <w:color w:val="000000"/>
        </w:rPr>
        <w:instrText xml:space="preserve"> XE "Options:XUS </w:instrText>
      </w:r>
      <w:r w:rsidRPr="00E54F4E">
        <w:rPr>
          <w:rFonts w:cs="Times New Roman"/>
          <w:color w:val="000000"/>
        </w:rPr>
        <w:instrText xml:space="preserve">KAAJEE </w:instrText>
      </w:r>
      <w:smartTag w:uri="urn:schemas-microsoft-com:office:smarttags" w:element="stockticker">
        <w:r w:rsidRPr="00E54F4E">
          <w:rPr>
            <w:rFonts w:cs="Times New Roman"/>
            <w:color w:val="000000"/>
          </w:rPr>
          <w:instrText>WEB</w:instrText>
        </w:r>
      </w:smartTag>
      <w:r w:rsidRPr="00E54F4E">
        <w:rPr>
          <w:color w:val="000000"/>
        </w:rPr>
        <w:instrText xml:space="preserve"> LOGON" </w:instrText>
      </w:r>
      <w:r w:rsidRPr="00E54F4E">
        <w:rPr>
          <w:color w:val="000000"/>
        </w:rPr>
        <w:fldChar w:fldCharType="end"/>
      </w:r>
      <w:r w:rsidR="003161C2" w:rsidRPr="00E54F4E">
        <w:t xml:space="preserve"> "B"-type option. Kernel</w:t>
      </w:r>
      <w:r w:rsidRPr="00E54F4E">
        <w:t xml:space="preserve"> exports and links this option with the XUCOMMAND menu</w:t>
      </w:r>
      <w:r w:rsidRPr="00E54F4E">
        <w:rPr>
          <w:rFonts w:cs="Times New Roman"/>
          <w:color w:val="000000"/>
        </w:rPr>
        <w:fldChar w:fldCharType="begin"/>
      </w:r>
      <w:r w:rsidRPr="00E54F4E">
        <w:rPr>
          <w:rFonts w:cs="Times New Roman"/>
          <w:color w:val="000000"/>
        </w:rPr>
        <w:instrText>XE "XUCOMMAND Menu"</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XE "Menus:XUCOMMAND"</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XE "Options:XUCOMMAND"</w:instrText>
      </w:r>
      <w:r w:rsidRPr="00E54F4E">
        <w:rPr>
          <w:rFonts w:cs="Times New Roman"/>
          <w:color w:val="000000"/>
        </w:rPr>
        <w:fldChar w:fldCharType="end"/>
      </w:r>
      <w:r w:rsidRPr="00E54F4E">
        <w:t xml:space="preserve">. Since </w:t>
      </w:r>
      <w:r w:rsidRPr="00E54F4E">
        <w:rPr>
          <w:rFonts w:cs="Times New Roman"/>
        </w:rPr>
        <w:t>all authenticated users have access to XUCOMMAND</w:t>
      </w:r>
      <w:r w:rsidRPr="00E54F4E">
        <w:rPr>
          <w:rFonts w:cs="Times New Roman"/>
          <w:color w:val="000000"/>
        </w:rPr>
        <w:fldChar w:fldCharType="begin"/>
      </w:r>
      <w:r w:rsidRPr="00E54F4E">
        <w:rPr>
          <w:rFonts w:cs="Times New Roman"/>
          <w:color w:val="000000"/>
        </w:rPr>
        <w:instrText>XE "XUCOMMAND Menu"</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XE "Menus:XUCOMMAND"</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XE "Options:XUCOMMAND"</w:instrText>
      </w:r>
      <w:r w:rsidRPr="00E54F4E">
        <w:rPr>
          <w:rFonts w:cs="Times New Roman"/>
          <w:color w:val="000000"/>
        </w:rPr>
        <w:fldChar w:fldCharType="end"/>
      </w:r>
      <w:r w:rsidRPr="00E54F4E">
        <w:rPr>
          <w:rFonts w:cs="Times New Roman"/>
        </w:rPr>
        <w:t xml:space="preserve">, this linkage enables all users to have access to all RPCs listed under the </w:t>
      </w:r>
      <w:r w:rsidRPr="00E54F4E">
        <w:t xml:space="preserve">XUS </w:t>
      </w:r>
      <w:r w:rsidRPr="00E54F4E">
        <w:rPr>
          <w:rFonts w:cs="Times New Roman"/>
        </w:rPr>
        <w:t xml:space="preserve">KAAJEE </w:t>
      </w:r>
      <w:smartTag w:uri="urn:schemas-microsoft-com:office:smarttags" w:element="stockticker">
        <w:r w:rsidRPr="00E54F4E">
          <w:rPr>
            <w:rFonts w:cs="Times New Roman"/>
          </w:rPr>
          <w:t>WEB</w:t>
        </w:r>
      </w:smartTag>
      <w:r w:rsidRPr="00E54F4E">
        <w:t xml:space="preserve"> LOGON</w:t>
      </w:r>
      <w:r w:rsidRPr="00E54F4E">
        <w:rPr>
          <w:color w:val="000000"/>
        </w:rPr>
        <w:fldChar w:fldCharType="begin"/>
      </w:r>
      <w:r w:rsidRPr="00E54F4E">
        <w:rPr>
          <w:color w:val="000000"/>
        </w:rPr>
        <w:instrText xml:space="preserve"> XE "XUS </w:instrText>
      </w:r>
      <w:r w:rsidRPr="00E54F4E">
        <w:rPr>
          <w:rFonts w:cs="Times New Roman"/>
          <w:color w:val="000000"/>
        </w:rPr>
        <w:instrText xml:space="preserve">KAAJEE </w:instrText>
      </w:r>
      <w:smartTag w:uri="urn:schemas-microsoft-com:office:smarttags" w:element="stockticker">
        <w:r w:rsidRPr="00E54F4E">
          <w:rPr>
            <w:rFonts w:cs="Times New Roman"/>
            <w:color w:val="000000"/>
          </w:rPr>
          <w:instrText>WEB</w:instrText>
        </w:r>
      </w:smartTag>
      <w:r w:rsidRPr="00E54F4E">
        <w:rPr>
          <w:color w:val="000000"/>
        </w:rPr>
        <w:instrText xml:space="preserve"> LOGON Option" </w:instrText>
      </w:r>
      <w:r w:rsidRPr="00E54F4E">
        <w:rPr>
          <w:color w:val="000000"/>
        </w:rPr>
        <w:fldChar w:fldCharType="end"/>
      </w:r>
      <w:r w:rsidRPr="00E54F4E">
        <w:rPr>
          <w:color w:val="000000"/>
        </w:rPr>
        <w:fldChar w:fldCharType="begin"/>
      </w:r>
      <w:r w:rsidRPr="00E54F4E">
        <w:rPr>
          <w:color w:val="000000"/>
        </w:rPr>
        <w:instrText xml:space="preserve"> XE "Options:XUS </w:instrText>
      </w:r>
      <w:r w:rsidRPr="00E54F4E">
        <w:rPr>
          <w:rFonts w:cs="Times New Roman"/>
          <w:color w:val="000000"/>
        </w:rPr>
        <w:instrText xml:space="preserve">KAAJEE </w:instrText>
      </w:r>
      <w:smartTag w:uri="urn:schemas-microsoft-com:office:smarttags" w:element="stockticker">
        <w:r w:rsidRPr="00E54F4E">
          <w:rPr>
            <w:rFonts w:cs="Times New Roman"/>
            <w:color w:val="000000"/>
          </w:rPr>
          <w:instrText>WEB</w:instrText>
        </w:r>
      </w:smartTag>
      <w:r w:rsidRPr="00E54F4E">
        <w:rPr>
          <w:color w:val="000000"/>
        </w:rPr>
        <w:instrText xml:space="preserve"> LOGON" </w:instrText>
      </w:r>
      <w:r w:rsidRPr="00E54F4E">
        <w:rPr>
          <w:color w:val="000000"/>
        </w:rPr>
        <w:fldChar w:fldCharType="end"/>
      </w:r>
      <w:r w:rsidRPr="00E54F4E">
        <w:rPr>
          <w:rFonts w:cs="Times New Roman"/>
        </w:rPr>
        <w:t xml:space="preserve"> "B"-type option.</w:t>
      </w:r>
    </w:p>
    <w:p w14:paraId="24AD365B" w14:textId="77777777" w:rsidR="00604685" w:rsidRPr="00E54F4E" w:rsidRDefault="00604685" w:rsidP="00604685"/>
    <w:p w14:paraId="240B0326" w14:textId="77777777" w:rsidR="00604685" w:rsidRPr="00E54F4E" w:rsidRDefault="00604685" w:rsidP="00604685"/>
    <w:p w14:paraId="55848439" w14:textId="77777777" w:rsidR="00604685" w:rsidRPr="00E54F4E" w:rsidRDefault="00604685" w:rsidP="00604685">
      <w:pPr>
        <w:pStyle w:val="Heading4"/>
      </w:pPr>
      <w:bookmarkStart w:id="458" w:name="_Ref77667632"/>
      <w:bookmarkStart w:id="459" w:name="_Toc83538845"/>
      <w:bookmarkStart w:id="460" w:name="_Toc84036980"/>
      <w:bookmarkStart w:id="461" w:name="_Toc84044202"/>
      <w:bookmarkStart w:id="462" w:name="_Toc202863097"/>
      <w:bookmarkStart w:id="463" w:name="_Toc204421536"/>
      <w:bookmarkStart w:id="464" w:name="_Toc287867569"/>
      <w:r w:rsidRPr="00E54F4E">
        <w:t>9.</w:t>
      </w:r>
      <w:r w:rsidRPr="00E54F4E">
        <w:tab/>
        <w:t>Administer Roles</w:t>
      </w:r>
      <w:bookmarkEnd w:id="458"/>
      <w:bookmarkEnd w:id="459"/>
      <w:bookmarkEnd w:id="460"/>
      <w:bookmarkEnd w:id="461"/>
      <w:bookmarkEnd w:id="462"/>
      <w:bookmarkEnd w:id="463"/>
      <w:bookmarkEnd w:id="464"/>
    </w:p>
    <w:p w14:paraId="57D15A1E" w14:textId="77777777" w:rsidR="00604685" w:rsidRPr="00E54F4E" w:rsidRDefault="00604685" w:rsidP="00604685">
      <w:pPr>
        <w:keepNext/>
        <w:keepLines/>
        <w:ind w:left="520"/>
      </w:pPr>
      <w:r w:rsidRPr="00E54F4E">
        <w:rPr>
          <w:color w:val="000000"/>
        </w:rPr>
        <w:fldChar w:fldCharType="begin"/>
      </w:r>
      <w:r w:rsidRPr="00E54F4E">
        <w:rPr>
          <w:color w:val="000000"/>
        </w:rPr>
        <w:instrText>XE "Administer:Roles"</w:instrText>
      </w:r>
      <w:r w:rsidRPr="00E54F4E">
        <w:rPr>
          <w:color w:val="000000"/>
        </w:rPr>
        <w:fldChar w:fldCharType="end"/>
      </w:r>
      <w:r w:rsidRPr="00E54F4E">
        <w:rPr>
          <w:color w:val="000000"/>
        </w:rPr>
        <w:fldChar w:fldCharType="begin"/>
      </w:r>
      <w:r w:rsidRPr="00E54F4E">
        <w:rPr>
          <w:color w:val="000000"/>
        </w:rPr>
        <w:instrText>XE "Roles:Administering"</w:instrText>
      </w:r>
      <w:r w:rsidRPr="00E54F4E">
        <w:rPr>
          <w:color w:val="000000"/>
        </w:rPr>
        <w:fldChar w:fldCharType="end"/>
      </w:r>
    </w:p>
    <w:p w14:paraId="157B21D1" w14:textId="77777777" w:rsidR="00604685" w:rsidRPr="00E54F4E" w:rsidRDefault="00604685" w:rsidP="00604685">
      <w:pPr>
        <w:ind w:left="520"/>
      </w:pPr>
      <w:r w:rsidRPr="00E54F4E">
        <w:t xml:space="preserve">J2EE roles are administered as </w:t>
      </w:r>
      <w:r w:rsidR="00043A39" w:rsidRPr="00E54F4E">
        <w:rPr>
          <w:color w:val="000000"/>
        </w:rPr>
        <w:t>VistA M Server J2EE security keys</w:t>
      </w:r>
      <w:r w:rsidRPr="00E54F4E">
        <w:rPr>
          <w:color w:val="000000"/>
        </w:rPr>
        <w:fldChar w:fldCharType="begin"/>
      </w:r>
      <w:r w:rsidRPr="00E54F4E">
        <w:rPr>
          <w:color w:val="000000"/>
        </w:rPr>
        <w:instrText xml:space="preserve"> XE "</w:instrText>
      </w:r>
      <w:r w:rsidR="007473A6" w:rsidRPr="00E54F4E">
        <w:rPr>
          <w:color w:val="000000"/>
        </w:rPr>
        <w:instrText>VistA M Server:</w:instrText>
      </w:r>
      <w:r w:rsidR="00043A39" w:rsidRPr="00E54F4E">
        <w:rPr>
          <w:color w:val="000000"/>
        </w:rPr>
        <w:instrText>J2EE security keys</w:instrText>
      </w:r>
      <w:r w:rsidRPr="00E54F4E">
        <w:rPr>
          <w:color w:val="000000"/>
        </w:rPr>
        <w:instrText xml:space="preserve">" </w:instrText>
      </w:r>
      <w:r w:rsidRPr="00E54F4E">
        <w:rPr>
          <w:color w:val="000000"/>
        </w:rPr>
        <w:fldChar w:fldCharType="end"/>
      </w:r>
      <w:r w:rsidRPr="00E54F4E">
        <w:rPr>
          <w:color w:val="000000"/>
        </w:rPr>
        <w:fldChar w:fldCharType="begin"/>
      </w:r>
      <w:r w:rsidRPr="00E54F4E">
        <w:rPr>
          <w:color w:val="000000"/>
        </w:rPr>
        <w:instrText xml:space="preserve"> XE "Security:Keys:</w:instrText>
      </w:r>
      <w:r w:rsidR="00043A39" w:rsidRPr="00E54F4E">
        <w:rPr>
          <w:color w:val="000000"/>
        </w:rPr>
        <w:instrText>VistA M Server J2EE security keys</w:instrText>
      </w:r>
      <w:r w:rsidRPr="00E54F4E">
        <w:rPr>
          <w:color w:val="000000"/>
        </w:rPr>
        <w:instrText xml:space="preserve">" </w:instrText>
      </w:r>
      <w:r w:rsidRPr="00E54F4E">
        <w:rPr>
          <w:color w:val="000000"/>
        </w:rPr>
        <w:fldChar w:fldCharType="end"/>
      </w:r>
      <w:r w:rsidRPr="00E54F4E">
        <w:rPr>
          <w:color w:val="000000"/>
        </w:rPr>
        <w:fldChar w:fldCharType="begin"/>
      </w:r>
      <w:r w:rsidRPr="00E54F4E">
        <w:rPr>
          <w:color w:val="000000"/>
        </w:rPr>
        <w:instrText xml:space="preserve"> XE "Keys:</w:instrText>
      </w:r>
      <w:r w:rsidR="00043A39" w:rsidRPr="00E54F4E">
        <w:rPr>
          <w:color w:val="000000"/>
        </w:rPr>
        <w:instrText>VistA M Server J2EE security keys</w:instrText>
      </w:r>
      <w:r w:rsidRPr="00E54F4E">
        <w:rPr>
          <w:color w:val="000000"/>
        </w:rPr>
        <w:instrText xml:space="preserve">" </w:instrText>
      </w:r>
      <w:r w:rsidRPr="00E54F4E">
        <w:rPr>
          <w:color w:val="000000"/>
        </w:rPr>
        <w:fldChar w:fldCharType="end"/>
      </w:r>
      <w:r w:rsidRPr="00E54F4E">
        <w:t xml:space="preserve"> on the VistA M Server on which a given user has an account. To assign a J2EE role to the user, simply create (if needed) a </w:t>
      </w:r>
      <w:r w:rsidRPr="00E54F4E">
        <w:rPr>
          <w:color w:val="000000"/>
        </w:rPr>
        <w:t>VistA M Server J2EE Security Key</w:t>
      </w:r>
      <w:r w:rsidRPr="00E54F4E">
        <w:rPr>
          <w:color w:val="000000"/>
        </w:rPr>
        <w:fldChar w:fldCharType="begin"/>
      </w:r>
      <w:r w:rsidRPr="00E54F4E">
        <w:rPr>
          <w:color w:val="000000"/>
        </w:rPr>
        <w:instrText xml:space="preserve"> XE "</w:instrText>
      </w:r>
      <w:r w:rsidR="007473A6" w:rsidRPr="00E54F4E">
        <w:rPr>
          <w:color w:val="000000"/>
        </w:rPr>
        <w:instrText>VistA M Server:</w:instrText>
      </w:r>
      <w:r w:rsidR="00043A39" w:rsidRPr="00E54F4E">
        <w:rPr>
          <w:color w:val="000000"/>
        </w:rPr>
        <w:instrText>J2EE security keys</w:instrText>
      </w:r>
      <w:r w:rsidRPr="00E54F4E">
        <w:rPr>
          <w:color w:val="000000"/>
        </w:rPr>
        <w:instrText xml:space="preserve">" </w:instrText>
      </w:r>
      <w:r w:rsidRPr="00E54F4E">
        <w:rPr>
          <w:color w:val="000000"/>
        </w:rPr>
        <w:fldChar w:fldCharType="end"/>
      </w:r>
      <w:r w:rsidRPr="00E54F4E">
        <w:rPr>
          <w:color w:val="000000"/>
        </w:rPr>
        <w:fldChar w:fldCharType="begin"/>
      </w:r>
      <w:r w:rsidRPr="00E54F4E">
        <w:rPr>
          <w:color w:val="000000"/>
        </w:rPr>
        <w:instrText xml:space="preserve"> XE "Security:Keys:</w:instrText>
      </w:r>
      <w:r w:rsidR="00043A39" w:rsidRPr="00E54F4E">
        <w:rPr>
          <w:color w:val="000000"/>
        </w:rPr>
        <w:instrText>VistA M Server J2EE security keys</w:instrText>
      </w:r>
      <w:r w:rsidRPr="00E54F4E">
        <w:rPr>
          <w:color w:val="000000"/>
        </w:rPr>
        <w:instrText xml:space="preserve">" </w:instrText>
      </w:r>
      <w:r w:rsidRPr="00E54F4E">
        <w:rPr>
          <w:color w:val="000000"/>
        </w:rPr>
        <w:fldChar w:fldCharType="end"/>
      </w:r>
      <w:r w:rsidRPr="00E54F4E">
        <w:rPr>
          <w:color w:val="000000"/>
        </w:rPr>
        <w:fldChar w:fldCharType="begin"/>
      </w:r>
      <w:r w:rsidRPr="00E54F4E">
        <w:rPr>
          <w:color w:val="000000"/>
        </w:rPr>
        <w:instrText xml:space="preserve"> XE "Keys:</w:instrText>
      </w:r>
      <w:r w:rsidR="00043A39" w:rsidRPr="00E54F4E">
        <w:rPr>
          <w:color w:val="000000"/>
        </w:rPr>
        <w:instrText>VistA M Server J2EE security keys</w:instrText>
      </w:r>
      <w:r w:rsidRPr="00E54F4E">
        <w:rPr>
          <w:color w:val="000000"/>
        </w:rPr>
        <w:instrText xml:space="preserve">" </w:instrText>
      </w:r>
      <w:r w:rsidRPr="00E54F4E">
        <w:rPr>
          <w:color w:val="000000"/>
        </w:rPr>
        <w:fldChar w:fldCharType="end"/>
      </w:r>
      <w:r w:rsidRPr="00E54F4E">
        <w:t xml:space="preserve"> with the same name as the J2EE </w:t>
      </w:r>
      <w:r w:rsidR="009C17D4" w:rsidRPr="00E54F4E">
        <w:t>principal (WebLogic group)</w:t>
      </w:r>
      <w:r w:rsidRPr="00E54F4E">
        <w:t xml:space="preserve"> that you wish to grant, and then grant the </w:t>
      </w:r>
      <w:r w:rsidRPr="00E54F4E">
        <w:rPr>
          <w:color w:val="000000"/>
        </w:rPr>
        <w:t>VistA M Server J2EE Security Key</w:t>
      </w:r>
      <w:r w:rsidRPr="00E54F4E">
        <w:rPr>
          <w:color w:val="000000"/>
        </w:rPr>
        <w:fldChar w:fldCharType="begin"/>
      </w:r>
      <w:r w:rsidRPr="00E54F4E">
        <w:rPr>
          <w:color w:val="000000"/>
        </w:rPr>
        <w:instrText xml:space="preserve"> XE "</w:instrText>
      </w:r>
      <w:r w:rsidR="007473A6" w:rsidRPr="00E54F4E">
        <w:rPr>
          <w:color w:val="000000"/>
        </w:rPr>
        <w:instrText>VistA M Server:</w:instrText>
      </w:r>
      <w:r w:rsidR="00043A39" w:rsidRPr="00E54F4E">
        <w:rPr>
          <w:color w:val="000000"/>
        </w:rPr>
        <w:instrText>J2EE security keys</w:instrText>
      </w:r>
      <w:r w:rsidRPr="00E54F4E">
        <w:rPr>
          <w:color w:val="000000"/>
        </w:rPr>
        <w:instrText xml:space="preserve">" </w:instrText>
      </w:r>
      <w:r w:rsidRPr="00E54F4E">
        <w:rPr>
          <w:color w:val="000000"/>
        </w:rPr>
        <w:fldChar w:fldCharType="end"/>
      </w:r>
      <w:r w:rsidRPr="00E54F4E">
        <w:rPr>
          <w:color w:val="000000"/>
        </w:rPr>
        <w:fldChar w:fldCharType="begin"/>
      </w:r>
      <w:r w:rsidRPr="00E54F4E">
        <w:rPr>
          <w:color w:val="000000"/>
        </w:rPr>
        <w:instrText xml:space="preserve"> XE "Security:Keys:</w:instrText>
      </w:r>
      <w:r w:rsidR="00043A39" w:rsidRPr="00E54F4E">
        <w:rPr>
          <w:color w:val="000000"/>
        </w:rPr>
        <w:instrText>VistA M Server J2EE security keys</w:instrText>
      </w:r>
      <w:r w:rsidRPr="00E54F4E">
        <w:rPr>
          <w:color w:val="000000"/>
        </w:rPr>
        <w:instrText xml:space="preserve">" </w:instrText>
      </w:r>
      <w:r w:rsidRPr="00E54F4E">
        <w:rPr>
          <w:color w:val="000000"/>
        </w:rPr>
        <w:fldChar w:fldCharType="end"/>
      </w:r>
      <w:r w:rsidRPr="00E54F4E">
        <w:rPr>
          <w:color w:val="000000"/>
        </w:rPr>
        <w:fldChar w:fldCharType="begin"/>
      </w:r>
      <w:r w:rsidRPr="00E54F4E">
        <w:rPr>
          <w:color w:val="000000"/>
        </w:rPr>
        <w:instrText xml:space="preserve"> XE "Keys:</w:instrText>
      </w:r>
      <w:r w:rsidR="00043A39" w:rsidRPr="00E54F4E">
        <w:rPr>
          <w:color w:val="000000"/>
        </w:rPr>
        <w:instrText>VistA M Server J2EE security keys</w:instrText>
      </w:r>
      <w:r w:rsidRPr="00E54F4E">
        <w:rPr>
          <w:color w:val="000000"/>
        </w:rPr>
        <w:instrText xml:space="preserve">" </w:instrText>
      </w:r>
      <w:r w:rsidRPr="00E54F4E">
        <w:rPr>
          <w:color w:val="000000"/>
        </w:rPr>
        <w:fldChar w:fldCharType="end"/>
      </w:r>
      <w:r w:rsidRPr="00E54F4E">
        <w:t xml:space="preserve"> to the end-user.</w:t>
      </w:r>
    </w:p>
    <w:p w14:paraId="2FCD1E80" w14:textId="77777777" w:rsidR="00604685" w:rsidRPr="00E54F4E" w:rsidRDefault="00604685" w:rsidP="00604685">
      <w:pPr>
        <w:ind w:left="520"/>
      </w:pPr>
    </w:p>
    <w:p w14:paraId="6B17EA97" w14:textId="77777777" w:rsidR="00604685" w:rsidRPr="00E54F4E" w:rsidRDefault="00604685" w:rsidP="00604685">
      <w:pPr>
        <w:ind w:left="520"/>
      </w:pPr>
      <w:r w:rsidRPr="00E54F4E">
        <w:rPr>
          <w:color w:val="000000"/>
        </w:rPr>
        <w:t>VistA M Server security keys</w:t>
      </w:r>
      <w:r w:rsidRPr="00E54F4E">
        <w:rPr>
          <w:color w:val="000000"/>
        </w:rPr>
        <w:fldChar w:fldCharType="begin"/>
      </w:r>
      <w:r w:rsidRPr="00E54F4E">
        <w:rPr>
          <w:color w:val="000000"/>
        </w:rPr>
        <w:instrText xml:space="preserve"> XE "VistA M </w:instrText>
      </w:r>
      <w:r w:rsidR="007473A6" w:rsidRPr="00E54F4E">
        <w:rPr>
          <w:color w:val="000000"/>
        </w:rPr>
        <w:instrText>Server:</w:instrText>
      </w:r>
      <w:r w:rsidRPr="00E54F4E">
        <w:rPr>
          <w:color w:val="000000"/>
        </w:rPr>
        <w:instrText xml:space="preserve">Security Keys" </w:instrText>
      </w:r>
      <w:r w:rsidRPr="00E54F4E">
        <w:rPr>
          <w:color w:val="000000"/>
        </w:rPr>
        <w:fldChar w:fldCharType="end"/>
      </w:r>
      <w:r w:rsidRPr="00E54F4E">
        <w:rPr>
          <w:color w:val="000000"/>
        </w:rPr>
        <w:fldChar w:fldCharType="begin"/>
      </w:r>
      <w:r w:rsidRPr="00E54F4E">
        <w:rPr>
          <w:color w:val="000000"/>
        </w:rPr>
        <w:instrText xml:space="preserve"> XE "Security:Keys:VistA M Server Security Keys" </w:instrText>
      </w:r>
      <w:r w:rsidRPr="00E54F4E">
        <w:rPr>
          <w:color w:val="000000"/>
        </w:rPr>
        <w:fldChar w:fldCharType="end"/>
      </w:r>
      <w:r w:rsidRPr="00E54F4E">
        <w:rPr>
          <w:color w:val="000000"/>
        </w:rPr>
        <w:fldChar w:fldCharType="begin"/>
      </w:r>
      <w:r w:rsidRPr="00E54F4E">
        <w:rPr>
          <w:color w:val="000000"/>
        </w:rPr>
        <w:instrText xml:space="preserve"> XE "Keys:</w:instrText>
      </w:r>
      <w:r w:rsidR="00043A39" w:rsidRPr="00E54F4E">
        <w:rPr>
          <w:color w:val="000000"/>
        </w:rPr>
        <w:instrText>VistA M Server J2EE security keys</w:instrText>
      </w:r>
      <w:r w:rsidRPr="00E54F4E">
        <w:rPr>
          <w:color w:val="000000"/>
        </w:rPr>
        <w:instrText xml:space="preserve">" </w:instrText>
      </w:r>
      <w:r w:rsidRPr="00E54F4E">
        <w:rPr>
          <w:color w:val="000000"/>
        </w:rPr>
        <w:fldChar w:fldCharType="end"/>
      </w:r>
      <w:r w:rsidRPr="00E54F4E">
        <w:t xml:space="preserve"> are non-hierarchical; hence, the roles implemented via </w:t>
      </w:r>
      <w:r w:rsidR="00043A39" w:rsidRPr="00E54F4E">
        <w:rPr>
          <w:color w:val="000000"/>
        </w:rPr>
        <w:t>VistA M Server J2EE security keys</w:t>
      </w:r>
      <w:r w:rsidRPr="00E54F4E">
        <w:rPr>
          <w:color w:val="000000"/>
        </w:rPr>
        <w:fldChar w:fldCharType="begin"/>
      </w:r>
      <w:r w:rsidRPr="00E54F4E">
        <w:rPr>
          <w:color w:val="000000"/>
        </w:rPr>
        <w:instrText xml:space="preserve"> XE "</w:instrText>
      </w:r>
      <w:r w:rsidR="007473A6" w:rsidRPr="00E54F4E">
        <w:rPr>
          <w:color w:val="000000"/>
        </w:rPr>
        <w:instrText>VistA M Server:</w:instrText>
      </w:r>
      <w:r w:rsidR="00043A39" w:rsidRPr="00E54F4E">
        <w:rPr>
          <w:color w:val="000000"/>
        </w:rPr>
        <w:instrText>J2EE security keys</w:instrText>
      </w:r>
      <w:r w:rsidRPr="00E54F4E">
        <w:rPr>
          <w:color w:val="000000"/>
        </w:rPr>
        <w:instrText xml:space="preserve">" </w:instrText>
      </w:r>
      <w:r w:rsidRPr="00E54F4E">
        <w:rPr>
          <w:color w:val="000000"/>
        </w:rPr>
        <w:fldChar w:fldCharType="end"/>
      </w:r>
      <w:r w:rsidRPr="00E54F4E">
        <w:rPr>
          <w:color w:val="000000"/>
        </w:rPr>
        <w:fldChar w:fldCharType="begin"/>
      </w:r>
      <w:r w:rsidRPr="00E54F4E">
        <w:rPr>
          <w:color w:val="000000"/>
        </w:rPr>
        <w:instrText xml:space="preserve"> XE "Security:Keys:</w:instrText>
      </w:r>
      <w:r w:rsidR="00043A39" w:rsidRPr="00E54F4E">
        <w:rPr>
          <w:color w:val="000000"/>
        </w:rPr>
        <w:instrText>VistA M Server J2EE security keys</w:instrText>
      </w:r>
      <w:r w:rsidRPr="00E54F4E">
        <w:rPr>
          <w:color w:val="000000"/>
        </w:rPr>
        <w:instrText xml:space="preserve">" </w:instrText>
      </w:r>
      <w:r w:rsidRPr="00E54F4E">
        <w:rPr>
          <w:color w:val="000000"/>
        </w:rPr>
        <w:fldChar w:fldCharType="end"/>
      </w:r>
      <w:r w:rsidRPr="00E54F4E">
        <w:rPr>
          <w:color w:val="000000"/>
        </w:rPr>
        <w:fldChar w:fldCharType="begin"/>
      </w:r>
      <w:r w:rsidRPr="00E54F4E">
        <w:rPr>
          <w:color w:val="000000"/>
        </w:rPr>
        <w:instrText xml:space="preserve"> XE "Keys:</w:instrText>
      </w:r>
      <w:r w:rsidR="00043A39" w:rsidRPr="00E54F4E">
        <w:rPr>
          <w:color w:val="000000"/>
        </w:rPr>
        <w:instrText>VistA M Server J2EE security keys</w:instrText>
      </w:r>
      <w:r w:rsidRPr="00E54F4E">
        <w:rPr>
          <w:color w:val="000000"/>
        </w:rPr>
        <w:instrText xml:space="preserve">" </w:instrText>
      </w:r>
      <w:r w:rsidRPr="00E54F4E">
        <w:rPr>
          <w:color w:val="000000"/>
        </w:rPr>
        <w:fldChar w:fldCharType="end"/>
      </w:r>
      <w:r w:rsidRPr="00E54F4E">
        <w:t xml:space="preserve"> are also non-hierarchical. This matches J2EE security roles themselves, which are also flat.</w:t>
      </w:r>
    </w:p>
    <w:p w14:paraId="0F8F97BF" w14:textId="77777777" w:rsidR="00604685" w:rsidRPr="00E54F4E" w:rsidRDefault="00604685" w:rsidP="00604685">
      <w:pPr>
        <w:ind w:left="546"/>
      </w:pPr>
    </w:p>
    <w:tbl>
      <w:tblPr>
        <w:tblW w:w="0" w:type="auto"/>
        <w:tblInd w:w="576" w:type="dxa"/>
        <w:tblLayout w:type="fixed"/>
        <w:tblLook w:val="0000" w:firstRow="0" w:lastRow="0" w:firstColumn="0" w:lastColumn="0" w:noHBand="0" w:noVBand="0"/>
      </w:tblPr>
      <w:tblGrid>
        <w:gridCol w:w="738"/>
        <w:gridCol w:w="8154"/>
      </w:tblGrid>
      <w:tr w:rsidR="00EB43E1" w:rsidRPr="00E54F4E" w14:paraId="02B8D448" w14:textId="77777777">
        <w:trPr>
          <w:cantSplit/>
        </w:trPr>
        <w:tc>
          <w:tcPr>
            <w:tcW w:w="738" w:type="dxa"/>
          </w:tcPr>
          <w:p w14:paraId="12BD3BA7" w14:textId="77777777" w:rsidR="00EB43E1" w:rsidRPr="00E54F4E" w:rsidRDefault="00C46AED" w:rsidP="00EB43E1">
            <w:pPr>
              <w:spacing w:before="60" w:after="60"/>
              <w:ind w:left="-18"/>
              <w:rPr>
                <w:rFonts w:cs="Times New Roman"/>
              </w:rPr>
            </w:pPr>
            <w:r w:rsidRPr="00E54F4E">
              <w:rPr>
                <w:rFonts w:cs="Times New Roman"/>
                <w:noProof/>
              </w:rPr>
              <w:drawing>
                <wp:inline distT="0" distB="0" distL="0" distR="0" wp14:anchorId="2CEA259B" wp14:editId="2DB16681">
                  <wp:extent cx="289560" cy="289560"/>
                  <wp:effectExtent l="0" t="0" r="0" b="0"/>
                  <wp:docPr id="101" name="Picture 10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154" w:type="dxa"/>
          </w:tcPr>
          <w:p w14:paraId="00A6312A" w14:textId="77777777" w:rsidR="00EB43E1" w:rsidRPr="00E54F4E" w:rsidRDefault="00EB43E1" w:rsidP="00EB43E1">
            <w:pPr>
              <w:keepNext/>
              <w:keepLines/>
              <w:spacing w:before="60" w:after="60"/>
              <w:rPr>
                <w:rFonts w:cs="Times New Roman"/>
                <w:kern w:val="2"/>
              </w:rPr>
            </w:pPr>
            <w:r w:rsidRPr="00E54F4E">
              <w:rPr>
                <w:rFonts w:cs="Times New Roman"/>
                <w:b/>
              </w:rPr>
              <w:t>NOTE:</w:t>
            </w:r>
            <w:r w:rsidRPr="00E54F4E">
              <w:rPr>
                <w:rFonts w:cs="Times New Roman"/>
              </w:rPr>
              <w:t xml:space="preserve"> </w:t>
            </w:r>
            <w:r w:rsidRPr="00E54F4E">
              <w:rPr>
                <w:rFonts w:cs="Times New Roman"/>
                <w:color w:val="000000"/>
              </w:rPr>
              <w:t>VistA M Server security keys</w:t>
            </w:r>
            <w:r w:rsidRPr="00E54F4E">
              <w:rPr>
                <w:rFonts w:cs="Times New Roman"/>
                <w:color w:val="000000"/>
              </w:rPr>
              <w:fldChar w:fldCharType="begin"/>
            </w:r>
            <w:r w:rsidRPr="00E54F4E">
              <w:rPr>
                <w:rFonts w:cs="Times New Roman"/>
                <w:color w:val="000000"/>
              </w:rPr>
              <w:instrText xml:space="preserve"> XE "</w:instrText>
            </w:r>
            <w:r w:rsidR="007473A6" w:rsidRPr="00E54F4E">
              <w:rPr>
                <w:rFonts w:cs="Times New Roman"/>
                <w:color w:val="000000"/>
              </w:rPr>
              <w:instrText>VistA M Server:</w:instrText>
            </w:r>
            <w:r w:rsidRPr="00E54F4E">
              <w:rPr>
                <w:rFonts w:cs="Times New Roman"/>
                <w:color w:val="000000"/>
              </w:rPr>
              <w:instrText>S</w:instrText>
            </w:r>
            <w:r w:rsidR="00224D2A" w:rsidRPr="00E54F4E">
              <w:rPr>
                <w:rFonts w:cs="Times New Roman"/>
                <w:color w:val="000000"/>
              </w:rPr>
              <w:instrText>e</w:instrText>
            </w:r>
            <w:r w:rsidRPr="00E54F4E">
              <w:rPr>
                <w:rFonts w:cs="Times New Roman"/>
                <w:color w:val="000000"/>
              </w:rPr>
              <w:instrText xml:space="preserve">curity Keys" </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 xml:space="preserve"> XE "Security:Keys:VistA M Server Security Keys" </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 xml:space="preserve"> XE "Keys:VistA M Server Security Keys" </w:instrText>
            </w:r>
            <w:r w:rsidRPr="00E54F4E">
              <w:rPr>
                <w:rFonts w:cs="Times New Roman"/>
                <w:color w:val="000000"/>
              </w:rPr>
              <w:fldChar w:fldCharType="end"/>
            </w:r>
            <w:r w:rsidRPr="00E54F4E">
              <w:rPr>
                <w:rFonts w:cs="Times New Roman"/>
              </w:rPr>
              <w:t xml:space="preserve"> are </w:t>
            </w:r>
            <w:r w:rsidRPr="00E54F4E">
              <w:rPr>
                <w:rFonts w:cs="Times New Roman"/>
                <w:i/>
                <w:iCs/>
              </w:rPr>
              <w:t>not</w:t>
            </w:r>
            <w:r w:rsidR="00043A39" w:rsidRPr="00E54F4E">
              <w:rPr>
                <w:rFonts w:cs="Times New Roman"/>
              </w:rPr>
              <w:t xml:space="preserve"> multi-divisional; t</w:t>
            </w:r>
            <w:r w:rsidRPr="00E54F4E">
              <w:rPr>
                <w:rFonts w:cs="Times New Roman"/>
              </w:rPr>
              <w:t xml:space="preserve">herefore, KAAJEE roles based on </w:t>
            </w:r>
            <w:r w:rsidR="00043A39" w:rsidRPr="00E54F4E">
              <w:rPr>
                <w:rFonts w:cs="Times New Roman"/>
                <w:color w:val="000000"/>
              </w:rPr>
              <w:t>VistA M Server J2EE security keys</w:t>
            </w:r>
            <w:r w:rsidRPr="00E54F4E">
              <w:rPr>
                <w:rFonts w:cs="Times New Roman"/>
                <w:color w:val="000000"/>
              </w:rPr>
              <w:fldChar w:fldCharType="begin"/>
            </w:r>
            <w:r w:rsidRPr="00E54F4E">
              <w:rPr>
                <w:rFonts w:cs="Times New Roman"/>
                <w:color w:val="000000"/>
              </w:rPr>
              <w:instrText xml:space="preserve"> XE "</w:instrText>
            </w:r>
            <w:r w:rsidR="007473A6" w:rsidRPr="00E54F4E">
              <w:rPr>
                <w:rFonts w:cs="Times New Roman"/>
                <w:color w:val="000000"/>
              </w:rPr>
              <w:instrText>VistA M Server:</w:instrText>
            </w:r>
            <w:r w:rsidR="00043A39" w:rsidRPr="00E54F4E">
              <w:rPr>
                <w:rFonts w:cs="Times New Roman"/>
                <w:color w:val="000000"/>
              </w:rPr>
              <w:instrText>J2EE security keys</w:instrText>
            </w:r>
            <w:r w:rsidRPr="00E54F4E">
              <w:rPr>
                <w:rFonts w:cs="Times New Roman"/>
                <w:color w:val="000000"/>
              </w:rPr>
              <w:instrText xml:space="preserve">" </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 xml:space="preserve"> XE "Security:Keys:</w:instrText>
            </w:r>
            <w:r w:rsidR="00043A39" w:rsidRPr="00E54F4E">
              <w:rPr>
                <w:rFonts w:cs="Times New Roman"/>
                <w:color w:val="000000"/>
              </w:rPr>
              <w:instrText>VistA M Server J2EE security keys</w:instrText>
            </w:r>
            <w:r w:rsidRPr="00E54F4E">
              <w:rPr>
                <w:rFonts w:cs="Times New Roman"/>
                <w:color w:val="000000"/>
              </w:rPr>
              <w:instrText xml:space="preserve">" </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 xml:space="preserve"> XE "Keys:</w:instrText>
            </w:r>
            <w:r w:rsidR="00043A39" w:rsidRPr="00E54F4E">
              <w:rPr>
                <w:rFonts w:cs="Times New Roman"/>
                <w:color w:val="000000"/>
              </w:rPr>
              <w:instrText>VistA M Server J2EE security keys</w:instrText>
            </w:r>
            <w:r w:rsidRPr="00E54F4E">
              <w:rPr>
                <w:rFonts w:cs="Times New Roman"/>
                <w:color w:val="000000"/>
              </w:rPr>
              <w:instrText xml:space="preserve">" </w:instrText>
            </w:r>
            <w:r w:rsidRPr="00E54F4E">
              <w:rPr>
                <w:rFonts w:cs="Times New Roman"/>
                <w:color w:val="000000"/>
              </w:rPr>
              <w:fldChar w:fldCharType="end"/>
            </w:r>
            <w:r w:rsidRPr="00E54F4E">
              <w:rPr>
                <w:rFonts w:cs="Times New Roman"/>
              </w:rPr>
              <w:t xml:space="preserve"> are also </w:t>
            </w:r>
            <w:r w:rsidRPr="00E54F4E">
              <w:rPr>
                <w:rFonts w:cs="Times New Roman"/>
                <w:i/>
                <w:iCs/>
              </w:rPr>
              <w:t>not</w:t>
            </w:r>
            <w:r w:rsidRPr="00E54F4E">
              <w:rPr>
                <w:rFonts w:cs="Times New Roman"/>
              </w:rPr>
              <w:t xml:space="preserve"> multi-divisional. Because of the use of the </w:t>
            </w:r>
            <w:r w:rsidRPr="00E54F4E">
              <w:rPr>
                <w:rFonts w:cs="Times New Roman"/>
                <w:color w:val="000000"/>
              </w:rPr>
              <w:t>VistA M Server J2EE Security Key</w:t>
            </w:r>
            <w:r w:rsidRPr="00E54F4E">
              <w:rPr>
                <w:rFonts w:cs="Times New Roman"/>
                <w:color w:val="000000"/>
              </w:rPr>
              <w:fldChar w:fldCharType="begin"/>
            </w:r>
            <w:r w:rsidRPr="00E54F4E">
              <w:rPr>
                <w:rFonts w:cs="Times New Roman"/>
                <w:color w:val="000000"/>
              </w:rPr>
              <w:instrText xml:space="preserve"> XE "</w:instrText>
            </w:r>
            <w:r w:rsidR="007473A6" w:rsidRPr="00E54F4E">
              <w:rPr>
                <w:rFonts w:cs="Times New Roman"/>
                <w:color w:val="000000"/>
              </w:rPr>
              <w:instrText>VistA M Server:</w:instrText>
            </w:r>
            <w:r w:rsidR="00043A39" w:rsidRPr="00E54F4E">
              <w:rPr>
                <w:rFonts w:cs="Times New Roman"/>
                <w:color w:val="000000"/>
              </w:rPr>
              <w:instrText>J2EE security keys</w:instrText>
            </w:r>
            <w:r w:rsidRPr="00E54F4E">
              <w:rPr>
                <w:rFonts w:cs="Times New Roman"/>
                <w:color w:val="000000"/>
              </w:rPr>
              <w:instrText xml:space="preserve">" </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 xml:space="preserve"> XE "Security:Keys:</w:instrText>
            </w:r>
            <w:r w:rsidR="00043A39" w:rsidRPr="00E54F4E">
              <w:rPr>
                <w:rFonts w:cs="Times New Roman"/>
                <w:color w:val="000000"/>
              </w:rPr>
              <w:instrText>VistA M Server J2EE security keys</w:instrText>
            </w:r>
            <w:r w:rsidRPr="00E54F4E">
              <w:rPr>
                <w:rFonts w:cs="Times New Roman"/>
                <w:color w:val="000000"/>
              </w:rPr>
              <w:instrText xml:space="preserve">" </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 xml:space="preserve"> XE "Keys:</w:instrText>
            </w:r>
            <w:r w:rsidR="00043A39" w:rsidRPr="00E54F4E">
              <w:rPr>
                <w:rFonts w:cs="Times New Roman"/>
                <w:color w:val="000000"/>
              </w:rPr>
              <w:instrText>VistA M Server J2EE security keys</w:instrText>
            </w:r>
            <w:r w:rsidRPr="00E54F4E">
              <w:rPr>
                <w:rFonts w:cs="Times New Roman"/>
                <w:color w:val="000000"/>
              </w:rPr>
              <w:instrText xml:space="preserve">" </w:instrText>
            </w:r>
            <w:r w:rsidRPr="00E54F4E">
              <w:rPr>
                <w:rFonts w:cs="Times New Roman"/>
                <w:color w:val="000000"/>
              </w:rPr>
              <w:fldChar w:fldCharType="end"/>
            </w:r>
            <w:r w:rsidRPr="00E54F4E">
              <w:rPr>
                <w:rFonts w:cs="Times New Roman"/>
              </w:rPr>
              <w:t xml:space="preserve"> mechanism, for whatever divisions a user has rights to log into at one division, the end-user will have the same roles at any other division of an integrated site that the end-user is given permission by the </w:t>
            </w:r>
            <w:smartTag w:uri="urn:schemas-microsoft-com:office:smarttags" w:element="stockticker">
              <w:r w:rsidRPr="00E54F4E">
                <w:rPr>
                  <w:rFonts w:cs="Times New Roman"/>
                </w:rPr>
                <w:t>IRM</w:t>
              </w:r>
            </w:smartTag>
            <w:r w:rsidRPr="00E54F4E">
              <w:rPr>
                <w:rFonts w:cs="Times New Roman"/>
              </w:rPr>
              <w:t xml:space="preserve"> system manager to log into.</w:t>
            </w:r>
          </w:p>
        </w:tc>
      </w:tr>
    </w:tbl>
    <w:p w14:paraId="07B46E3B" w14:textId="77777777" w:rsidR="00604685" w:rsidRPr="00E54F4E" w:rsidRDefault="00604685" w:rsidP="00604685"/>
    <w:p w14:paraId="2FF58285" w14:textId="77777777" w:rsidR="00604685" w:rsidRPr="00E54F4E" w:rsidRDefault="00604685" w:rsidP="006C2BC0"/>
    <w:p w14:paraId="789CF28A" w14:textId="77777777" w:rsidR="00604685" w:rsidRPr="00E54F4E" w:rsidRDefault="00604685" w:rsidP="006C2BC0">
      <w:pPr>
        <w:sectPr w:rsidR="00604685" w:rsidRPr="00E54F4E" w:rsidSect="00257C2D">
          <w:headerReference w:type="even" r:id="rId61"/>
          <w:headerReference w:type="default" r:id="rId62"/>
          <w:headerReference w:type="first" r:id="rId63"/>
          <w:pgSz w:w="12240" w:h="15840" w:code="1"/>
          <w:pgMar w:top="1440" w:right="1440" w:bottom="1440" w:left="1440" w:header="720" w:footer="720" w:gutter="0"/>
          <w:pgNumType w:start="1" w:chapStyle="2"/>
          <w:cols w:space="720"/>
          <w:titlePg/>
        </w:sectPr>
      </w:pPr>
    </w:p>
    <w:p w14:paraId="38119125" w14:textId="77777777" w:rsidR="00604685" w:rsidRPr="00E54F4E" w:rsidRDefault="00604685" w:rsidP="00604685">
      <w:pPr>
        <w:pStyle w:val="Heading2"/>
      </w:pPr>
      <w:bookmarkStart w:id="465" w:name="_Hlt171498574"/>
      <w:bookmarkStart w:id="466" w:name="_Hlt171918512"/>
      <w:bookmarkStart w:id="467" w:name="_Hlt178483145"/>
      <w:bookmarkStart w:id="468" w:name="_Ref67118645"/>
      <w:bookmarkStart w:id="469" w:name="_Toc83538846"/>
      <w:bookmarkStart w:id="470" w:name="_Toc84036981"/>
      <w:bookmarkStart w:id="471" w:name="_Toc84044203"/>
      <w:bookmarkStart w:id="472" w:name="_Toc202863098"/>
      <w:bookmarkStart w:id="473" w:name="_Toc204421537"/>
      <w:bookmarkStart w:id="474" w:name="_Toc287867570"/>
      <w:bookmarkEnd w:id="465"/>
      <w:bookmarkEnd w:id="466"/>
      <w:bookmarkEnd w:id="467"/>
      <w:r w:rsidRPr="00E54F4E">
        <w:lastRenderedPageBreak/>
        <w:t>KAAJEE Configuration File</w:t>
      </w:r>
      <w:bookmarkEnd w:id="468"/>
      <w:bookmarkEnd w:id="469"/>
      <w:bookmarkEnd w:id="470"/>
      <w:bookmarkEnd w:id="471"/>
      <w:bookmarkEnd w:id="472"/>
      <w:bookmarkEnd w:id="473"/>
      <w:bookmarkEnd w:id="474"/>
    </w:p>
    <w:p w14:paraId="14F9F968" w14:textId="77777777" w:rsidR="00604685" w:rsidRPr="00E54F4E" w:rsidRDefault="00604685" w:rsidP="00604685">
      <w:pPr>
        <w:keepNext/>
        <w:keepLines/>
      </w:pPr>
      <w:r w:rsidRPr="00E54F4E">
        <w:rPr>
          <w:color w:val="000000"/>
        </w:rPr>
        <w:fldChar w:fldCharType="begin"/>
      </w:r>
      <w:r w:rsidRPr="00E54F4E">
        <w:rPr>
          <w:color w:val="000000"/>
        </w:rPr>
        <w:instrText>XE "KAAJEE:Configuration File"</w:instrText>
      </w:r>
      <w:r w:rsidRPr="00E54F4E">
        <w:rPr>
          <w:color w:val="000000"/>
        </w:rPr>
        <w:fldChar w:fldCharType="end"/>
      </w:r>
      <w:r w:rsidRPr="00E54F4E">
        <w:rPr>
          <w:color w:val="000000"/>
        </w:rPr>
        <w:fldChar w:fldCharType="begin"/>
      </w:r>
      <w:r w:rsidRPr="00E54F4E">
        <w:rPr>
          <w:color w:val="000000"/>
        </w:rPr>
        <w:instrText>XE "Configuration File"</w:instrText>
      </w:r>
      <w:r w:rsidRPr="00E54F4E">
        <w:rPr>
          <w:color w:val="000000"/>
        </w:rPr>
        <w:fldChar w:fldCharType="end"/>
      </w:r>
    </w:p>
    <w:p w14:paraId="54E1D0C3" w14:textId="77777777" w:rsidR="00604685" w:rsidRPr="00E54F4E" w:rsidRDefault="00604685" w:rsidP="00604685">
      <w:pPr>
        <w:keepNext/>
        <w:keepLines/>
      </w:pPr>
    </w:p>
    <w:p w14:paraId="7612BBB4" w14:textId="77777777" w:rsidR="00407D0A" w:rsidRPr="00E54F4E" w:rsidRDefault="00604685" w:rsidP="00407D0A">
      <w:pPr>
        <w:keepNext/>
        <w:keepLines/>
      </w:pPr>
      <w:r w:rsidRPr="00E54F4E">
        <w:t xml:space="preserve">The </w:t>
      </w:r>
      <w:r w:rsidRPr="00E54F4E">
        <w:rPr>
          <w:color w:val="000000"/>
        </w:rPr>
        <w:t>kaajeeConfig.xml file</w:t>
      </w:r>
      <w:r w:rsidRPr="00E54F4E">
        <w:rPr>
          <w:color w:val="000000"/>
        </w:rPr>
        <w:fldChar w:fldCharType="begin"/>
      </w:r>
      <w:r w:rsidRPr="00E54F4E">
        <w:rPr>
          <w:color w:val="000000"/>
        </w:rPr>
        <w:instrText>XE "kaajeeConfig.xml File"</w:instrText>
      </w:r>
      <w:r w:rsidRPr="00E54F4E">
        <w:rPr>
          <w:color w:val="000000"/>
        </w:rPr>
        <w:fldChar w:fldCharType="end"/>
      </w:r>
      <w:r w:rsidRPr="00E54F4E">
        <w:rPr>
          <w:color w:val="000000"/>
        </w:rPr>
        <w:fldChar w:fldCharType="begin"/>
      </w:r>
      <w:r w:rsidRPr="00E54F4E">
        <w:rPr>
          <w:color w:val="000000"/>
        </w:rPr>
        <w:instrText>XE "Files:kaajeeConfig.xml"</w:instrText>
      </w:r>
      <w:r w:rsidRPr="00E54F4E">
        <w:rPr>
          <w:color w:val="000000"/>
        </w:rPr>
        <w:fldChar w:fldCharType="end"/>
      </w:r>
      <w:r w:rsidRPr="00E54F4E">
        <w:rPr>
          <w:color w:val="000000"/>
        </w:rPr>
        <w:fldChar w:fldCharType="begin"/>
      </w:r>
      <w:r w:rsidRPr="00E54F4E">
        <w:rPr>
          <w:color w:val="000000"/>
        </w:rPr>
        <w:instrText>XE "Configuring:kaajeeConfig.xml File"</w:instrText>
      </w:r>
      <w:r w:rsidRPr="00E54F4E">
        <w:rPr>
          <w:color w:val="000000"/>
        </w:rPr>
        <w:fldChar w:fldCharType="end"/>
      </w:r>
      <w:r w:rsidRPr="00E54F4E">
        <w:t xml:space="preserve"> controls a</w:t>
      </w:r>
      <w:r w:rsidR="00407D0A" w:rsidRPr="00E54F4E">
        <w:t xml:space="preserve"> number of settings necessary for</w:t>
      </w:r>
      <w:r w:rsidRPr="00E54F4E">
        <w:t xml:space="preserve"> </w:t>
      </w:r>
      <w:r w:rsidR="00407D0A" w:rsidRPr="00E54F4E">
        <w:rPr>
          <w:rFonts w:cs="Times New Roman"/>
        </w:rPr>
        <w:t>Kernel Authentication and Authorization Java (2) Enterprise Edition (KAAJEE)</w:t>
      </w:r>
      <w:r w:rsidR="00407D0A" w:rsidRPr="00E54F4E">
        <w:t xml:space="preserve"> to operate</w:t>
      </w:r>
      <w:r w:rsidRPr="00E54F4E">
        <w:t>.</w:t>
      </w:r>
      <w:r w:rsidR="00407D0A" w:rsidRPr="00E54F4E">
        <w:t xml:space="preserve"> It is located in the following directory:</w:t>
      </w:r>
    </w:p>
    <w:p w14:paraId="47B7D3B0" w14:textId="77777777" w:rsidR="00604685" w:rsidRPr="00E54F4E" w:rsidRDefault="001B7AA0" w:rsidP="001B7AA0">
      <w:pPr>
        <w:spacing w:before="120"/>
        <w:ind w:left="364"/>
        <w:rPr>
          <w:rFonts w:cs="Times New Roman"/>
        </w:rPr>
      </w:pPr>
      <w:r w:rsidRPr="00E54F4E">
        <w:rPr>
          <w:rFonts w:cs="Times New Roman"/>
          <w:b/>
        </w:rPr>
        <w:t>&lt;STAGING_FOLDER&gt;</w:t>
      </w:r>
      <w:r w:rsidRPr="00E54F4E">
        <w:rPr>
          <w:rFonts w:cs="Times New Roman"/>
        </w:rPr>
        <w:t>\kaajee-</w:t>
      </w:r>
      <w:r w:rsidR="00CD34A6" w:rsidRPr="00E54F4E">
        <w:rPr>
          <w:rFonts w:cs="Times New Roman"/>
          <w:color w:val="000000"/>
        </w:rPr>
        <w:t>1.2.0</w:t>
      </w:r>
      <w:r w:rsidR="008A4240" w:rsidRPr="00E54F4E">
        <w:rPr>
          <w:rFonts w:cs="Times New Roman"/>
          <w:color w:val="000000"/>
        </w:rPr>
        <w:t>.</w:t>
      </w:r>
      <w:r w:rsidR="00E06B79" w:rsidRPr="00E54F4E">
        <w:rPr>
          <w:rFonts w:cs="Times New Roman"/>
          <w:color w:val="000000"/>
        </w:rPr>
        <w:t>xxx</w:t>
      </w:r>
      <w:r w:rsidRPr="00E54F4E">
        <w:rPr>
          <w:rFonts w:cs="Times New Roman"/>
        </w:rPr>
        <w:t>\dd_examples</w:t>
      </w:r>
    </w:p>
    <w:p w14:paraId="7240E4F8" w14:textId="77777777" w:rsidR="00604685" w:rsidRPr="00E54F4E" w:rsidRDefault="00604685" w:rsidP="00604685"/>
    <w:p w14:paraId="3E9CFCB9" w14:textId="77777777" w:rsidR="00604685" w:rsidRPr="00E54F4E" w:rsidRDefault="00604685" w:rsidP="00604685">
      <w:r w:rsidRPr="00E54F4E">
        <w:t xml:space="preserve">The tag sequence within the </w:t>
      </w:r>
      <w:r w:rsidRPr="00E54F4E">
        <w:rPr>
          <w:color w:val="000000"/>
        </w:rPr>
        <w:t>kaajeeConfig.xml file</w:t>
      </w:r>
      <w:r w:rsidRPr="00E54F4E">
        <w:rPr>
          <w:color w:val="000000"/>
        </w:rPr>
        <w:fldChar w:fldCharType="begin"/>
      </w:r>
      <w:r w:rsidRPr="00E54F4E">
        <w:rPr>
          <w:color w:val="000000"/>
        </w:rPr>
        <w:instrText>XE "kaajeeConfig.xml File"</w:instrText>
      </w:r>
      <w:r w:rsidRPr="00E54F4E">
        <w:rPr>
          <w:color w:val="000000"/>
        </w:rPr>
        <w:fldChar w:fldCharType="end"/>
      </w:r>
      <w:r w:rsidRPr="00E54F4E">
        <w:rPr>
          <w:color w:val="000000"/>
        </w:rPr>
        <w:fldChar w:fldCharType="begin"/>
      </w:r>
      <w:r w:rsidRPr="00E54F4E">
        <w:rPr>
          <w:color w:val="000000"/>
        </w:rPr>
        <w:instrText>XE "Files:kaajeeConfig.xml"</w:instrText>
      </w:r>
      <w:r w:rsidRPr="00E54F4E">
        <w:rPr>
          <w:color w:val="000000"/>
        </w:rPr>
        <w:fldChar w:fldCharType="end"/>
      </w:r>
      <w:r w:rsidRPr="00E54F4E">
        <w:rPr>
          <w:color w:val="000000"/>
        </w:rPr>
        <w:fldChar w:fldCharType="begin"/>
      </w:r>
      <w:r w:rsidRPr="00E54F4E">
        <w:rPr>
          <w:color w:val="000000"/>
        </w:rPr>
        <w:instrText>XE "Configuring:kaajeeConfig.xml File"</w:instrText>
      </w:r>
      <w:r w:rsidRPr="00E54F4E">
        <w:rPr>
          <w:color w:val="000000"/>
        </w:rPr>
        <w:fldChar w:fldCharType="end"/>
      </w:r>
      <w:r w:rsidR="00043A39" w:rsidRPr="00E54F4E">
        <w:t xml:space="preserve"> is not significant; however, this</w:t>
      </w:r>
      <w:r w:rsidRPr="00E54F4E">
        <w:t xml:space="preserve"> file </w:t>
      </w:r>
      <w:r w:rsidRPr="00E54F4E">
        <w:rPr>
          <w:i/>
        </w:rPr>
        <w:t>must</w:t>
      </w:r>
      <w:r w:rsidR="00043A39" w:rsidRPr="00E54F4E">
        <w:t xml:space="preserve"> </w:t>
      </w:r>
      <w:r w:rsidRPr="00E54F4E">
        <w:t>parse as a valid XML file.</w:t>
      </w:r>
    </w:p>
    <w:p w14:paraId="27981E26" w14:textId="77777777" w:rsidR="00604685" w:rsidRPr="00E54F4E" w:rsidRDefault="00604685" w:rsidP="00604685"/>
    <w:p w14:paraId="11C96296" w14:textId="77777777" w:rsidR="00604685" w:rsidRPr="00E54F4E" w:rsidRDefault="00604685" w:rsidP="00604685"/>
    <w:p w14:paraId="75D7D29B" w14:textId="77777777" w:rsidR="00604685" w:rsidRPr="00E54F4E" w:rsidRDefault="00604685" w:rsidP="00604685">
      <w:pPr>
        <w:pStyle w:val="Heading4"/>
      </w:pPr>
      <w:bookmarkStart w:id="475" w:name="_Hlt170627791"/>
      <w:bookmarkStart w:id="476" w:name="_Hlt170627818"/>
      <w:bookmarkStart w:id="477" w:name="_Hlt170627879"/>
      <w:bookmarkStart w:id="478" w:name="_Toc83538847"/>
      <w:bookmarkStart w:id="479" w:name="_Toc84036982"/>
      <w:bookmarkStart w:id="480" w:name="_Toc84044204"/>
      <w:bookmarkStart w:id="481" w:name="_Ref99932421"/>
      <w:bookmarkStart w:id="482" w:name="_Toc202863099"/>
      <w:bookmarkStart w:id="483" w:name="_Toc204421538"/>
      <w:bookmarkStart w:id="484" w:name="_Toc287867571"/>
      <w:bookmarkEnd w:id="475"/>
      <w:bookmarkEnd w:id="476"/>
      <w:bookmarkEnd w:id="477"/>
      <w:r w:rsidRPr="00E54F4E">
        <w:t>KAAJEE Configuration File Tags</w:t>
      </w:r>
      <w:bookmarkEnd w:id="478"/>
      <w:bookmarkEnd w:id="479"/>
      <w:bookmarkEnd w:id="480"/>
      <w:bookmarkEnd w:id="481"/>
      <w:bookmarkEnd w:id="482"/>
      <w:bookmarkEnd w:id="483"/>
      <w:bookmarkEnd w:id="484"/>
    </w:p>
    <w:p w14:paraId="73B77466" w14:textId="77777777" w:rsidR="00604685" w:rsidRPr="00E54F4E" w:rsidRDefault="00604685" w:rsidP="00604685">
      <w:pPr>
        <w:keepNext/>
        <w:keepLines/>
      </w:pPr>
      <w:r w:rsidRPr="00E54F4E">
        <w:rPr>
          <w:color w:val="000000"/>
        </w:rPr>
        <w:fldChar w:fldCharType="begin"/>
      </w:r>
      <w:r w:rsidRPr="00E54F4E">
        <w:rPr>
          <w:color w:val="000000"/>
        </w:rPr>
        <w:instrText>XE "KAAJEE:Configuration File:Elements"</w:instrText>
      </w:r>
      <w:r w:rsidRPr="00E54F4E">
        <w:rPr>
          <w:color w:val="000000"/>
        </w:rPr>
        <w:fldChar w:fldCharType="end"/>
      </w:r>
      <w:r w:rsidRPr="00E54F4E">
        <w:rPr>
          <w:color w:val="000000"/>
        </w:rPr>
        <w:fldChar w:fldCharType="begin"/>
      </w:r>
      <w:r w:rsidRPr="00E54F4E">
        <w:rPr>
          <w:color w:val="000000"/>
        </w:rPr>
        <w:instrText>XE "Configuration File:Elements"</w:instrText>
      </w:r>
      <w:r w:rsidRPr="00E54F4E">
        <w:rPr>
          <w:color w:val="000000"/>
        </w:rPr>
        <w:fldChar w:fldCharType="end"/>
      </w:r>
      <w:r w:rsidRPr="00E54F4E">
        <w:rPr>
          <w:color w:val="000000"/>
        </w:rPr>
        <w:fldChar w:fldCharType="begin"/>
      </w:r>
      <w:r w:rsidRPr="00E54F4E">
        <w:rPr>
          <w:color w:val="000000"/>
        </w:rPr>
        <w:instrText>XE "Files:Configuration File Elements"</w:instrText>
      </w:r>
      <w:r w:rsidRPr="00E54F4E">
        <w:rPr>
          <w:color w:val="000000"/>
        </w:rPr>
        <w:fldChar w:fldCharType="end"/>
      </w:r>
    </w:p>
    <w:p w14:paraId="5FF96311" w14:textId="77777777" w:rsidR="00604685" w:rsidRPr="00E54F4E" w:rsidRDefault="00604685" w:rsidP="00604685">
      <w:pPr>
        <w:keepNext/>
        <w:keepLines/>
      </w:pPr>
      <w:r w:rsidRPr="00E54F4E">
        <w:t xml:space="preserve">The </w:t>
      </w:r>
      <w:r w:rsidRPr="00E54F4E">
        <w:rPr>
          <w:color w:val="000000"/>
        </w:rPr>
        <w:t>kaajeeConfig.xml file</w:t>
      </w:r>
      <w:r w:rsidRPr="00E54F4E">
        <w:rPr>
          <w:color w:val="000000"/>
        </w:rPr>
        <w:fldChar w:fldCharType="begin"/>
      </w:r>
      <w:r w:rsidRPr="00E54F4E">
        <w:rPr>
          <w:color w:val="000000"/>
        </w:rPr>
        <w:instrText>XE "kaajeeConfig.xml File"</w:instrText>
      </w:r>
      <w:r w:rsidRPr="00E54F4E">
        <w:rPr>
          <w:color w:val="000000"/>
        </w:rPr>
        <w:fldChar w:fldCharType="end"/>
      </w:r>
      <w:r w:rsidRPr="00E54F4E">
        <w:rPr>
          <w:color w:val="000000"/>
        </w:rPr>
        <w:fldChar w:fldCharType="begin"/>
      </w:r>
      <w:r w:rsidRPr="00E54F4E">
        <w:rPr>
          <w:color w:val="000000"/>
        </w:rPr>
        <w:instrText>XE "Files:kaajeeConfig.xml"</w:instrText>
      </w:r>
      <w:r w:rsidRPr="00E54F4E">
        <w:rPr>
          <w:color w:val="000000"/>
        </w:rPr>
        <w:fldChar w:fldCharType="end"/>
      </w:r>
      <w:r w:rsidRPr="00E54F4E">
        <w:rPr>
          <w:color w:val="000000"/>
        </w:rPr>
        <w:fldChar w:fldCharType="begin"/>
      </w:r>
      <w:r w:rsidRPr="00E54F4E">
        <w:rPr>
          <w:color w:val="000000"/>
        </w:rPr>
        <w:instrText>XE "Configuring:kaajeeConfig.xml File"</w:instrText>
      </w:r>
      <w:r w:rsidRPr="00E54F4E">
        <w:rPr>
          <w:color w:val="000000"/>
        </w:rPr>
        <w:fldChar w:fldCharType="end"/>
      </w:r>
      <w:r w:rsidRPr="00E54F4E">
        <w:t xml:space="preserve"> has the following tags and default values:</w:t>
      </w:r>
    </w:p>
    <w:p w14:paraId="7D5A604F" w14:textId="77777777" w:rsidR="00604685" w:rsidRPr="00E54F4E" w:rsidRDefault="00604685" w:rsidP="00604685">
      <w:pPr>
        <w:keepNext/>
        <w:keepLines/>
        <w:rPr>
          <w:rFonts w:cs="Times New Roman"/>
        </w:rPr>
      </w:pPr>
    </w:p>
    <w:p w14:paraId="0F2DAE70" w14:textId="77777777" w:rsidR="000E7CCF" w:rsidRPr="00E54F4E" w:rsidRDefault="000E7CCF" w:rsidP="00604685">
      <w:pPr>
        <w:keepNext/>
        <w:keepLines/>
        <w:rPr>
          <w:rFonts w:cs="Times New Roman"/>
        </w:rPr>
      </w:pPr>
    </w:p>
    <w:p w14:paraId="6689BC5A" w14:textId="5EF20D42" w:rsidR="000E7CCF" w:rsidRPr="00E54F4E" w:rsidRDefault="000E7CCF" w:rsidP="001E78B1">
      <w:pPr>
        <w:pStyle w:val="CaptionTable"/>
      </w:pPr>
      <w:bookmarkStart w:id="485" w:name="_Ref100039910"/>
      <w:bookmarkStart w:id="486" w:name="_Toc202863024"/>
      <w:bookmarkStart w:id="487" w:name="_Toc287867701"/>
      <w:r w:rsidRPr="00E54F4E">
        <w:t xml:space="preserve">Table </w:t>
      </w:r>
      <w:r w:rsidR="00E54F4E" w:rsidRPr="00E54F4E">
        <w:rPr>
          <w:noProof/>
        </w:rPr>
        <w:fldChar w:fldCharType="begin"/>
      </w:r>
      <w:r w:rsidR="00E54F4E" w:rsidRPr="00E54F4E">
        <w:rPr>
          <w:noProof/>
        </w:rPr>
        <w:instrText xml:space="preserve"> STYLEREF 2 \s </w:instrText>
      </w:r>
      <w:r w:rsidR="00E54F4E" w:rsidRPr="00E54F4E">
        <w:rPr>
          <w:noProof/>
        </w:rPr>
        <w:fldChar w:fldCharType="separate"/>
      </w:r>
      <w:r w:rsidR="00C97B49">
        <w:rPr>
          <w:noProof/>
        </w:rPr>
        <w:t>6</w:t>
      </w:r>
      <w:r w:rsidR="00E54F4E" w:rsidRPr="00E54F4E">
        <w:rPr>
          <w:noProof/>
        </w:rPr>
        <w:fldChar w:fldCharType="end"/>
      </w:r>
      <w:r w:rsidRPr="00E54F4E">
        <w:noBreakHyphen/>
      </w:r>
      <w:r w:rsidR="00E54F4E" w:rsidRPr="00E54F4E">
        <w:rPr>
          <w:noProof/>
        </w:rPr>
        <w:fldChar w:fldCharType="begin"/>
      </w:r>
      <w:r w:rsidR="00E54F4E" w:rsidRPr="00E54F4E">
        <w:rPr>
          <w:noProof/>
        </w:rPr>
        <w:instrText xml:space="preserve"> SEQ Table \* ARABIC \s 2 </w:instrText>
      </w:r>
      <w:r w:rsidR="00E54F4E" w:rsidRPr="00E54F4E">
        <w:rPr>
          <w:noProof/>
        </w:rPr>
        <w:fldChar w:fldCharType="separate"/>
      </w:r>
      <w:r w:rsidR="00C97B49">
        <w:rPr>
          <w:noProof/>
        </w:rPr>
        <w:t>1</w:t>
      </w:r>
      <w:r w:rsidR="00E54F4E" w:rsidRPr="00E54F4E">
        <w:rPr>
          <w:noProof/>
        </w:rPr>
        <w:fldChar w:fldCharType="end"/>
      </w:r>
      <w:bookmarkEnd w:id="485"/>
      <w:r w:rsidRPr="00E54F4E">
        <w:t>. KAAJEE configuration file (i.e.,</w:t>
      </w:r>
      <w:r w:rsidRPr="00E54F4E">
        <w:rPr>
          <w:rFonts w:cs="Times New Roman"/>
        </w:rPr>
        <w:t> </w:t>
      </w:r>
      <w:r w:rsidRPr="00E54F4E">
        <w:t>kaajeeConfig.xml) tag settings</w:t>
      </w:r>
      <w:bookmarkEnd w:id="486"/>
      <w:bookmarkEnd w:id="487"/>
    </w:p>
    <w:tbl>
      <w:tblPr>
        <w:tblW w:w="9464"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90"/>
        <w:gridCol w:w="6474"/>
      </w:tblGrid>
      <w:tr w:rsidR="00604685" w:rsidRPr="00E54F4E" w14:paraId="7B3721FE" w14:textId="77777777" w:rsidTr="00A60E97">
        <w:trPr>
          <w:cantSplit/>
          <w:tblHeader/>
        </w:trPr>
        <w:tc>
          <w:tcPr>
            <w:tcW w:w="2990" w:type="dxa"/>
            <w:shd w:val="pct12" w:color="auto" w:fill="auto"/>
            <w:tcMar>
              <w:top w:w="29" w:type="dxa"/>
              <w:left w:w="115" w:type="dxa"/>
              <w:bottom w:w="29" w:type="dxa"/>
              <w:right w:w="115" w:type="dxa"/>
            </w:tcMar>
          </w:tcPr>
          <w:p w14:paraId="4D0BB557" w14:textId="77777777" w:rsidR="00604685" w:rsidRPr="00E54F4E" w:rsidRDefault="00604685" w:rsidP="000E7CCF">
            <w:pPr>
              <w:spacing w:before="60" w:after="60"/>
              <w:rPr>
                <w:rFonts w:ascii="Arial" w:hAnsi="Arial" w:cs="Arial"/>
                <w:b/>
                <w:bCs/>
                <w:sz w:val="20"/>
                <w:szCs w:val="20"/>
              </w:rPr>
            </w:pPr>
            <w:bookmarkStart w:id="488" w:name="_Toc83538917"/>
            <w:r w:rsidRPr="00E54F4E">
              <w:rPr>
                <w:rFonts w:ascii="Arial" w:hAnsi="Arial" w:cs="Arial"/>
                <w:b/>
                <w:bCs/>
                <w:sz w:val="20"/>
                <w:szCs w:val="20"/>
              </w:rPr>
              <w:t>Tag Name</w:t>
            </w:r>
          </w:p>
        </w:tc>
        <w:tc>
          <w:tcPr>
            <w:tcW w:w="6474" w:type="dxa"/>
            <w:shd w:val="pct12" w:color="auto" w:fill="auto"/>
            <w:tcMar>
              <w:top w:w="29" w:type="dxa"/>
              <w:left w:w="115" w:type="dxa"/>
              <w:bottom w:w="29" w:type="dxa"/>
              <w:right w:w="115" w:type="dxa"/>
            </w:tcMar>
          </w:tcPr>
          <w:p w14:paraId="5538B2FB" w14:textId="77777777" w:rsidR="00604685" w:rsidRPr="00E54F4E" w:rsidRDefault="00604685" w:rsidP="000E7CCF">
            <w:pPr>
              <w:spacing w:before="60" w:after="60"/>
              <w:rPr>
                <w:rFonts w:ascii="Arial" w:hAnsi="Arial" w:cs="Arial"/>
                <w:b/>
                <w:bCs/>
                <w:sz w:val="20"/>
                <w:szCs w:val="20"/>
              </w:rPr>
            </w:pPr>
            <w:r w:rsidRPr="00E54F4E">
              <w:rPr>
                <w:rFonts w:ascii="Arial" w:hAnsi="Arial" w:cs="Arial"/>
                <w:b/>
                <w:bCs/>
                <w:sz w:val="20"/>
                <w:szCs w:val="20"/>
              </w:rPr>
              <w:t>Description</w:t>
            </w:r>
          </w:p>
        </w:tc>
      </w:tr>
      <w:tr w:rsidR="00604685" w:rsidRPr="00E54F4E" w14:paraId="3D40EB3A" w14:textId="77777777" w:rsidTr="00A60E97">
        <w:trPr>
          <w:cantSplit/>
        </w:trPr>
        <w:tc>
          <w:tcPr>
            <w:tcW w:w="2990" w:type="dxa"/>
            <w:tcMar>
              <w:top w:w="29" w:type="dxa"/>
              <w:left w:w="115" w:type="dxa"/>
              <w:bottom w:w="29" w:type="dxa"/>
              <w:right w:w="115" w:type="dxa"/>
            </w:tcMar>
          </w:tcPr>
          <w:p w14:paraId="0D20132C" w14:textId="77777777" w:rsidR="00604685" w:rsidRPr="00E54F4E" w:rsidRDefault="00604685" w:rsidP="00604685">
            <w:pPr>
              <w:spacing w:before="60" w:after="60"/>
              <w:rPr>
                <w:rFonts w:ascii="Arial" w:hAnsi="Arial" w:cs="Arial"/>
                <w:b/>
                <w:bCs/>
                <w:sz w:val="20"/>
                <w:szCs w:val="20"/>
              </w:rPr>
            </w:pPr>
            <w:r w:rsidRPr="00E54F4E">
              <w:rPr>
                <w:rFonts w:ascii="Arial" w:hAnsi="Arial" w:cs="Arial"/>
                <w:sz w:val="20"/>
                <w:szCs w:val="20"/>
              </w:rPr>
              <w:t>&lt;kaajee-config&gt;</w:t>
            </w:r>
          </w:p>
        </w:tc>
        <w:tc>
          <w:tcPr>
            <w:tcW w:w="6474" w:type="dxa"/>
            <w:tcMar>
              <w:top w:w="29" w:type="dxa"/>
              <w:left w:w="115" w:type="dxa"/>
              <w:bottom w:w="29" w:type="dxa"/>
              <w:right w:w="115" w:type="dxa"/>
            </w:tcMar>
          </w:tcPr>
          <w:p w14:paraId="228C493E" w14:textId="77777777" w:rsidR="00604685" w:rsidRPr="00E54F4E" w:rsidRDefault="00604685" w:rsidP="00604685">
            <w:pPr>
              <w:autoSpaceDE w:val="0"/>
              <w:autoSpaceDN w:val="0"/>
              <w:adjustRightInd w:val="0"/>
              <w:spacing w:before="60"/>
              <w:rPr>
                <w:rFonts w:ascii="Arial" w:hAnsi="Arial" w:cs="Arial"/>
                <w:sz w:val="20"/>
                <w:szCs w:val="20"/>
              </w:rPr>
            </w:pPr>
            <w:r w:rsidRPr="00E54F4E">
              <w:rPr>
                <w:rFonts w:ascii="Arial" w:hAnsi="Arial" w:cs="Arial"/>
                <w:sz w:val="20"/>
                <w:szCs w:val="20"/>
              </w:rPr>
              <w:t>Root XML tag. For example:</w:t>
            </w:r>
          </w:p>
          <w:p w14:paraId="7AE28338" w14:textId="77777777" w:rsidR="00604685" w:rsidRPr="00E54F4E" w:rsidRDefault="00604685" w:rsidP="00604685">
            <w:pPr>
              <w:autoSpaceDE w:val="0"/>
              <w:autoSpaceDN w:val="0"/>
              <w:adjustRightInd w:val="0"/>
              <w:spacing w:before="60"/>
              <w:ind w:left="331"/>
              <w:rPr>
                <w:rFonts w:ascii="Courier New" w:hAnsi="Courier New" w:cs="Courier New"/>
                <w:sz w:val="18"/>
                <w:szCs w:val="18"/>
              </w:rPr>
            </w:pPr>
            <w:r w:rsidRPr="00E54F4E">
              <w:rPr>
                <w:rFonts w:ascii="Courier New" w:hAnsi="Courier New" w:cs="Courier New"/>
                <w:sz w:val="18"/>
                <w:szCs w:val="18"/>
              </w:rPr>
              <w:t xml:space="preserve">  &lt;kaajee-config</w:t>
            </w:r>
          </w:p>
          <w:p w14:paraId="5ED10848" w14:textId="77777777" w:rsidR="00604685" w:rsidRPr="00E54F4E" w:rsidRDefault="00604685" w:rsidP="00604685">
            <w:pPr>
              <w:autoSpaceDE w:val="0"/>
              <w:autoSpaceDN w:val="0"/>
              <w:adjustRightInd w:val="0"/>
              <w:ind w:left="325"/>
              <w:rPr>
                <w:rFonts w:ascii="Courier New" w:hAnsi="Courier New" w:cs="Courier New"/>
                <w:sz w:val="18"/>
                <w:szCs w:val="18"/>
              </w:rPr>
            </w:pPr>
            <w:r w:rsidRPr="00E54F4E">
              <w:rPr>
                <w:rFonts w:ascii="Courier New" w:hAnsi="Courier New" w:cs="Courier New"/>
                <w:sz w:val="18"/>
                <w:szCs w:val="18"/>
              </w:rPr>
              <w:t xml:space="preserve">     xmlns:xsi=</w:t>
            </w:r>
          </w:p>
          <w:p w14:paraId="1437A5A0" w14:textId="77777777" w:rsidR="00604685" w:rsidRPr="00E54F4E" w:rsidRDefault="00604685" w:rsidP="00604685">
            <w:pPr>
              <w:autoSpaceDE w:val="0"/>
              <w:autoSpaceDN w:val="0"/>
              <w:adjustRightInd w:val="0"/>
              <w:ind w:left="325"/>
              <w:rPr>
                <w:rFonts w:ascii="Courier New" w:hAnsi="Courier New" w:cs="Courier New"/>
                <w:sz w:val="18"/>
                <w:szCs w:val="18"/>
              </w:rPr>
            </w:pPr>
            <w:r w:rsidRPr="00E54F4E">
              <w:rPr>
                <w:rFonts w:ascii="Courier New" w:hAnsi="Courier New" w:cs="Courier New"/>
                <w:sz w:val="18"/>
                <w:szCs w:val="18"/>
              </w:rPr>
              <w:t xml:space="preserve">      "http://www.w3.org/2001/XMLSchema-instance"</w:t>
            </w:r>
          </w:p>
          <w:p w14:paraId="35D99B14" w14:textId="77777777" w:rsidR="00604685" w:rsidRPr="00E54F4E" w:rsidRDefault="00604685" w:rsidP="00604685">
            <w:pPr>
              <w:autoSpaceDE w:val="0"/>
              <w:autoSpaceDN w:val="0"/>
              <w:adjustRightInd w:val="0"/>
              <w:ind w:left="325"/>
              <w:rPr>
                <w:rFonts w:ascii="Courier New" w:hAnsi="Courier New" w:cs="Courier New"/>
                <w:sz w:val="18"/>
                <w:szCs w:val="18"/>
              </w:rPr>
            </w:pPr>
            <w:r w:rsidRPr="00E54F4E">
              <w:rPr>
                <w:rFonts w:ascii="Courier New" w:hAnsi="Courier New" w:cs="Courier New"/>
                <w:sz w:val="18"/>
                <w:szCs w:val="18"/>
              </w:rPr>
              <w:t xml:space="preserve">     xsi:noNamespaceSchemaLocation=</w:t>
            </w:r>
          </w:p>
          <w:p w14:paraId="781F31B1" w14:textId="77777777" w:rsidR="00604685" w:rsidRPr="00E54F4E" w:rsidRDefault="00604685" w:rsidP="00604685">
            <w:pPr>
              <w:autoSpaceDE w:val="0"/>
              <w:autoSpaceDN w:val="0"/>
              <w:adjustRightInd w:val="0"/>
              <w:ind w:left="325"/>
              <w:rPr>
                <w:rFonts w:ascii="Courier New" w:hAnsi="Courier New" w:cs="Courier New"/>
                <w:sz w:val="18"/>
                <w:szCs w:val="18"/>
              </w:rPr>
            </w:pPr>
            <w:r w:rsidRPr="00E54F4E">
              <w:rPr>
                <w:rFonts w:ascii="Courier New" w:hAnsi="Courier New" w:cs="Courier New"/>
                <w:sz w:val="18"/>
                <w:szCs w:val="18"/>
              </w:rPr>
              <w:t xml:space="preserve">      "kaajeeConfig.xsd"&gt;</w:t>
            </w:r>
          </w:p>
          <w:p w14:paraId="5FC254ED" w14:textId="77777777" w:rsidR="00604685" w:rsidRPr="00E54F4E" w:rsidRDefault="00604685" w:rsidP="00604685">
            <w:pPr>
              <w:autoSpaceDE w:val="0"/>
              <w:autoSpaceDN w:val="0"/>
              <w:adjustRightInd w:val="0"/>
              <w:spacing w:after="60"/>
              <w:ind w:left="331"/>
              <w:rPr>
                <w:rFonts w:ascii="Arial" w:hAnsi="Arial" w:cs="Arial"/>
                <w:sz w:val="20"/>
                <w:szCs w:val="20"/>
              </w:rPr>
            </w:pPr>
            <w:r w:rsidRPr="00E54F4E">
              <w:rPr>
                <w:rFonts w:ascii="Courier New" w:hAnsi="Courier New" w:cs="Courier New"/>
                <w:sz w:val="18"/>
                <w:szCs w:val="18"/>
              </w:rPr>
              <w:t xml:space="preserve">  &lt;/kaajee-config&gt;</w:t>
            </w:r>
          </w:p>
        </w:tc>
      </w:tr>
      <w:tr w:rsidR="00604685" w:rsidRPr="00E54F4E" w14:paraId="39483DF2" w14:textId="77777777" w:rsidTr="00A60E97">
        <w:trPr>
          <w:cantSplit/>
        </w:trPr>
        <w:tc>
          <w:tcPr>
            <w:tcW w:w="2990" w:type="dxa"/>
            <w:tcMar>
              <w:top w:w="29" w:type="dxa"/>
              <w:left w:w="115" w:type="dxa"/>
              <w:bottom w:w="29" w:type="dxa"/>
              <w:right w:w="115" w:type="dxa"/>
            </w:tcMar>
          </w:tcPr>
          <w:p w14:paraId="7E8CF5D2" w14:textId="77777777" w:rsidR="00604685" w:rsidRPr="00E54F4E" w:rsidRDefault="00604685" w:rsidP="00604685">
            <w:pPr>
              <w:spacing w:before="60" w:after="60"/>
              <w:rPr>
                <w:rFonts w:ascii="Arial" w:hAnsi="Arial" w:cs="Arial"/>
                <w:b/>
                <w:bCs/>
                <w:sz w:val="20"/>
                <w:szCs w:val="20"/>
              </w:rPr>
            </w:pPr>
            <w:r w:rsidRPr="00E54F4E">
              <w:rPr>
                <w:rFonts w:ascii="Arial" w:hAnsi="Arial" w:cs="Arial"/>
                <w:sz w:val="20"/>
              </w:rPr>
              <w:t>&lt;host-application-name&gt;</w:t>
            </w:r>
          </w:p>
        </w:tc>
        <w:tc>
          <w:tcPr>
            <w:tcW w:w="6474" w:type="dxa"/>
            <w:tcMar>
              <w:top w:w="29" w:type="dxa"/>
              <w:left w:w="115" w:type="dxa"/>
              <w:bottom w:w="29" w:type="dxa"/>
              <w:right w:w="115" w:type="dxa"/>
            </w:tcMar>
          </w:tcPr>
          <w:p w14:paraId="00BF6CC2" w14:textId="77777777" w:rsidR="00604685" w:rsidRPr="00E54F4E" w:rsidRDefault="00604685" w:rsidP="00604685">
            <w:pPr>
              <w:autoSpaceDE w:val="0"/>
              <w:autoSpaceDN w:val="0"/>
              <w:adjustRightInd w:val="0"/>
              <w:spacing w:before="60" w:after="60"/>
              <w:rPr>
                <w:rFonts w:ascii="Arial" w:hAnsi="Arial" w:cs="Arial"/>
                <w:sz w:val="20"/>
                <w:szCs w:val="20"/>
              </w:rPr>
            </w:pPr>
            <w:r w:rsidRPr="00E54F4E">
              <w:rPr>
                <w:rFonts w:ascii="Arial" w:hAnsi="Arial" w:cs="Arial"/>
                <w:sz w:val="20"/>
                <w:szCs w:val="20"/>
              </w:rPr>
              <w:t xml:space="preserve">The </w:t>
            </w:r>
            <w:r w:rsidR="00D322AC" w:rsidRPr="00E54F4E">
              <w:rPr>
                <w:rFonts w:ascii="Arial" w:hAnsi="Arial" w:cs="Arial"/>
                <w:sz w:val="20"/>
                <w:szCs w:val="20"/>
              </w:rPr>
              <w:t>l</w:t>
            </w:r>
            <w:r w:rsidRPr="00E54F4E">
              <w:rPr>
                <w:rFonts w:ascii="Arial" w:hAnsi="Arial" w:cs="Arial"/>
                <w:sz w:val="20"/>
                <w:szCs w:val="20"/>
              </w:rPr>
              <w:t xml:space="preserve">ogin </w:t>
            </w:r>
            <w:r w:rsidR="00D322AC" w:rsidRPr="00E54F4E">
              <w:rPr>
                <w:rFonts w:ascii="Arial" w:hAnsi="Arial" w:cs="Arial"/>
                <w:sz w:val="20"/>
                <w:szCs w:val="20"/>
              </w:rPr>
              <w:t>Web page</w:t>
            </w:r>
            <w:r w:rsidRPr="00E54F4E">
              <w:rPr>
                <w:rFonts w:ascii="Arial" w:hAnsi="Arial" w:cs="Arial"/>
                <w:sz w:val="20"/>
                <w:szCs w:val="20"/>
              </w:rPr>
              <w:t xml:space="preserve"> uses this value to prominently display your application name, so that users know why </w:t>
            </w:r>
            <w:r w:rsidR="00D322AC" w:rsidRPr="00E54F4E">
              <w:rPr>
                <w:rFonts w:ascii="Arial" w:hAnsi="Arial" w:cs="Arial"/>
                <w:sz w:val="20"/>
                <w:szCs w:val="20"/>
              </w:rPr>
              <w:t>they a</w:t>
            </w:r>
            <w:r w:rsidRPr="00E54F4E">
              <w:rPr>
                <w:rFonts w:ascii="Arial" w:hAnsi="Arial" w:cs="Arial"/>
                <w:sz w:val="20"/>
                <w:szCs w:val="20"/>
              </w:rPr>
              <w:t xml:space="preserve">re seeing the login </w:t>
            </w:r>
            <w:r w:rsidR="00D322AC" w:rsidRPr="00E54F4E">
              <w:rPr>
                <w:rFonts w:ascii="Arial" w:hAnsi="Arial" w:cs="Arial"/>
                <w:sz w:val="20"/>
                <w:szCs w:val="20"/>
              </w:rPr>
              <w:t>Web page</w:t>
            </w:r>
            <w:r w:rsidRPr="00E54F4E">
              <w:rPr>
                <w:rFonts w:ascii="Arial" w:hAnsi="Arial" w:cs="Arial"/>
                <w:sz w:val="20"/>
                <w:szCs w:val="20"/>
              </w:rPr>
              <w:t>. For example:</w:t>
            </w:r>
          </w:p>
          <w:p w14:paraId="4ABBFE81" w14:textId="77777777" w:rsidR="00604685" w:rsidRPr="00E54F4E" w:rsidRDefault="00604685" w:rsidP="00604685">
            <w:pPr>
              <w:autoSpaceDE w:val="0"/>
              <w:autoSpaceDN w:val="0"/>
              <w:adjustRightInd w:val="0"/>
              <w:spacing w:before="60"/>
              <w:ind w:left="325"/>
              <w:rPr>
                <w:rFonts w:ascii="Courier New" w:hAnsi="Courier New" w:cs="Courier New"/>
                <w:sz w:val="18"/>
                <w:szCs w:val="18"/>
              </w:rPr>
            </w:pPr>
            <w:r w:rsidRPr="00E54F4E">
              <w:rPr>
                <w:rFonts w:ascii="Courier New" w:hAnsi="Courier New" w:cs="Courier New"/>
                <w:sz w:val="18"/>
                <w:szCs w:val="18"/>
              </w:rPr>
              <w:t>&lt;host-application-name&gt;</w:t>
            </w:r>
            <w:r w:rsidRPr="00E54F4E">
              <w:rPr>
                <w:rFonts w:ascii="Courier New" w:hAnsi="Courier New" w:cs="Courier New"/>
                <w:b/>
                <w:sz w:val="18"/>
                <w:szCs w:val="18"/>
              </w:rPr>
              <w:t>KAAJEE Sample</w:t>
            </w:r>
          </w:p>
          <w:p w14:paraId="291F8544" w14:textId="77777777" w:rsidR="00604685" w:rsidRPr="00E54F4E" w:rsidRDefault="00604685" w:rsidP="00604685">
            <w:pPr>
              <w:autoSpaceDE w:val="0"/>
              <w:autoSpaceDN w:val="0"/>
              <w:adjustRightInd w:val="0"/>
              <w:spacing w:after="60"/>
              <w:ind w:left="325"/>
              <w:rPr>
                <w:rFonts w:ascii="Arial" w:hAnsi="Arial" w:cs="Arial"/>
                <w:sz w:val="20"/>
                <w:szCs w:val="20"/>
              </w:rPr>
            </w:pPr>
            <w:r w:rsidRPr="00E54F4E">
              <w:rPr>
                <w:rFonts w:ascii="Courier New" w:hAnsi="Courier New" w:cs="Courier New"/>
                <w:sz w:val="18"/>
                <w:szCs w:val="18"/>
              </w:rPr>
              <w:t>&lt;/host-application-name&gt;</w:t>
            </w:r>
          </w:p>
        </w:tc>
      </w:tr>
      <w:tr w:rsidR="00604685" w:rsidRPr="00E54F4E" w14:paraId="5CECDD39" w14:textId="77777777" w:rsidTr="00A60E97">
        <w:trPr>
          <w:cantSplit/>
        </w:trPr>
        <w:tc>
          <w:tcPr>
            <w:tcW w:w="2990" w:type="dxa"/>
            <w:tcMar>
              <w:top w:w="29" w:type="dxa"/>
              <w:left w:w="115" w:type="dxa"/>
              <w:bottom w:w="29" w:type="dxa"/>
              <w:right w:w="115" w:type="dxa"/>
            </w:tcMar>
          </w:tcPr>
          <w:p w14:paraId="237D4841" w14:textId="77777777" w:rsidR="00604685" w:rsidRPr="00E54F4E" w:rsidRDefault="00604685" w:rsidP="000E7CCF">
            <w:pPr>
              <w:spacing w:before="60" w:after="60"/>
              <w:ind w:left="-29"/>
              <w:rPr>
                <w:rFonts w:ascii="Arial" w:hAnsi="Arial" w:cs="Arial"/>
                <w:sz w:val="20"/>
                <w:szCs w:val="20"/>
              </w:rPr>
            </w:pPr>
            <w:r w:rsidRPr="00E54F4E">
              <w:rPr>
                <w:rFonts w:ascii="Arial" w:hAnsi="Arial" w:cs="Arial"/>
                <w:sz w:val="20"/>
              </w:rPr>
              <w:t>&lt;login-station-numbers&gt;</w:t>
            </w:r>
          </w:p>
        </w:tc>
        <w:tc>
          <w:tcPr>
            <w:tcW w:w="6474" w:type="dxa"/>
          </w:tcPr>
          <w:p w14:paraId="1849A934" w14:textId="77777777" w:rsidR="00604685" w:rsidRPr="00E54F4E" w:rsidRDefault="00604685" w:rsidP="000E7CCF">
            <w:pPr>
              <w:spacing w:before="60" w:after="60"/>
              <w:ind w:left="-29"/>
              <w:rPr>
                <w:rFonts w:ascii="Arial" w:hAnsi="Arial" w:cs="Arial"/>
                <w:sz w:val="20"/>
                <w:szCs w:val="20"/>
              </w:rPr>
            </w:pPr>
            <w:r w:rsidRPr="00E54F4E">
              <w:rPr>
                <w:rFonts w:ascii="Arial" w:hAnsi="Arial" w:cs="Arial"/>
                <w:sz w:val="20"/>
                <w:szCs w:val="20"/>
              </w:rPr>
              <w:t xml:space="preserve">This tag </w:t>
            </w:r>
            <w:r w:rsidR="00412CD5" w:rsidRPr="00E54F4E">
              <w:rPr>
                <w:rFonts w:ascii="Arial" w:hAnsi="Arial" w:cs="Arial"/>
                <w:sz w:val="20"/>
                <w:szCs w:val="20"/>
              </w:rPr>
              <w:t>contains the</w:t>
            </w:r>
            <w:r w:rsidRPr="00E54F4E">
              <w:rPr>
                <w:rFonts w:ascii="Arial" w:hAnsi="Arial" w:cs="Arial"/>
                <w:sz w:val="20"/>
                <w:szCs w:val="20"/>
              </w:rPr>
              <w:t xml:space="preserve"> sub-tags</w:t>
            </w:r>
            <w:r w:rsidR="00412CD5" w:rsidRPr="00E54F4E">
              <w:rPr>
                <w:rFonts w:ascii="Arial" w:hAnsi="Arial" w:cs="Arial"/>
                <w:sz w:val="20"/>
                <w:szCs w:val="20"/>
              </w:rPr>
              <w:t xml:space="preserve"> (i.e., &lt;station-number&gt; tags)</w:t>
            </w:r>
            <w:r w:rsidRPr="00E54F4E">
              <w:rPr>
                <w:rFonts w:ascii="Arial" w:hAnsi="Arial" w:cs="Arial"/>
                <w:sz w:val="20"/>
                <w:szCs w:val="20"/>
              </w:rPr>
              <w:t xml:space="preserve"> </w:t>
            </w:r>
            <w:r w:rsidR="00412CD5" w:rsidRPr="00E54F4E">
              <w:rPr>
                <w:rFonts w:ascii="Arial" w:hAnsi="Arial" w:cs="Arial"/>
                <w:sz w:val="20"/>
                <w:szCs w:val="20"/>
              </w:rPr>
              <w:t xml:space="preserve">that </w:t>
            </w:r>
            <w:r w:rsidRPr="00E54F4E">
              <w:rPr>
                <w:rFonts w:ascii="Arial" w:hAnsi="Arial" w:cs="Arial"/>
                <w:sz w:val="20"/>
                <w:szCs w:val="20"/>
              </w:rPr>
              <w:t>are used to store a set of Station Numbers to present to a user at login time. It is administrator configurable.</w:t>
            </w:r>
          </w:p>
        </w:tc>
      </w:tr>
      <w:tr w:rsidR="00604685" w:rsidRPr="00E54F4E" w14:paraId="407A84B0" w14:textId="77777777" w:rsidTr="000E7CCF">
        <w:tc>
          <w:tcPr>
            <w:tcW w:w="2990" w:type="dxa"/>
            <w:tcMar>
              <w:top w:w="29" w:type="dxa"/>
              <w:left w:w="115" w:type="dxa"/>
              <w:bottom w:w="29" w:type="dxa"/>
              <w:right w:w="115" w:type="dxa"/>
            </w:tcMar>
          </w:tcPr>
          <w:p w14:paraId="05EFA96E" w14:textId="77777777" w:rsidR="00604685" w:rsidRPr="00E54F4E" w:rsidRDefault="00604685" w:rsidP="00604685">
            <w:pPr>
              <w:spacing w:before="60"/>
              <w:ind w:left="171"/>
              <w:rPr>
                <w:rFonts w:ascii="Arial" w:hAnsi="Arial" w:cs="Arial"/>
                <w:sz w:val="20"/>
              </w:rPr>
            </w:pPr>
            <w:r w:rsidRPr="00E54F4E">
              <w:rPr>
                <w:rFonts w:ascii="Arial" w:hAnsi="Arial" w:cs="Arial"/>
                <w:sz w:val="20"/>
              </w:rPr>
              <w:t>&lt;station-number&gt;</w:t>
            </w:r>
          </w:p>
          <w:p w14:paraId="56438CA5" w14:textId="77777777" w:rsidR="00604685" w:rsidRPr="00E54F4E" w:rsidRDefault="00604685" w:rsidP="00604685">
            <w:pPr>
              <w:spacing w:after="60"/>
              <w:ind w:left="171"/>
              <w:rPr>
                <w:rFonts w:ascii="Arial" w:hAnsi="Arial" w:cs="Arial"/>
                <w:b/>
                <w:bCs/>
                <w:sz w:val="20"/>
                <w:szCs w:val="20"/>
              </w:rPr>
            </w:pPr>
            <w:r w:rsidRPr="00E54F4E">
              <w:rPr>
                <w:rFonts w:ascii="Arial" w:hAnsi="Arial" w:cs="Arial"/>
                <w:sz w:val="20"/>
              </w:rPr>
              <w:t xml:space="preserve">(repeated </w:t>
            </w:r>
            <w:r w:rsidRPr="00E54F4E">
              <w:rPr>
                <w:rFonts w:ascii="Arial" w:hAnsi="Arial" w:cs="Arial"/>
                <w:b/>
                <w:sz w:val="20"/>
              </w:rPr>
              <w:t>n</w:t>
            </w:r>
            <w:r w:rsidRPr="00E54F4E">
              <w:rPr>
                <w:rFonts w:ascii="Arial" w:hAnsi="Arial" w:cs="Arial"/>
                <w:sz w:val="20"/>
              </w:rPr>
              <w:t xml:space="preserve"> times)</w:t>
            </w:r>
          </w:p>
        </w:tc>
        <w:tc>
          <w:tcPr>
            <w:tcW w:w="6474" w:type="dxa"/>
            <w:tcMar>
              <w:top w:w="29" w:type="dxa"/>
              <w:left w:w="115" w:type="dxa"/>
              <w:bottom w:w="29" w:type="dxa"/>
              <w:right w:w="115" w:type="dxa"/>
            </w:tcMar>
          </w:tcPr>
          <w:p w14:paraId="78776BCE" w14:textId="77777777" w:rsidR="00604685" w:rsidRPr="00E54F4E" w:rsidRDefault="00604685" w:rsidP="00604685">
            <w:pPr>
              <w:spacing w:before="60" w:after="60"/>
              <w:ind w:left="-37"/>
              <w:rPr>
                <w:rFonts w:ascii="Arial" w:hAnsi="Arial" w:cs="Arial"/>
                <w:sz w:val="20"/>
                <w:szCs w:val="20"/>
              </w:rPr>
            </w:pPr>
            <w:r w:rsidRPr="00E54F4E">
              <w:rPr>
                <w:rFonts w:ascii="Arial" w:hAnsi="Arial" w:cs="Arial"/>
                <w:sz w:val="20"/>
                <w:szCs w:val="20"/>
              </w:rPr>
              <w:t xml:space="preserve">Within the &lt;login-station-numbers&gt; tag, add one &lt;station-number&gt; tag for every Station Number that is valid for the user to log into, for your application. You can specify both division-level and facility-level Station Numbers, as appropriate for your application. </w:t>
            </w:r>
            <w:r w:rsidR="00532B52" w:rsidRPr="00E54F4E">
              <w:rPr>
                <w:rFonts w:ascii="Arial" w:hAnsi="Arial" w:cs="Arial"/>
                <w:sz w:val="20"/>
                <w:szCs w:val="20"/>
              </w:rPr>
              <w:t xml:space="preserve">The values entered </w:t>
            </w:r>
            <w:r w:rsidR="00532B52" w:rsidRPr="00E54F4E">
              <w:rPr>
                <w:rFonts w:ascii="Arial" w:hAnsi="Arial" w:cs="Arial"/>
                <w:i/>
                <w:iCs/>
                <w:sz w:val="20"/>
                <w:szCs w:val="20"/>
              </w:rPr>
              <w:t>must</w:t>
            </w:r>
            <w:r w:rsidR="00532B52" w:rsidRPr="00E54F4E">
              <w:rPr>
                <w:rFonts w:ascii="Arial" w:hAnsi="Arial" w:cs="Arial"/>
                <w:sz w:val="20"/>
                <w:szCs w:val="20"/>
              </w:rPr>
              <w:t xml:space="preserve"> be valid and recognized by Standard Data Services (</w:t>
            </w:r>
            <w:smartTag w:uri="urn:schemas-microsoft-com:office:smarttags" w:element="stockticker">
              <w:r w:rsidR="00532B52" w:rsidRPr="00E54F4E">
                <w:rPr>
                  <w:rFonts w:ascii="Arial" w:hAnsi="Arial" w:cs="Arial"/>
                  <w:sz w:val="20"/>
                  <w:szCs w:val="20"/>
                </w:rPr>
                <w:t>SDS</w:t>
              </w:r>
            </w:smartTag>
            <w:r w:rsidR="00532B52" w:rsidRPr="00E54F4E">
              <w:rPr>
                <w:rFonts w:ascii="Arial" w:hAnsi="Arial" w:cs="Arial"/>
                <w:sz w:val="20"/>
                <w:szCs w:val="20"/>
              </w:rPr>
              <w:t>)</w:t>
            </w:r>
            <w:r w:rsidRPr="00E54F4E">
              <w:rPr>
                <w:rFonts w:ascii="Arial" w:hAnsi="Arial" w:cs="Arial"/>
                <w:sz w:val="20"/>
                <w:szCs w:val="20"/>
              </w:rPr>
              <w:t>.</w:t>
            </w:r>
          </w:p>
          <w:p w14:paraId="186FC42F" w14:textId="77777777" w:rsidR="00604685" w:rsidRPr="00E54F4E" w:rsidRDefault="00C46AED" w:rsidP="00EB43E1">
            <w:pPr>
              <w:spacing w:before="60" w:after="60"/>
              <w:ind w:left="509" w:hanging="546"/>
              <w:rPr>
                <w:rFonts w:ascii="Arial" w:hAnsi="Arial" w:cs="Arial"/>
                <w:sz w:val="20"/>
                <w:szCs w:val="20"/>
              </w:rPr>
            </w:pPr>
            <w:r w:rsidRPr="00E54F4E">
              <w:rPr>
                <w:rFonts w:ascii="Arial" w:hAnsi="Arial" w:cs="Arial"/>
                <w:noProof/>
                <w:sz w:val="20"/>
                <w:szCs w:val="20"/>
              </w:rPr>
              <w:drawing>
                <wp:inline distT="0" distB="0" distL="0" distR="0" wp14:anchorId="09B62960" wp14:editId="2C5DF86E">
                  <wp:extent cx="289560" cy="289560"/>
                  <wp:effectExtent l="0" t="0" r="0" b="0"/>
                  <wp:docPr id="102" name="Picture 10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rsidR="00EB43E1" w:rsidRPr="00E54F4E">
              <w:rPr>
                <w:rFonts w:ascii="Arial" w:hAnsi="Arial" w:cs="Arial"/>
                <w:sz w:val="20"/>
                <w:szCs w:val="20"/>
              </w:rPr>
              <w:t xml:space="preserve"> </w:t>
            </w:r>
            <w:r w:rsidR="00604685" w:rsidRPr="00E54F4E">
              <w:rPr>
                <w:rFonts w:ascii="Arial" w:hAnsi="Arial" w:cs="Arial"/>
                <w:b/>
                <w:sz w:val="20"/>
                <w:szCs w:val="20"/>
              </w:rPr>
              <w:t>NOTE:</w:t>
            </w:r>
            <w:r w:rsidR="00604685" w:rsidRPr="00E54F4E">
              <w:rPr>
                <w:rFonts w:ascii="Arial" w:hAnsi="Arial" w:cs="Arial"/>
                <w:sz w:val="20"/>
                <w:szCs w:val="20"/>
              </w:rPr>
              <w:t xml:space="preserve"> When a user selects a division to log into, KAAJEE uses this as the Station Number parameter it passes to VistALink's Institution Mapping</w:t>
            </w:r>
            <w:r w:rsidR="00604685" w:rsidRPr="00E54F4E">
              <w:rPr>
                <w:rFonts w:cs="Times New Roman"/>
                <w:color w:val="000000"/>
                <w:kern w:val="2"/>
              </w:rPr>
              <w:fldChar w:fldCharType="begin"/>
            </w:r>
            <w:r w:rsidR="00604685" w:rsidRPr="00E54F4E">
              <w:rPr>
                <w:rFonts w:cs="Times New Roman"/>
                <w:color w:val="000000"/>
              </w:rPr>
              <w:instrText>XE "</w:instrText>
            </w:r>
            <w:r w:rsidR="00604685" w:rsidRPr="00E54F4E">
              <w:rPr>
                <w:rFonts w:cs="Times New Roman"/>
                <w:color w:val="000000"/>
                <w:kern w:val="2"/>
              </w:rPr>
              <w:instrText>VistALink's Institution Mapping</w:instrText>
            </w:r>
            <w:r w:rsidR="00604685" w:rsidRPr="00E54F4E">
              <w:rPr>
                <w:rFonts w:cs="Times New Roman"/>
                <w:color w:val="000000"/>
              </w:rPr>
              <w:instrText>"</w:instrText>
            </w:r>
            <w:r w:rsidR="00604685" w:rsidRPr="00E54F4E">
              <w:rPr>
                <w:rFonts w:cs="Times New Roman"/>
                <w:color w:val="000000"/>
                <w:kern w:val="2"/>
              </w:rPr>
              <w:fldChar w:fldCharType="end"/>
            </w:r>
            <w:r w:rsidR="00604685" w:rsidRPr="00E54F4E">
              <w:rPr>
                <w:rFonts w:ascii="Arial" w:hAnsi="Arial" w:cs="Arial"/>
                <w:sz w:val="20"/>
                <w:szCs w:val="20"/>
              </w:rPr>
              <w:t xml:space="preserve"> to retrieve a JNDI</w:t>
            </w:r>
            <w:r w:rsidR="00604685" w:rsidRPr="00E54F4E">
              <w:rPr>
                <w:rFonts w:cs="Times New Roman"/>
                <w:color w:val="000000"/>
              </w:rPr>
              <w:fldChar w:fldCharType="begin"/>
            </w:r>
            <w:r w:rsidR="00604685" w:rsidRPr="00E54F4E">
              <w:rPr>
                <w:rFonts w:cs="Times New Roman"/>
                <w:color w:val="000000"/>
              </w:rPr>
              <w:instrText>XE "JNDI"</w:instrText>
            </w:r>
            <w:r w:rsidR="00604685" w:rsidRPr="00E54F4E">
              <w:rPr>
                <w:rFonts w:cs="Times New Roman"/>
                <w:color w:val="000000"/>
              </w:rPr>
              <w:fldChar w:fldCharType="end"/>
            </w:r>
            <w:r w:rsidR="00604685" w:rsidRPr="00E54F4E">
              <w:rPr>
                <w:rFonts w:ascii="Arial" w:hAnsi="Arial" w:cs="Arial"/>
                <w:sz w:val="20"/>
                <w:szCs w:val="20"/>
              </w:rPr>
              <w:t xml:space="preserve"> connector name for VistALink</w:t>
            </w:r>
            <w:r w:rsidR="00043A39" w:rsidRPr="00E54F4E">
              <w:rPr>
                <w:rFonts w:ascii="Arial" w:hAnsi="Arial" w:cs="Arial"/>
                <w:sz w:val="20"/>
                <w:szCs w:val="20"/>
              </w:rPr>
              <w:t>; therefore,</w:t>
            </w:r>
            <w:r w:rsidR="00604685" w:rsidRPr="00E54F4E">
              <w:rPr>
                <w:rFonts w:ascii="Arial" w:hAnsi="Arial" w:cs="Arial"/>
                <w:sz w:val="20"/>
                <w:szCs w:val="20"/>
              </w:rPr>
              <w:t xml:space="preserve"> every login station number should have a mapping configured in VistALink's Institution Mapping</w:t>
            </w:r>
            <w:r w:rsidR="00604685" w:rsidRPr="00E54F4E">
              <w:rPr>
                <w:rFonts w:cs="Times New Roman"/>
                <w:color w:val="000000"/>
                <w:kern w:val="2"/>
              </w:rPr>
              <w:fldChar w:fldCharType="begin"/>
            </w:r>
            <w:r w:rsidR="00604685" w:rsidRPr="00E54F4E">
              <w:rPr>
                <w:rFonts w:cs="Times New Roman"/>
                <w:color w:val="000000"/>
              </w:rPr>
              <w:instrText>XE "VistALink's Institution Mapping"</w:instrText>
            </w:r>
            <w:r w:rsidR="00604685" w:rsidRPr="00E54F4E">
              <w:rPr>
                <w:rFonts w:cs="Times New Roman"/>
                <w:color w:val="000000"/>
                <w:kern w:val="2"/>
              </w:rPr>
              <w:fldChar w:fldCharType="end"/>
            </w:r>
            <w:r w:rsidR="00604685" w:rsidRPr="00E54F4E">
              <w:rPr>
                <w:rFonts w:ascii="Arial" w:hAnsi="Arial" w:cs="Arial"/>
                <w:sz w:val="20"/>
                <w:szCs w:val="20"/>
              </w:rPr>
              <w:t>.</w:t>
            </w:r>
          </w:p>
          <w:p w14:paraId="12C60CC7" w14:textId="77777777" w:rsidR="00971CE6" w:rsidRPr="00E54F4E" w:rsidRDefault="00971CE6" w:rsidP="00971CE6">
            <w:pPr>
              <w:ind w:left="-43"/>
              <w:rPr>
                <w:rFonts w:ascii="Arial" w:hAnsi="Arial" w:cs="Arial"/>
                <w:sz w:val="20"/>
                <w:szCs w:val="20"/>
              </w:rPr>
            </w:pPr>
          </w:p>
          <w:p w14:paraId="52E4EFA1" w14:textId="77777777" w:rsidR="00971CE6" w:rsidRPr="00E54F4E" w:rsidRDefault="00971CE6" w:rsidP="00971CE6">
            <w:pPr>
              <w:ind w:left="-43"/>
              <w:rPr>
                <w:rFonts w:ascii="Arial" w:hAnsi="Arial" w:cs="Arial"/>
                <w:sz w:val="20"/>
                <w:szCs w:val="20"/>
              </w:rPr>
            </w:pPr>
            <w:r w:rsidRPr="00E54F4E">
              <w:rPr>
                <w:rFonts w:ascii="Arial" w:hAnsi="Arial" w:cs="Arial"/>
                <w:sz w:val="20"/>
                <w:szCs w:val="20"/>
              </w:rPr>
              <w:t>As distributed:</w:t>
            </w:r>
          </w:p>
          <w:p w14:paraId="33C9DC50" w14:textId="77777777" w:rsidR="00971CE6" w:rsidRPr="00E54F4E" w:rsidRDefault="00971CE6" w:rsidP="00971CE6">
            <w:pPr>
              <w:autoSpaceDE w:val="0"/>
              <w:autoSpaceDN w:val="0"/>
              <w:adjustRightInd w:val="0"/>
              <w:spacing w:before="60"/>
              <w:ind w:left="331"/>
              <w:rPr>
                <w:rFonts w:ascii="Courier New" w:hAnsi="Courier New" w:cs="Courier New"/>
                <w:sz w:val="18"/>
                <w:szCs w:val="18"/>
              </w:rPr>
            </w:pPr>
            <w:r w:rsidRPr="00E54F4E">
              <w:rPr>
                <w:rFonts w:ascii="Courier New" w:hAnsi="Courier New" w:cs="Courier New"/>
                <w:sz w:val="18"/>
                <w:szCs w:val="18"/>
              </w:rPr>
              <w:t>&lt;login-station-numbers&gt;</w:t>
            </w:r>
          </w:p>
          <w:p w14:paraId="6215C752" w14:textId="77777777" w:rsidR="00971CE6" w:rsidRPr="00E54F4E" w:rsidRDefault="00971CE6" w:rsidP="00971CE6">
            <w:pPr>
              <w:ind w:left="327"/>
              <w:rPr>
                <w:rFonts w:ascii="Courier New" w:hAnsi="Courier New" w:cs="Courier New"/>
                <w:sz w:val="18"/>
                <w:szCs w:val="18"/>
              </w:rPr>
            </w:pPr>
            <w:r w:rsidRPr="00E54F4E">
              <w:rPr>
                <w:rFonts w:ascii="Courier New" w:hAnsi="Courier New" w:cs="Courier New"/>
                <w:sz w:val="18"/>
                <w:szCs w:val="18"/>
              </w:rPr>
              <w:t xml:space="preserve">  &lt;station-number&gt;</w:t>
            </w:r>
            <w:r w:rsidRPr="00E54F4E">
              <w:rPr>
                <w:rFonts w:ascii="Courier New" w:hAnsi="Courier New" w:cs="Courier New"/>
                <w:b/>
                <w:sz w:val="18"/>
                <w:szCs w:val="18"/>
              </w:rPr>
              <w:t>###</w:t>
            </w:r>
            <w:r w:rsidRPr="00E54F4E">
              <w:rPr>
                <w:rFonts w:ascii="Courier New" w:hAnsi="Courier New" w:cs="Courier New"/>
                <w:sz w:val="18"/>
                <w:szCs w:val="18"/>
              </w:rPr>
              <w:t>&lt;/station-number&gt;</w:t>
            </w:r>
          </w:p>
          <w:p w14:paraId="788C81F5" w14:textId="77777777" w:rsidR="00971CE6" w:rsidRPr="00E54F4E" w:rsidRDefault="00971CE6" w:rsidP="00971CE6">
            <w:pPr>
              <w:ind w:left="327"/>
              <w:rPr>
                <w:rFonts w:ascii="Courier New" w:hAnsi="Courier New" w:cs="Courier New"/>
                <w:sz w:val="18"/>
                <w:szCs w:val="18"/>
              </w:rPr>
            </w:pPr>
            <w:r w:rsidRPr="00E54F4E">
              <w:rPr>
                <w:rFonts w:ascii="Courier New" w:hAnsi="Courier New" w:cs="Courier New"/>
                <w:sz w:val="18"/>
                <w:szCs w:val="18"/>
              </w:rPr>
              <w:t xml:space="preserve">  &lt;station-number&gt;</w:t>
            </w:r>
            <w:r w:rsidRPr="00E54F4E">
              <w:rPr>
                <w:rFonts w:ascii="Courier New" w:hAnsi="Courier New" w:cs="Courier New"/>
                <w:b/>
                <w:sz w:val="18"/>
                <w:szCs w:val="18"/>
              </w:rPr>
              <w:t>###9XX</w:t>
            </w:r>
            <w:r w:rsidRPr="00E54F4E">
              <w:rPr>
                <w:rFonts w:ascii="Courier New" w:hAnsi="Courier New" w:cs="Courier New"/>
                <w:sz w:val="18"/>
                <w:szCs w:val="18"/>
              </w:rPr>
              <w:t>&lt;/station-number&gt;</w:t>
            </w:r>
          </w:p>
          <w:p w14:paraId="416286CB" w14:textId="77777777" w:rsidR="00971CE6" w:rsidRPr="00E54F4E" w:rsidRDefault="00971CE6" w:rsidP="00971CE6">
            <w:pPr>
              <w:ind w:left="327"/>
              <w:rPr>
                <w:rFonts w:ascii="Courier New" w:hAnsi="Courier New" w:cs="Courier New"/>
                <w:sz w:val="18"/>
                <w:szCs w:val="18"/>
              </w:rPr>
            </w:pPr>
            <w:r w:rsidRPr="00E54F4E">
              <w:rPr>
                <w:rFonts w:ascii="Courier New" w:hAnsi="Courier New" w:cs="Courier New"/>
                <w:sz w:val="18"/>
                <w:szCs w:val="18"/>
              </w:rPr>
              <w:t xml:space="preserve">  &lt;station-number&gt;</w:t>
            </w:r>
            <w:r w:rsidRPr="00E54F4E">
              <w:rPr>
                <w:rFonts w:ascii="Courier New" w:hAnsi="Courier New" w:cs="Courier New"/>
                <w:b/>
                <w:sz w:val="18"/>
                <w:szCs w:val="18"/>
              </w:rPr>
              <w:t>###9XX</w:t>
            </w:r>
            <w:r w:rsidRPr="00E54F4E">
              <w:rPr>
                <w:rFonts w:ascii="Courier New" w:hAnsi="Courier New" w:cs="Courier New"/>
                <w:sz w:val="18"/>
                <w:szCs w:val="18"/>
              </w:rPr>
              <w:t>&lt;/station-number&gt;</w:t>
            </w:r>
          </w:p>
          <w:p w14:paraId="7BD9FE12" w14:textId="77777777" w:rsidR="00971CE6" w:rsidRPr="00E54F4E" w:rsidRDefault="00971CE6" w:rsidP="00971CE6">
            <w:pPr>
              <w:ind w:left="327"/>
              <w:rPr>
                <w:rFonts w:ascii="Courier New" w:hAnsi="Courier New" w:cs="Courier New"/>
                <w:sz w:val="18"/>
                <w:szCs w:val="18"/>
              </w:rPr>
            </w:pPr>
            <w:r w:rsidRPr="00E54F4E">
              <w:rPr>
                <w:rFonts w:ascii="Courier New" w:hAnsi="Courier New" w:cs="Courier New"/>
                <w:sz w:val="18"/>
                <w:szCs w:val="18"/>
              </w:rPr>
              <w:t xml:space="preserve">  &lt;station-number&gt;</w:t>
            </w:r>
            <w:r w:rsidRPr="00E54F4E">
              <w:rPr>
                <w:rFonts w:ascii="Courier New" w:hAnsi="Courier New" w:cs="Courier New"/>
                <w:b/>
                <w:sz w:val="18"/>
                <w:szCs w:val="18"/>
              </w:rPr>
              <w:t>###XX</w:t>
            </w:r>
            <w:r w:rsidRPr="00E54F4E">
              <w:rPr>
                <w:rFonts w:ascii="Courier New" w:hAnsi="Courier New" w:cs="Courier New"/>
                <w:sz w:val="18"/>
                <w:szCs w:val="18"/>
              </w:rPr>
              <w:t>&lt;/station-number&gt;</w:t>
            </w:r>
          </w:p>
          <w:p w14:paraId="74F5010E" w14:textId="77777777" w:rsidR="00971CE6" w:rsidRPr="00E54F4E" w:rsidRDefault="00971CE6" w:rsidP="00971CE6">
            <w:pPr>
              <w:ind w:left="327"/>
              <w:rPr>
                <w:rFonts w:ascii="Courier New" w:hAnsi="Courier New" w:cs="Courier New"/>
                <w:sz w:val="18"/>
                <w:szCs w:val="18"/>
              </w:rPr>
            </w:pPr>
            <w:r w:rsidRPr="00E54F4E">
              <w:rPr>
                <w:rFonts w:ascii="Courier New" w:hAnsi="Courier New" w:cs="Courier New"/>
                <w:sz w:val="18"/>
                <w:szCs w:val="18"/>
              </w:rPr>
              <w:t xml:space="preserve">  &lt;station-number&gt;</w:t>
            </w:r>
            <w:r w:rsidRPr="00E54F4E">
              <w:rPr>
                <w:rFonts w:ascii="Courier New" w:hAnsi="Courier New" w:cs="Courier New"/>
                <w:b/>
                <w:sz w:val="18"/>
                <w:szCs w:val="18"/>
              </w:rPr>
              <w:t>###XX</w:t>
            </w:r>
            <w:r w:rsidRPr="00E54F4E">
              <w:rPr>
                <w:rFonts w:ascii="Courier New" w:hAnsi="Courier New" w:cs="Courier New"/>
                <w:sz w:val="18"/>
                <w:szCs w:val="18"/>
              </w:rPr>
              <w:t>&lt;/station-number&gt;</w:t>
            </w:r>
          </w:p>
          <w:p w14:paraId="7636747D" w14:textId="77777777" w:rsidR="00971CE6" w:rsidRPr="00E54F4E" w:rsidRDefault="00971CE6" w:rsidP="00971CE6">
            <w:pPr>
              <w:ind w:left="327"/>
              <w:rPr>
                <w:rFonts w:ascii="Courier New" w:hAnsi="Courier New" w:cs="Courier New"/>
                <w:sz w:val="18"/>
                <w:szCs w:val="18"/>
              </w:rPr>
            </w:pPr>
            <w:r w:rsidRPr="00E54F4E">
              <w:rPr>
                <w:rFonts w:ascii="Courier New" w:hAnsi="Courier New" w:cs="Courier New"/>
                <w:sz w:val="18"/>
                <w:szCs w:val="18"/>
              </w:rPr>
              <w:t xml:space="preserve">  &lt;station-number&gt;</w:t>
            </w:r>
            <w:r w:rsidRPr="00E54F4E">
              <w:rPr>
                <w:rFonts w:ascii="Courier New" w:hAnsi="Courier New" w:cs="Courier New"/>
                <w:b/>
                <w:sz w:val="18"/>
                <w:szCs w:val="18"/>
              </w:rPr>
              <w:t>###</w:t>
            </w:r>
            <w:r w:rsidRPr="00E54F4E">
              <w:rPr>
                <w:rFonts w:ascii="Courier New" w:hAnsi="Courier New" w:cs="Courier New"/>
                <w:sz w:val="18"/>
                <w:szCs w:val="18"/>
              </w:rPr>
              <w:t>&lt;/station-number&gt;</w:t>
            </w:r>
          </w:p>
          <w:p w14:paraId="221FC9BC" w14:textId="77777777" w:rsidR="00971CE6" w:rsidRPr="00E54F4E" w:rsidRDefault="00971CE6" w:rsidP="00971CE6">
            <w:pPr>
              <w:ind w:left="327"/>
              <w:rPr>
                <w:rFonts w:ascii="Courier New" w:hAnsi="Courier New" w:cs="Courier New"/>
                <w:sz w:val="18"/>
                <w:szCs w:val="18"/>
              </w:rPr>
            </w:pPr>
            <w:r w:rsidRPr="00E54F4E">
              <w:rPr>
                <w:rFonts w:ascii="Courier New" w:hAnsi="Courier New" w:cs="Courier New"/>
                <w:sz w:val="18"/>
                <w:szCs w:val="18"/>
              </w:rPr>
              <w:t xml:space="preserve">  &lt;station-number&gt;</w:t>
            </w:r>
            <w:r w:rsidRPr="00E54F4E">
              <w:rPr>
                <w:rFonts w:ascii="Courier New" w:hAnsi="Courier New" w:cs="Courier New"/>
                <w:b/>
                <w:sz w:val="18"/>
                <w:szCs w:val="18"/>
              </w:rPr>
              <w:t>###9XX</w:t>
            </w:r>
            <w:r w:rsidRPr="00E54F4E">
              <w:rPr>
                <w:rFonts w:ascii="Courier New" w:hAnsi="Courier New" w:cs="Courier New"/>
                <w:sz w:val="18"/>
                <w:szCs w:val="18"/>
              </w:rPr>
              <w:t>&lt;/station-number&gt;</w:t>
            </w:r>
          </w:p>
          <w:p w14:paraId="388B018C" w14:textId="77777777" w:rsidR="00971CE6" w:rsidRPr="00E54F4E" w:rsidRDefault="00971CE6" w:rsidP="00971CE6">
            <w:pPr>
              <w:ind w:left="327"/>
              <w:rPr>
                <w:rFonts w:ascii="Courier New" w:hAnsi="Courier New" w:cs="Courier New"/>
                <w:sz w:val="18"/>
                <w:szCs w:val="18"/>
              </w:rPr>
            </w:pPr>
            <w:r w:rsidRPr="00E54F4E">
              <w:rPr>
                <w:rFonts w:ascii="Courier New" w:hAnsi="Courier New" w:cs="Courier New"/>
                <w:sz w:val="18"/>
                <w:szCs w:val="18"/>
              </w:rPr>
              <w:t xml:space="preserve">  &lt;station-number&gt;</w:t>
            </w:r>
            <w:r w:rsidRPr="00E54F4E">
              <w:rPr>
                <w:rFonts w:ascii="Courier New" w:hAnsi="Courier New" w:cs="Courier New"/>
                <w:b/>
                <w:sz w:val="18"/>
                <w:szCs w:val="18"/>
              </w:rPr>
              <w:t>###9XX</w:t>
            </w:r>
            <w:r w:rsidRPr="00E54F4E">
              <w:rPr>
                <w:rFonts w:ascii="Courier New" w:hAnsi="Courier New" w:cs="Courier New"/>
                <w:sz w:val="18"/>
                <w:szCs w:val="18"/>
              </w:rPr>
              <w:t>&lt;/station-number&gt;</w:t>
            </w:r>
          </w:p>
          <w:p w14:paraId="47C71FF1" w14:textId="77777777" w:rsidR="00971CE6" w:rsidRPr="00E54F4E" w:rsidRDefault="00971CE6" w:rsidP="00971CE6">
            <w:pPr>
              <w:ind w:left="327"/>
              <w:rPr>
                <w:rFonts w:ascii="Courier New" w:hAnsi="Courier New" w:cs="Courier New"/>
                <w:sz w:val="18"/>
                <w:szCs w:val="18"/>
              </w:rPr>
            </w:pPr>
            <w:r w:rsidRPr="00E54F4E">
              <w:rPr>
                <w:rFonts w:ascii="Courier New" w:hAnsi="Courier New" w:cs="Courier New"/>
                <w:sz w:val="18"/>
                <w:szCs w:val="18"/>
              </w:rPr>
              <w:t xml:space="preserve">  &lt;station-number&gt;</w:t>
            </w:r>
            <w:r w:rsidRPr="00E54F4E">
              <w:rPr>
                <w:rFonts w:ascii="Courier New" w:hAnsi="Courier New" w:cs="Courier New"/>
                <w:b/>
                <w:sz w:val="18"/>
                <w:szCs w:val="18"/>
              </w:rPr>
              <w:t>###XX</w:t>
            </w:r>
            <w:r w:rsidRPr="00E54F4E">
              <w:rPr>
                <w:rFonts w:ascii="Courier New" w:hAnsi="Courier New" w:cs="Courier New"/>
                <w:sz w:val="18"/>
                <w:szCs w:val="18"/>
              </w:rPr>
              <w:t>&lt;/station-number&gt;</w:t>
            </w:r>
          </w:p>
          <w:p w14:paraId="3D21305A" w14:textId="77777777" w:rsidR="00971CE6" w:rsidRPr="00E54F4E" w:rsidRDefault="00971CE6" w:rsidP="00971CE6">
            <w:pPr>
              <w:ind w:left="327"/>
              <w:rPr>
                <w:rFonts w:ascii="Courier New" w:hAnsi="Courier New" w:cs="Courier New"/>
                <w:sz w:val="18"/>
                <w:szCs w:val="18"/>
              </w:rPr>
            </w:pPr>
            <w:r w:rsidRPr="00E54F4E">
              <w:rPr>
                <w:rFonts w:ascii="Courier New" w:hAnsi="Courier New" w:cs="Courier New"/>
                <w:sz w:val="18"/>
                <w:szCs w:val="18"/>
              </w:rPr>
              <w:t xml:space="preserve">  &lt;station-number&gt;</w:t>
            </w:r>
            <w:r w:rsidRPr="00E54F4E">
              <w:rPr>
                <w:rFonts w:ascii="Courier New" w:hAnsi="Courier New" w:cs="Courier New"/>
                <w:b/>
                <w:sz w:val="18"/>
                <w:szCs w:val="18"/>
              </w:rPr>
              <w:t>###XX</w:t>
            </w:r>
            <w:r w:rsidRPr="00E54F4E">
              <w:rPr>
                <w:rFonts w:ascii="Courier New" w:hAnsi="Courier New" w:cs="Courier New"/>
                <w:sz w:val="18"/>
                <w:szCs w:val="18"/>
              </w:rPr>
              <w:t>&lt;/station-number&gt;</w:t>
            </w:r>
          </w:p>
          <w:p w14:paraId="3D48B155" w14:textId="77777777" w:rsidR="00971CE6" w:rsidRPr="00E54F4E" w:rsidRDefault="00971CE6" w:rsidP="00971CE6">
            <w:pPr>
              <w:spacing w:after="60"/>
              <w:ind w:left="331"/>
              <w:rPr>
                <w:rFonts w:ascii="Courier New" w:hAnsi="Courier New" w:cs="Courier New"/>
                <w:sz w:val="18"/>
                <w:szCs w:val="18"/>
              </w:rPr>
            </w:pPr>
            <w:r w:rsidRPr="00E54F4E">
              <w:rPr>
                <w:rFonts w:ascii="Courier New" w:hAnsi="Courier New" w:cs="Courier New"/>
                <w:sz w:val="18"/>
                <w:szCs w:val="18"/>
              </w:rPr>
              <w:t>&lt;/login-station-numbers&gt;</w:t>
            </w:r>
          </w:p>
          <w:p w14:paraId="28C7CC0B" w14:textId="77777777" w:rsidR="00971CE6" w:rsidRPr="00E54F4E" w:rsidRDefault="00971CE6" w:rsidP="00971CE6">
            <w:pPr>
              <w:ind w:left="-43"/>
              <w:rPr>
                <w:rFonts w:ascii="Arial" w:hAnsi="Arial" w:cs="Arial"/>
                <w:sz w:val="20"/>
                <w:szCs w:val="20"/>
              </w:rPr>
            </w:pPr>
          </w:p>
          <w:p w14:paraId="13EB8463" w14:textId="77777777" w:rsidR="00604685" w:rsidRPr="00E54F4E" w:rsidRDefault="00971CE6" w:rsidP="00971CE6">
            <w:pPr>
              <w:ind w:left="-43"/>
              <w:rPr>
                <w:rFonts w:ascii="Arial" w:hAnsi="Arial" w:cs="Arial"/>
                <w:sz w:val="20"/>
                <w:szCs w:val="20"/>
              </w:rPr>
            </w:pPr>
            <w:r w:rsidRPr="00E54F4E">
              <w:rPr>
                <w:rFonts w:ascii="Arial" w:hAnsi="Arial" w:cs="Arial"/>
                <w:sz w:val="20"/>
                <w:szCs w:val="20"/>
              </w:rPr>
              <w:t>Sample entries</w:t>
            </w:r>
            <w:r w:rsidR="00604685" w:rsidRPr="00E54F4E">
              <w:rPr>
                <w:rFonts w:ascii="Arial" w:hAnsi="Arial" w:cs="Arial"/>
                <w:sz w:val="20"/>
                <w:szCs w:val="20"/>
              </w:rPr>
              <w:t>:</w:t>
            </w:r>
          </w:p>
          <w:p w14:paraId="4D427AE4" w14:textId="77777777" w:rsidR="00604685" w:rsidRPr="00E54F4E" w:rsidRDefault="00604685" w:rsidP="00604685">
            <w:pPr>
              <w:autoSpaceDE w:val="0"/>
              <w:autoSpaceDN w:val="0"/>
              <w:adjustRightInd w:val="0"/>
              <w:spacing w:before="60"/>
              <w:ind w:left="331"/>
              <w:rPr>
                <w:rFonts w:ascii="Courier New" w:hAnsi="Courier New" w:cs="Courier New"/>
                <w:sz w:val="18"/>
                <w:szCs w:val="18"/>
              </w:rPr>
            </w:pPr>
            <w:r w:rsidRPr="00E54F4E">
              <w:rPr>
                <w:rFonts w:ascii="Courier New" w:hAnsi="Courier New" w:cs="Courier New"/>
                <w:sz w:val="18"/>
                <w:szCs w:val="18"/>
              </w:rPr>
              <w:t>&lt;login-station-numbers&gt;</w:t>
            </w:r>
          </w:p>
          <w:p w14:paraId="0A716E20" w14:textId="77777777" w:rsidR="004222CA" w:rsidRPr="00E54F4E" w:rsidRDefault="004222CA" w:rsidP="004222CA">
            <w:pPr>
              <w:autoSpaceDE w:val="0"/>
              <w:autoSpaceDN w:val="0"/>
              <w:adjustRightInd w:val="0"/>
              <w:ind w:left="331"/>
              <w:rPr>
                <w:rFonts w:ascii="Courier New" w:hAnsi="Courier New" w:cs="Courier New"/>
                <w:sz w:val="18"/>
                <w:szCs w:val="18"/>
              </w:rPr>
            </w:pPr>
            <w:r w:rsidRPr="00E54F4E">
              <w:rPr>
                <w:rFonts w:ascii="Courier New" w:hAnsi="Courier New" w:cs="Courier New"/>
                <w:sz w:val="18"/>
                <w:szCs w:val="18"/>
              </w:rPr>
              <w:t xml:space="preserve">  &lt;station-number&gt;</w:t>
            </w:r>
            <w:r w:rsidRPr="00E54F4E">
              <w:rPr>
                <w:rFonts w:ascii="Courier New" w:hAnsi="Courier New" w:cs="Courier New"/>
                <w:b/>
                <w:sz w:val="18"/>
                <w:szCs w:val="18"/>
              </w:rPr>
              <w:t>11000</w:t>
            </w:r>
            <w:r w:rsidRPr="00E54F4E">
              <w:rPr>
                <w:rFonts w:ascii="Courier New" w:hAnsi="Courier New" w:cs="Courier New"/>
                <w:sz w:val="18"/>
                <w:szCs w:val="18"/>
              </w:rPr>
              <w:t>&lt;/station-number&gt;</w:t>
            </w:r>
          </w:p>
          <w:p w14:paraId="3C9A6751" w14:textId="77777777" w:rsidR="004222CA" w:rsidRPr="00E54F4E" w:rsidRDefault="004222CA" w:rsidP="004222CA">
            <w:pPr>
              <w:autoSpaceDE w:val="0"/>
              <w:autoSpaceDN w:val="0"/>
              <w:adjustRightInd w:val="0"/>
              <w:ind w:left="331"/>
              <w:rPr>
                <w:rFonts w:ascii="Courier New" w:hAnsi="Courier New" w:cs="Courier New"/>
                <w:sz w:val="18"/>
                <w:szCs w:val="18"/>
              </w:rPr>
            </w:pPr>
            <w:r w:rsidRPr="00E54F4E">
              <w:rPr>
                <w:rFonts w:ascii="Courier New" w:hAnsi="Courier New" w:cs="Courier New"/>
                <w:sz w:val="18"/>
                <w:szCs w:val="18"/>
              </w:rPr>
              <w:t xml:space="preserve">  &lt;station-number&gt;</w:t>
            </w:r>
            <w:r w:rsidRPr="00E54F4E">
              <w:rPr>
                <w:rFonts w:ascii="Courier New" w:hAnsi="Courier New" w:cs="Courier New"/>
                <w:b/>
                <w:sz w:val="18"/>
                <w:szCs w:val="18"/>
              </w:rPr>
              <w:t>459</w:t>
            </w:r>
            <w:r w:rsidRPr="00E54F4E">
              <w:rPr>
                <w:rFonts w:ascii="Courier New" w:hAnsi="Courier New" w:cs="Courier New"/>
                <w:sz w:val="18"/>
                <w:szCs w:val="18"/>
              </w:rPr>
              <w:t>&lt;/station-number&gt;</w:t>
            </w:r>
          </w:p>
          <w:p w14:paraId="0A7A4FEB" w14:textId="77777777" w:rsidR="004222CA" w:rsidRPr="00E54F4E" w:rsidRDefault="004222CA" w:rsidP="004222CA">
            <w:pPr>
              <w:autoSpaceDE w:val="0"/>
              <w:autoSpaceDN w:val="0"/>
              <w:adjustRightInd w:val="0"/>
              <w:ind w:left="331"/>
              <w:rPr>
                <w:rFonts w:ascii="Courier New" w:hAnsi="Courier New" w:cs="Courier New"/>
                <w:sz w:val="18"/>
                <w:szCs w:val="18"/>
              </w:rPr>
            </w:pPr>
            <w:r w:rsidRPr="00E54F4E">
              <w:rPr>
                <w:rFonts w:ascii="Courier New" w:hAnsi="Courier New" w:cs="Courier New"/>
                <w:sz w:val="18"/>
                <w:szCs w:val="18"/>
              </w:rPr>
              <w:t xml:space="preserve">  &lt;station-number&gt;</w:t>
            </w:r>
            <w:r w:rsidRPr="00E54F4E">
              <w:rPr>
                <w:rFonts w:ascii="Courier New" w:hAnsi="Courier New" w:cs="Courier New"/>
                <w:b/>
                <w:sz w:val="18"/>
                <w:szCs w:val="18"/>
              </w:rPr>
              <w:t>523</w:t>
            </w:r>
            <w:r w:rsidRPr="00E54F4E">
              <w:rPr>
                <w:rFonts w:ascii="Courier New" w:hAnsi="Courier New" w:cs="Courier New"/>
                <w:sz w:val="18"/>
                <w:szCs w:val="18"/>
              </w:rPr>
              <w:t>&lt;/station-number&gt;</w:t>
            </w:r>
          </w:p>
          <w:p w14:paraId="11589469" w14:textId="77777777" w:rsidR="004222CA" w:rsidRPr="00E54F4E" w:rsidRDefault="004222CA" w:rsidP="004222CA">
            <w:pPr>
              <w:autoSpaceDE w:val="0"/>
              <w:autoSpaceDN w:val="0"/>
              <w:adjustRightInd w:val="0"/>
              <w:ind w:left="331"/>
              <w:rPr>
                <w:rFonts w:ascii="Courier New" w:hAnsi="Courier New" w:cs="Courier New"/>
                <w:sz w:val="18"/>
                <w:szCs w:val="18"/>
              </w:rPr>
            </w:pPr>
            <w:r w:rsidRPr="00E54F4E">
              <w:rPr>
                <w:rFonts w:ascii="Courier New" w:hAnsi="Courier New" w:cs="Courier New"/>
                <w:sz w:val="18"/>
                <w:szCs w:val="18"/>
              </w:rPr>
              <w:t xml:space="preserve">  &lt;station-number&gt;</w:t>
            </w:r>
            <w:r w:rsidRPr="00E54F4E">
              <w:rPr>
                <w:rFonts w:ascii="Courier New" w:hAnsi="Courier New" w:cs="Courier New"/>
                <w:b/>
                <w:sz w:val="18"/>
                <w:szCs w:val="18"/>
              </w:rPr>
              <w:t>631</w:t>
            </w:r>
            <w:r w:rsidRPr="00E54F4E">
              <w:rPr>
                <w:rFonts w:ascii="Courier New" w:hAnsi="Courier New" w:cs="Courier New"/>
                <w:sz w:val="18"/>
                <w:szCs w:val="18"/>
              </w:rPr>
              <w:t>&lt;/station-number&gt;</w:t>
            </w:r>
          </w:p>
          <w:p w14:paraId="0E422FCD" w14:textId="77777777" w:rsidR="004222CA" w:rsidRPr="00E54F4E" w:rsidRDefault="004222CA" w:rsidP="00971CE6">
            <w:pPr>
              <w:ind w:left="331"/>
              <w:rPr>
                <w:rFonts w:ascii="Courier New" w:hAnsi="Courier New" w:cs="Courier New"/>
                <w:sz w:val="18"/>
                <w:szCs w:val="18"/>
              </w:rPr>
            </w:pPr>
            <w:r w:rsidRPr="00E54F4E">
              <w:rPr>
                <w:rFonts w:ascii="Courier New" w:hAnsi="Courier New" w:cs="Courier New"/>
                <w:sz w:val="18"/>
                <w:szCs w:val="18"/>
              </w:rPr>
              <w:t xml:space="preserve">  &lt;station-number&gt;</w:t>
            </w:r>
            <w:r w:rsidRPr="00E54F4E">
              <w:rPr>
                <w:rFonts w:ascii="Courier New" w:hAnsi="Courier New" w:cs="Courier New"/>
                <w:b/>
                <w:sz w:val="18"/>
                <w:szCs w:val="18"/>
              </w:rPr>
              <w:t>662</w:t>
            </w:r>
            <w:r w:rsidRPr="00E54F4E">
              <w:rPr>
                <w:rFonts w:ascii="Courier New" w:hAnsi="Courier New" w:cs="Courier New"/>
                <w:sz w:val="18"/>
                <w:szCs w:val="18"/>
              </w:rPr>
              <w:t>&lt;/station-number&gt;</w:t>
            </w:r>
          </w:p>
          <w:p w14:paraId="1C309308" w14:textId="77777777" w:rsidR="00604685" w:rsidRPr="00E54F4E" w:rsidRDefault="00604685" w:rsidP="00604685">
            <w:pPr>
              <w:spacing w:after="60"/>
              <w:ind w:left="331"/>
              <w:rPr>
                <w:rFonts w:ascii="Courier New" w:hAnsi="Courier New" w:cs="Courier New"/>
                <w:sz w:val="18"/>
                <w:szCs w:val="18"/>
              </w:rPr>
            </w:pPr>
            <w:r w:rsidRPr="00E54F4E">
              <w:rPr>
                <w:rFonts w:ascii="Courier New" w:hAnsi="Courier New" w:cs="Courier New"/>
                <w:sz w:val="18"/>
                <w:szCs w:val="18"/>
              </w:rPr>
              <w:t>&lt;/login-station-numbers&gt;</w:t>
            </w:r>
          </w:p>
          <w:p w14:paraId="0E855F4B" w14:textId="77777777" w:rsidR="00604685" w:rsidRPr="00E54F4E" w:rsidRDefault="00C46AED" w:rsidP="00EB43E1">
            <w:pPr>
              <w:spacing w:before="60" w:after="60"/>
              <w:ind w:left="535" w:hanging="535"/>
              <w:rPr>
                <w:rFonts w:ascii="Arial" w:hAnsi="Arial" w:cs="Arial"/>
                <w:sz w:val="20"/>
                <w:szCs w:val="20"/>
              </w:rPr>
            </w:pPr>
            <w:r w:rsidRPr="00E54F4E">
              <w:rPr>
                <w:rFonts w:ascii="Arial" w:hAnsi="Arial" w:cs="Arial"/>
                <w:noProof/>
                <w:sz w:val="20"/>
                <w:szCs w:val="20"/>
              </w:rPr>
              <w:drawing>
                <wp:inline distT="0" distB="0" distL="0" distR="0" wp14:anchorId="2C10626A" wp14:editId="0B9C36CE">
                  <wp:extent cx="289560" cy="289560"/>
                  <wp:effectExtent l="0" t="0" r="0" b="0"/>
                  <wp:docPr id="103" name="Picture 10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rsidR="00EB43E1" w:rsidRPr="00E54F4E">
              <w:rPr>
                <w:rFonts w:ascii="Arial" w:hAnsi="Arial" w:cs="Arial"/>
                <w:sz w:val="20"/>
                <w:szCs w:val="20"/>
              </w:rPr>
              <w:t xml:space="preserve"> </w:t>
            </w:r>
            <w:r w:rsidR="00604685" w:rsidRPr="00E54F4E">
              <w:rPr>
                <w:rFonts w:ascii="Arial" w:hAnsi="Arial" w:cs="Arial"/>
                <w:b/>
                <w:sz w:val="20"/>
                <w:szCs w:val="20"/>
              </w:rPr>
              <w:t>NOTE:</w:t>
            </w:r>
            <w:r w:rsidR="00604685" w:rsidRPr="00E54F4E">
              <w:rPr>
                <w:rFonts w:ascii="Arial" w:hAnsi="Arial" w:cs="Arial"/>
                <w:sz w:val="20"/>
                <w:szCs w:val="20"/>
              </w:rPr>
              <w:t xml:space="preserve"> In this example, 11000 is not a valid station number that is recognized by </w:t>
            </w:r>
            <w:smartTag w:uri="urn:schemas-microsoft-com:office:smarttags" w:element="stockticker">
              <w:r w:rsidR="00604685" w:rsidRPr="00E54F4E">
                <w:rPr>
                  <w:rFonts w:ascii="Arial" w:hAnsi="Arial" w:cs="Arial"/>
                  <w:sz w:val="20"/>
                  <w:szCs w:val="20"/>
                </w:rPr>
                <w:t>SDS</w:t>
              </w:r>
            </w:smartTag>
            <w:r w:rsidR="00604685" w:rsidRPr="00E54F4E">
              <w:rPr>
                <w:rFonts w:ascii="Arial" w:hAnsi="Arial" w:cs="Arial"/>
                <w:sz w:val="20"/>
                <w:szCs w:val="20"/>
              </w:rPr>
              <w:t xml:space="preserve"> and would not be available for selection by the user at signon.</w:t>
            </w:r>
          </w:p>
          <w:p w14:paraId="2DA57B5E" w14:textId="77777777" w:rsidR="002876BC" w:rsidRPr="00E54F4E" w:rsidRDefault="00C46AED" w:rsidP="00EB43E1">
            <w:pPr>
              <w:spacing w:before="60" w:after="60"/>
              <w:ind w:left="535" w:hanging="535"/>
              <w:rPr>
                <w:rFonts w:ascii="Arial" w:hAnsi="Arial" w:cs="Arial"/>
                <w:sz w:val="20"/>
                <w:szCs w:val="20"/>
              </w:rPr>
            </w:pPr>
            <w:r w:rsidRPr="00E54F4E">
              <w:rPr>
                <w:rFonts w:ascii="Arial" w:hAnsi="Arial" w:cs="Arial"/>
                <w:noProof/>
                <w:sz w:val="20"/>
                <w:szCs w:val="20"/>
              </w:rPr>
              <w:drawing>
                <wp:inline distT="0" distB="0" distL="0" distR="0" wp14:anchorId="02EF3C74" wp14:editId="2EEEE9C9">
                  <wp:extent cx="289560" cy="289560"/>
                  <wp:effectExtent l="0" t="0" r="0" b="0"/>
                  <wp:docPr id="104" name="Picture 10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rsidR="002876BC" w:rsidRPr="00E54F4E">
              <w:rPr>
                <w:rFonts w:ascii="Arial" w:hAnsi="Arial" w:cs="Arial"/>
                <w:sz w:val="20"/>
                <w:szCs w:val="20"/>
              </w:rPr>
              <w:t xml:space="preserve"> </w:t>
            </w:r>
            <w:r w:rsidR="002876BC" w:rsidRPr="00E54F4E">
              <w:rPr>
                <w:rFonts w:ascii="Arial" w:hAnsi="Arial" w:cs="Arial"/>
                <w:b/>
                <w:sz w:val="20"/>
                <w:szCs w:val="20"/>
              </w:rPr>
              <w:t>NOTE:</w:t>
            </w:r>
            <w:r w:rsidR="002876BC" w:rsidRPr="00E54F4E">
              <w:rPr>
                <w:rFonts w:ascii="Arial" w:hAnsi="Arial" w:cs="Arial"/>
                <w:sz w:val="20"/>
                <w:szCs w:val="20"/>
              </w:rPr>
              <w:t xml:space="preserve"> For more information on editing the login Station Numbers</w:t>
            </w:r>
            <w:r w:rsidR="00902999" w:rsidRPr="00E54F4E">
              <w:rPr>
                <w:rFonts w:ascii="Arial" w:hAnsi="Arial" w:cs="Arial"/>
                <w:sz w:val="20"/>
                <w:szCs w:val="20"/>
              </w:rPr>
              <w:t xml:space="preserve"> in the kaajeeConfig.xml file</w:t>
            </w:r>
            <w:r w:rsidR="002876BC" w:rsidRPr="00E54F4E">
              <w:rPr>
                <w:rFonts w:ascii="Arial" w:hAnsi="Arial" w:cs="Arial"/>
                <w:sz w:val="20"/>
                <w:szCs w:val="20"/>
              </w:rPr>
              <w:t xml:space="preserve">, please refer to the "Edit the KAAJEE Configuration File" topic in the </w:t>
            </w:r>
            <w:r w:rsidR="002876BC" w:rsidRPr="00E54F4E">
              <w:rPr>
                <w:rFonts w:ascii="Arial" w:hAnsi="Arial" w:cs="Arial"/>
                <w:i/>
                <w:sz w:val="20"/>
                <w:szCs w:val="20"/>
              </w:rPr>
              <w:t>KAAJEE Installation Guide</w:t>
            </w:r>
            <w:r w:rsidR="002876BC" w:rsidRPr="00E54F4E">
              <w:rPr>
                <w:rFonts w:ascii="Arial" w:hAnsi="Arial" w:cs="Arial"/>
                <w:sz w:val="20"/>
                <w:szCs w:val="20"/>
              </w:rPr>
              <w:t>.</w:t>
            </w:r>
          </w:p>
        </w:tc>
      </w:tr>
      <w:tr w:rsidR="00604685" w:rsidRPr="00E54F4E" w14:paraId="24633512" w14:textId="77777777" w:rsidTr="00A60E97">
        <w:trPr>
          <w:cantSplit/>
        </w:trPr>
        <w:tc>
          <w:tcPr>
            <w:tcW w:w="2990" w:type="dxa"/>
            <w:tcMar>
              <w:top w:w="29" w:type="dxa"/>
              <w:left w:w="115" w:type="dxa"/>
              <w:bottom w:w="29" w:type="dxa"/>
              <w:right w:w="115" w:type="dxa"/>
            </w:tcMar>
          </w:tcPr>
          <w:p w14:paraId="37412EFA" w14:textId="77777777" w:rsidR="00604685" w:rsidRPr="00E54F4E" w:rsidRDefault="00604685" w:rsidP="00604685">
            <w:pPr>
              <w:spacing w:before="60" w:after="60"/>
              <w:rPr>
                <w:rFonts w:ascii="Arial" w:hAnsi="Arial" w:cs="Arial"/>
                <w:sz w:val="20"/>
                <w:szCs w:val="20"/>
              </w:rPr>
            </w:pPr>
            <w:bookmarkStart w:id="489" w:name="_Hlt170807236"/>
            <w:r w:rsidRPr="00E54F4E">
              <w:rPr>
                <w:rFonts w:ascii="Arial" w:hAnsi="Arial" w:cs="Arial"/>
                <w:sz w:val="20"/>
                <w:szCs w:val="20"/>
              </w:rPr>
              <w:lastRenderedPageBreak/>
              <w:t>&lt;context-root-name&gt;</w:t>
            </w:r>
          </w:p>
        </w:tc>
        <w:tc>
          <w:tcPr>
            <w:tcW w:w="6474" w:type="dxa"/>
            <w:tcMar>
              <w:top w:w="29" w:type="dxa"/>
              <w:left w:w="115" w:type="dxa"/>
              <w:bottom w:w="29" w:type="dxa"/>
              <w:right w:w="115" w:type="dxa"/>
            </w:tcMar>
          </w:tcPr>
          <w:p w14:paraId="5AB3FAE5" w14:textId="77777777" w:rsidR="00604685" w:rsidRPr="00E54F4E" w:rsidRDefault="00604685" w:rsidP="00604685">
            <w:pPr>
              <w:spacing w:before="60" w:after="60"/>
              <w:rPr>
                <w:rFonts w:ascii="Arial" w:hAnsi="Arial" w:cs="Arial"/>
                <w:sz w:val="20"/>
                <w:szCs w:val="20"/>
              </w:rPr>
            </w:pPr>
            <w:r w:rsidRPr="00E54F4E">
              <w:rPr>
                <w:rFonts w:ascii="Arial" w:hAnsi="Arial" w:cs="Arial"/>
                <w:sz w:val="20"/>
                <w:szCs w:val="20"/>
              </w:rPr>
              <w:t xml:space="preserve">This tag is used to </w:t>
            </w:r>
            <w:r w:rsidR="0011688B" w:rsidRPr="00E54F4E">
              <w:rPr>
                <w:rFonts w:ascii="Arial" w:hAnsi="Arial" w:cs="Arial"/>
                <w:sz w:val="20"/>
                <w:szCs w:val="20"/>
              </w:rPr>
              <w:t xml:space="preserve">generate the stored username in </w:t>
            </w:r>
            <w:r w:rsidR="00011085" w:rsidRPr="00E54F4E">
              <w:rPr>
                <w:rFonts w:ascii="Arial" w:hAnsi="Arial" w:cs="Arial"/>
                <w:sz w:val="20"/>
                <w:szCs w:val="20"/>
              </w:rPr>
              <w:t>the kaajeeManageableAuthenticator's user store</w:t>
            </w:r>
            <w:r w:rsidR="0011688B" w:rsidRPr="00E54F4E">
              <w:rPr>
                <w:rFonts w:ascii="Arial" w:hAnsi="Arial" w:cs="Arial"/>
                <w:sz w:val="20"/>
                <w:szCs w:val="20"/>
              </w:rPr>
              <w:t>, not as the actual</w:t>
            </w:r>
            <w:r w:rsidRPr="00E54F4E">
              <w:rPr>
                <w:rFonts w:ascii="Arial" w:hAnsi="Arial" w:cs="Arial"/>
                <w:sz w:val="20"/>
                <w:szCs w:val="20"/>
              </w:rPr>
              <w:t xml:space="preserve"> context root name</w:t>
            </w:r>
            <w:r w:rsidR="0011688B" w:rsidRPr="00E54F4E">
              <w:rPr>
                <w:rFonts w:ascii="Arial" w:hAnsi="Arial" w:cs="Arial"/>
                <w:sz w:val="20"/>
                <w:szCs w:val="20"/>
              </w:rPr>
              <w:t xml:space="preserve"> for the application. The &lt;context-root-name&gt; must be "</w:t>
            </w:r>
            <w:r w:rsidR="0011688B" w:rsidRPr="00E54F4E">
              <w:rPr>
                <w:rFonts w:ascii="Arial" w:hAnsi="Arial" w:cs="Arial"/>
                <w:b/>
                <w:sz w:val="20"/>
                <w:szCs w:val="20"/>
              </w:rPr>
              <w:t>/</w:t>
            </w:r>
            <w:r w:rsidR="0011688B" w:rsidRPr="00E54F4E">
              <w:rPr>
                <w:rFonts w:ascii="Arial" w:hAnsi="Arial" w:cs="Arial"/>
                <w:sz w:val="20"/>
                <w:szCs w:val="20"/>
              </w:rPr>
              <w:t>" followed by at least four characters</w:t>
            </w:r>
            <w:r w:rsidRPr="00E54F4E">
              <w:rPr>
                <w:rFonts w:ascii="Arial" w:hAnsi="Arial" w:cs="Arial"/>
                <w:sz w:val="20"/>
                <w:szCs w:val="20"/>
              </w:rPr>
              <w:t>. For example:</w:t>
            </w:r>
          </w:p>
          <w:p w14:paraId="45AD075F" w14:textId="77777777" w:rsidR="0011688B" w:rsidRPr="00E54F4E" w:rsidRDefault="00604685" w:rsidP="0011688B">
            <w:pPr>
              <w:spacing w:before="60" w:after="60"/>
              <w:ind w:left="353"/>
              <w:rPr>
                <w:rFonts w:ascii="Arial" w:hAnsi="Arial" w:cs="Arial"/>
                <w:sz w:val="20"/>
                <w:szCs w:val="20"/>
              </w:rPr>
            </w:pPr>
            <w:r w:rsidRPr="00E54F4E">
              <w:rPr>
                <w:rFonts w:ascii="Arial" w:hAnsi="Arial" w:cs="Arial"/>
                <w:sz w:val="20"/>
                <w:szCs w:val="20"/>
              </w:rPr>
              <w:t>&lt;context-root-name&gt;</w:t>
            </w:r>
            <w:r w:rsidRPr="00E54F4E">
              <w:rPr>
                <w:rFonts w:ascii="Arial" w:hAnsi="Arial" w:cs="Arial"/>
                <w:b/>
                <w:sz w:val="20"/>
                <w:szCs w:val="20"/>
              </w:rPr>
              <w:t>/kaajeeSampleApp</w:t>
            </w:r>
            <w:r w:rsidRPr="00E54F4E">
              <w:rPr>
                <w:rFonts w:ascii="Arial" w:hAnsi="Arial" w:cs="Arial"/>
                <w:sz w:val="20"/>
                <w:szCs w:val="20"/>
              </w:rPr>
              <w:t>&lt;/context-root-name&gt;</w:t>
            </w:r>
          </w:p>
          <w:p w14:paraId="1A009BBC" w14:textId="77777777" w:rsidR="00604685" w:rsidRPr="00E54F4E" w:rsidRDefault="0011688B" w:rsidP="0011688B">
            <w:pPr>
              <w:spacing w:before="60" w:after="60"/>
              <w:ind w:left="15"/>
              <w:rPr>
                <w:rFonts w:ascii="Arial" w:hAnsi="Arial" w:cs="Arial"/>
                <w:sz w:val="20"/>
                <w:szCs w:val="20"/>
              </w:rPr>
            </w:pPr>
            <w:r w:rsidRPr="00E54F4E">
              <w:rPr>
                <w:rFonts w:ascii="Arial" w:hAnsi="Arial" w:cs="Arial"/>
                <w:sz w:val="20"/>
                <w:szCs w:val="20"/>
              </w:rPr>
              <w:t>The KAAJEE code explicitly takes the 2nd through 5th characters to use as the username prefix.</w:t>
            </w:r>
          </w:p>
        </w:tc>
      </w:tr>
      <w:bookmarkEnd w:id="489"/>
      <w:tr w:rsidR="00604685" w:rsidRPr="00E54F4E" w14:paraId="21FABE27" w14:textId="77777777" w:rsidTr="000E7CCF">
        <w:tc>
          <w:tcPr>
            <w:tcW w:w="2990" w:type="dxa"/>
            <w:tcMar>
              <w:top w:w="29" w:type="dxa"/>
              <w:left w:w="115" w:type="dxa"/>
              <w:bottom w:w="29" w:type="dxa"/>
              <w:right w:w="115" w:type="dxa"/>
            </w:tcMar>
          </w:tcPr>
          <w:p w14:paraId="0CF7A8BE" w14:textId="77777777" w:rsidR="00604685" w:rsidRPr="00E54F4E" w:rsidRDefault="00604685" w:rsidP="00604685">
            <w:pPr>
              <w:spacing w:before="60" w:after="60"/>
              <w:rPr>
                <w:rFonts w:ascii="Arial" w:hAnsi="Arial" w:cs="Arial"/>
                <w:sz w:val="20"/>
              </w:rPr>
            </w:pPr>
            <w:r w:rsidRPr="00E54F4E">
              <w:rPr>
                <w:rFonts w:ascii="Arial" w:hAnsi="Arial" w:cs="Arial"/>
                <w:sz w:val="20"/>
              </w:rPr>
              <w:t>&lt;system-announcement&gt;</w:t>
            </w:r>
          </w:p>
        </w:tc>
        <w:tc>
          <w:tcPr>
            <w:tcW w:w="6474" w:type="dxa"/>
            <w:tcMar>
              <w:top w:w="29" w:type="dxa"/>
              <w:left w:w="115" w:type="dxa"/>
              <w:bottom w:w="29" w:type="dxa"/>
              <w:right w:w="115" w:type="dxa"/>
            </w:tcMar>
          </w:tcPr>
          <w:p w14:paraId="14113327" w14:textId="77777777" w:rsidR="00604685" w:rsidRPr="00E54F4E" w:rsidRDefault="00604685" w:rsidP="00604685">
            <w:pPr>
              <w:autoSpaceDE w:val="0"/>
              <w:autoSpaceDN w:val="0"/>
              <w:adjustRightInd w:val="0"/>
              <w:rPr>
                <w:rFonts w:ascii="Arial" w:hAnsi="Arial" w:cs="Arial"/>
                <w:sz w:val="20"/>
                <w:szCs w:val="20"/>
              </w:rPr>
            </w:pPr>
            <w:r w:rsidRPr="00E54F4E">
              <w:rPr>
                <w:rFonts w:ascii="Arial" w:hAnsi="Arial" w:cs="Arial"/>
                <w:sz w:val="20"/>
                <w:szCs w:val="20"/>
              </w:rPr>
              <w:t>This tag is an administrator-configurable logon banner. It is the introductory text displayed to users when they sign onto the system.</w:t>
            </w:r>
          </w:p>
          <w:p w14:paraId="72E4267F" w14:textId="77777777" w:rsidR="00604685" w:rsidRPr="00E54F4E" w:rsidRDefault="00604685" w:rsidP="00604685">
            <w:pPr>
              <w:autoSpaceDE w:val="0"/>
              <w:autoSpaceDN w:val="0"/>
              <w:adjustRightInd w:val="0"/>
              <w:spacing w:before="60" w:after="60"/>
              <w:rPr>
                <w:rFonts w:ascii="Arial" w:hAnsi="Arial" w:cs="Arial"/>
                <w:sz w:val="20"/>
                <w:szCs w:val="20"/>
              </w:rPr>
            </w:pPr>
            <w:r w:rsidRPr="00E54F4E">
              <w:rPr>
                <w:rFonts w:ascii="Arial" w:hAnsi="Arial" w:cs="Arial"/>
                <w:sz w:val="20"/>
                <w:szCs w:val="20"/>
              </w:rPr>
              <w:t>KAAJEE was developed for centralized (national) applications/systems, where the main database (not M-based) and the application server are co-located</w:t>
            </w:r>
            <w:r w:rsidR="00043A39" w:rsidRPr="00E54F4E">
              <w:rPr>
                <w:rFonts w:ascii="Arial" w:hAnsi="Arial" w:cs="Arial"/>
                <w:sz w:val="20"/>
                <w:szCs w:val="20"/>
              </w:rPr>
              <w:t>; therefore,</w:t>
            </w:r>
            <w:r w:rsidRPr="00E54F4E">
              <w:rPr>
                <w:rFonts w:ascii="Arial" w:hAnsi="Arial" w:cs="Arial"/>
                <w:sz w:val="20"/>
                <w:szCs w:val="20"/>
              </w:rPr>
              <w:t xml:space="preserve"> there is a one-to-many relationship between the application server and VistA M Servers. Because the presentation of the introductory text comes before the user signs into any VistA M Server and selects the Institution/Division, this text cannot be derived from a specific VistA M Server but </w:t>
            </w:r>
            <w:r w:rsidRPr="00E54F4E">
              <w:rPr>
                <w:rFonts w:ascii="Arial" w:hAnsi="Arial" w:cs="Arial"/>
                <w:i/>
                <w:sz w:val="20"/>
                <w:szCs w:val="20"/>
              </w:rPr>
              <w:t>must</w:t>
            </w:r>
            <w:r w:rsidRPr="00E54F4E">
              <w:rPr>
                <w:rFonts w:ascii="Arial" w:hAnsi="Arial" w:cs="Arial"/>
                <w:sz w:val="20"/>
                <w:szCs w:val="20"/>
              </w:rPr>
              <w:t xml:space="preserve"> come from the application server. Thus, this tag is an administrator-</w:t>
            </w:r>
            <w:r w:rsidRPr="00E54F4E">
              <w:rPr>
                <w:rFonts w:ascii="Arial" w:hAnsi="Arial" w:cs="Arial"/>
                <w:sz w:val="20"/>
                <w:szCs w:val="20"/>
              </w:rPr>
              <w:lastRenderedPageBreak/>
              <w:t>configurable logon banner. It holds the introductory text displayed to users when they sign onto the system via one of these centralized KAAJEE-enabled applications.</w:t>
            </w:r>
          </w:p>
          <w:p w14:paraId="35A5D358" w14:textId="77777777" w:rsidR="00604685" w:rsidRPr="00E54F4E" w:rsidRDefault="00604685" w:rsidP="00604685">
            <w:pPr>
              <w:autoSpaceDE w:val="0"/>
              <w:autoSpaceDN w:val="0"/>
              <w:adjustRightInd w:val="0"/>
              <w:spacing w:before="60" w:after="60"/>
              <w:rPr>
                <w:rFonts w:ascii="Arial" w:hAnsi="Arial" w:cs="Arial"/>
                <w:sz w:val="20"/>
                <w:szCs w:val="20"/>
              </w:rPr>
            </w:pPr>
            <w:r w:rsidRPr="00E54F4E">
              <w:rPr>
                <w:rFonts w:ascii="Arial" w:hAnsi="Arial" w:cs="Arial"/>
                <w:sz w:val="20"/>
                <w:szCs w:val="20"/>
              </w:rPr>
              <w:t xml:space="preserve">Sites </w:t>
            </w:r>
            <w:r w:rsidRPr="00E54F4E">
              <w:rPr>
                <w:rFonts w:ascii="Arial" w:hAnsi="Arial" w:cs="Arial"/>
                <w:i/>
                <w:sz w:val="20"/>
                <w:szCs w:val="20"/>
              </w:rPr>
              <w:t>must</w:t>
            </w:r>
            <w:r w:rsidRPr="00E54F4E">
              <w:rPr>
                <w:rFonts w:ascii="Arial" w:hAnsi="Arial" w:cs="Arial"/>
                <w:sz w:val="20"/>
                <w:szCs w:val="20"/>
              </w:rPr>
              <w:t xml:space="preserve"> enter announcement text in this tag. Use a tilde (</w:t>
            </w:r>
            <w:r w:rsidRPr="00E54F4E">
              <w:rPr>
                <w:rFonts w:ascii="Arial" w:hAnsi="Arial" w:cs="Arial"/>
                <w:b/>
                <w:bCs/>
                <w:sz w:val="20"/>
                <w:szCs w:val="20"/>
              </w:rPr>
              <w:t>~</w:t>
            </w:r>
            <w:r w:rsidRPr="00E54F4E">
              <w:rPr>
                <w:rFonts w:ascii="Arial" w:hAnsi="Arial" w:cs="Arial"/>
                <w:sz w:val="20"/>
                <w:szCs w:val="20"/>
              </w:rPr>
              <w:t>) character to provide line breaks, or "</w:t>
            </w:r>
            <w:r w:rsidRPr="00E54F4E">
              <w:rPr>
                <w:rFonts w:ascii="Arial" w:hAnsi="Arial" w:cs="Arial"/>
                <w:b/>
                <w:bCs/>
                <w:sz w:val="20"/>
                <w:szCs w:val="20"/>
              </w:rPr>
              <w:t>~ ~</w:t>
            </w:r>
            <w:r w:rsidRPr="00E54F4E">
              <w:rPr>
                <w:rFonts w:ascii="Arial" w:hAnsi="Arial" w:cs="Arial"/>
                <w:sz w:val="20"/>
                <w:szCs w:val="20"/>
              </w:rPr>
              <w:t>" (each tilde separated by a space) to provide a paragraph break.</w:t>
            </w:r>
          </w:p>
          <w:p w14:paraId="35A99E87" w14:textId="77777777" w:rsidR="00604685" w:rsidRPr="00E54F4E" w:rsidRDefault="00604685" w:rsidP="00604685">
            <w:pPr>
              <w:autoSpaceDE w:val="0"/>
              <w:autoSpaceDN w:val="0"/>
              <w:adjustRightInd w:val="0"/>
              <w:spacing w:before="60" w:after="60"/>
              <w:rPr>
                <w:rFonts w:ascii="Arial" w:hAnsi="Arial" w:cs="Arial"/>
                <w:sz w:val="20"/>
                <w:szCs w:val="20"/>
              </w:rPr>
            </w:pPr>
            <w:r w:rsidRPr="00E54F4E">
              <w:rPr>
                <w:rFonts w:ascii="Arial" w:hAnsi="Arial" w:cs="Arial"/>
                <w:sz w:val="20"/>
                <w:szCs w:val="20"/>
              </w:rPr>
              <w:t>For example:</w:t>
            </w:r>
          </w:p>
          <w:p w14:paraId="4733666D" w14:textId="77777777" w:rsidR="00604685" w:rsidRPr="00E54F4E" w:rsidRDefault="00604685" w:rsidP="00604685">
            <w:pPr>
              <w:autoSpaceDE w:val="0"/>
              <w:autoSpaceDN w:val="0"/>
              <w:adjustRightInd w:val="0"/>
              <w:spacing w:before="60"/>
              <w:ind w:left="331"/>
              <w:rPr>
                <w:rFonts w:ascii="Courier New" w:hAnsi="Courier New" w:cs="Courier New"/>
                <w:sz w:val="18"/>
                <w:szCs w:val="18"/>
              </w:rPr>
            </w:pPr>
            <w:r w:rsidRPr="00E54F4E">
              <w:rPr>
                <w:rFonts w:ascii="Courier New" w:hAnsi="Courier New" w:cs="Courier New"/>
                <w:sz w:val="18"/>
                <w:szCs w:val="18"/>
              </w:rPr>
              <w:t>&lt;system-announcement&gt;</w:t>
            </w:r>
          </w:p>
          <w:p w14:paraId="19ED4515" w14:textId="77777777" w:rsidR="00604685" w:rsidRPr="00E54F4E" w:rsidRDefault="00604685" w:rsidP="00604685">
            <w:pPr>
              <w:autoSpaceDE w:val="0"/>
              <w:autoSpaceDN w:val="0"/>
              <w:adjustRightInd w:val="0"/>
              <w:ind w:left="331"/>
              <w:rPr>
                <w:rFonts w:ascii="Courier New" w:hAnsi="Courier New" w:cs="Courier New"/>
                <w:b/>
                <w:sz w:val="18"/>
                <w:szCs w:val="18"/>
              </w:rPr>
            </w:pPr>
            <w:r w:rsidRPr="00E54F4E">
              <w:rPr>
                <w:rFonts w:ascii="Courier New" w:hAnsi="Courier New" w:cs="Courier New"/>
                <w:b/>
                <w:sz w:val="18"/>
                <w:szCs w:val="18"/>
              </w:rPr>
              <w:t xml:space="preserve">  My System Announcement~</w:t>
            </w:r>
          </w:p>
          <w:p w14:paraId="3E7FF62B" w14:textId="77777777" w:rsidR="00604685" w:rsidRPr="00E54F4E" w:rsidRDefault="00604685" w:rsidP="00604685">
            <w:pPr>
              <w:autoSpaceDE w:val="0"/>
              <w:autoSpaceDN w:val="0"/>
              <w:adjustRightInd w:val="0"/>
              <w:ind w:left="331"/>
              <w:rPr>
                <w:rFonts w:ascii="Courier New" w:hAnsi="Courier New" w:cs="Courier New"/>
                <w:b/>
                <w:sz w:val="18"/>
                <w:szCs w:val="18"/>
              </w:rPr>
            </w:pPr>
            <w:r w:rsidRPr="00E54F4E">
              <w:rPr>
                <w:rFonts w:ascii="Courier New" w:hAnsi="Courier New" w:cs="Courier New"/>
                <w:b/>
                <w:sz w:val="18"/>
                <w:szCs w:val="18"/>
              </w:rPr>
              <w:t xml:space="preserve">  Line 2~ ~</w:t>
            </w:r>
          </w:p>
          <w:p w14:paraId="4E13AAA9" w14:textId="77777777" w:rsidR="00604685" w:rsidRPr="00E54F4E" w:rsidRDefault="00604685" w:rsidP="00604685">
            <w:pPr>
              <w:autoSpaceDE w:val="0"/>
              <w:autoSpaceDN w:val="0"/>
              <w:adjustRightInd w:val="0"/>
              <w:ind w:left="331"/>
              <w:rPr>
                <w:rFonts w:ascii="Courier New" w:hAnsi="Courier New" w:cs="Courier New"/>
                <w:b/>
                <w:sz w:val="18"/>
                <w:szCs w:val="18"/>
              </w:rPr>
            </w:pPr>
            <w:r w:rsidRPr="00E54F4E">
              <w:rPr>
                <w:rFonts w:ascii="Courier New" w:hAnsi="Courier New" w:cs="Courier New"/>
                <w:b/>
                <w:sz w:val="18"/>
                <w:szCs w:val="18"/>
              </w:rPr>
              <w:t xml:space="preserve">  Paragraph 2</w:t>
            </w:r>
          </w:p>
          <w:p w14:paraId="6386E378" w14:textId="77777777" w:rsidR="00604685" w:rsidRPr="00E54F4E" w:rsidRDefault="00604685" w:rsidP="00604685">
            <w:pPr>
              <w:spacing w:after="60"/>
              <w:ind w:left="331"/>
              <w:rPr>
                <w:rFonts w:ascii="Courier New" w:hAnsi="Courier New" w:cs="Courier New"/>
                <w:sz w:val="18"/>
                <w:szCs w:val="18"/>
              </w:rPr>
            </w:pPr>
            <w:r w:rsidRPr="00E54F4E">
              <w:rPr>
                <w:rFonts w:ascii="Courier New" w:hAnsi="Courier New" w:cs="Courier New"/>
                <w:sz w:val="18"/>
                <w:szCs w:val="18"/>
              </w:rPr>
              <w:t>&lt;/system-announcement&gt;</w:t>
            </w:r>
          </w:p>
          <w:p w14:paraId="48D156C6" w14:textId="2C5CDB4B" w:rsidR="00604685" w:rsidRPr="00E54F4E" w:rsidRDefault="00C46AED" w:rsidP="00604685">
            <w:pPr>
              <w:spacing w:before="60" w:after="60"/>
              <w:ind w:left="547" w:hanging="547"/>
              <w:rPr>
                <w:rFonts w:ascii="Arial" w:hAnsi="Arial" w:cs="Arial"/>
                <w:sz w:val="20"/>
                <w:szCs w:val="20"/>
              </w:rPr>
            </w:pPr>
            <w:r w:rsidRPr="00E54F4E">
              <w:rPr>
                <w:rFonts w:cs="Times New Roman"/>
                <w:noProof/>
              </w:rPr>
              <w:drawing>
                <wp:inline distT="0" distB="0" distL="0" distR="0" wp14:anchorId="1E8B8DFA" wp14:editId="6AD28503">
                  <wp:extent cx="289560" cy="289560"/>
                  <wp:effectExtent l="0" t="0" r="0" b="0"/>
                  <wp:docPr id="105" name="Picture 10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rsidR="009B4D3A" w:rsidRPr="00E54F4E">
              <w:rPr>
                <w:rFonts w:cs="Times New Roman"/>
              </w:rPr>
              <w:t xml:space="preserve"> </w:t>
            </w:r>
            <w:smartTag w:uri="urn:schemas-microsoft-com:office:smarttags" w:element="stockticker">
              <w:r w:rsidR="00604685" w:rsidRPr="00E54F4E">
                <w:rPr>
                  <w:rFonts w:ascii="Arial" w:hAnsi="Arial" w:cs="Arial"/>
                  <w:b/>
                  <w:sz w:val="20"/>
                  <w:szCs w:val="20"/>
                </w:rPr>
                <w:t>REF</w:t>
              </w:r>
            </w:smartTag>
            <w:r w:rsidR="00604685" w:rsidRPr="00E54F4E">
              <w:rPr>
                <w:rFonts w:ascii="Arial" w:hAnsi="Arial" w:cs="Arial"/>
                <w:b/>
                <w:sz w:val="20"/>
                <w:szCs w:val="20"/>
              </w:rPr>
              <w:t>:</w:t>
            </w:r>
            <w:r w:rsidR="00604685" w:rsidRPr="00E54F4E">
              <w:rPr>
                <w:rFonts w:ascii="Arial" w:hAnsi="Arial" w:cs="Arial"/>
                <w:sz w:val="20"/>
                <w:szCs w:val="20"/>
              </w:rPr>
              <w:t xml:space="preserve"> For another example of introductory text, please refer to the "</w:t>
            </w:r>
            <w:r w:rsidR="00604685" w:rsidRPr="00E54F4E">
              <w:rPr>
                <w:rFonts w:ascii="Arial" w:hAnsi="Arial" w:cs="Arial"/>
                <w:sz w:val="20"/>
                <w:szCs w:val="20"/>
              </w:rPr>
              <w:fldChar w:fldCharType="begin"/>
            </w:r>
            <w:r w:rsidR="00604685" w:rsidRPr="00E54F4E">
              <w:rPr>
                <w:rFonts w:ascii="Arial" w:hAnsi="Arial" w:cs="Arial"/>
                <w:sz w:val="20"/>
                <w:szCs w:val="20"/>
              </w:rPr>
              <w:instrText xml:space="preserve"> REF _Ref99947303 \h  \* MERGEFORMAT </w:instrText>
            </w:r>
            <w:r w:rsidR="00604685" w:rsidRPr="00E54F4E">
              <w:rPr>
                <w:rFonts w:ascii="Arial" w:hAnsi="Arial" w:cs="Arial"/>
                <w:sz w:val="20"/>
                <w:szCs w:val="20"/>
              </w:rPr>
            </w:r>
            <w:r w:rsidR="00604685" w:rsidRPr="00E54F4E">
              <w:rPr>
                <w:rFonts w:ascii="Arial" w:hAnsi="Arial" w:cs="Arial"/>
                <w:sz w:val="20"/>
                <w:szCs w:val="20"/>
              </w:rPr>
              <w:fldChar w:fldCharType="separate"/>
            </w:r>
            <w:r w:rsidR="00C97B49" w:rsidRPr="00C97B49">
              <w:rPr>
                <w:rFonts w:ascii="Arial" w:hAnsi="Arial" w:cs="Arial"/>
                <w:sz w:val="20"/>
                <w:szCs w:val="20"/>
              </w:rPr>
              <w:t>Suggested System Announcement Text</w:t>
            </w:r>
            <w:r w:rsidR="00604685" w:rsidRPr="00E54F4E">
              <w:rPr>
                <w:rFonts w:ascii="Arial" w:hAnsi="Arial" w:cs="Arial"/>
                <w:sz w:val="20"/>
                <w:szCs w:val="20"/>
              </w:rPr>
              <w:fldChar w:fldCharType="end"/>
            </w:r>
            <w:r w:rsidR="00604685" w:rsidRPr="00E54F4E">
              <w:rPr>
                <w:rFonts w:ascii="Arial" w:hAnsi="Arial" w:cs="Arial"/>
                <w:sz w:val="20"/>
                <w:szCs w:val="20"/>
              </w:rPr>
              <w:t>" topic in this chapter.</w:t>
            </w:r>
          </w:p>
        </w:tc>
      </w:tr>
      <w:tr w:rsidR="00604685" w:rsidRPr="00E54F4E" w14:paraId="5EA4EAE6" w14:textId="77777777" w:rsidTr="00A60E97">
        <w:trPr>
          <w:cantSplit/>
        </w:trPr>
        <w:tc>
          <w:tcPr>
            <w:tcW w:w="2990" w:type="dxa"/>
            <w:tcMar>
              <w:top w:w="29" w:type="dxa"/>
              <w:left w:w="115" w:type="dxa"/>
              <w:bottom w:w="29" w:type="dxa"/>
              <w:right w:w="115" w:type="dxa"/>
            </w:tcMar>
          </w:tcPr>
          <w:p w14:paraId="2B5D97F0" w14:textId="77777777" w:rsidR="00604685" w:rsidRPr="00E54F4E" w:rsidRDefault="00604685" w:rsidP="00604685">
            <w:pPr>
              <w:spacing w:before="60" w:after="60"/>
              <w:rPr>
                <w:rFonts w:ascii="Arial" w:hAnsi="Arial" w:cs="Arial"/>
                <w:b/>
                <w:bCs/>
                <w:sz w:val="20"/>
                <w:szCs w:val="20"/>
              </w:rPr>
            </w:pPr>
            <w:r w:rsidRPr="00E54F4E">
              <w:rPr>
                <w:rFonts w:ascii="Arial" w:hAnsi="Arial" w:cs="Arial"/>
                <w:sz w:val="20"/>
              </w:rPr>
              <w:lastRenderedPageBreak/>
              <w:t>&lt;user-new-person-divisions&gt;</w:t>
            </w:r>
          </w:p>
        </w:tc>
        <w:tc>
          <w:tcPr>
            <w:tcW w:w="6474" w:type="dxa"/>
            <w:tcMar>
              <w:top w:w="29" w:type="dxa"/>
              <w:left w:w="115" w:type="dxa"/>
              <w:bottom w:w="29" w:type="dxa"/>
              <w:right w:w="115" w:type="dxa"/>
            </w:tcMar>
          </w:tcPr>
          <w:p w14:paraId="409AADC0" w14:textId="77777777" w:rsidR="00604685" w:rsidRPr="00E54F4E" w:rsidRDefault="00604685" w:rsidP="00604685">
            <w:pPr>
              <w:spacing w:before="60" w:after="60"/>
              <w:rPr>
                <w:rFonts w:ascii="Arial" w:hAnsi="Arial" w:cs="Arial"/>
                <w:sz w:val="20"/>
                <w:szCs w:val="20"/>
              </w:rPr>
            </w:pPr>
            <w:r w:rsidRPr="00E54F4E">
              <w:rPr>
                <w:rFonts w:ascii="Arial" w:hAnsi="Arial" w:cs="Arial"/>
                <w:sz w:val="20"/>
                <w:szCs w:val="20"/>
              </w:rPr>
              <w:t xml:space="preserve">Some applications want to support division switching only to those divisions that an </w:t>
            </w:r>
            <w:smartTag w:uri="urn:schemas-microsoft-com:office:smarttags" w:element="stockticker">
              <w:r w:rsidRPr="00E54F4E">
                <w:rPr>
                  <w:rFonts w:ascii="Arial" w:hAnsi="Arial" w:cs="Arial"/>
                  <w:sz w:val="20"/>
                  <w:szCs w:val="20"/>
                </w:rPr>
                <w:t>IRM</w:t>
              </w:r>
            </w:smartTag>
            <w:r w:rsidRPr="00E54F4E">
              <w:rPr>
                <w:rFonts w:ascii="Arial" w:hAnsi="Arial" w:cs="Arial"/>
                <w:sz w:val="20"/>
                <w:szCs w:val="20"/>
              </w:rPr>
              <w:t xml:space="preserve"> system manager has configured as valid divisions in a person's </w:t>
            </w:r>
            <w:smartTag w:uri="urn:schemas-microsoft-com:office:smarttags" w:element="stockticker">
              <w:r w:rsidRPr="00E54F4E">
                <w:rPr>
                  <w:rFonts w:ascii="Arial" w:hAnsi="Arial" w:cs="Arial"/>
                  <w:sz w:val="20"/>
                  <w:szCs w:val="20"/>
                </w:rPr>
                <w:t>NEW</w:t>
              </w:r>
            </w:smartTag>
            <w:r w:rsidRPr="00E54F4E">
              <w:rPr>
                <w:rFonts w:ascii="Arial" w:hAnsi="Arial" w:cs="Arial"/>
                <w:sz w:val="20"/>
                <w:szCs w:val="20"/>
              </w:rPr>
              <w:t xml:space="preserve"> PERSON file (#200)</w:t>
            </w:r>
            <w:r w:rsidRPr="00E54F4E">
              <w:rPr>
                <w:color w:val="000000"/>
              </w:rPr>
              <w:fldChar w:fldCharType="begin"/>
            </w:r>
            <w:r w:rsidRPr="00E54F4E">
              <w:rPr>
                <w:color w:val="000000"/>
              </w:rPr>
              <w:instrText>XE "</w:instrText>
            </w:r>
            <w:smartTag w:uri="urn:schemas-microsoft-com:office:smarttags" w:element="stockticker">
              <w:r w:rsidRPr="00E54F4E">
                <w:rPr>
                  <w:color w:val="000000"/>
                </w:rPr>
                <w:instrText>NEW</w:instrText>
              </w:r>
            </w:smartTag>
            <w:r w:rsidRPr="00E54F4E">
              <w:rPr>
                <w:color w:val="000000"/>
              </w:rPr>
              <w:instrText xml:space="preserve"> PERSON File (#200)"</w:instrText>
            </w:r>
            <w:r w:rsidRPr="00E54F4E">
              <w:rPr>
                <w:color w:val="000000"/>
              </w:rPr>
              <w:fldChar w:fldCharType="end"/>
            </w:r>
            <w:r w:rsidRPr="00E54F4E">
              <w:rPr>
                <w:color w:val="000000"/>
              </w:rPr>
              <w:fldChar w:fldCharType="begin"/>
            </w:r>
            <w:r w:rsidRPr="00E54F4E">
              <w:rPr>
                <w:color w:val="000000"/>
              </w:rPr>
              <w:instrText>XE "Files:</w:instrText>
            </w:r>
            <w:smartTag w:uri="urn:schemas-microsoft-com:office:smarttags" w:element="stockticker">
              <w:r w:rsidRPr="00E54F4E">
                <w:rPr>
                  <w:color w:val="000000"/>
                </w:rPr>
                <w:instrText>NEW</w:instrText>
              </w:r>
            </w:smartTag>
            <w:r w:rsidRPr="00E54F4E">
              <w:rPr>
                <w:color w:val="000000"/>
              </w:rPr>
              <w:instrText xml:space="preserve"> PERSON (#200)"</w:instrText>
            </w:r>
            <w:r w:rsidRPr="00E54F4E">
              <w:rPr>
                <w:color w:val="000000"/>
              </w:rPr>
              <w:fldChar w:fldCharType="end"/>
            </w:r>
            <w:r w:rsidRPr="00E54F4E">
              <w:rPr>
                <w:rFonts w:ascii="Arial" w:hAnsi="Arial" w:cs="Arial"/>
                <w:sz w:val="20"/>
                <w:szCs w:val="20"/>
              </w:rPr>
              <w:t xml:space="preserve"> entry on their host VistA M Server.</w:t>
            </w:r>
          </w:p>
          <w:p w14:paraId="0908773E" w14:textId="77777777" w:rsidR="00604685" w:rsidRPr="00E54F4E" w:rsidRDefault="00604685" w:rsidP="00604685">
            <w:pPr>
              <w:spacing w:before="60" w:after="60"/>
              <w:rPr>
                <w:rFonts w:ascii="Arial" w:hAnsi="Arial" w:cs="Arial"/>
                <w:sz w:val="20"/>
                <w:szCs w:val="20"/>
              </w:rPr>
            </w:pPr>
            <w:r w:rsidRPr="00E54F4E">
              <w:rPr>
                <w:rFonts w:ascii="Arial" w:hAnsi="Arial" w:cs="Arial"/>
                <w:sz w:val="20"/>
                <w:szCs w:val="20"/>
              </w:rPr>
              <w:t>Defaults to "false" (case sensitive)</w:t>
            </w:r>
            <w:r w:rsidRPr="00E54F4E">
              <w:t>.</w:t>
            </w:r>
          </w:p>
          <w:p w14:paraId="24D34CDB" w14:textId="77777777" w:rsidR="00604685" w:rsidRPr="00E54F4E" w:rsidRDefault="00604685" w:rsidP="00604685">
            <w:pPr>
              <w:spacing w:before="60" w:after="60"/>
              <w:rPr>
                <w:rFonts w:ascii="Arial" w:hAnsi="Arial" w:cs="Arial"/>
                <w:sz w:val="20"/>
                <w:szCs w:val="20"/>
              </w:rPr>
            </w:pPr>
            <w:r w:rsidRPr="00E54F4E">
              <w:rPr>
                <w:rFonts w:ascii="Arial" w:hAnsi="Arial" w:cs="Arial"/>
                <w:sz w:val="20"/>
                <w:szCs w:val="20"/>
              </w:rPr>
              <w:t>To tell KAAJEE to return this list of divisions after login in the LoginUserInfoVO object</w:t>
            </w:r>
            <w:r w:rsidRPr="00E54F4E">
              <w:rPr>
                <w:rFonts w:cs="Times New Roman"/>
                <w:color w:val="000000"/>
              </w:rPr>
              <w:fldChar w:fldCharType="begin"/>
            </w:r>
            <w:r w:rsidRPr="00E54F4E">
              <w:rPr>
                <w:rFonts w:cs="Times New Roman"/>
                <w:color w:val="000000"/>
              </w:rPr>
              <w:instrText>XE "LoginUserInfoVO Object"</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XE "Objects:LoginUserInfoVO"</w:instrText>
            </w:r>
            <w:r w:rsidRPr="00E54F4E">
              <w:rPr>
                <w:rFonts w:cs="Times New Roman"/>
                <w:color w:val="000000"/>
              </w:rPr>
              <w:fldChar w:fldCharType="end"/>
            </w:r>
            <w:r w:rsidRPr="00E54F4E">
              <w:rPr>
                <w:rFonts w:ascii="Arial" w:hAnsi="Arial" w:cs="Arial"/>
                <w:sz w:val="20"/>
                <w:szCs w:val="20"/>
              </w:rPr>
              <w:t>, set the retrieve attribute of this tag to "true" (case sensitive):</w:t>
            </w:r>
          </w:p>
          <w:p w14:paraId="59384466" w14:textId="77777777" w:rsidR="00604685" w:rsidRPr="00E54F4E" w:rsidRDefault="00604685" w:rsidP="00604685">
            <w:pPr>
              <w:autoSpaceDE w:val="0"/>
              <w:autoSpaceDN w:val="0"/>
              <w:adjustRightInd w:val="0"/>
              <w:spacing w:before="60" w:after="60"/>
              <w:ind w:left="325"/>
              <w:rPr>
                <w:rFonts w:ascii="Courier New" w:hAnsi="Courier New" w:cs="Courier New"/>
                <w:sz w:val="18"/>
                <w:szCs w:val="18"/>
              </w:rPr>
            </w:pPr>
            <w:r w:rsidRPr="00E54F4E">
              <w:rPr>
                <w:rFonts w:ascii="Courier New" w:hAnsi="Courier New" w:cs="Courier New"/>
                <w:sz w:val="18"/>
                <w:szCs w:val="18"/>
              </w:rPr>
              <w:t>&lt;user-new-person-divisions retrieve="</w:t>
            </w:r>
            <w:r w:rsidRPr="00E54F4E">
              <w:rPr>
                <w:rFonts w:ascii="Courier New" w:hAnsi="Courier New" w:cs="Courier New"/>
                <w:b/>
                <w:sz w:val="18"/>
                <w:szCs w:val="18"/>
              </w:rPr>
              <w:t>true</w:t>
            </w:r>
            <w:r w:rsidRPr="00E54F4E">
              <w:rPr>
                <w:rFonts w:ascii="Courier New" w:hAnsi="Courier New" w:cs="Courier New"/>
                <w:sz w:val="18"/>
                <w:szCs w:val="18"/>
              </w:rPr>
              <w:t>" /&gt;</w:t>
            </w:r>
          </w:p>
        </w:tc>
      </w:tr>
      <w:tr w:rsidR="00604685" w:rsidRPr="00E54F4E" w14:paraId="58237DD9" w14:textId="77777777" w:rsidTr="00A60E97">
        <w:trPr>
          <w:cantSplit/>
        </w:trPr>
        <w:tc>
          <w:tcPr>
            <w:tcW w:w="2990" w:type="dxa"/>
            <w:tcMar>
              <w:top w:w="29" w:type="dxa"/>
              <w:left w:w="115" w:type="dxa"/>
              <w:bottom w:w="29" w:type="dxa"/>
              <w:right w:w="115" w:type="dxa"/>
            </w:tcMar>
          </w:tcPr>
          <w:p w14:paraId="77D45E55" w14:textId="77777777" w:rsidR="00604685" w:rsidRPr="00E54F4E" w:rsidRDefault="00604685" w:rsidP="00604685">
            <w:pPr>
              <w:spacing w:before="60" w:after="60"/>
              <w:rPr>
                <w:rFonts w:ascii="Arial" w:hAnsi="Arial" w:cs="Arial"/>
                <w:b/>
                <w:bCs/>
                <w:sz w:val="20"/>
                <w:szCs w:val="20"/>
              </w:rPr>
            </w:pPr>
            <w:r w:rsidRPr="00E54F4E">
              <w:rPr>
                <w:rFonts w:ascii="Arial" w:hAnsi="Arial" w:cs="Arial"/>
                <w:sz w:val="20"/>
              </w:rPr>
              <w:t>&lt;computing-facility-divisions&gt;</w:t>
            </w:r>
          </w:p>
        </w:tc>
        <w:tc>
          <w:tcPr>
            <w:tcW w:w="6474" w:type="dxa"/>
            <w:tcMar>
              <w:top w:w="29" w:type="dxa"/>
              <w:left w:w="115" w:type="dxa"/>
              <w:bottom w:w="29" w:type="dxa"/>
              <w:right w:w="115" w:type="dxa"/>
            </w:tcMar>
          </w:tcPr>
          <w:p w14:paraId="2933C87C" w14:textId="77777777" w:rsidR="00604685" w:rsidRPr="00E54F4E" w:rsidRDefault="00604685" w:rsidP="00604685">
            <w:pPr>
              <w:spacing w:before="60" w:after="60"/>
              <w:rPr>
                <w:rFonts w:ascii="Arial" w:hAnsi="Arial" w:cs="Arial"/>
                <w:sz w:val="20"/>
                <w:szCs w:val="20"/>
              </w:rPr>
            </w:pPr>
            <w:r w:rsidRPr="00E54F4E">
              <w:rPr>
                <w:rFonts w:ascii="Arial" w:hAnsi="Arial" w:cs="Arial"/>
                <w:sz w:val="20"/>
                <w:szCs w:val="20"/>
              </w:rPr>
              <w:t>Some applications want to support division switching for all divisions supported at the same computing facility as the login division, regardless of whether explicit access has been granted to the user for any particular division.</w:t>
            </w:r>
          </w:p>
          <w:p w14:paraId="429EFC36" w14:textId="77777777" w:rsidR="00604685" w:rsidRPr="00E54F4E" w:rsidRDefault="00604685" w:rsidP="00604685">
            <w:pPr>
              <w:spacing w:before="60" w:after="60"/>
              <w:rPr>
                <w:rFonts w:ascii="Arial" w:hAnsi="Arial" w:cs="Arial"/>
                <w:sz w:val="20"/>
                <w:szCs w:val="20"/>
              </w:rPr>
            </w:pPr>
            <w:r w:rsidRPr="00E54F4E">
              <w:rPr>
                <w:rFonts w:ascii="Arial" w:hAnsi="Arial" w:cs="Arial"/>
                <w:sz w:val="20"/>
                <w:szCs w:val="20"/>
              </w:rPr>
              <w:t>Defaults to "false" (case sensitive).</w:t>
            </w:r>
          </w:p>
          <w:p w14:paraId="683E822D" w14:textId="77777777" w:rsidR="00604685" w:rsidRPr="00E54F4E" w:rsidRDefault="00604685" w:rsidP="00604685">
            <w:pPr>
              <w:spacing w:before="60" w:after="60"/>
              <w:rPr>
                <w:rFonts w:ascii="Arial" w:hAnsi="Arial" w:cs="Arial"/>
                <w:sz w:val="20"/>
                <w:szCs w:val="20"/>
              </w:rPr>
            </w:pPr>
            <w:r w:rsidRPr="00E54F4E">
              <w:rPr>
                <w:rFonts w:ascii="Arial" w:hAnsi="Arial" w:cs="Arial"/>
                <w:sz w:val="20"/>
                <w:szCs w:val="20"/>
              </w:rPr>
              <w:t>To tell KAAJEE to return this list of divisions in the LoginUserInfoVO object</w:t>
            </w:r>
            <w:r w:rsidRPr="00E54F4E">
              <w:rPr>
                <w:rFonts w:cs="Times New Roman"/>
                <w:color w:val="000000"/>
              </w:rPr>
              <w:fldChar w:fldCharType="begin"/>
            </w:r>
            <w:r w:rsidRPr="00E54F4E">
              <w:rPr>
                <w:rFonts w:cs="Times New Roman"/>
                <w:color w:val="000000"/>
              </w:rPr>
              <w:instrText>XE "LoginUserInfoVO Object"</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XE "Objects:LoginUserInfoVO"</w:instrText>
            </w:r>
            <w:r w:rsidRPr="00E54F4E">
              <w:rPr>
                <w:rFonts w:cs="Times New Roman"/>
                <w:color w:val="000000"/>
              </w:rPr>
              <w:fldChar w:fldCharType="end"/>
            </w:r>
            <w:r w:rsidRPr="00E54F4E">
              <w:rPr>
                <w:rFonts w:ascii="Arial" w:hAnsi="Arial" w:cs="Arial"/>
                <w:sz w:val="20"/>
                <w:szCs w:val="20"/>
              </w:rPr>
              <w:t>, set the retrieve attribute tag of this tag to "true" (case sensitive):</w:t>
            </w:r>
          </w:p>
          <w:p w14:paraId="4114DB07" w14:textId="77777777" w:rsidR="00604685" w:rsidRPr="00E54F4E" w:rsidRDefault="00604685" w:rsidP="00604685">
            <w:pPr>
              <w:spacing w:before="60" w:after="60"/>
              <w:ind w:left="325"/>
              <w:rPr>
                <w:rFonts w:ascii="Courier New" w:hAnsi="Courier New" w:cs="Courier New"/>
                <w:sz w:val="18"/>
                <w:szCs w:val="18"/>
              </w:rPr>
            </w:pPr>
            <w:r w:rsidRPr="00E54F4E">
              <w:rPr>
                <w:rFonts w:ascii="Courier New" w:hAnsi="Courier New" w:cs="Courier New"/>
                <w:sz w:val="18"/>
                <w:szCs w:val="18"/>
              </w:rPr>
              <w:t>&lt;computing-facility-divisions retrieve="</w:t>
            </w:r>
            <w:r w:rsidRPr="00E54F4E">
              <w:rPr>
                <w:rFonts w:ascii="Courier New" w:hAnsi="Courier New" w:cs="Courier New"/>
                <w:b/>
                <w:sz w:val="18"/>
                <w:szCs w:val="18"/>
              </w:rPr>
              <w:t>true</w:t>
            </w:r>
            <w:r w:rsidRPr="00E54F4E">
              <w:rPr>
                <w:rFonts w:ascii="Courier New" w:hAnsi="Courier New" w:cs="Courier New"/>
                <w:sz w:val="18"/>
                <w:szCs w:val="18"/>
              </w:rPr>
              <w:t>" /&gt;</w:t>
            </w:r>
          </w:p>
        </w:tc>
      </w:tr>
      <w:tr w:rsidR="00604685" w:rsidRPr="00E54F4E" w14:paraId="3575B64A" w14:textId="77777777" w:rsidTr="000E7CCF">
        <w:tc>
          <w:tcPr>
            <w:tcW w:w="2990" w:type="dxa"/>
            <w:tcMar>
              <w:top w:w="29" w:type="dxa"/>
              <w:left w:w="115" w:type="dxa"/>
              <w:bottom w:w="29" w:type="dxa"/>
              <w:right w:w="115" w:type="dxa"/>
            </w:tcMar>
          </w:tcPr>
          <w:p w14:paraId="649FD3A8" w14:textId="77777777" w:rsidR="00604685" w:rsidRPr="00E54F4E" w:rsidRDefault="00604685" w:rsidP="00604685">
            <w:pPr>
              <w:spacing w:before="60" w:after="60"/>
              <w:rPr>
                <w:rFonts w:ascii="Arial" w:hAnsi="Arial" w:cs="Arial"/>
                <w:b/>
                <w:bCs/>
                <w:sz w:val="20"/>
                <w:szCs w:val="20"/>
              </w:rPr>
            </w:pPr>
            <w:r w:rsidRPr="00E54F4E">
              <w:rPr>
                <w:rFonts w:ascii="Arial" w:hAnsi="Arial" w:cs="Arial"/>
                <w:sz w:val="20"/>
              </w:rPr>
              <w:t>&lt;cactus-insecure-mode&gt;</w:t>
            </w:r>
          </w:p>
        </w:tc>
        <w:tc>
          <w:tcPr>
            <w:tcW w:w="6474" w:type="dxa"/>
            <w:tcMar>
              <w:top w:w="29" w:type="dxa"/>
              <w:left w:w="115" w:type="dxa"/>
              <w:bottom w:w="29" w:type="dxa"/>
              <w:right w:w="115" w:type="dxa"/>
            </w:tcMar>
          </w:tcPr>
          <w:p w14:paraId="6287CE76" w14:textId="77777777" w:rsidR="00604685" w:rsidRPr="00E54F4E" w:rsidRDefault="00604685" w:rsidP="00604685">
            <w:pPr>
              <w:spacing w:before="60" w:after="60"/>
              <w:rPr>
                <w:rFonts w:ascii="Arial" w:hAnsi="Arial" w:cs="Arial"/>
                <w:sz w:val="20"/>
                <w:szCs w:val="20"/>
              </w:rPr>
            </w:pPr>
            <w:r w:rsidRPr="00E54F4E">
              <w:rPr>
                <w:rFonts w:ascii="Arial" w:hAnsi="Arial" w:cs="Arial"/>
                <w:sz w:val="20"/>
                <w:szCs w:val="20"/>
              </w:rPr>
              <w:t>Enables an application with valid Access/Verify code login credentials to retrieve a non-expiring "temporary" j_username/j_password credential to use for unit testing (e.g., testing with the CACTUS unit testing framework).</w:t>
            </w:r>
          </w:p>
          <w:p w14:paraId="0F087D6E" w14:textId="77777777" w:rsidR="00604685" w:rsidRPr="00E54F4E" w:rsidRDefault="00604685" w:rsidP="00604685">
            <w:pPr>
              <w:spacing w:before="60" w:after="60"/>
              <w:rPr>
                <w:rFonts w:ascii="Arial" w:hAnsi="Arial" w:cs="Arial"/>
                <w:sz w:val="20"/>
                <w:szCs w:val="20"/>
              </w:rPr>
            </w:pPr>
            <w:r w:rsidRPr="00E54F4E">
              <w:rPr>
                <w:rFonts w:ascii="Arial" w:hAnsi="Arial" w:cs="Arial"/>
                <w:sz w:val="20"/>
                <w:szCs w:val="20"/>
              </w:rPr>
              <w:t>Defaults to "</w:t>
            </w:r>
            <w:r w:rsidRPr="00E54F4E">
              <w:rPr>
                <w:rFonts w:ascii="Arial" w:hAnsi="Arial" w:cs="Arial"/>
                <w:b/>
                <w:sz w:val="20"/>
                <w:szCs w:val="20"/>
              </w:rPr>
              <w:t>false</w:t>
            </w:r>
            <w:r w:rsidRPr="00E54F4E">
              <w:rPr>
                <w:rFonts w:ascii="Arial" w:hAnsi="Arial" w:cs="Arial"/>
                <w:sz w:val="20"/>
                <w:szCs w:val="20"/>
              </w:rPr>
              <w:t>" (case sensitive).</w:t>
            </w:r>
          </w:p>
          <w:p w14:paraId="53C0A267" w14:textId="77777777" w:rsidR="00604685" w:rsidRPr="00E54F4E" w:rsidRDefault="00604685" w:rsidP="00604685">
            <w:pPr>
              <w:spacing w:before="60" w:after="60"/>
              <w:rPr>
                <w:rFonts w:ascii="Arial" w:hAnsi="Arial" w:cs="Arial"/>
                <w:sz w:val="20"/>
                <w:szCs w:val="20"/>
              </w:rPr>
            </w:pPr>
            <w:r w:rsidRPr="00E54F4E">
              <w:rPr>
                <w:rFonts w:ascii="Arial" w:hAnsi="Arial" w:cs="Arial"/>
                <w:sz w:val="20"/>
                <w:szCs w:val="20"/>
              </w:rPr>
              <w:t>For example:</w:t>
            </w:r>
          </w:p>
          <w:p w14:paraId="20232129" w14:textId="77777777" w:rsidR="00604685" w:rsidRPr="00E54F4E" w:rsidRDefault="00604685" w:rsidP="00604685">
            <w:pPr>
              <w:spacing w:before="60" w:after="60"/>
              <w:ind w:left="327"/>
              <w:rPr>
                <w:rFonts w:ascii="Arial" w:hAnsi="Arial" w:cs="Arial"/>
                <w:sz w:val="20"/>
                <w:szCs w:val="20"/>
              </w:rPr>
            </w:pPr>
            <w:r w:rsidRPr="00E54F4E">
              <w:rPr>
                <w:rFonts w:ascii="Courier New" w:hAnsi="Courier New" w:cs="Courier New"/>
                <w:sz w:val="18"/>
                <w:szCs w:val="18"/>
              </w:rPr>
              <w:t>&lt;cactus-insecure-mode enabled="false" /&gt;</w:t>
            </w:r>
          </w:p>
          <w:p w14:paraId="7EBBF044" w14:textId="77777777" w:rsidR="00604685" w:rsidRPr="00E54F4E" w:rsidRDefault="00C46AED" w:rsidP="00604685">
            <w:pPr>
              <w:spacing w:before="60" w:after="60"/>
              <w:ind w:left="685" w:hanging="685"/>
              <w:rPr>
                <w:rFonts w:ascii="Arial" w:hAnsi="Arial" w:cs="Arial"/>
                <w:b/>
                <w:bCs/>
                <w:sz w:val="20"/>
                <w:szCs w:val="20"/>
              </w:rPr>
            </w:pPr>
            <w:r w:rsidRPr="00E54F4E">
              <w:rPr>
                <w:rFonts w:ascii="Arial" w:hAnsi="Arial" w:cs="Arial"/>
                <w:noProof/>
                <w:sz w:val="20"/>
                <w:szCs w:val="20"/>
              </w:rPr>
              <w:lastRenderedPageBreak/>
              <w:drawing>
                <wp:inline distT="0" distB="0" distL="0" distR="0" wp14:anchorId="2945B216" wp14:editId="71CDC257">
                  <wp:extent cx="411480" cy="411480"/>
                  <wp:effectExtent l="0" t="0" r="0" b="0"/>
                  <wp:docPr id="106" name="Picture 106"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Caution"/>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11480" cy="411480"/>
                          </a:xfrm>
                          <a:prstGeom prst="rect">
                            <a:avLst/>
                          </a:prstGeom>
                          <a:noFill/>
                          <a:ln>
                            <a:noFill/>
                          </a:ln>
                        </pic:spPr>
                      </pic:pic>
                    </a:graphicData>
                  </a:graphic>
                </wp:inline>
              </w:drawing>
            </w:r>
            <w:r w:rsidR="00604685" w:rsidRPr="00E54F4E">
              <w:rPr>
                <w:rFonts w:ascii="Arial" w:hAnsi="Arial" w:cs="Arial"/>
                <w:sz w:val="20"/>
                <w:szCs w:val="20"/>
              </w:rPr>
              <w:t xml:space="preserve"> </w:t>
            </w:r>
            <w:r w:rsidR="00604685" w:rsidRPr="00E54F4E">
              <w:rPr>
                <w:rFonts w:ascii="Arial" w:hAnsi="Arial" w:cs="Arial"/>
                <w:b/>
                <w:bCs/>
                <w:sz w:val="20"/>
                <w:szCs w:val="20"/>
              </w:rPr>
              <w:t xml:space="preserve">As the tag name indicates, setting this mode decreases system security. This mode should </w:t>
            </w:r>
            <w:r w:rsidR="00604685" w:rsidRPr="00E54F4E">
              <w:rPr>
                <w:rFonts w:ascii="Arial" w:hAnsi="Arial" w:cs="Arial"/>
                <w:b/>
                <w:bCs/>
                <w:i/>
                <w:sz w:val="20"/>
                <w:szCs w:val="20"/>
              </w:rPr>
              <w:t>never</w:t>
            </w:r>
            <w:r w:rsidR="00604685" w:rsidRPr="00E54F4E">
              <w:rPr>
                <w:rFonts w:ascii="Arial" w:hAnsi="Arial" w:cs="Arial"/>
                <w:b/>
                <w:bCs/>
                <w:sz w:val="20"/>
                <w:szCs w:val="20"/>
              </w:rPr>
              <w:t xml:space="preserve"> be enabled on a production system. It defaults to "false" unless enabled is specifically set to "true" </w:t>
            </w:r>
            <w:r w:rsidR="00604685" w:rsidRPr="00E54F4E">
              <w:rPr>
                <w:rFonts w:ascii="Arial" w:hAnsi="Arial" w:cs="Arial"/>
                <w:b/>
                <w:sz w:val="20"/>
                <w:szCs w:val="20"/>
              </w:rPr>
              <w:t>(case sensitive).</w:t>
            </w:r>
          </w:p>
          <w:p w14:paraId="0AFD60C2" w14:textId="2FC6D69E" w:rsidR="00604685" w:rsidRPr="00E54F4E" w:rsidRDefault="00C46AED" w:rsidP="00604685">
            <w:pPr>
              <w:spacing w:before="60" w:after="60"/>
              <w:ind w:left="518" w:hanging="518"/>
              <w:rPr>
                <w:rFonts w:ascii="Arial" w:hAnsi="Arial" w:cs="Arial"/>
                <w:b/>
                <w:bCs/>
                <w:sz w:val="20"/>
                <w:szCs w:val="20"/>
              </w:rPr>
            </w:pPr>
            <w:r w:rsidRPr="00E54F4E">
              <w:rPr>
                <w:rFonts w:cs="Times New Roman"/>
                <w:noProof/>
              </w:rPr>
              <w:drawing>
                <wp:inline distT="0" distB="0" distL="0" distR="0" wp14:anchorId="7DA58753" wp14:editId="524587F1">
                  <wp:extent cx="289560" cy="289560"/>
                  <wp:effectExtent l="0" t="0" r="0" b="0"/>
                  <wp:docPr id="107" name="Picture 10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rsidR="009B4D3A" w:rsidRPr="00E54F4E">
              <w:rPr>
                <w:rFonts w:cs="Times New Roman"/>
              </w:rPr>
              <w:t xml:space="preserve"> </w:t>
            </w:r>
            <w:smartTag w:uri="urn:schemas-microsoft-com:office:smarttags" w:element="stockticker">
              <w:r w:rsidR="00604685" w:rsidRPr="00E54F4E">
                <w:rPr>
                  <w:rFonts w:ascii="Arial" w:hAnsi="Arial" w:cs="Arial"/>
                  <w:b/>
                  <w:sz w:val="20"/>
                  <w:szCs w:val="20"/>
                </w:rPr>
                <w:t>REF</w:t>
              </w:r>
            </w:smartTag>
            <w:r w:rsidR="00604685" w:rsidRPr="00E54F4E">
              <w:rPr>
                <w:rFonts w:ascii="Arial" w:hAnsi="Arial" w:cs="Arial"/>
                <w:b/>
                <w:sz w:val="20"/>
                <w:szCs w:val="20"/>
              </w:rPr>
              <w:t>:</w:t>
            </w:r>
            <w:r w:rsidR="00604685" w:rsidRPr="00E54F4E">
              <w:rPr>
                <w:rFonts w:ascii="Arial" w:hAnsi="Arial" w:cs="Arial"/>
                <w:sz w:val="20"/>
                <w:szCs w:val="20"/>
              </w:rPr>
              <w:t xml:space="preserve"> For more information on CACTUS testing, please refer to Chapter 10, "</w:t>
            </w:r>
            <w:r w:rsidR="00604685" w:rsidRPr="00E54F4E">
              <w:rPr>
                <w:rFonts w:ascii="Arial" w:hAnsi="Arial" w:cs="Arial"/>
                <w:sz w:val="20"/>
                <w:szCs w:val="20"/>
              </w:rPr>
              <w:fldChar w:fldCharType="begin"/>
            </w:r>
            <w:r w:rsidR="00604685" w:rsidRPr="00E54F4E">
              <w:rPr>
                <w:rFonts w:ascii="Arial" w:hAnsi="Arial" w:cs="Arial"/>
                <w:sz w:val="20"/>
                <w:szCs w:val="20"/>
              </w:rPr>
              <w:instrText xml:space="preserve"> REF _Ref99964246 \h  \* MERGEFORMAT </w:instrText>
            </w:r>
            <w:r w:rsidR="00604685" w:rsidRPr="00E54F4E">
              <w:rPr>
                <w:rFonts w:ascii="Arial" w:hAnsi="Arial" w:cs="Arial"/>
                <w:sz w:val="20"/>
                <w:szCs w:val="20"/>
              </w:rPr>
            </w:r>
            <w:r w:rsidR="00604685" w:rsidRPr="00E54F4E">
              <w:rPr>
                <w:rFonts w:ascii="Arial" w:hAnsi="Arial" w:cs="Arial"/>
                <w:sz w:val="20"/>
                <w:szCs w:val="20"/>
              </w:rPr>
              <w:fldChar w:fldCharType="separate"/>
            </w:r>
            <w:r w:rsidR="00C97B49" w:rsidRPr="00C97B49">
              <w:rPr>
                <w:rFonts w:ascii="Arial" w:hAnsi="Arial" w:cs="Arial"/>
                <w:sz w:val="20"/>
                <w:szCs w:val="20"/>
              </w:rPr>
              <w:t>Cactus Testing with KAAJEE</w:t>
            </w:r>
            <w:r w:rsidR="00604685" w:rsidRPr="00E54F4E">
              <w:rPr>
                <w:rFonts w:ascii="Arial" w:hAnsi="Arial" w:cs="Arial"/>
                <w:sz w:val="20"/>
                <w:szCs w:val="20"/>
              </w:rPr>
              <w:fldChar w:fldCharType="end"/>
            </w:r>
            <w:r w:rsidR="00604685" w:rsidRPr="00E54F4E">
              <w:rPr>
                <w:rFonts w:ascii="Arial" w:hAnsi="Arial" w:cs="Arial"/>
                <w:sz w:val="20"/>
                <w:szCs w:val="20"/>
              </w:rPr>
              <w:t>," in this manual.</w:t>
            </w:r>
          </w:p>
        </w:tc>
      </w:tr>
      <w:bookmarkEnd w:id="488"/>
    </w:tbl>
    <w:p w14:paraId="7FDEF71E" w14:textId="77777777" w:rsidR="00604685" w:rsidRPr="00E54F4E" w:rsidRDefault="00604685" w:rsidP="00604685"/>
    <w:p w14:paraId="27BB299E" w14:textId="77777777" w:rsidR="00604685" w:rsidRPr="00E54F4E" w:rsidRDefault="00604685" w:rsidP="00604685"/>
    <w:p w14:paraId="523865A5" w14:textId="77777777" w:rsidR="00604685" w:rsidRPr="00E54F4E" w:rsidRDefault="00604685" w:rsidP="00604685">
      <w:pPr>
        <w:pStyle w:val="Heading4"/>
      </w:pPr>
      <w:bookmarkStart w:id="490" w:name="_Toc83538848"/>
      <w:bookmarkStart w:id="491" w:name="_Toc84036983"/>
      <w:bookmarkStart w:id="492" w:name="_Toc84044205"/>
      <w:bookmarkStart w:id="493" w:name="_Ref99947303"/>
      <w:bookmarkStart w:id="494" w:name="_Toc202863100"/>
      <w:bookmarkStart w:id="495" w:name="_Toc204421539"/>
      <w:bookmarkStart w:id="496" w:name="_Toc287867572"/>
      <w:r w:rsidRPr="00E54F4E">
        <w:t>Suggested System Announcement Text</w:t>
      </w:r>
      <w:bookmarkEnd w:id="490"/>
      <w:bookmarkEnd w:id="491"/>
      <w:bookmarkEnd w:id="492"/>
      <w:bookmarkEnd w:id="493"/>
      <w:bookmarkEnd w:id="494"/>
      <w:bookmarkEnd w:id="495"/>
      <w:bookmarkEnd w:id="496"/>
    </w:p>
    <w:p w14:paraId="58A03D36" w14:textId="77777777" w:rsidR="00604685" w:rsidRPr="00E54F4E" w:rsidRDefault="00604685" w:rsidP="00604685">
      <w:pPr>
        <w:keepNext/>
        <w:keepLines/>
      </w:pPr>
      <w:r w:rsidRPr="00E54F4E">
        <w:rPr>
          <w:color w:val="000000"/>
        </w:rPr>
        <w:fldChar w:fldCharType="begin"/>
      </w:r>
      <w:r w:rsidRPr="00E54F4E">
        <w:rPr>
          <w:color w:val="000000"/>
        </w:rPr>
        <w:instrText>XE "Suggested System Announcement Text"</w:instrText>
      </w:r>
      <w:r w:rsidRPr="00E54F4E">
        <w:rPr>
          <w:color w:val="000000"/>
        </w:rPr>
        <w:fldChar w:fldCharType="end"/>
      </w:r>
      <w:r w:rsidRPr="00E54F4E">
        <w:rPr>
          <w:color w:val="000000"/>
        </w:rPr>
        <w:fldChar w:fldCharType="begin"/>
      </w:r>
      <w:r w:rsidRPr="00E54F4E">
        <w:rPr>
          <w:color w:val="000000"/>
        </w:rPr>
        <w:instrText>XE "System Announcement Text, Sample"</w:instrText>
      </w:r>
      <w:r w:rsidRPr="00E54F4E">
        <w:rPr>
          <w:color w:val="000000"/>
        </w:rPr>
        <w:fldChar w:fldCharType="end"/>
      </w:r>
      <w:r w:rsidRPr="00E54F4E">
        <w:rPr>
          <w:color w:val="000000"/>
        </w:rPr>
        <w:fldChar w:fldCharType="begin"/>
      </w:r>
      <w:r w:rsidRPr="00E54F4E">
        <w:rPr>
          <w:color w:val="000000"/>
        </w:rPr>
        <w:instrText>XE "Announcement Text, Sample"</w:instrText>
      </w:r>
      <w:r w:rsidRPr="00E54F4E">
        <w:rPr>
          <w:color w:val="000000"/>
        </w:rPr>
        <w:fldChar w:fldCharType="end"/>
      </w:r>
      <w:r w:rsidRPr="00E54F4E">
        <w:rPr>
          <w:color w:val="000000"/>
        </w:rPr>
        <w:fldChar w:fldCharType="begin"/>
      </w:r>
      <w:r w:rsidRPr="00E54F4E">
        <w:rPr>
          <w:color w:val="000000"/>
        </w:rPr>
        <w:instrText>XE "Introductory Text:Suggested System Announcement Text"</w:instrText>
      </w:r>
      <w:r w:rsidRPr="00E54F4E">
        <w:rPr>
          <w:color w:val="000000"/>
        </w:rPr>
        <w:fldChar w:fldCharType="end"/>
      </w:r>
    </w:p>
    <w:p w14:paraId="16592B65" w14:textId="77777777" w:rsidR="00604685" w:rsidRPr="00E54F4E" w:rsidRDefault="00604685" w:rsidP="00604685">
      <w:pPr>
        <w:keepNext/>
        <w:keepLines/>
      </w:pPr>
      <w:r w:rsidRPr="00E54F4E">
        <w:t xml:space="preserve">The following is suggested text for a mandatory banner warning from the Office of Cyber and Information Security (OCIS) as of </w:t>
      </w:r>
      <w:smartTag w:uri="urn:schemas-microsoft-com:office:smarttags" w:element="date">
        <w:smartTagPr>
          <w:attr w:name="Year" w:val="2002"/>
          <w:attr w:name="Day" w:val="20"/>
          <w:attr w:name="Month" w:val="2"/>
          <w:attr w:name="ls" w:val="trans"/>
        </w:smartTagPr>
        <w:r w:rsidRPr="00E54F4E">
          <w:t>February 20, 2002</w:t>
        </w:r>
      </w:smartTag>
      <w:r w:rsidRPr="00E54F4E">
        <w:t>:</w:t>
      </w:r>
      <w:r w:rsidRPr="00E54F4E">
        <w:rPr>
          <w:rStyle w:val="FootnoteReference"/>
        </w:rPr>
        <w:footnoteReference w:id="14"/>
      </w:r>
    </w:p>
    <w:p w14:paraId="75E26EF2" w14:textId="77777777" w:rsidR="00604685" w:rsidRPr="00E54F4E" w:rsidRDefault="00604685" w:rsidP="00604685">
      <w:pPr>
        <w:keepNext/>
        <w:keepLines/>
      </w:pPr>
    </w:p>
    <w:p w14:paraId="0AC72F08" w14:textId="77777777" w:rsidR="00604685" w:rsidRPr="00E54F4E" w:rsidRDefault="00604685" w:rsidP="00604685">
      <w:pPr>
        <w:keepNext/>
        <w:keepLines/>
      </w:pPr>
    </w:p>
    <w:p w14:paraId="1663F5CA" w14:textId="62014085" w:rsidR="000E7CCF" w:rsidRPr="00E54F4E" w:rsidRDefault="000E7CCF" w:rsidP="000E7CCF">
      <w:pPr>
        <w:pStyle w:val="Caption"/>
      </w:pPr>
      <w:bookmarkStart w:id="497" w:name="_Toc83538918"/>
      <w:bookmarkStart w:id="498" w:name="_Toc202863025"/>
      <w:bookmarkStart w:id="499" w:name="_Toc287867656"/>
      <w:r w:rsidRPr="00E54F4E">
        <w:t xml:space="preserve">Figure </w:t>
      </w:r>
      <w:r w:rsidR="00E54F4E" w:rsidRPr="00E54F4E">
        <w:rPr>
          <w:noProof/>
        </w:rPr>
        <w:fldChar w:fldCharType="begin"/>
      </w:r>
      <w:r w:rsidR="00E54F4E" w:rsidRPr="00E54F4E">
        <w:rPr>
          <w:noProof/>
        </w:rPr>
        <w:instrText xml:space="preserve"> STYLEREF 2 \s </w:instrText>
      </w:r>
      <w:r w:rsidR="00E54F4E" w:rsidRPr="00E54F4E">
        <w:rPr>
          <w:noProof/>
        </w:rPr>
        <w:fldChar w:fldCharType="separate"/>
      </w:r>
      <w:r w:rsidR="00C97B49">
        <w:rPr>
          <w:noProof/>
        </w:rPr>
        <w:t>6</w:t>
      </w:r>
      <w:r w:rsidR="00E54F4E" w:rsidRPr="00E54F4E">
        <w:rPr>
          <w:noProof/>
        </w:rPr>
        <w:fldChar w:fldCharType="end"/>
      </w:r>
      <w:r w:rsidRPr="00E54F4E">
        <w:noBreakHyphen/>
      </w:r>
      <w:r w:rsidR="00E54F4E" w:rsidRPr="00E54F4E">
        <w:rPr>
          <w:noProof/>
        </w:rPr>
        <w:fldChar w:fldCharType="begin"/>
      </w:r>
      <w:r w:rsidR="00E54F4E" w:rsidRPr="00E54F4E">
        <w:rPr>
          <w:noProof/>
        </w:rPr>
        <w:instrText xml:space="preserve"> SEQ Figure \* ARABIC \s 2 </w:instrText>
      </w:r>
      <w:r w:rsidR="00E54F4E" w:rsidRPr="00E54F4E">
        <w:rPr>
          <w:noProof/>
        </w:rPr>
        <w:fldChar w:fldCharType="separate"/>
      </w:r>
      <w:r w:rsidR="00C97B49">
        <w:rPr>
          <w:noProof/>
        </w:rPr>
        <w:t>1</w:t>
      </w:r>
      <w:r w:rsidR="00E54F4E" w:rsidRPr="00E54F4E">
        <w:rPr>
          <w:noProof/>
        </w:rPr>
        <w:fldChar w:fldCharType="end"/>
      </w:r>
      <w:r w:rsidRPr="00E54F4E">
        <w:t>. Mandatory OCIS banner warning message</w:t>
      </w:r>
      <w:bookmarkEnd w:id="497"/>
      <w:bookmarkEnd w:id="498"/>
      <w:bookmarkEnd w:id="499"/>
    </w:p>
    <w:p w14:paraId="13D8FC7C" w14:textId="77777777" w:rsidR="00604685" w:rsidRPr="00E54F4E" w:rsidRDefault="00604685" w:rsidP="00CA0DF1">
      <w:pPr>
        <w:pStyle w:val="Banner"/>
      </w:pPr>
      <w:r w:rsidRPr="00E54F4E">
        <w:t>U.S. Government Computer System</w:t>
      </w:r>
    </w:p>
    <w:p w14:paraId="065ADA12" w14:textId="77777777" w:rsidR="00604685" w:rsidRPr="00E54F4E" w:rsidRDefault="00604685" w:rsidP="00CA0DF1">
      <w:pPr>
        <w:pStyle w:val="Banner"/>
      </w:pPr>
    </w:p>
    <w:p w14:paraId="666CA0C8" w14:textId="77777777" w:rsidR="00604685" w:rsidRPr="00E54F4E" w:rsidRDefault="00604685" w:rsidP="00CA0DF1">
      <w:pPr>
        <w:pStyle w:val="Banner"/>
      </w:pPr>
      <w:r w:rsidRPr="00E54F4E">
        <w:t>U. S. government systems are intended to be used by authorized government network users for viewing and retrieving information only, except as otherwise explicitly authorized for official business and limited personal use in accordance with policy. Information from these systems resides on and transmits through computer systems and networks funded by the government. All access or use constitutes understanding and acceptance that there is no reasonable expectation of privacy in the use of Government networks or systems.</w:t>
      </w:r>
    </w:p>
    <w:p w14:paraId="7060F3FE" w14:textId="77777777" w:rsidR="00604685" w:rsidRPr="00E54F4E" w:rsidRDefault="00604685" w:rsidP="00CA0DF1">
      <w:pPr>
        <w:pStyle w:val="Banner"/>
      </w:pPr>
    </w:p>
    <w:p w14:paraId="527D4139" w14:textId="77777777" w:rsidR="00604685" w:rsidRPr="00E54F4E" w:rsidRDefault="00604685" w:rsidP="00CA0DF1">
      <w:pPr>
        <w:pStyle w:val="Banner"/>
      </w:pPr>
      <w:r w:rsidRPr="00E54F4E">
        <w:t>The data and documents on this system include Federal records that contain sensitive information protected by various Federal statutes, including the Privacy Act, 5 U.S.C. Section 552a, and veterans' records confidentiality statutes such as 38 U.S.C. Sections 5701 and 7332. Access to the data and records is on a need-to-know basis only.</w:t>
      </w:r>
    </w:p>
    <w:p w14:paraId="2A3BFB8E" w14:textId="77777777" w:rsidR="00604685" w:rsidRPr="00E54F4E" w:rsidRDefault="00604685" w:rsidP="00CA0DF1">
      <w:pPr>
        <w:pStyle w:val="Banner"/>
      </w:pPr>
    </w:p>
    <w:p w14:paraId="5A2E33E0" w14:textId="77777777" w:rsidR="00604685" w:rsidRPr="00E54F4E" w:rsidRDefault="00604685" w:rsidP="00CA0DF1">
      <w:pPr>
        <w:pStyle w:val="Banner"/>
      </w:pPr>
      <w:r w:rsidRPr="00E54F4E">
        <w:t>All access or use of this system constitutes user understanding and acceptance of these terms and constitutes unconditional consent to review and action including (but not limited to) monitoring, recording, copying, auditing, inspecting, investigating, restricting access, blocking, tracking, disclosing to authorized personnel, or any other authorized actions by all authorized government and law enforcement personnel.</w:t>
      </w:r>
    </w:p>
    <w:p w14:paraId="3989088B" w14:textId="77777777" w:rsidR="00604685" w:rsidRPr="00E54F4E" w:rsidRDefault="00604685" w:rsidP="00CA0DF1">
      <w:pPr>
        <w:pStyle w:val="Banner"/>
      </w:pPr>
    </w:p>
    <w:p w14:paraId="5919931D" w14:textId="77777777" w:rsidR="00604685" w:rsidRPr="00E54F4E" w:rsidRDefault="00604685" w:rsidP="00CA0DF1">
      <w:pPr>
        <w:pStyle w:val="Banner"/>
      </w:pPr>
      <w:r w:rsidRPr="00E54F4E">
        <w:t>Unauthorized user attempts or acts to (1) access, upload, change, or delete information on this system, (2) modify t</w:t>
      </w:r>
      <w:bookmarkStart w:id="500" w:name="_Hlt200359540"/>
      <w:bookmarkEnd w:id="500"/>
      <w:r w:rsidRPr="00E54F4E">
        <w:t>his system, (3) deny access to this system, (4) accrue resources for unauthorized use or (5) otherwise misuse this system are strictly prohibited. Such attempts or acts are subject to action that may result in criminal, civil, or administrative penalties.</w:t>
      </w:r>
    </w:p>
    <w:p w14:paraId="452D987A" w14:textId="77777777" w:rsidR="00604685" w:rsidRPr="00E54F4E" w:rsidRDefault="00604685" w:rsidP="00604685"/>
    <w:p w14:paraId="013F4B1A" w14:textId="77777777" w:rsidR="00604685" w:rsidRPr="00E54F4E" w:rsidRDefault="00604685" w:rsidP="00604685"/>
    <w:p w14:paraId="7430E28F" w14:textId="77777777" w:rsidR="00604685" w:rsidRPr="00E54F4E" w:rsidRDefault="00604685" w:rsidP="00604685">
      <w:pPr>
        <w:pStyle w:val="Heading4"/>
      </w:pPr>
      <w:bookmarkStart w:id="501" w:name="_Toc83538849"/>
      <w:bookmarkStart w:id="502" w:name="_Toc84036984"/>
      <w:bookmarkStart w:id="503" w:name="_Toc84044206"/>
      <w:bookmarkStart w:id="504" w:name="_Toc202863101"/>
      <w:bookmarkStart w:id="505" w:name="_Toc204421540"/>
      <w:bookmarkStart w:id="506" w:name="_Toc287867573"/>
      <w:r w:rsidRPr="00E54F4E">
        <w:lastRenderedPageBreak/>
        <w:t>KAAJEE Configuration File (i.e.,</w:t>
      </w:r>
      <w:r w:rsidR="008737DF" w:rsidRPr="00E54F4E">
        <w:t> </w:t>
      </w:r>
      <w:r w:rsidRPr="00E54F4E">
        <w:t>kaajeeConfig.xml)</w:t>
      </w:r>
      <w:bookmarkEnd w:id="501"/>
      <w:bookmarkEnd w:id="502"/>
      <w:bookmarkEnd w:id="503"/>
      <w:bookmarkEnd w:id="504"/>
      <w:bookmarkEnd w:id="505"/>
      <w:bookmarkEnd w:id="506"/>
    </w:p>
    <w:p w14:paraId="1270780C" w14:textId="77777777" w:rsidR="00604685" w:rsidRPr="00E54F4E" w:rsidRDefault="00604685" w:rsidP="00604685">
      <w:pPr>
        <w:keepNext/>
        <w:keepLines/>
      </w:pPr>
      <w:r w:rsidRPr="00E54F4E">
        <w:rPr>
          <w:color w:val="000000"/>
        </w:rPr>
        <w:fldChar w:fldCharType="begin"/>
      </w:r>
      <w:r w:rsidR="00C20416" w:rsidRPr="00E54F4E">
        <w:rPr>
          <w:color w:val="000000"/>
        </w:rPr>
        <w:instrText>XE "KAAJEE:Configuration File:</w:instrText>
      </w:r>
      <w:r w:rsidRPr="00E54F4E">
        <w:rPr>
          <w:color w:val="000000"/>
        </w:rPr>
        <w:instrText>Example"</w:instrText>
      </w:r>
      <w:r w:rsidRPr="00E54F4E">
        <w:rPr>
          <w:color w:val="000000"/>
        </w:rPr>
        <w:fldChar w:fldCharType="end"/>
      </w:r>
      <w:r w:rsidRPr="00E54F4E">
        <w:rPr>
          <w:color w:val="000000"/>
        </w:rPr>
        <w:fldChar w:fldCharType="begin"/>
      </w:r>
      <w:r w:rsidRPr="00E54F4E">
        <w:rPr>
          <w:color w:val="000000"/>
        </w:rPr>
        <w:instrText>XE "Files:KAAJEE:Configuration:Example"</w:instrText>
      </w:r>
      <w:r w:rsidRPr="00E54F4E">
        <w:rPr>
          <w:color w:val="000000"/>
        </w:rPr>
        <w:fldChar w:fldCharType="end"/>
      </w:r>
      <w:r w:rsidRPr="00E54F4E">
        <w:rPr>
          <w:color w:val="000000"/>
        </w:rPr>
        <w:fldChar w:fldCharType="begin"/>
      </w:r>
      <w:r w:rsidRPr="00E54F4E">
        <w:rPr>
          <w:color w:val="000000"/>
        </w:rPr>
        <w:instrText>XE "Examples:KAAJEE Configuration File"</w:instrText>
      </w:r>
      <w:r w:rsidRPr="00E54F4E">
        <w:rPr>
          <w:color w:val="000000"/>
        </w:rPr>
        <w:fldChar w:fldCharType="end"/>
      </w:r>
      <w:r w:rsidRPr="00E54F4E">
        <w:rPr>
          <w:color w:val="000000"/>
        </w:rPr>
        <w:fldChar w:fldCharType="begin"/>
      </w:r>
      <w:r w:rsidR="002E3858" w:rsidRPr="00E54F4E">
        <w:rPr>
          <w:color w:val="000000"/>
        </w:rPr>
        <w:instrText>XE "Configuring:KAAJEE:</w:instrText>
      </w:r>
      <w:r w:rsidRPr="00E54F4E">
        <w:rPr>
          <w:color w:val="000000"/>
        </w:rPr>
        <w:instrText>Configuration File"</w:instrText>
      </w:r>
      <w:r w:rsidRPr="00E54F4E">
        <w:rPr>
          <w:color w:val="000000"/>
        </w:rPr>
        <w:fldChar w:fldCharType="end"/>
      </w:r>
    </w:p>
    <w:p w14:paraId="7FBA192E" w14:textId="77777777" w:rsidR="00604685" w:rsidRPr="00E54F4E" w:rsidRDefault="00604685" w:rsidP="00604685">
      <w:pPr>
        <w:keepNext/>
        <w:keepLines/>
      </w:pPr>
      <w:bookmarkStart w:id="507" w:name="_Ref76979669"/>
      <w:bookmarkStart w:id="508" w:name="_Toc83538919"/>
    </w:p>
    <w:p w14:paraId="2164FC17" w14:textId="13199712" w:rsidR="000E7CCF" w:rsidRPr="00E54F4E" w:rsidRDefault="000E7CCF" w:rsidP="000E7CCF">
      <w:pPr>
        <w:pStyle w:val="Caption"/>
      </w:pPr>
      <w:bookmarkStart w:id="509" w:name="_Ref99937190"/>
      <w:bookmarkStart w:id="510" w:name="_Toc202863026"/>
      <w:bookmarkStart w:id="511" w:name="_Toc287867657"/>
      <w:r w:rsidRPr="00E54F4E">
        <w:t xml:space="preserve">Figure </w:t>
      </w:r>
      <w:r w:rsidR="00E54F4E" w:rsidRPr="00E54F4E">
        <w:rPr>
          <w:noProof/>
        </w:rPr>
        <w:fldChar w:fldCharType="begin"/>
      </w:r>
      <w:r w:rsidR="00E54F4E" w:rsidRPr="00E54F4E">
        <w:rPr>
          <w:noProof/>
        </w:rPr>
        <w:instrText xml:space="preserve"> STYLEREF 2 \s </w:instrText>
      </w:r>
      <w:r w:rsidR="00E54F4E" w:rsidRPr="00E54F4E">
        <w:rPr>
          <w:noProof/>
        </w:rPr>
        <w:fldChar w:fldCharType="separate"/>
      </w:r>
      <w:r w:rsidR="00C97B49">
        <w:rPr>
          <w:noProof/>
        </w:rPr>
        <w:t>6</w:t>
      </w:r>
      <w:r w:rsidR="00E54F4E" w:rsidRPr="00E54F4E">
        <w:rPr>
          <w:noProof/>
        </w:rPr>
        <w:fldChar w:fldCharType="end"/>
      </w:r>
      <w:r w:rsidRPr="00E54F4E">
        <w:noBreakHyphen/>
      </w:r>
      <w:r w:rsidR="00E54F4E" w:rsidRPr="00E54F4E">
        <w:rPr>
          <w:noProof/>
        </w:rPr>
        <w:fldChar w:fldCharType="begin"/>
      </w:r>
      <w:r w:rsidR="00E54F4E" w:rsidRPr="00E54F4E">
        <w:rPr>
          <w:noProof/>
        </w:rPr>
        <w:instrText xml:space="preserve"> SEQ Figure \* ARABIC \s 2 </w:instrText>
      </w:r>
      <w:r w:rsidR="00E54F4E" w:rsidRPr="00E54F4E">
        <w:rPr>
          <w:noProof/>
        </w:rPr>
        <w:fldChar w:fldCharType="separate"/>
      </w:r>
      <w:r w:rsidR="00C97B49">
        <w:rPr>
          <w:noProof/>
        </w:rPr>
        <w:t>2</w:t>
      </w:r>
      <w:r w:rsidR="00E54F4E" w:rsidRPr="00E54F4E">
        <w:rPr>
          <w:noProof/>
        </w:rPr>
        <w:fldChar w:fldCharType="end"/>
      </w:r>
      <w:bookmarkEnd w:id="509"/>
      <w:r w:rsidRPr="00E54F4E">
        <w:t>. Sample KAAJEE configuration file (i.e.,</w:t>
      </w:r>
      <w:r w:rsidRPr="00E54F4E">
        <w:rPr>
          <w:rFonts w:cs="Times New Roman"/>
        </w:rPr>
        <w:t> </w:t>
      </w:r>
      <w:r w:rsidRPr="00E54F4E">
        <w:t>kaajeeConfig.xml)</w:t>
      </w:r>
      <w:bookmarkEnd w:id="510"/>
      <w:bookmarkEnd w:id="511"/>
    </w:p>
    <w:p w14:paraId="3A27B3EE" w14:textId="77777777" w:rsidR="000D466F" w:rsidRPr="00E54F4E" w:rsidRDefault="000D466F" w:rsidP="000D466F">
      <w:pPr>
        <w:pStyle w:val="Code"/>
      </w:pPr>
      <w:bookmarkStart w:id="512" w:name="_Hlt200359491"/>
      <w:bookmarkEnd w:id="512"/>
      <w:r w:rsidRPr="00E54F4E">
        <w:t>&lt;?xml version="1.0" encoding="UTF-8"?&gt;</w:t>
      </w:r>
    </w:p>
    <w:p w14:paraId="202E866F" w14:textId="77777777" w:rsidR="000D466F" w:rsidRPr="00E54F4E" w:rsidRDefault="000D466F" w:rsidP="000D466F">
      <w:pPr>
        <w:pStyle w:val="Code"/>
      </w:pPr>
      <w:r w:rsidRPr="00E54F4E">
        <w:t>&lt;kaajee-config xmlns:xsi="http://www.w3.org/2001/XMLSchema-instance" xsi:noNamespaceSchemaLocation="</w:t>
      </w:r>
      <w:r w:rsidRPr="00E54F4E">
        <w:rPr>
          <w:b/>
        </w:rPr>
        <w:t>kaajeeConfig.xsd</w:t>
      </w:r>
      <w:r w:rsidRPr="00E54F4E">
        <w:t>"&gt;</w:t>
      </w:r>
    </w:p>
    <w:p w14:paraId="33E8030D" w14:textId="77777777" w:rsidR="000D466F" w:rsidRPr="00E54F4E" w:rsidRDefault="000D466F" w:rsidP="000D466F">
      <w:pPr>
        <w:pStyle w:val="Code"/>
      </w:pPr>
    </w:p>
    <w:p w14:paraId="66C9E270" w14:textId="77777777" w:rsidR="000D466F" w:rsidRPr="00E54F4E" w:rsidRDefault="000D466F" w:rsidP="000D466F">
      <w:pPr>
        <w:pStyle w:val="Code"/>
        <w:rPr>
          <w:color w:val="0000FF"/>
        </w:rPr>
      </w:pPr>
      <w:r w:rsidRPr="00E54F4E">
        <w:rPr>
          <w:color w:val="0000FF"/>
        </w:rPr>
        <w:t xml:space="preserve">  &lt;!-- host application name, used for login page display and logging --&gt;</w:t>
      </w:r>
    </w:p>
    <w:p w14:paraId="6A00BEEC" w14:textId="77777777" w:rsidR="000D466F" w:rsidRPr="00E54F4E" w:rsidRDefault="000D466F" w:rsidP="000D466F">
      <w:pPr>
        <w:pStyle w:val="Code"/>
      </w:pPr>
      <w:r w:rsidRPr="00E54F4E">
        <w:t xml:space="preserve">  &lt;host-application-name&gt;</w:t>
      </w:r>
      <w:r w:rsidRPr="00E54F4E">
        <w:rPr>
          <w:b/>
        </w:rPr>
        <w:t>KAAJEE Sample</w:t>
      </w:r>
      <w:r w:rsidRPr="00E54F4E">
        <w:t>&lt;/host-application-name&gt;</w:t>
      </w:r>
    </w:p>
    <w:p w14:paraId="39A95494" w14:textId="77777777" w:rsidR="000D466F" w:rsidRPr="00E54F4E" w:rsidRDefault="000D466F" w:rsidP="000D466F">
      <w:pPr>
        <w:pStyle w:val="Code"/>
      </w:pPr>
      <w:r w:rsidRPr="00E54F4E">
        <w:t xml:space="preserve">  </w:t>
      </w:r>
    </w:p>
    <w:p w14:paraId="301E7A5F" w14:textId="77777777" w:rsidR="000D466F" w:rsidRPr="00E54F4E" w:rsidRDefault="000D466F" w:rsidP="000D466F">
      <w:pPr>
        <w:pStyle w:val="Code"/>
        <w:rPr>
          <w:color w:val="0000FF"/>
        </w:rPr>
      </w:pPr>
      <w:r w:rsidRPr="00E54F4E">
        <w:rPr>
          <w:color w:val="0000FF"/>
        </w:rPr>
        <w:t xml:space="preserve">  &lt;!-- put each station number for KAAJEE login here --&gt;</w:t>
      </w:r>
    </w:p>
    <w:p w14:paraId="1C4968BA" w14:textId="77777777" w:rsidR="000D466F" w:rsidRPr="00E54F4E" w:rsidRDefault="000D466F" w:rsidP="000D466F">
      <w:pPr>
        <w:pStyle w:val="Code"/>
      </w:pPr>
      <w:r w:rsidRPr="00E54F4E">
        <w:t xml:space="preserve">  &lt;login-station-numbers&gt;</w:t>
      </w:r>
    </w:p>
    <w:p w14:paraId="474375B8" w14:textId="77777777" w:rsidR="000D466F" w:rsidRPr="00E54F4E" w:rsidRDefault="000D466F" w:rsidP="000D466F">
      <w:pPr>
        <w:pStyle w:val="Code"/>
      </w:pPr>
      <w:r w:rsidRPr="00E54F4E">
        <w:t xml:space="preserve">    &lt;station-number&gt;</w:t>
      </w:r>
      <w:r w:rsidRPr="00E54F4E">
        <w:rPr>
          <w:b/>
        </w:rPr>
        <w:t>###</w:t>
      </w:r>
      <w:r w:rsidRPr="00E54F4E">
        <w:t>&lt;/station-number&gt;</w:t>
      </w:r>
    </w:p>
    <w:p w14:paraId="0207FEFF" w14:textId="77777777" w:rsidR="000D466F" w:rsidRPr="00E54F4E" w:rsidRDefault="000D466F" w:rsidP="000D466F">
      <w:pPr>
        <w:pStyle w:val="Code"/>
      </w:pPr>
      <w:r w:rsidRPr="00E54F4E">
        <w:t xml:space="preserve">    &lt;station-number&gt;</w:t>
      </w:r>
      <w:r w:rsidRPr="00E54F4E">
        <w:rPr>
          <w:b/>
        </w:rPr>
        <w:t>###9XX</w:t>
      </w:r>
      <w:r w:rsidRPr="00E54F4E">
        <w:t>&lt;/station-number&gt;</w:t>
      </w:r>
    </w:p>
    <w:p w14:paraId="07CE2660" w14:textId="77777777" w:rsidR="000D466F" w:rsidRPr="00E54F4E" w:rsidRDefault="000D466F" w:rsidP="000D466F">
      <w:pPr>
        <w:pStyle w:val="Code"/>
      </w:pPr>
      <w:r w:rsidRPr="00E54F4E">
        <w:t xml:space="preserve">    &lt;station-number&gt;</w:t>
      </w:r>
      <w:r w:rsidRPr="00E54F4E">
        <w:rPr>
          <w:b/>
        </w:rPr>
        <w:t>###9XX</w:t>
      </w:r>
      <w:r w:rsidRPr="00E54F4E">
        <w:t>&lt;/station-number&gt;</w:t>
      </w:r>
    </w:p>
    <w:p w14:paraId="0AA2EB06" w14:textId="77777777" w:rsidR="000D466F" w:rsidRPr="00E54F4E" w:rsidRDefault="000D466F" w:rsidP="000D466F">
      <w:pPr>
        <w:pStyle w:val="Code"/>
      </w:pPr>
      <w:r w:rsidRPr="00E54F4E">
        <w:t xml:space="preserve">    &lt;station-number&gt;</w:t>
      </w:r>
      <w:r w:rsidRPr="00E54F4E">
        <w:rPr>
          <w:b/>
        </w:rPr>
        <w:t>###XX</w:t>
      </w:r>
      <w:r w:rsidRPr="00E54F4E">
        <w:t>&lt;/station-number&gt;</w:t>
      </w:r>
    </w:p>
    <w:p w14:paraId="271F0DDA" w14:textId="77777777" w:rsidR="000D466F" w:rsidRPr="00E54F4E" w:rsidRDefault="000D466F" w:rsidP="000D466F">
      <w:pPr>
        <w:pStyle w:val="Code"/>
      </w:pPr>
      <w:r w:rsidRPr="00E54F4E">
        <w:t xml:space="preserve">    &lt;station-number&gt;</w:t>
      </w:r>
      <w:r w:rsidRPr="00E54F4E">
        <w:rPr>
          <w:b/>
        </w:rPr>
        <w:t>###XX</w:t>
      </w:r>
      <w:r w:rsidRPr="00E54F4E">
        <w:t>&lt;/station-number&gt;</w:t>
      </w:r>
    </w:p>
    <w:p w14:paraId="6D63361E" w14:textId="77777777" w:rsidR="000D466F" w:rsidRPr="00E54F4E" w:rsidRDefault="000D466F" w:rsidP="000D466F">
      <w:pPr>
        <w:pStyle w:val="Code"/>
      </w:pPr>
      <w:r w:rsidRPr="00E54F4E">
        <w:t xml:space="preserve">    &lt;station-number&gt;</w:t>
      </w:r>
      <w:r w:rsidRPr="00E54F4E">
        <w:rPr>
          <w:b/>
        </w:rPr>
        <w:t>###</w:t>
      </w:r>
      <w:r w:rsidRPr="00E54F4E">
        <w:t>&lt;/station-number&gt;</w:t>
      </w:r>
    </w:p>
    <w:p w14:paraId="1220129D" w14:textId="77777777" w:rsidR="000D466F" w:rsidRPr="00E54F4E" w:rsidRDefault="000D466F" w:rsidP="000D466F">
      <w:pPr>
        <w:pStyle w:val="Code"/>
      </w:pPr>
      <w:r w:rsidRPr="00E54F4E">
        <w:t xml:space="preserve">    &lt;station-number&gt;</w:t>
      </w:r>
      <w:r w:rsidRPr="00E54F4E">
        <w:rPr>
          <w:b/>
        </w:rPr>
        <w:t>###9XX</w:t>
      </w:r>
      <w:r w:rsidRPr="00E54F4E">
        <w:t>&lt;/station-number&gt;</w:t>
      </w:r>
    </w:p>
    <w:p w14:paraId="7376D24B" w14:textId="77777777" w:rsidR="000D466F" w:rsidRPr="00E54F4E" w:rsidRDefault="000D466F" w:rsidP="000D466F">
      <w:pPr>
        <w:pStyle w:val="Code"/>
      </w:pPr>
      <w:r w:rsidRPr="00E54F4E">
        <w:t xml:space="preserve">    &lt;station-number&gt;</w:t>
      </w:r>
      <w:r w:rsidRPr="00E54F4E">
        <w:rPr>
          <w:b/>
        </w:rPr>
        <w:t>###9XX</w:t>
      </w:r>
      <w:r w:rsidRPr="00E54F4E">
        <w:t>&lt;/station-number&gt;</w:t>
      </w:r>
    </w:p>
    <w:p w14:paraId="306E8F78" w14:textId="77777777" w:rsidR="000D466F" w:rsidRPr="00E54F4E" w:rsidRDefault="000D466F" w:rsidP="000D466F">
      <w:pPr>
        <w:pStyle w:val="Code"/>
      </w:pPr>
      <w:r w:rsidRPr="00E54F4E">
        <w:t xml:space="preserve">    &lt;station-number&gt;</w:t>
      </w:r>
      <w:r w:rsidRPr="00E54F4E">
        <w:rPr>
          <w:b/>
        </w:rPr>
        <w:t>###XX</w:t>
      </w:r>
      <w:r w:rsidRPr="00E54F4E">
        <w:t>&lt;/station-number&gt;</w:t>
      </w:r>
    </w:p>
    <w:p w14:paraId="1C82AAC3" w14:textId="77777777" w:rsidR="000D466F" w:rsidRPr="00E54F4E" w:rsidRDefault="000D466F" w:rsidP="000D466F">
      <w:pPr>
        <w:pStyle w:val="Code"/>
      </w:pPr>
      <w:r w:rsidRPr="00E54F4E">
        <w:t xml:space="preserve">    &lt;station-number&gt;</w:t>
      </w:r>
      <w:r w:rsidRPr="00E54F4E">
        <w:rPr>
          <w:b/>
        </w:rPr>
        <w:t>###XX</w:t>
      </w:r>
      <w:r w:rsidRPr="00E54F4E">
        <w:t>&lt;/station-number&gt;</w:t>
      </w:r>
    </w:p>
    <w:p w14:paraId="5BDDCF35" w14:textId="77777777" w:rsidR="000D466F" w:rsidRPr="00E54F4E" w:rsidRDefault="000D466F" w:rsidP="000D466F">
      <w:pPr>
        <w:pStyle w:val="Code"/>
      </w:pPr>
      <w:r w:rsidRPr="00E54F4E">
        <w:t xml:space="preserve">  &lt;/login-station-numbers&gt;</w:t>
      </w:r>
    </w:p>
    <w:p w14:paraId="67631252" w14:textId="77777777" w:rsidR="000D466F" w:rsidRPr="00E54F4E" w:rsidRDefault="000D466F" w:rsidP="000D466F">
      <w:pPr>
        <w:pStyle w:val="Code"/>
      </w:pPr>
      <w:r w:rsidRPr="00E54F4E">
        <w:t xml:space="preserve"> </w:t>
      </w:r>
    </w:p>
    <w:p w14:paraId="5EC2CD79" w14:textId="77777777" w:rsidR="000D466F" w:rsidRPr="00E54F4E" w:rsidRDefault="000D466F" w:rsidP="000D466F">
      <w:pPr>
        <w:pStyle w:val="Code"/>
      </w:pPr>
    </w:p>
    <w:p w14:paraId="72517432" w14:textId="77777777" w:rsidR="000D466F" w:rsidRPr="00E54F4E" w:rsidRDefault="000D466F" w:rsidP="000D466F">
      <w:pPr>
        <w:pStyle w:val="Code"/>
        <w:rPr>
          <w:color w:val="0000FF"/>
        </w:rPr>
      </w:pPr>
      <w:r w:rsidRPr="00E54F4E">
        <w:rPr>
          <w:color w:val="0000FF"/>
        </w:rPr>
        <w:t xml:space="preserve">  &lt;!-- defined application context root Name --&gt;</w:t>
      </w:r>
    </w:p>
    <w:p w14:paraId="39E388D1" w14:textId="77777777" w:rsidR="000D466F" w:rsidRPr="00E54F4E" w:rsidRDefault="000D466F" w:rsidP="000D466F">
      <w:pPr>
        <w:pStyle w:val="Code"/>
      </w:pPr>
      <w:r w:rsidRPr="00E54F4E">
        <w:t xml:space="preserve">  &lt;context-root-name&gt;</w:t>
      </w:r>
      <w:r w:rsidRPr="00E54F4E">
        <w:rPr>
          <w:b/>
        </w:rPr>
        <w:t>/kaajeeSampleApp</w:t>
      </w:r>
      <w:r w:rsidRPr="00E54F4E">
        <w:t>&lt;/context-root-name&gt;</w:t>
      </w:r>
    </w:p>
    <w:p w14:paraId="69048E11" w14:textId="77777777" w:rsidR="000D466F" w:rsidRPr="00E54F4E" w:rsidRDefault="000D466F" w:rsidP="000D466F">
      <w:pPr>
        <w:pStyle w:val="Code"/>
      </w:pPr>
    </w:p>
    <w:p w14:paraId="6ECB21B4" w14:textId="77777777" w:rsidR="000D466F" w:rsidRPr="00E54F4E" w:rsidRDefault="000D466F" w:rsidP="000D466F">
      <w:pPr>
        <w:pStyle w:val="Code"/>
      </w:pPr>
      <w:r w:rsidRPr="00E54F4E">
        <w:t xml:space="preserve"> </w:t>
      </w:r>
    </w:p>
    <w:p w14:paraId="01D8D614" w14:textId="77777777" w:rsidR="000D466F" w:rsidRPr="00E54F4E" w:rsidRDefault="000D466F" w:rsidP="000D466F">
      <w:pPr>
        <w:pStyle w:val="Code"/>
        <w:rPr>
          <w:color w:val="0000FF"/>
        </w:rPr>
      </w:pPr>
      <w:r w:rsidRPr="00E54F4E">
        <w:rPr>
          <w:color w:val="0000FF"/>
        </w:rPr>
        <w:t xml:space="preserve">  &lt;!-- put the system announcement here. Use ~ for a line break, or ~ ~ for a </w:t>
      </w:r>
    </w:p>
    <w:p w14:paraId="76996F17" w14:textId="77777777" w:rsidR="000D466F" w:rsidRPr="00E54F4E" w:rsidRDefault="000D466F" w:rsidP="000D466F">
      <w:pPr>
        <w:pStyle w:val="Code"/>
        <w:rPr>
          <w:color w:val="0000FF"/>
        </w:rPr>
      </w:pPr>
      <w:r w:rsidRPr="00E54F4E">
        <w:rPr>
          <w:color w:val="0000FF"/>
        </w:rPr>
        <w:t xml:space="preserve">       paragraph break. --&gt;</w:t>
      </w:r>
    </w:p>
    <w:p w14:paraId="7747BD8A" w14:textId="77777777" w:rsidR="000D466F" w:rsidRPr="00E54F4E" w:rsidRDefault="000D466F" w:rsidP="000D466F">
      <w:pPr>
        <w:pStyle w:val="Code"/>
      </w:pPr>
      <w:r w:rsidRPr="00E54F4E">
        <w:t xml:space="preserve">  &lt;system-announcement&gt;</w:t>
      </w:r>
    </w:p>
    <w:p w14:paraId="163F558A" w14:textId="77777777" w:rsidR="000D466F" w:rsidRPr="00E54F4E" w:rsidRDefault="000D466F" w:rsidP="000D466F">
      <w:pPr>
        <w:pStyle w:val="Code"/>
        <w:rPr>
          <w:b/>
        </w:rPr>
      </w:pPr>
      <w:r w:rsidRPr="00E54F4E">
        <w:rPr>
          <w:b/>
        </w:rPr>
        <w:t xml:space="preserve">    U.S. Government Computer System</w:t>
      </w:r>
    </w:p>
    <w:p w14:paraId="16C15318" w14:textId="77777777" w:rsidR="000D466F" w:rsidRPr="00E54F4E" w:rsidRDefault="000D466F" w:rsidP="000D466F">
      <w:pPr>
        <w:pStyle w:val="Code"/>
        <w:rPr>
          <w:b/>
        </w:rPr>
      </w:pPr>
      <w:r w:rsidRPr="00E54F4E">
        <w:rPr>
          <w:b/>
        </w:rPr>
        <w:t xml:space="preserve">    ~ ~</w:t>
      </w:r>
    </w:p>
    <w:p w14:paraId="119D8FE5" w14:textId="77777777" w:rsidR="000D466F" w:rsidRPr="00E54F4E" w:rsidRDefault="000D466F" w:rsidP="000D466F">
      <w:pPr>
        <w:pStyle w:val="Code"/>
        <w:rPr>
          <w:b/>
        </w:rPr>
      </w:pPr>
      <w:r w:rsidRPr="00E54F4E">
        <w:rPr>
          <w:b/>
        </w:rPr>
        <w:t xml:space="preserve">    U. S. government systems are intended to be used by authorized government network users for viewing and retrieving information only, except as otherwise explicitly authorized for official business and limited personal use in accordance with policy.  Information from these systems resides on and transmits through computer systems and networks funded by the government.  All access or use constitutes understanding and acceptance that there is no reasonable expectation of privacy in the use of Government networks or systems.</w:t>
      </w:r>
    </w:p>
    <w:p w14:paraId="64A6054D" w14:textId="77777777" w:rsidR="000D466F" w:rsidRPr="00E54F4E" w:rsidRDefault="000D466F" w:rsidP="000D466F">
      <w:pPr>
        <w:pStyle w:val="Code"/>
        <w:rPr>
          <w:b/>
        </w:rPr>
      </w:pPr>
      <w:r w:rsidRPr="00E54F4E">
        <w:rPr>
          <w:b/>
        </w:rPr>
        <w:tab/>
        <w:t>~ ~</w:t>
      </w:r>
    </w:p>
    <w:p w14:paraId="50265541" w14:textId="77777777" w:rsidR="000D466F" w:rsidRPr="00E54F4E" w:rsidRDefault="000D466F" w:rsidP="000D466F">
      <w:pPr>
        <w:pStyle w:val="Code"/>
        <w:rPr>
          <w:b/>
        </w:rPr>
      </w:pPr>
      <w:r w:rsidRPr="00E54F4E">
        <w:rPr>
          <w:b/>
        </w:rPr>
        <w:t xml:space="preserve">    The data and documents on this system include Federal records that contain sensitive information protected by various Federal statutes, including the Privacy Act, 5 U.S.C. Section 552a, and veterans' records confidentiality statutes such as 38 U.S.C. Sections 5701 and 7332.  Access to the data and records is on a need-to-know basis only.</w:t>
      </w:r>
    </w:p>
    <w:p w14:paraId="69A1893C" w14:textId="77777777" w:rsidR="000D466F" w:rsidRPr="00E54F4E" w:rsidRDefault="000D466F" w:rsidP="000D466F">
      <w:pPr>
        <w:pStyle w:val="Code"/>
        <w:rPr>
          <w:b/>
        </w:rPr>
      </w:pPr>
      <w:r w:rsidRPr="00E54F4E">
        <w:rPr>
          <w:b/>
        </w:rPr>
        <w:t xml:space="preserve">    ~ ~</w:t>
      </w:r>
    </w:p>
    <w:p w14:paraId="751AAED7" w14:textId="77777777" w:rsidR="000D466F" w:rsidRPr="00E54F4E" w:rsidRDefault="000D466F" w:rsidP="000D466F">
      <w:pPr>
        <w:pStyle w:val="Code"/>
        <w:rPr>
          <w:b/>
        </w:rPr>
      </w:pPr>
      <w:r w:rsidRPr="00E54F4E">
        <w:rPr>
          <w:b/>
        </w:rPr>
        <w:t xml:space="preserve">    All access or use of this system constitutes user understanding and acceptance of these terms and constitutes unconditional consent to review and action including (but not limited to) monitoring, recording, copying, auditing, inspecting, investigating, restricting access, blocking, tracking, disclosing to authorized personnel, or any other authorized actions by all authorized government and law enforcement personnel.</w:t>
      </w:r>
    </w:p>
    <w:p w14:paraId="1BB26B77" w14:textId="77777777" w:rsidR="000D466F" w:rsidRPr="00E54F4E" w:rsidRDefault="000D466F" w:rsidP="000D466F">
      <w:pPr>
        <w:pStyle w:val="Code"/>
        <w:rPr>
          <w:b/>
        </w:rPr>
      </w:pPr>
      <w:r w:rsidRPr="00E54F4E">
        <w:rPr>
          <w:b/>
        </w:rPr>
        <w:tab/>
        <w:t>~ ~</w:t>
      </w:r>
    </w:p>
    <w:p w14:paraId="26D1635D" w14:textId="77777777" w:rsidR="000D466F" w:rsidRPr="00E54F4E" w:rsidRDefault="000D466F" w:rsidP="000D466F">
      <w:pPr>
        <w:pStyle w:val="Code"/>
        <w:rPr>
          <w:b/>
        </w:rPr>
      </w:pPr>
      <w:r w:rsidRPr="00E54F4E">
        <w:rPr>
          <w:b/>
        </w:rPr>
        <w:lastRenderedPageBreak/>
        <w:t xml:space="preserve">    Unauthorized user attempts or acts to (1) access, upload, change, or delete information on this system, (2) modify this system, (3) deny access to this system, (4) accrue resources for unauthorized use or (5) otherwise misuse this system are strictly prohibited.  Such attempts or acts are subject to action that may result in criminal, civil, or administrative penalties.</w:t>
      </w:r>
    </w:p>
    <w:p w14:paraId="49DDA3ED" w14:textId="77777777" w:rsidR="000D466F" w:rsidRPr="00E54F4E" w:rsidRDefault="000D466F" w:rsidP="000D466F">
      <w:pPr>
        <w:pStyle w:val="Code"/>
      </w:pPr>
      <w:r w:rsidRPr="00E54F4E">
        <w:t xml:space="preserve">  &lt;/system-announcement&gt;</w:t>
      </w:r>
    </w:p>
    <w:p w14:paraId="56E69D54" w14:textId="77777777" w:rsidR="000D466F" w:rsidRPr="00E54F4E" w:rsidRDefault="000D466F" w:rsidP="000D466F">
      <w:pPr>
        <w:pStyle w:val="Code"/>
      </w:pPr>
      <w:r w:rsidRPr="00E54F4E">
        <w:t xml:space="preserve">  </w:t>
      </w:r>
    </w:p>
    <w:p w14:paraId="682E7E5F" w14:textId="77777777" w:rsidR="000D466F" w:rsidRPr="00E54F4E" w:rsidRDefault="000D466F" w:rsidP="000D466F">
      <w:pPr>
        <w:pStyle w:val="Code"/>
        <w:rPr>
          <w:color w:val="0000FF"/>
        </w:rPr>
      </w:pPr>
      <w:r w:rsidRPr="00E54F4E">
        <w:rPr>
          <w:color w:val="0000FF"/>
        </w:rPr>
        <w:t xml:space="preserve">  &lt;!-- set to true to return a user's "New Person" division multiple as part </w:t>
      </w:r>
    </w:p>
    <w:p w14:paraId="5AB30110" w14:textId="77777777" w:rsidR="000D466F" w:rsidRPr="00E54F4E" w:rsidRDefault="000D466F" w:rsidP="000D466F">
      <w:pPr>
        <w:pStyle w:val="Code"/>
        <w:rPr>
          <w:color w:val="0000FF"/>
        </w:rPr>
      </w:pPr>
      <w:r w:rsidRPr="00E54F4E">
        <w:rPr>
          <w:color w:val="0000FF"/>
        </w:rPr>
        <w:t xml:space="preserve">       of login --&gt;</w:t>
      </w:r>
    </w:p>
    <w:p w14:paraId="203CBB00" w14:textId="77777777" w:rsidR="000D466F" w:rsidRPr="00E54F4E" w:rsidRDefault="000D466F" w:rsidP="000D466F">
      <w:pPr>
        <w:pStyle w:val="Code"/>
      </w:pPr>
      <w:r w:rsidRPr="00E54F4E">
        <w:t xml:space="preserve">  &lt;user-new-person-divisions retrieve="</w:t>
      </w:r>
      <w:r w:rsidRPr="00E54F4E">
        <w:rPr>
          <w:b/>
        </w:rPr>
        <w:t>true</w:t>
      </w:r>
      <w:r w:rsidRPr="00E54F4E">
        <w:t>" /&gt;</w:t>
      </w:r>
    </w:p>
    <w:p w14:paraId="54DEAFF6" w14:textId="77777777" w:rsidR="000D466F" w:rsidRPr="00E54F4E" w:rsidRDefault="000D466F" w:rsidP="000D466F">
      <w:pPr>
        <w:pStyle w:val="Code"/>
      </w:pPr>
    </w:p>
    <w:p w14:paraId="7E115CB6" w14:textId="77777777" w:rsidR="000D466F" w:rsidRPr="00E54F4E" w:rsidRDefault="000D466F" w:rsidP="000D466F">
      <w:pPr>
        <w:pStyle w:val="Code"/>
        <w:rPr>
          <w:color w:val="0000FF"/>
        </w:rPr>
      </w:pPr>
      <w:r w:rsidRPr="00E54F4E">
        <w:rPr>
          <w:color w:val="0000FF"/>
        </w:rPr>
        <w:t xml:space="preserve">  &lt;!-- set to true to return all children divisions of the login division's </w:t>
      </w:r>
    </w:p>
    <w:p w14:paraId="7B1EA4FB" w14:textId="77777777" w:rsidR="000D466F" w:rsidRPr="00E54F4E" w:rsidRDefault="000D466F" w:rsidP="000D466F">
      <w:pPr>
        <w:pStyle w:val="Code"/>
        <w:rPr>
          <w:color w:val="0000FF"/>
        </w:rPr>
      </w:pPr>
      <w:r w:rsidRPr="00E54F4E">
        <w:rPr>
          <w:color w:val="0000FF"/>
        </w:rPr>
        <w:t xml:space="preserve">       computing facility, as part of login --&gt;  </w:t>
      </w:r>
    </w:p>
    <w:p w14:paraId="61AC1C8E" w14:textId="77777777" w:rsidR="000D466F" w:rsidRPr="00E54F4E" w:rsidRDefault="000D466F" w:rsidP="000D466F">
      <w:pPr>
        <w:pStyle w:val="Code"/>
      </w:pPr>
      <w:r w:rsidRPr="00E54F4E">
        <w:t xml:space="preserve">  &lt;computing-facility-divisions retrieve="</w:t>
      </w:r>
      <w:r w:rsidRPr="00E54F4E">
        <w:rPr>
          <w:b/>
        </w:rPr>
        <w:t>true</w:t>
      </w:r>
      <w:r w:rsidRPr="00E54F4E">
        <w:t>" /&gt;</w:t>
      </w:r>
    </w:p>
    <w:p w14:paraId="22D058AB" w14:textId="77777777" w:rsidR="000D466F" w:rsidRPr="00E54F4E" w:rsidRDefault="000D466F" w:rsidP="000D466F">
      <w:pPr>
        <w:pStyle w:val="Code"/>
      </w:pPr>
      <w:r w:rsidRPr="00E54F4E">
        <w:t xml:space="preserve">  </w:t>
      </w:r>
    </w:p>
    <w:p w14:paraId="2DE64CDF" w14:textId="77777777" w:rsidR="000D466F" w:rsidRPr="00E54F4E" w:rsidRDefault="000D466F" w:rsidP="000D466F">
      <w:pPr>
        <w:pStyle w:val="Code"/>
      </w:pPr>
      <w:r w:rsidRPr="00E54F4E">
        <w:t xml:space="preserve">  &lt;cactus-insecure-mode enabled="</w:t>
      </w:r>
      <w:r w:rsidRPr="00E54F4E">
        <w:rPr>
          <w:b/>
        </w:rPr>
        <w:t>false</w:t>
      </w:r>
      <w:r w:rsidRPr="00E54F4E">
        <w:t>" /&gt;</w:t>
      </w:r>
    </w:p>
    <w:p w14:paraId="771FDC0D" w14:textId="77777777" w:rsidR="000D466F" w:rsidRPr="00E54F4E" w:rsidRDefault="000D466F" w:rsidP="000D466F">
      <w:pPr>
        <w:pStyle w:val="Code"/>
      </w:pPr>
    </w:p>
    <w:p w14:paraId="1C49E526" w14:textId="77777777" w:rsidR="00604685" w:rsidRPr="00E54F4E" w:rsidRDefault="000D466F" w:rsidP="000D466F">
      <w:pPr>
        <w:pStyle w:val="Code"/>
      </w:pPr>
      <w:r w:rsidRPr="00E54F4E">
        <w:t>&lt;/kaajee-config&gt;</w:t>
      </w:r>
    </w:p>
    <w:bookmarkEnd w:id="507"/>
    <w:bookmarkEnd w:id="508"/>
    <w:p w14:paraId="59E8912F" w14:textId="77777777" w:rsidR="00604685" w:rsidRPr="00E54F4E" w:rsidRDefault="00604685" w:rsidP="00604685"/>
    <w:p w14:paraId="4A16A29F" w14:textId="77777777" w:rsidR="00604685" w:rsidRPr="00E54F4E" w:rsidRDefault="00604685" w:rsidP="00604685"/>
    <w:p w14:paraId="616992D7" w14:textId="77777777" w:rsidR="00604685" w:rsidRPr="00E54F4E" w:rsidRDefault="00604685" w:rsidP="00604685">
      <w:pPr>
        <w:sectPr w:rsidR="00604685" w:rsidRPr="00E54F4E" w:rsidSect="00257C2D">
          <w:headerReference w:type="even" r:id="rId64"/>
          <w:headerReference w:type="default" r:id="rId65"/>
          <w:headerReference w:type="first" r:id="rId66"/>
          <w:pgSz w:w="12240" w:h="15840" w:code="1"/>
          <w:pgMar w:top="1440" w:right="1440" w:bottom="1440" w:left="1440" w:header="720" w:footer="720" w:gutter="0"/>
          <w:pgNumType w:start="1" w:chapStyle="2"/>
          <w:cols w:space="720"/>
          <w:titlePg/>
        </w:sectPr>
      </w:pPr>
    </w:p>
    <w:p w14:paraId="2A331D38" w14:textId="77777777" w:rsidR="00604685" w:rsidRPr="00E54F4E" w:rsidRDefault="00604685" w:rsidP="00604685">
      <w:pPr>
        <w:pStyle w:val="Heading2"/>
      </w:pPr>
      <w:bookmarkStart w:id="513" w:name="_Hlt170627802"/>
      <w:bookmarkStart w:id="514" w:name="_Hlt171498576"/>
      <w:bookmarkStart w:id="515" w:name="_Hlt171918517"/>
      <w:bookmarkStart w:id="516" w:name="_Hlt178483147"/>
      <w:bookmarkStart w:id="517" w:name="_Ref76979984"/>
      <w:bookmarkStart w:id="518" w:name="_Ref77640781"/>
      <w:bookmarkStart w:id="519" w:name="_Toc83538850"/>
      <w:bookmarkStart w:id="520" w:name="_Toc84036985"/>
      <w:bookmarkStart w:id="521" w:name="_Toc84044207"/>
      <w:bookmarkStart w:id="522" w:name="_Toc202863102"/>
      <w:bookmarkStart w:id="523" w:name="_Toc204421541"/>
      <w:bookmarkStart w:id="524" w:name="_Toc287867574"/>
      <w:bookmarkEnd w:id="513"/>
      <w:bookmarkEnd w:id="514"/>
      <w:bookmarkEnd w:id="515"/>
      <w:bookmarkEnd w:id="516"/>
      <w:r w:rsidRPr="00E54F4E">
        <w:lastRenderedPageBreak/>
        <w:t>Programming Guidelines</w:t>
      </w:r>
      <w:bookmarkEnd w:id="517"/>
      <w:bookmarkEnd w:id="518"/>
      <w:bookmarkEnd w:id="519"/>
      <w:bookmarkEnd w:id="520"/>
      <w:bookmarkEnd w:id="521"/>
      <w:bookmarkEnd w:id="522"/>
      <w:bookmarkEnd w:id="523"/>
      <w:bookmarkEnd w:id="524"/>
    </w:p>
    <w:p w14:paraId="05F4C264" w14:textId="77777777" w:rsidR="00604685" w:rsidRPr="00E54F4E" w:rsidRDefault="00604685" w:rsidP="00604685">
      <w:pPr>
        <w:keepNext/>
        <w:keepLines/>
      </w:pPr>
      <w:r w:rsidRPr="00E54F4E">
        <w:rPr>
          <w:color w:val="000000"/>
        </w:rPr>
        <w:fldChar w:fldCharType="begin"/>
      </w:r>
      <w:r w:rsidRPr="00E54F4E">
        <w:rPr>
          <w:color w:val="000000"/>
        </w:rPr>
        <w:instrText>XE "Programming Guidelines"</w:instrText>
      </w:r>
      <w:r w:rsidRPr="00E54F4E">
        <w:rPr>
          <w:color w:val="000000"/>
        </w:rPr>
        <w:fldChar w:fldCharType="end"/>
      </w:r>
      <w:r w:rsidRPr="00E54F4E">
        <w:rPr>
          <w:color w:val="000000"/>
        </w:rPr>
        <w:fldChar w:fldCharType="begin"/>
      </w:r>
      <w:r w:rsidRPr="00E54F4E">
        <w:rPr>
          <w:color w:val="000000"/>
        </w:rPr>
        <w:instrText>XE "Guidelines:Programming"</w:instrText>
      </w:r>
      <w:r w:rsidRPr="00E54F4E">
        <w:rPr>
          <w:color w:val="000000"/>
        </w:rPr>
        <w:fldChar w:fldCharType="end"/>
      </w:r>
    </w:p>
    <w:p w14:paraId="19D23007" w14:textId="77777777" w:rsidR="00604685" w:rsidRPr="00E54F4E" w:rsidRDefault="00604685" w:rsidP="00604685">
      <w:pPr>
        <w:keepNext/>
        <w:keepLines/>
      </w:pPr>
    </w:p>
    <w:p w14:paraId="2F892AC6" w14:textId="77777777" w:rsidR="00604685" w:rsidRPr="00E54F4E" w:rsidRDefault="00604685" w:rsidP="00604685">
      <w:pPr>
        <w:pStyle w:val="Heading4"/>
      </w:pPr>
      <w:bookmarkStart w:id="525" w:name="_Toc83538851"/>
      <w:bookmarkStart w:id="526" w:name="_Toc84036986"/>
      <w:bookmarkStart w:id="527" w:name="_Toc84044208"/>
      <w:bookmarkStart w:id="528" w:name="_Toc202863103"/>
      <w:bookmarkStart w:id="529" w:name="_Toc204421542"/>
      <w:bookmarkStart w:id="530" w:name="_Toc287867575"/>
      <w:r w:rsidRPr="00E54F4E">
        <w:t>Application Involvement in User/Role Management</w:t>
      </w:r>
      <w:bookmarkEnd w:id="525"/>
      <w:bookmarkEnd w:id="526"/>
      <w:bookmarkEnd w:id="527"/>
      <w:bookmarkEnd w:id="528"/>
      <w:bookmarkEnd w:id="529"/>
      <w:bookmarkEnd w:id="530"/>
    </w:p>
    <w:p w14:paraId="3C3ACA8B" w14:textId="77777777" w:rsidR="00604685" w:rsidRPr="00E54F4E" w:rsidRDefault="00604685" w:rsidP="00604685">
      <w:pPr>
        <w:keepNext/>
        <w:keepLines/>
      </w:pPr>
      <w:r w:rsidRPr="00E54F4E">
        <w:rPr>
          <w:color w:val="000000"/>
        </w:rPr>
        <w:fldChar w:fldCharType="begin"/>
      </w:r>
      <w:r w:rsidRPr="00E54F4E">
        <w:rPr>
          <w:color w:val="000000"/>
        </w:rPr>
        <w:instrText>XE "Application Involvement in User/Role Management"</w:instrText>
      </w:r>
      <w:r w:rsidRPr="00E54F4E">
        <w:rPr>
          <w:color w:val="000000"/>
        </w:rPr>
        <w:fldChar w:fldCharType="end"/>
      </w:r>
      <w:r w:rsidRPr="00E54F4E">
        <w:rPr>
          <w:color w:val="000000"/>
        </w:rPr>
        <w:fldChar w:fldCharType="begin"/>
      </w:r>
      <w:r w:rsidRPr="00E54F4E">
        <w:rPr>
          <w:color w:val="000000"/>
        </w:rPr>
        <w:instrText>XE "Roles:Application Involvement in User/Role Management"</w:instrText>
      </w:r>
      <w:r w:rsidRPr="00E54F4E">
        <w:rPr>
          <w:color w:val="000000"/>
        </w:rPr>
        <w:fldChar w:fldCharType="end"/>
      </w:r>
      <w:r w:rsidRPr="00E54F4E">
        <w:rPr>
          <w:color w:val="000000"/>
        </w:rPr>
        <w:fldChar w:fldCharType="begin"/>
      </w:r>
      <w:r w:rsidRPr="00E54F4E">
        <w:rPr>
          <w:color w:val="000000"/>
        </w:rPr>
        <w:instrText>XE "Users:Application Involvement in User/Role Management"</w:instrText>
      </w:r>
      <w:r w:rsidRPr="00E54F4E">
        <w:rPr>
          <w:color w:val="000000"/>
        </w:rPr>
        <w:fldChar w:fldCharType="end"/>
      </w:r>
    </w:p>
    <w:p w14:paraId="3678FD74" w14:textId="77777777" w:rsidR="00604685" w:rsidRPr="00E54F4E" w:rsidRDefault="00604685" w:rsidP="00604685">
      <w:r w:rsidRPr="00E54F4E">
        <w:t xml:space="preserve">Under ordinary circumstances, an application that is </w:t>
      </w:r>
      <w:r w:rsidR="00407D0A" w:rsidRPr="00E54F4E">
        <w:rPr>
          <w:rFonts w:cs="Times New Roman"/>
        </w:rPr>
        <w:t>Kernel Authentication and Authorization Java (2) Enterprise Edition (KAAJEE)</w:t>
      </w:r>
      <w:r w:rsidRPr="00E54F4E">
        <w:t>-enabled should not record, store, or otherwise manage which user divisions are legal for a user to log into, or which roles a user has been granted. Kernel acts as the external source of Authentication and Authorization, as well as the point of user provisioning.</w:t>
      </w:r>
    </w:p>
    <w:p w14:paraId="5AA02581" w14:textId="77777777" w:rsidR="00604685" w:rsidRPr="00E54F4E" w:rsidRDefault="00604685" w:rsidP="00604685"/>
    <w:p w14:paraId="4CCBA1F3" w14:textId="77777777" w:rsidR="00604685" w:rsidRPr="00E54F4E" w:rsidRDefault="00604685" w:rsidP="00604685">
      <w:r w:rsidRPr="00E54F4E">
        <w:t xml:space="preserve">With KAAJEE, the </w:t>
      </w:r>
      <w:smartTag w:uri="urn:schemas-microsoft-com:office:smarttags" w:element="stockticker">
        <w:r w:rsidRPr="00E54F4E">
          <w:t>IRM</w:t>
        </w:r>
      </w:smartTag>
      <w:r w:rsidRPr="00E54F4E">
        <w:t xml:space="preserve"> system manager handles all these tasks on the VistA M Server. This is one of the benefits of the KAAJEE approach; the user and role administration is all handled at the same VistA M Server location as it always has been.</w:t>
      </w:r>
    </w:p>
    <w:p w14:paraId="3B10CA2F" w14:textId="77777777" w:rsidR="00604685" w:rsidRPr="00E54F4E" w:rsidRDefault="00604685" w:rsidP="00604685"/>
    <w:p w14:paraId="0E293DED" w14:textId="77777777" w:rsidR="00604685" w:rsidRPr="00E54F4E" w:rsidRDefault="00604685" w:rsidP="00604685"/>
    <w:p w14:paraId="5F396032" w14:textId="77777777" w:rsidR="00604685" w:rsidRPr="00E54F4E" w:rsidRDefault="00604685" w:rsidP="00604685">
      <w:pPr>
        <w:pStyle w:val="Heading4"/>
      </w:pPr>
      <w:bookmarkStart w:id="531" w:name="_Toc83538852"/>
      <w:bookmarkStart w:id="532" w:name="_Toc84036987"/>
      <w:bookmarkStart w:id="533" w:name="_Toc84044209"/>
      <w:bookmarkStart w:id="534" w:name="_Toc202863104"/>
      <w:bookmarkStart w:id="535" w:name="_Toc204421543"/>
      <w:bookmarkStart w:id="536" w:name="_Toc287867576"/>
      <w:r w:rsidRPr="00E54F4E">
        <w:t>J2EE Container-enforced Security Interfaces</w:t>
      </w:r>
      <w:bookmarkEnd w:id="531"/>
      <w:bookmarkEnd w:id="532"/>
      <w:bookmarkEnd w:id="533"/>
      <w:bookmarkEnd w:id="534"/>
      <w:bookmarkEnd w:id="535"/>
      <w:bookmarkEnd w:id="536"/>
    </w:p>
    <w:p w14:paraId="372C59B9" w14:textId="77777777" w:rsidR="00604685" w:rsidRPr="00E54F4E" w:rsidRDefault="00604685" w:rsidP="00604685">
      <w:pPr>
        <w:keepNext/>
        <w:keepLines/>
      </w:pPr>
      <w:r w:rsidRPr="00E54F4E">
        <w:rPr>
          <w:color w:val="000000"/>
        </w:rPr>
        <w:fldChar w:fldCharType="begin"/>
      </w:r>
      <w:r w:rsidRPr="00E54F4E">
        <w:rPr>
          <w:color w:val="000000"/>
        </w:rPr>
        <w:instrText>XE "J2EE:Container-enforced Security Interfaces"</w:instrText>
      </w:r>
      <w:r w:rsidRPr="00E54F4E">
        <w:rPr>
          <w:color w:val="000000"/>
        </w:rPr>
        <w:fldChar w:fldCharType="end"/>
      </w:r>
      <w:r w:rsidRPr="00E54F4E">
        <w:rPr>
          <w:color w:val="000000"/>
        </w:rPr>
        <w:fldChar w:fldCharType="begin"/>
      </w:r>
      <w:r w:rsidRPr="00E54F4E">
        <w:rPr>
          <w:color w:val="000000"/>
        </w:rPr>
        <w:instrText>XE "Container-enforced Security Interfaces, J2EE"</w:instrText>
      </w:r>
      <w:r w:rsidRPr="00E54F4E">
        <w:rPr>
          <w:color w:val="000000"/>
        </w:rPr>
        <w:fldChar w:fldCharType="end"/>
      </w:r>
    </w:p>
    <w:p w14:paraId="3B7AD5D7" w14:textId="77777777" w:rsidR="00604685" w:rsidRPr="00E54F4E" w:rsidRDefault="00604685" w:rsidP="00604685">
      <w:r w:rsidRPr="00E54F4E">
        <w:t>As with any security framework</w:t>
      </w:r>
      <w:r w:rsidRPr="00E54F4E">
        <w:rPr>
          <w:rFonts w:cs="Times New Roman"/>
        </w:rPr>
        <w:t xml:space="preserve"> s</w:t>
      </w:r>
      <w:r w:rsidRPr="00E54F4E">
        <w:t>olution (e.g.,</w:t>
      </w:r>
      <w:r w:rsidR="008737DF" w:rsidRPr="00E54F4E">
        <w:rPr>
          <w:rFonts w:cs="Times New Roman"/>
        </w:rPr>
        <w:t> </w:t>
      </w:r>
      <w:r w:rsidRPr="00E54F4E">
        <w:t>SSPIs), all J2EE container-enforced security is supported. You can access the username of the end-user programmatically, and you can use both programmatic and declarative role checking to protect resources.</w:t>
      </w:r>
    </w:p>
    <w:p w14:paraId="726A6574" w14:textId="77777777" w:rsidR="00604685" w:rsidRPr="00E54F4E" w:rsidRDefault="00604685" w:rsidP="00604685"/>
    <w:p w14:paraId="76C316DD" w14:textId="77777777" w:rsidR="00604685" w:rsidRPr="00E54F4E" w:rsidRDefault="00604685" w:rsidP="00604685">
      <w:r w:rsidRPr="00E54F4E">
        <w:t>The web.xml</w:t>
      </w:r>
      <w:r w:rsidRPr="00E54F4E">
        <w:rPr>
          <w:color w:val="000000"/>
        </w:rPr>
        <w:fldChar w:fldCharType="begin"/>
      </w:r>
      <w:r w:rsidRPr="00E54F4E">
        <w:rPr>
          <w:color w:val="000000"/>
        </w:rPr>
        <w:instrText xml:space="preserve"> XE "web.xml File" </w:instrText>
      </w:r>
      <w:r w:rsidRPr="00E54F4E">
        <w:rPr>
          <w:color w:val="000000"/>
        </w:rPr>
        <w:fldChar w:fldCharType="end"/>
      </w:r>
      <w:r w:rsidRPr="00E54F4E">
        <w:rPr>
          <w:color w:val="000000"/>
        </w:rPr>
        <w:fldChar w:fldCharType="begin"/>
      </w:r>
      <w:r w:rsidRPr="00E54F4E">
        <w:rPr>
          <w:color w:val="000000"/>
        </w:rPr>
        <w:instrText xml:space="preserve"> XE "Files:web.xml" </w:instrText>
      </w:r>
      <w:r w:rsidRPr="00E54F4E">
        <w:rPr>
          <w:color w:val="000000"/>
        </w:rPr>
        <w:fldChar w:fldCharType="end"/>
      </w:r>
      <w:r w:rsidRPr="00E54F4E">
        <w:t xml:space="preserve"> and weblo</w:t>
      </w:r>
      <w:r w:rsidRPr="00E54F4E">
        <w:rPr>
          <w:color w:val="000000"/>
        </w:rPr>
        <w:t>gic.xml</w:t>
      </w:r>
      <w:r w:rsidRPr="00E54F4E">
        <w:rPr>
          <w:rFonts w:cs="Times New Roman"/>
          <w:color w:val="000000"/>
        </w:rPr>
        <w:fldChar w:fldCharType="begin"/>
      </w:r>
      <w:r w:rsidRPr="00E54F4E">
        <w:rPr>
          <w:rFonts w:cs="Times New Roman"/>
          <w:color w:val="000000"/>
        </w:rPr>
        <w:instrText>XE "weblogic.xml File"</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XE "Files:weblogic.xml"</w:instrText>
      </w:r>
      <w:r w:rsidRPr="00E54F4E">
        <w:rPr>
          <w:rFonts w:cs="Times New Roman"/>
          <w:color w:val="000000"/>
        </w:rPr>
        <w:fldChar w:fldCharType="end"/>
      </w:r>
      <w:r w:rsidRPr="00E54F4E">
        <w:rPr>
          <w:color w:val="000000"/>
        </w:rPr>
        <w:t xml:space="preserve"> files are used for declarative role checking. Using the isUserInRole</w:t>
      </w:r>
      <w:r w:rsidRPr="00E54F4E">
        <w:rPr>
          <w:color w:val="000000"/>
        </w:rPr>
        <w:fldChar w:fldCharType="begin"/>
      </w:r>
      <w:r w:rsidRPr="00E54F4E">
        <w:rPr>
          <w:color w:val="000000"/>
        </w:rPr>
        <w:instrText xml:space="preserve"> XE "isUserInRole Method" </w:instrText>
      </w:r>
      <w:r w:rsidRPr="00E54F4E">
        <w:rPr>
          <w:color w:val="000000"/>
        </w:rPr>
        <w:fldChar w:fldCharType="end"/>
      </w:r>
      <w:r w:rsidRPr="00E54F4E">
        <w:rPr>
          <w:color w:val="000000"/>
        </w:rPr>
        <w:fldChar w:fldCharType="begin"/>
      </w:r>
      <w:r w:rsidRPr="00E54F4E">
        <w:rPr>
          <w:color w:val="000000"/>
        </w:rPr>
        <w:instrText xml:space="preserve"> XE "Methods:isUserInRole" </w:instrText>
      </w:r>
      <w:r w:rsidRPr="00E54F4E">
        <w:rPr>
          <w:color w:val="000000"/>
        </w:rPr>
        <w:fldChar w:fldCharType="end"/>
      </w:r>
      <w:r w:rsidRPr="00E54F4E">
        <w:rPr>
          <w:color w:val="000000"/>
        </w:rPr>
        <w:t xml:space="preserve"> and/or isCallerInRole</w:t>
      </w:r>
      <w:r w:rsidRPr="00E54F4E">
        <w:rPr>
          <w:color w:val="000000"/>
        </w:rPr>
        <w:fldChar w:fldCharType="begin"/>
      </w:r>
      <w:r w:rsidRPr="00E54F4E">
        <w:rPr>
          <w:color w:val="000000"/>
        </w:rPr>
        <w:instrText xml:space="preserve"> XE "isCallerInRole Method" </w:instrText>
      </w:r>
      <w:r w:rsidRPr="00E54F4E">
        <w:rPr>
          <w:color w:val="000000"/>
        </w:rPr>
        <w:fldChar w:fldCharType="end"/>
      </w:r>
      <w:r w:rsidRPr="00E54F4E">
        <w:rPr>
          <w:color w:val="000000"/>
        </w:rPr>
        <w:fldChar w:fldCharType="begin"/>
      </w:r>
      <w:r w:rsidRPr="00E54F4E">
        <w:rPr>
          <w:color w:val="000000"/>
        </w:rPr>
        <w:instrText xml:space="preserve"> XE "Methods:isCallerInRole" </w:instrText>
      </w:r>
      <w:r w:rsidRPr="00E54F4E">
        <w:rPr>
          <w:color w:val="000000"/>
        </w:rPr>
        <w:fldChar w:fldCharType="end"/>
      </w:r>
      <w:r w:rsidRPr="00E54F4E">
        <w:rPr>
          <w:color w:val="000000"/>
        </w:rPr>
        <w:t xml:space="preserve"> methods are considered programmatic authorization/role checking. Using custom SSPIs with J2EE Form-based Authentication (e.g.,</w:t>
      </w:r>
      <w:r w:rsidR="008737DF" w:rsidRPr="00E54F4E">
        <w:rPr>
          <w:rFonts w:cs="Times New Roman"/>
          <w:color w:val="000000"/>
        </w:rPr>
        <w:t> </w:t>
      </w:r>
      <w:r w:rsidRPr="00E54F4E">
        <w:rPr>
          <w:color w:val="000000"/>
        </w:rPr>
        <w:t>KAAJEE) can be considered programmatic Authentication and Authorization. Using Basic Authentication with just deployment descriptors is purely declarative Authentication and</w:t>
      </w:r>
      <w:r w:rsidRPr="00E54F4E">
        <w:t xml:space="preserve"> Authorization. Whenever code is added to the equation of deciding Authentication and Authorization, then it becomes programmatic.</w:t>
      </w:r>
    </w:p>
    <w:p w14:paraId="355102B7" w14:textId="77777777" w:rsidR="00604685" w:rsidRPr="00E54F4E" w:rsidRDefault="00604685" w:rsidP="00604685"/>
    <w:p w14:paraId="7FE1E5A4" w14:textId="77777777" w:rsidR="00604685" w:rsidRPr="00E54F4E" w:rsidRDefault="00604685" w:rsidP="00604685"/>
    <w:p w14:paraId="1833C981" w14:textId="77777777" w:rsidR="00604685" w:rsidRPr="00E54F4E" w:rsidRDefault="00604685" w:rsidP="00604685">
      <w:pPr>
        <w:pStyle w:val="Heading4"/>
      </w:pPr>
      <w:bookmarkStart w:id="537" w:name="_Ref76979926"/>
      <w:bookmarkStart w:id="538" w:name="_Toc83538853"/>
      <w:bookmarkStart w:id="539" w:name="_Toc84036988"/>
      <w:bookmarkStart w:id="540" w:name="_Toc84044210"/>
      <w:bookmarkStart w:id="541" w:name="_Toc202863105"/>
      <w:bookmarkStart w:id="542" w:name="_Toc204421544"/>
      <w:bookmarkStart w:id="543" w:name="_Toc287867577"/>
      <w:r w:rsidRPr="00E54F4E">
        <w:t>J2EE Username Format</w:t>
      </w:r>
      <w:bookmarkEnd w:id="537"/>
      <w:bookmarkEnd w:id="538"/>
      <w:bookmarkEnd w:id="539"/>
      <w:bookmarkEnd w:id="540"/>
      <w:bookmarkEnd w:id="541"/>
      <w:bookmarkEnd w:id="542"/>
      <w:bookmarkEnd w:id="543"/>
    </w:p>
    <w:p w14:paraId="15C61655" w14:textId="77777777" w:rsidR="00604685" w:rsidRPr="00E54F4E" w:rsidRDefault="00604685" w:rsidP="00604685">
      <w:pPr>
        <w:keepNext/>
        <w:keepLines/>
      </w:pPr>
      <w:r w:rsidRPr="00E54F4E">
        <w:rPr>
          <w:color w:val="000000"/>
        </w:rPr>
        <w:fldChar w:fldCharType="begin"/>
      </w:r>
      <w:r w:rsidRPr="00E54F4E">
        <w:rPr>
          <w:color w:val="000000"/>
        </w:rPr>
        <w:instrText>XE "J2EE:Username Format"</w:instrText>
      </w:r>
      <w:r w:rsidRPr="00E54F4E">
        <w:rPr>
          <w:color w:val="000000"/>
        </w:rPr>
        <w:fldChar w:fldCharType="end"/>
      </w:r>
      <w:r w:rsidRPr="00E54F4E">
        <w:rPr>
          <w:color w:val="000000"/>
        </w:rPr>
        <w:fldChar w:fldCharType="begin"/>
      </w:r>
      <w:r w:rsidRPr="00E54F4E">
        <w:rPr>
          <w:color w:val="000000"/>
        </w:rPr>
        <w:instrText>XE "Username:J2EE Format"</w:instrText>
      </w:r>
      <w:r w:rsidRPr="00E54F4E">
        <w:rPr>
          <w:color w:val="000000"/>
        </w:rPr>
        <w:fldChar w:fldCharType="end"/>
      </w:r>
      <w:r w:rsidRPr="00E54F4E">
        <w:rPr>
          <w:color w:val="000000"/>
        </w:rPr>
        <w:fldChar w:fldCharType="begin"/>
      </w:r>
      <w:r w:rsidRPr="00E54F4E">
        <w:rPr>
          <w:color w:val="000000"/>
        </w:rPr>
        <w:instrText>XE "Formats:J2EE Username"</w:instrText>
      </w:r>
      <w:r w:rsidRPr="00E54F4E">
        <w:rPr>
          <w:color w:val="000000"/>
        </w:rPr>
        <w:fldChar w:fldCharType="end"/>
      </w:r>
    </w:p>
    <w:p w14:paraId="6B5384C2" w14:textId="77777777" w:rsidR="00604685" w:rsidRPr="00E54F4E" w:rsidRDefault="00604685" w:rsidP="00604685">
      <w:pPr>
        <w:keepNext/>
        <w:keepLines/>
      </w:pPr>
      <w:r w:rsidRPr="00E54F4E">
        <w:t>For KAAJEE, the J2EE username for a given user is returned in the following format:</w:t>
      </w:r>
    </w:p>
    <w:p w14:paraId="7E18E40F" w14:textId="77777777" w:rsidR="00604685" w:rsidRPr="00E54F4E" w:rsidRDefault="00604685" w:rsidP="00604685">
      <w:pPr>
        <w:keepNext/>
        <w:keepLines/>
        <w:spacing w:before="120"/>
        <w:ind w:left="360"/>
        <w:rPr>
          <w:rFonts w:ascii="Courier New" w:hAnsi="Courier New" w:cs="Courier New"/>
          <w:b/>
          <w:color w:val="000000"/>
          <w:sz w:val="18"/>
          <w:szCs w:val="18"/>
        </w:rPr>
      </w:pPr>
      <w:r w:rsidRPr="00E54F4E">
        <w:rPr>
          <w:rFonts w:ascii="Courier New" w:hAnsi="Courier New" w:cs="Courier New"/>
          <w:b/>
          <w:color w:val="000000"/>
          <w:sz w:val="18"/>
          <w:szCs w:val="18"/>
        </w:rPr>
        <w:t>xxxx_DUZ_nnnn~CMPSYS_nnn</w:t>
      </w:r>
    </w:p>
    <w:p w14:paraId="1BF20EB5" w14:textId="77777777" w:rsidR="00C176D1" w:rsidRPr="00E54F4E" w:rsidRDefault="00C176D1" w:rsidP="00C176D1">
      <w:pPr>
        <w:keepNext/>
        <w:keepLines/>
        <w:rPr>
          <w:rFonts w:cs="Times New Roman"/>
          <w:color w:val="000000"/>
        </w:rPr>
      </w:pPr>
    </w:p>
    <w:p w14:paraId="302B07F4" w14:textId="77777777" w:rsidR="00182B5B" w:rsidRPr="00E54F4E" w:rsidRDefault="00182B5B" w:rsidP="00C176D1">
      <w:pPr>
        <w:keepNext/>
        <w:keepLines/>
        <w:rPr>
          <w:rFonts w:cs="Times New Roman"/>
          <w:color w:val="000000"/>
        </w:rPr>
      </w:pPr>
      <w:r w:rsidRPr="00E54F4E">
        <w:rPr>
          <w:rFonts w:cs="Times New Roman"/>
          <w:color w:val="000000"/>
        </w:rPr>
        <w:t>Where:</w:t>
      </w:r>
    </w:p>
    <w:p w14:paraId="7DDCD914" w14:textId="77777777" w:rsidR="00604685" w:rsidRPr="00E54F4E" w:rsidRDefault="00604685" w:rsidP="00604685">
      <w:pPr>
        <w:keepNext/>
        <w:keepLines/>
        <w:numPr>
          <w:ilvl w:val="0"/>
          <w:numId w:val="51"/>
        </w:numPr>
        <w:spacing w:before="120"/>
        <w:rPr>
          <w:rFonts w:cs="Times New Roman"/>
          <w:color w:val="000000"/>
        </w:rPr>
      </w:pPr>
      <w:r w:rsidRPr="00E54F4E">
        <w:rPr>
          <w:rFonts w:cs="Times New Roman"/>
          <w:b/>
          <w:color w:val="000000"/>
        </w:rPr>
        <w:t>xxxx—</w:t>
      </w:r>
      <w:r w:rsidRPr="00E54F4E">
        <w:rPr>
          <w:rFonts w:cs="Times New Roman"/>
          <w:color w:val="000000"/>
        </w:rPr>
        <w:t xml:space="preserve">The </w:t>
      </w:r>
      <w:r w:rsidRPr="00E54F4E">
        <w:rPr>
          <w:rFonts w:cs="Times New Roman"/>
        </w:rPr>
        <w:t xml:space="preserve">first four characters </w:t>
      </w:r>
      <w:r w:rsidR="00DD5E34" w:rsidRPr="00E54F4E">
        <w:rPr>
          <w:rFonts w:cs="Times New Roman"/>
        </w:rPr>
        <w:t>following the "</w:t>
      </w:r>
      <w:r w:rsidR="00DD5E34" w:rsidRPr="00E54F4E">
        <w:rPr>
          <w:rFonts w:cs="Times New Roman"/>
          <w:b/>
        </w:rPr>
        <w:t>/</w:t>
      </w:r>
      <w:r w:rsidR="00DD5E34" w:rsidRPr="00E54F4E">
        <w:rPr>
          <w:rFonts w:cs="Times New Roman"/>
        </w:rPr>
        <w:t xml:space="preserve">" </w:t>
      </w:r>
      <w:r w:rsidRPr="00E54F4E">
        <w:rPr>
          <w:rFonts w:cs="Times New Roman"/>
        </w:rPr>
        <w:t xml:space="preserve">of the value as entered in the </w:t>
      </w:r>
      <w:r w:rsidR="00DD5E34" w:rsidRPr="00E54F4E">
        <w:rPr>
          <w:rFonts w:cs="Times New Roman"/>
        </w:rPr>
        <w:br/>
      </w:r>
      <w:r w:rsidRPr="00E54F4E">
        <w:rPr>
          <w:rFonts w:cs="Times New Roman"/>
        </w:rPr>
        <w:t>&lt;context-root-name&gt; tag in the kaajeeConfig.xml file.</w:t>
      </w:r>
    </w:p>
    <w:p w14:paraId="1C80D25F" w14:textId="77777777" w:rsidR="00604685" w:rsidRPr="00E54F4E" w:rsidRDefault="00604685" w:rsidP="00604685">
      <w:pPr>
        <w:keepNext/>
        <w:keepLines/>
        <w:numPr>
          <w:ilvl w:val="0"/>
          <w:numId w:val="51"/>
        </w:numPr>
        <w:spacing w:before="120"/>
        <w:rPr>
          <w:rFonts w:cs="Times New Roman"/>
          <w:color w:val="000000"/>
        </w:rPr>
      </w:pPr>
      <w:r w:rsidRPr="00E54F4E">
        <w:rPr>
          <w:rFonts w:cs="Times New Roman"/>
          <w:b/>
          <w:color w:val="000000"/>
        </w:rPr>
        <w:t>DUZ_nnnn—</w:t>
      </w:r>
      <w:r w:rsidRPr="00E54F4E">
        <w:rPr>
          <w:rFonts w:cs="Times New Roman"/>
          <w:color w:val="000000"/>
        </w:rPr>
        <w:t xml:space="preserve">The user's DUZ as stored in the </w:t>
      </w:r>
      <w:smartTag w:uri="urn:schemas-microsoft-com:office:smarttags" w:element="stockticker">
        <w:r w:rsidRPr="00E54F4E">
          <w:rPr>
            <w:rFonts w:cs="Times New Roman"/>
            <w:color w:val="000000"/>
          </w:rPr>
          <w:t>NEW</w:t>
        </w:r>
      </w:smartTag>
      <w:r w:rsidRPr="00E54F4E">
        <w:rPr>
          <w:rFonts w:cs="Times New Roman"/>
          <w:color w:val="000000"/>
        </w:rPr>
        <w:t xml:space="preserve"> PERSON file (#200)</w:t>
      </w:r>
      <w:r w:rsidRPr="00E54F4E">
        <w:rPr>
          <w:rFonts w:cs="Times New Roman"/>
          <w:color w:val="000000"/>
        </w:rPr>
        <w:fldChar w:fldCharType="begin"/>
      </w:r>
      <w:r w:rsidRPr="00E54F4E">
        <w:rPr>
          <w:color w:val="000000"/>
        </w:rPr>
        <w:instrText xml:space="preserve"> XE "</w:instrText>
      </w:r>
      <w:smartTag w:uri="urn:schemas-microsoft-com:office:smarttags" w:element="stockticker">
        <w:r w:rsidRPr="00E54F4E">
          <w:rPr>
            <w:rFonts w:cs="Times New Roman"/>
            <w:color w:val="000000"/>
          </w:rPr>
          <w:instrText>NEW</w:instrText>
        </w:r>
      </w:smartTag>
      <w:r w:rsidRPr="00E54F4E">
        <w:rPr>
          <w:rFonts w:cs="Times New Roman"/>
          <w:color w:val="000000"/>
        </w:rPr>
        <w:instrText xml:space="preserve"> PERSON File (#200)</w:instrText>
      </w:r>
      <w:r w:rsidRPr="00E54F4E">
        <w:rPr>
          <w:color w:val="000000"/>
        </w:rPr>
        <w:instrText xml:space="preserve">" </w:instrText>
      </w:r>
      <w:r w:rsidRPr="00E54F4E">
        <w:rPr>
          <w:rFonts w:cs="Times New Roman"/>
          <w:color w:val="000000"/>
        </w:rPr>
        <w:fldChar w:fldCharType="end"/>
      </w:r>
      <w:r w:rsidRPr="00E54F4E">
        <w:rPr>
          <w:rFonts w:cs="Times New Roman"/>
          <w:color w:val="000000"/>
        </w:rPr>
        <w:fldChar w:fldCharType="begin"/>
      </w:r>
      <w:r w:rsidRPr="00E54F4E">
        <w:rPr>
          <w:color w:val="000000"/>
        </w:rPr>
        <w:instrText xml:space="preserve"> XE "Files:</w:instrText>
      </w:r>
      <w:smartTag w:uri="urn:schemas-microsoft-com:office:smarttags" w:element="stockticker">
        <w:r w:rsidRPr="00E54F4E">
          <w:rPr>
            <w:rFonts w:cs="Times New Roman"/>
            <w:color w:val="000000"/>
          </w:rPr>
          <w:instrText>NEW</w:instrText>
        </w:r>
      </w:smartTag>
      <w:r w:rsidRPr="00E54F4E">
        <w:rPr>
          <w:rFonts w:cs="Times New Roman"/>
          <w:color w:val="000000"/>
        </w:rPr>
        <w:instrText xml:space="preserve"> PERSON (#200)</w:instrText>
      </w:r>
      <w:r w:rsidRPr="00E54F4E">
        <w:rPr>
          <w:color w:val="000000"/>
        </w:rPr>
        <w:instrText xml:space="preserve">" </w:instrText>
      </w:r>
      <w:r w:rsidRPr="00E54F4E">
        <w:rPr>
          <w:rFonts w:cs="Times New Roman"/>
          <w:color w:val="000000"/>
        </w:rPr>
        <w:fldChar w:fldCharType="end"/>
      </w:r>
      <w:r w:rsidRPr="00E54F4E">
        <w:rPr>
          <w:rFonts w:cs="Times New Roman"/>
          <w:color w:val="000000"/>
        </w:rPr>
        <w:t>.</w:t>
      </w:r>
    </w:p>
    <w:p w14:paraId="151354F7" w14:textId="77777777" w:rsidR="00604685" w:rsidRPr="00E54F4E" w:rsidRDefault="00604685" w:rsidP="00604685">
      <w:pPr>
        <w:numPr>
          <w:ilvl w:val="0"/>
          <w:numId w:val="51"/>
        </w:numPr>
        <w:spacing w:before="120"/>
        <w:rPr>
          <w:rFonts w:cs="Times New Roman"/>
          <w:color w:val="000000"/>
        </w:rPr>
      </w:pPr>
      <w:r w:rsidRPr="00E54F4E">
        <w:rPr>
          <w:rFonts w:cs="Times New Roman"/>
          <w:b/>
          <w:color w:val="000000"/>
        </w:rPr>
        <w:t>CMPSYS_nnn—</w:t>
      </w:r>
      <w:r w:rsidRPr="00E54F4E">
        <w:rPr>
          <w:rFonts w:cs="Times New Roman"/>
          <w:color w:val="000000"/>
        </w:rPr>
        <w:t xml:space="preserve">The </w:t>
      </w:r>
      <w:r w:rsidRPr="00E54F4E">
        <w:rPr>
          <w:color w:val="000000"/>
        </w:rPr>
        <w:t xml:space="preserve">Station Number of the login division's computing system provider as returned by Standard Data Services' Institution getVistaProvider() </w:t>
      </w:r>
      <w:smartTag w:uri="urn:schemas-microsoft-com:office:smarttags" w:element="stockticker">
        <w:r w:rsidRPr="00E54F4E">
          <w:rPr>
            <w:color w:val="000000"/>
          </w:rPr>
          <w:t>API</w:t>
        </w:r>
      </w:smartTag>
      <w:r w:rsidRPr="00E54F4E">
        <w:rPr>
          <w:color w:val="000000"/>
        </w:rPr>
        <w:fldChar w:fldCharType="begin"/>
      </w:r>
      <w:r w:rsidRPr="00E54F4E">
        <w:rPr>
          <w:color w:val="000000"/>
        </w:rPr>
        <w:instrText xml:space="preserve">XE "Institution getVistaProvider() </w:instrText>
      </w:r>
      <w:smartTag w:uri="urn:schemas-microsoft-com:office:smarttags" w:element="stockticker">
        <w:r w:rsidRPr="00E54F4E">
          <w:rPr>
            <w:color w:val="000000"/>
          </w:rPr>
          <w:instrText>API</w:instrText>
        </w:r>
      </w:smartTag>
      <w:r w:rsidRPr="00E54F4E">
        <w:rPr>
          <w:color w:val="000000"/>
        </w:rPr>
        <w:instrText>"</w:instrText>
      </w:r>
      <w:r w:rsidRPr="00E54F4E">
        <w:rPr>
          <w:color w:val="000000"/>
        </w:rPr>
        <w:fldChar w:fldCharType="end"/>
      </w:r>
      <w:r w:rsidRPr="00E54F4E">
        <w:rPr>
          <w:color w:val="000000"/>
        </w:rPr>
        <w:fldChar w:fldCharType="begin"/>
      </w:r>
      <w:r w:rsidRPr="00E54F4E">
        <w:rPr>
          <w:color w:val="000000"/>
        </w:rPr>
        <w:instrText>XE "APIs:Institution getVistaProvider()"</w:instrText>
      </w:r>
      <w:r w:rsidRPr="00E54F4E">
        <w:rPr>
          <w:color w:val="000000"/>
        </w:rPr>
        <w:fldChar w:fldCharType="end"/>
      </w:r>
      <w:r w:rsidRPr="00E54F4E">
        <w:rPr>
          <w:color w:val="000000"/>
        </w:rPr>
        <w:t>.</w:t>
      </w:r>
    </w:p>
    <w:p w14:paraId="21AF4207" w14:textId="77777777" w:rsidR="00604685" w:rsidRPr="00E54F4E" w:rsidRDefault="00604685" w:rsidP="00604685">
      <w:pPr>
        <w:ind w:left="728"/>
      </w:pPr>
    </w:p>
    <w:tbl>
      <w:tblPr>
        <w:tblW w:w="0" w:type="auto"/>
        <w:tblInd w:w="576" w:type="dxa"/>
        <w:tblLayout w:type="fixed"/>
        <w:tblLook w:val="0000" w:firstRow="0" w:lastRow="0" w:firstColumn="0" w:lastColumn="0" w:noHBand="0" w:noVBand="0"/>
      </w:tblPr>
      <w:tblGrid>
        <w:gridCol w:w="738"/>
        <w:gridCol w:w="8154"/>
      </w:tblGrid>
      <w:tr w:rsidR="009B4D3A" w:rsidRPr="00E54F4E" w14:paraId="7582868B" w14:textId="77777777">
        <w:trPr>
          <w:cantSplit/>
        </w:trPr>
        <w:tc>
          <w:tcPr>
            <w:tcW w:w="738" w:type="dxa"/>
          </w:tcPr>
          <w:p w14:paraId="5B84C628" w14:textId="77777777" w:rsidR="009B4D3A" w:rsidRPr="00E54F4E" w:rsidRDefault="00C46AED" w:rsidP="005B6C56">
            <w:pPr>
              <w:spacing w:before="60" w:after="60"/>
              <w:ind w:left="-18"/>
              <w:rPr>
                <w:rFonts w:cs="Times New Roman"/>
              </w:rPr>
            </w:pPr>
            <w:r w:rsidRPr="00E54F4E">
              <w:rPr>
                <w:rFonts w:cs="Times New Roman"/>
                <w:noProof/>
              </w:rPr>
              <w:lastRenderedPageBreak/>
              <w:drawing>
                <wp:inline distT="0" distB="0" distL="0" distR="0" wp14:anchorId="507D0E14" wp14:editId="6891F3D3">
                  <wp:extent cx="289560" cy="289560"/>
                  <wp:effectExtent l="0" t="0" r="0" b="0"/>
                  <wp:docPr id="108" name="Picture 10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154" w:type="dxa"/>
          </w:tcPr>
          <w:p w14:paraId="0FB2CE8A" w14:textId="77777777" w:rsidR="009B4D3A" w:rsidRPr="00E54F4E" w:rsidRDefault="009B4D3A" w:rsidP="005423C3">
            <w:pPr>
              <w:keepNext/>
              <w:keepLines/>
              <w:spacing w:before="60"/>
              <w:rPr>
                <w:rFonts w:cs="Times New Roman"/>
              </w:rPr>
            </w:pPr>
            <w:smartTag w:uri="urn:schemas-microsoft-com:office:smarttags" w:element="stockticker">
              <w:r w:rsidRPr="00E54F4E">
                <w:rPr>
                  <w:rFonts w:cs="Times New Roman"/>
                  <w:b/>
                </w:rPr>
                <w:t>REF</w:t>
              </w:r>
            </w:smartTag>
            <w:r w:rsidRPr="00E54F4E">
              <w:rPr>
                <w:rFonts w:cs="Times New Roman"/>
                <w:b/>
              </w:rPr>
              <w:t>:</w:t>
            </w:r>
            <w:r w:rsidRPr="00E54F4E">
              <w:rPr>
                <w:rFonts w:cs="Times New Roman"/>
              </w:rPr>
              <w:t xml:space="preserve"> For more information on the use of the </w:t>
            </w:r>
            <w:smartTag w:uri="urn:schemas-microsoft-com:office:smarttags" w:element="stockticker">
              <w:r w:rsidRPr="00E54F4E">
                <w:rPr>
                  <w:rFonts w:cs="Times New Roman"/>
                </w:rPr>
                <w:t>SDS</w:t>
              </w:r>
            </w:smartTag>
            <w:r w:rsidRPr="00E54F4E">
              <w:rPr>
                <w:rFonts w:cs="Times New Roman"/>
              </w:rPr>
              <w:t xml:space="preserve"> APIs, please refer to the </w:t>
            </w:r>
            <w:smartTag w:uri="urn:schemas-microsoft-com:office:smarttags" w:element="stockticker">
              <w:r w:rsidRPr="00E54F4E">
                <w:rPr>
                  <w:rFonts w:cs="Times New Roman"/>
                  <w:i/>
                </w:rPr>
                <w:t>SDS</w:t>
              </w:r>
            </w:smartTag>
            <w:r w:rsidRPr="00E54F4E">
              <w:rPr>
                <w:rFonts w:cs="Times New Roman"/>
                <w:i/>
              </w:rPr>
              <w:t xml:space="preserve"> </w:t>
            </w:r>
            <w:smartTag w:uri="urn:schemas-microsoft-com:office:smarttags" w:element="stockticker">
              <w:r w:rsidRPr="00E54F4E">
                <w:rPr>
                  <w:rFonts w:cs="Times New Roman"/>
                  <w:i/>
                </w:rPr>
                <w:t>API</w:t>
              </w:r>
            </w:smartTag>
            <w:r w:rsidRPr="00E54F4E">
              <w:rPr>
                <w:rFonts w:cs="Times New Roman"/>
                <w:i/>
              </w:rPr>
              <w:t xml:space="preserve"> Installation Guide</w:t>
            </w:r>
            <w:r w:rsidRPr="00E54F4E">
              <w:rPr>
                <w:rFonts w:cs="Times New Roman"/>
              </w:rPr>
              <w:t xml:space="preserve">. The </w:t>
            </w:r>
            <w:smartTag w:uri="urn:schemas-microsoft-com:office:smarttags" w:element="stockticker">
              <w:r w:rsidRPr="00E54F4E">
                <w:rPr>
                  <w:rFonts w:cs="Times New Roman"/>
                </w:rPr>
                <w:t>SDS</w:t>
              </w:r>
            </w:smartTag>
            <w:r w:rsidRPr="00E54F4E">
              <w:rPr>
                <w:rFonts w:cs="Times New Roman"/>
              </w:rPr>
              <w:t xml:space="preserve"> documentation is included in the </w:t>
            </w:r>
            <w:smartTag w:uri="urn:schemas-microsoft-com:office:smarttags" w:element="stockticker">
              <w:r w:rsidRPr="00E54F4E">
                <w:rPr>
                  <w:rFonts w:cs="Times New Roman"/>
                </w:rPr>
                <w:t>SDS</w:t>
              </w:r>
            </w:smartTag>
            <w:r w:rsidRPr="00E54F4E">
              <w:rPr>
                <w:rFonts w:cs="Times New Roman"/>
              </w:rPr>
              <w:t xml:space="preserve"> software distribution ZIP files, which are available for download at the following </w:t>
            </w:r>
            <w:r w:rsidR="00355D80" w:rsidRPr="00E54F4E">
              <w:rPr>
                <w:rFonts w:cs="Times New Roman"/>
              </w:rPr>
              <w:t>Website</w:t>
            </w:r>
            <w:r w:rsidRPr="00E54F4E">
              <w:rPr>
                <w:rFonts w:cs="Times New Roman"/>
                <w:color w:val="000000"/>
              </w:rPr>
              <w:fldChar w:fldCharType="begin"/>
            </w:r>
            <w:r w:rsidRPr="00E54F4E">
              <w:rPr>
                <w:rFonts w:cs="Times New Roman"/>
                <w:color w:val="000000"/>
              </w:rPr>
              <w:instrText>XE "</w:instrText>
            </w:r>
            <w:r w:rsidRPr="00E54F4E">
              <w:rPr>
                <w:rFonts w:cs="Times New Roman"/>
                <w:color w:val="000000"/>
                <w:kern w:val="2"/>
              </w:rPr>
              <w:instrText>SDS:</w:instrText>
            </w:r>
            <w:r w:rsidR="00355D80" w:rsidRPr="00E54F4E">
              <w:rPr>
                <w:rFonts w:cs="Times New Roman"/>
                <w:color w:val="000000"/>
                <w:kern w:val="2"/>
              </w:rPr>
              <w:instrText>Website</w:instrText>
            </w:r>
            <w:r w:rsidRPr="00E54F4E">
              <w:rPr>
                <w:rFonts w:cs="Times New Roman"/>
                <w:color w:val="000000"/>
              </w:rPr>
              <w:instrText>"</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XE "Web Pages:</w:instrText>
            </w:r>
            <w:r w:rsidRPr="00E54F4E">
              <w:rPr>
                <w:rFonts w:cs="Times New Roman"/>
                <w:color w:val="000000"/>
                <w:kern w:val="2"/>
              </w:rPr>
              <w:instrText xml:space="preserve">SDS </w:instrText>
            </w:r>
            <w:r w:rsidR="00355D80" w:rsidRPr="00E54F4E">
              <w:rPr>
                <w:rFonts w:cs="Times New Roman"/>
                <w:color w:val="000000"/>
                <w:kern w:val="2"/>
              </w:rPr>
              <w:instrText>Website</w:instrText>
            </w:r>
            <w:r w:rsidRPr="00E54F4E">
              <w:rPr>
                <w:rFonts w:cs="Times New Roman"/>
                <w:color w:val="000000"/>
              </w:rPr>
              <w:instrText>"</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XE "Home Pages:</w:instrText>
            </w:r>
            <w:r w:rsidRPr="00E54F4E">
              <w:rPr>
                <w:rFonts w:cs="Times New Roman"/>
                <w:color w:val="000000"/>
                <w:kern w:val="2"/>
              </w:rPr>
              <w:instrText xml:space="preserve">SDS </w:instrText>
            </w:r>
            <w:r w:rsidR="00355D80" w:rsidRPr="00E54F4E">
              <w:rPr>
                <w:rFonts w:cs="Times New Roman"/>
                <w:color w:val="000000"/>
                <w:kern w:val="2"/>
              </w:rPr>
              <w:instrText>Website</w:instrText>
            </w:r>
            <w:r w:rsidRPr="00E54F4E">
              <w:rPr>
                <w:rFonts w:cs="Times New Roman"/>
                <w:color w:val="000000"/>
              </w:rPr>
              <w:instrText>"</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XE "URLs:</w:instrText>
            </w:r>
            <w:r w:rsidRPr="00E54F4E">
              <w:rPr>
                <w:rFonts w:cs="Times New Roman"/>
                <w:color w:val="000000"/>
                <w:kern w:val="2"/>
              </w:rPr>
              <w:instrText xml:space="preserve">SDS </w:instrText>
            </w:r>
            <w:r w:rsidR="00355D80" w:rsidRPr="00E54F4E">
              <w:rPr>
                <w:rFonts w:cs="Times New Roman"/>
                <w:color w:val="000000"/>
                <w:kern w:val="2"/>
              </w:rPr>
              <w:instrText>Website</w:instrText>
            </w:r>
            <w:r w:rsidRPr="00E54F4E">
              <w:rPr>
                <w:rFonts w:cs="Times New Roman"/>
                <w:color w:val="000000"/>
              </w:rPr>
              <w:instrText>"</w:instrText>
            </w:r>
            <w:r w:rsidRPr="00E54F4E">
              <w:rPr>
                <w:rFonts w:cs="Times New Roman"/>
                <w:color w:val="000000"/>
              </w:rPr>
              <w:fldChar w:fldCharType="end"/>
            </w:r>
            <w:r w:rsidRPr="00E54F4E">
              <w:rPr>
                <w:rFonts w:cs="Times New Roman"/>
              </w:rPr>
              <w:t>:</w:t>
            </w:r>
          </w:p>
          <w:p w14:paraId="59AA4E16" w14:textId="77777777" w:rsidR="009B4D3A" w:rsidRPr="00E54F4E" w:rsidRDefault="005F6163" w:rsidP="005423C3">
            <w:pPr>
              <w:keepNext/>
              <w:keepLines/>
              <w:spacing w:before="120" w:after="60"/>
              <w:ind w:left="331"/>
              <w:rPr>
                <w:rFonts w:cs="Times New Roman"/>
                <w:kern w:val="2"/>
              </w:rPr>
            </w:pPr>
            <w:r>
              <w:rPr>
                <w:color w:val="000000"/>
              </w:rPr>
              <w:t>REDACTED</w:t>
            </w:r>
          </w:p>
        </w:tc>
      </w:tr>
    </w:tbl>
    <w:p w14:paraId="2B70798F" w14:textId="77777777" w:rsidR="00604685" w:rsidRPr="00E54F4E" w:rsidRDefault="00604685" w:rsidP="00604685">
      <w:pPr>
        <w:rPr>
          <w:color w:val="000000"/>
        </w:rPr>
      </w:pPr>
    </w:p>
    <w:p w14:paraId="14F42E8E" w14:textId="77777777" w:rsidR="00604685" w:rsidRPr="00E54F4E" w:rsidRDefault="00604685" w:rsidP="00604685">
      <w:pPr>
        <w:rPr>
          <w:color w:val="000000"/>
        </w:rPr>
      </w:pPr>
    </w:p>
    <w:p w14:paraId="76AABBA0" w14:textId="77777777" w:rsidR="00604685" w:rsidRPr="00E54F4E" w:rsidRDefault="00604685" w:rsidP="00604685">
      <w:pPr>
        <w:keepNext/>
        <w:keepLines/>
        <w:rPr>
          <w:color w:val="000000"/>
        </w:rPr>
      </w:pPr>
      <w:r w:rsidRPr="00E54F4E">
        <w:rPr>
          <w:color w:val="000000"/>
        </w:rPr>
        <w:t>For example:</w:t>
      </w:r>
    </w:p>
    <w:p w14:paraId="0EECD241" w14:textId="77777777" w:rsidR="00604685" w:rsidRPr="00E54F4E" w:rsidRDefault="00604685" w:rsidP="00604685">
      <w:pPr>
        <w:keepNext/>
        <w:keepLines/>
        <w:spacing w:before="120"/>
        <w:ind w:left="360"/>
        <w:rPr>
          <w:rFonts w:ascii="Courier New" w:hAnsi="Courier New" w:cs="Courier New"/>
          <w:color w:val="000000"/>
          <w:sz w:val="18"/>
          <w:szCs w:val="18"/>
        </w:rPr>
      </w:pPr>
      <w:r w:rsidRPr="00E54F4E">
        <w:rPr>
          <w:rFonts w:ascii="Courier New" w:hAnsi="Courier New" w:cs="Courier New"/>
          <w:color w:val="000000"/>
          <w:sz w:val="18"/>
          <w:szCs w:val="18"/>
        </w:rPr>
        <w:t>kaaj_DUZ_8888~CMPSYS_523</w:t>
      </w:r>
    </w:p>
    <w:p w14:paraId="2E4AB519" w14:textId="77777777" w:rsidR="00703822" w:rsidRPr="00E54F4E" w:rsidRDefault="00703822" w:rsidP="00703822">
      <w:pPr>
        <w:keepNext/>
        <w:keepLines/>
        <w:rPr>
          <w:rFonts w:cs="Times New Roman"/>
          <w:color w:val="000000"/>
        </w:rPr>
      </w:pPr>
    </w:p>
    <w:p w14:paraId="03123D61" w14:textId="77777777" w:rsidR="00703822" w:rsidRPr="00E54F4E" w:rsidRDefault="00703822" w:rsidP="00703822">
      <w:pPr>
        <w:keepNext/>
        <w:keepLines/>
        <w:rPr>
          <w:rFonts w:cs="Times New Roman"/>
          <w:color w:val="000000"/>
        </w:rPr>
      </w:pPr>
      <w:r w:rsidRPr="00E54F4E">
        <w:rPr>
          <w:rFonts w:cs="Times New Roman"/>
          <w:color w:val="000000"/>
        </w:rPr>
        <w:t>Where:</w:t>
      </w:r>
    </w:p>
    <w:p w14:paraId="6DC955AD" w14:textId="77777777" w:rsidR="00604685" w:rsidRPr="00E54F4E" w:rsidRDefault="00604685" w:rsidP="00604685">
      <w:pPr>
        <w:keepNext/>
        <w:keepLines/>
        <w:numPr>
          <w:ilvl w:val="0"/>
          <w:numId w:val="51"/>
        </w:numPr>
        <w:spacing w:before="120"/>
        <w:rPr>
          <w:rFonts w:cs="Times New Roman"/>
          <w:color w:val="000000"/>
        </w:rPr>
      </w:pPr>
      <w:r w:rsidRPr="00E54F4E">
        <w:rPr>
          <w:rFonts w:cs="Times New Roman"/>
          <w:color w:val="000000"/>
        </w:rPr>
        <w:t xml:space="preserve">kaaj—The </w:t>
      </w:r>
      <w:r w:rsidRPr="00E54F4E">
        <w:rPr>
          <w:rFonts w:cs="Times New Roman"/>
        </w:rPr>
        <w:t>first four characters</w:t>
      </w:r>
      <w:r w:rsidR="00DD5E34" w:rsidRPr="00E54F4E">
        <w:rPr>
          <w:rFonts w:cs="Times New Roman"/>
        </w:rPr>
        <w:t xml:space="preserve"> following the "</w:t>
      </w:r>
      <w:r w:rsidR="00DD5E34" w:rsidRPr="00E54F4E">
        <w:rPr>
          <w:rFonts w:cs="Times New Roman"/>
          <w:b/>
        </w:rPr>
        <w:t>/</w:t>
      </w:r>
      <w:r w:rsidR="00DD5E34" w:rsidRPr="00E54F4E">
        <w:rPr>
          <w:rFonts w:cs="Times New Roman"/>
        </w:rPr>
        <w:t xml:space="preserve">" </w:t>
      </w:r>
      <w:r w:rsidRPr="00E54F4E">
        <w:rPr>
          <w:rFonts w:cs="Times New Roman"/>
        </w:rPr>
        <w:t xml:space="preserve"> of the value as entered in the </w:t>
      </w:r>
      <w:r w:rsidR="00DD5E34" w:rsidRPr="00E54F4E">
        <w:rPr>
          <w:rFonts w:cs="Times New Roman"/>
        </w:rPr>
        <w:br/>
      </w:r>
      <w:r w:rsidRPr="00E54F4E">
        <w:rPr>
          <w:rFonts w:cs="Times New Roman"/>
        </w:rPr>
        <w:t>&lt;context-root-name&gt; tag in the kaajeeConfig.xml file.</w:t>
      </w:r>
    </w:p>
    <w:p w14:paraId="5FE8CAD4" w14:textId="77777777" w:rsidR="00604685" w:rsidRPr="00E54F4E" w:rsidRDefault="00604685" w:rsidP="00604685">
      <w:pPr>
        <w:keepNext/>
        <w:keepLines/>
        <w:numPr>
          <w:ilvl w:val="0"/>
          <w:numId w:val="51"/>
        </w:numPr>
        <w:spacing w:before="120"/>
        <w:rPr>
          <w:rFonts w:cs="Times New Roman"/>
          <w:color w:val="000000"/>
        </w:rPr>
      </w:pPr>
      <w:r w:rsidRPr="00E54F4E">
        <w:rPr>
          <w:rFonts w:cs="Times New Roman"/>
          <w:color w:val="000000"/>
        </w:rPr>
        <w:t xml:space="preserve">8888—The user's DUZ as stored in the </w:t>
      </w:r>
      <w:smartTag w:uri="urn:schemas-microsoft-com:office:smarttags" w:element="stockticker">
        <w:r w:rsidRPr="00E54F4E">
          <w:rPr>
            <w:rFonts w:cs="Times New Roman"/>
            <w:color w:val="000000"/>
          </w:rPr>
          <w:t>NEW</w:t>
        </w:r>
      </w:smartTag>
      <w:r w:rsidRPr="00E54F4E">
        <w:rPr>
          <w:rFonts w:cs="Times New Roman"/>
          <w:color w:val="000000"/>
        </w:rPr>
        <w:t xml:space="preserve"> PERSON file (#200).</w:t>
      </w:r>
    </w:p>
    <w:p w14:paraId="00BA170A" w14:textId="77777777" w:rsidR="00604685" w:rsidRPr="00E54F4E" w:rsidRDefault="00604685" w:rsidP="00604685">
      <w:pPr>
        <w:numPr>
          <w:ilvl w:val="0"/>
          <w:numId w:val="51"/>
        </w:numPr>
        <w:spacing w:before="120"/>
        <w:rPr>
          <w:rFonts w:cs="Times New Roman"/>
          <w:color w:val="000000"/>
        </w:rPr>
      </w:pPr>
      <w:r w:rsidRPr="00E54F4E">
        <w:rPr>
          <w:rFonts w:cs="Times New Roman"/>
          <w:color w:val="000000"/>
        </w:rPr>
        <w:t xml:space="preserve">523—The </w:t>
      </w:r>
      <w:r w:rsidRPr="00E54F4E">
        <w:rPr>
          <w:color w:val="000000"/>
        </w:rPr>
        <w:t xml:space="preserve">Station Number of the login division's computing system provider, as returned by Standard Data Services' Institution getVistaProvider() </w:t>
      </w:r>
      <w:smartTag w:uri="urn:schemas-microsoft-com:office:smarttags" w:element="stockticker">
        <w:r w:rsidRPr="00E54F4E">
          <w:rPr>
            <w:color w:val="000000"/>
          </w:rPr>
          <w:t>API</w:t>
        </w:r>
      </w:smartTag>
      <w:r w:rsidRPr="00E54F4E">
        <w:rPr>
          <w:color w:val="000000"/>
        </w:rPr>
        <w:fldChar w:fldCharType="begin"/>
      </w:r>
      <w:r w:rsidRPr="00E54F4E">
        <w:rPr>
          <w:color w:val="000000"/>
        </w:rPr>
        <w:instrText xml:space="preserve">XE "Institution getVistaProvider() </w:instrText>
      </w:r>
      <w:smartTag w:uri="urn:schemas-microsoft-com:office:smarttags" w:element="stockticker">
        <w:r w:rsidRPr="00E54F4E">
          <w:rPr>
            <w:color w:val="000000"/>
          </w:rPr>
          <w:instrText>API</w:instrText>
        </w:r>
      </w:smartTag>
      <w:r w:rsidRPr="00E54F4E">
        <w:rPr>
          <w:color w:val="000000"/>
        </w:rPr>
        <w:instrText>"</w:instrText>
      </w:r>
      <w:r w:rsidRPr="00E54F4E">
        <w:rPr>
          <w:color w:val="000000"/>
        </w:rPr>
        <w:fldChar w:fldCharType="end"/>
      </w:r>
      <w:r w:rsidRPr="00E54F4E">
        <w:rPr>
          <w:color w:val="000000"/>
        </w:rPr>
        <w:fldChar w:fldCharType="begin"/>
      </w:r>
      <w:r w:rsidRPr="00E54F4E">
        <w:rPr>
          <w:color w:val="000000"/>
        </w:rPr>
        <w:instrText>XE "APIs:Institution getVistaProvider()"</w:instrText>
      </w:r>
      <w:r w:rsidRPr="00E54F4E">
        <w:rPr>
          <w:color w:val="000000"/>
        </w:rPr>
        <w:fldChar w:fldCharType="end"/>
      </w:r>
      <w:r w:rsidRPr="00E54F4E">
        <w:rPr>
          <w:color w:val="000000"/>
        </w:rPr>
        <w:t>.</w:t>
      </w:r>
    </w:p>
    <w:p w14:paraId="7E127CF2" w14:textId="77777777" w:rsidR="00604685" w:rsidRPr="00E54F4E" w:rsidRDefault="00604685" w:rsidP="00604685">
      <w:pPr>
        <w:rPr>
          <w:color w:val="000000"/>
        </w:rPr>
      </w:pPr>
    </w:p>
    <w:p w14:paraId="26505776" w14:textId="77777777" w:rsidR="00604685" w:rsidRPr="00E54F4E" w:rsidRDefault="00604685" w:rsidP="00604685">
      <w:pPr>
        <w:rPr>
          <w:color w:val="000000"/>
        </w:rPr>
      </w:pPr>
      <w:r w:rsidRPr="00E54F4E">
        <w:rPr>
          <w:color w:val="000000"/>
        </w:rPr>
        <w:t xml:space="preserve">On the </w:t>
      </w:r>
      <w:r w:rsidRPr="00E54F4E">
        <w:t>VistA</w:t>
      </w:r>
      <w:r w:rsidRPr="00E54F4E">
        <w:rPr>
          <w:color w:val="000000"/>
        </w:rPr>
        <w:t xml:space="preserve"> M Server, this should correspond to the Station Number of the default Institution, as defined in the KAAJEE login host computer system's KERNEL SYSTEM PARAMETERS file (#8989.3)</w:t>
      </w:r>
      <w:r w:rsidRPr="00E54F4E">
        <w:rPr>
          <w:color w:val="000000"/>
        </w:rPr>
        <w:fldChar w:fldCharType="begin"/>
      </w:r>
      <w:r w:rsidRPr="00E54F4E">
        <w:rPr>
          <w:color w:val="000000"/>
        </w:rPr>
        <w:instrText>XE "KERNEL SYSTEM PARAMETERS File (#8989.3)"</w:instrText>
      </w:r>
      <w:r w:rsidRPr="00E54F4E">
        <w:rPr>
          <w:color w:val="000000"/>
        </w:rPr>
        <w:fldChar w:fldCharType="end"/>
      </w:r>
      <w:r w:rsidRPr="00E54F4E">
        <w:rPr>
          <w:color w:val="000000"/>
        </w:rPr>
        <w:fldChar w:fldCharType="begin"/>
      </w:r>
      <w:r w:rsidRPr="00E54F4E">
        <w:rPr>
          <w:color w:val="000000"/>
        </w:rPr>
        <w:instrText>XE "Files:KERNEL SYSTEM PARAMETERS (#8989.3)"</w:instrText>
      </w:r>
      <w:r w:rsidRPr="00E54F4E">
        <w:rPr>
          <w:color w:val="000000"/>
        </w:rPr>
        <w:fldChar w:fldCharType="end"/>
      </w:r>
      <w:r w:rsidRPr="00E54F4E">
        <w:rPr>
          <w:color w:val="000000"/>
        </w:rPr>
        <w:t>.</w:t>
      </w:r>
    </w:p>
    <w:p w14:paraId="73381F82" w14:textId="77777777" w:rsidR="00604685" w:rsidRPr="00E54F4E" w:rsidRDefault="00604685" w:rsidP="00604685">
      <w:pPr>
        <w:rPr>
          <w:color w:val="000000"/>
        </w:rPr>
      </w:pPr>
    </w:p>
    <w:p w14:paraId="4B1DAFAB" w14:textId="77777777" w:rsidR="00604685" w:rsidRPr="00E54F4E" w:rsidRDefault="00604685" w:rsidP="00604685">
      <w:r w:rsidRPr="00E54F4E">
        <w:t>This means that for all the divisions supported on a given VistA M Server, a user will have the same J2EE username returned to them. For logins against a different computer system, the same user will likely have a different DUZ, as well as a different parent facility, returned.</w:t>
      </w:r>
    </w:p>
    <w:p w14:paraId="4CE90D42" w14:textId="77777777" w:rsidR="00604685" w:rsidRPr="00E54F4E" w:rsidRDefault="00604685" w:rsidP="00604685"/>
    <w:tbl>
      <w:tblPr>
        <w:tblW w:w="0" w:type="auto"/>
        <w:tblLayout w:type="fixed"/>
        <w:tblLook w:val="0000" w:firstRow="0" w:lastRow="0" w:firstColumn="0" w:lastColumn="0" w:noHBand="0" w:noVBand="0"/>
      </w:tblPr>
      <w:tblGrid>
        <w:gridCol w:w="738"/>
        <w:gridCol w:w="8730"/>
      </w:tblGrid>
      <w:tr w:rsidR="00EB43E1" w:rsidRPr="00E54F4E" w14:paraId="2CCDED38" w14:textId="77777777">
        <w:trPr>
          <w:cantSplit/>
        </w:trPr>
        <w:tc>
          <w:tcPr>
            <w:tcW w:w="738" w:type="dxa"/>
          </w:tcPr>
          <w:p w14:paraId="23AE8A86" w14:textId="77777777" w:rsidR="00EB43E1" w:rsidRPr="00E54F4E" w:rsidRDefault="00C46AED" w:rsidP="00EB43E1">
            <w:pPr>
              <w:spacing w:before="60" w:after="60"/>
              <w:ind w:left="-18"/>
              <w:rPr>
                <w:rFonts w:cs="Times New Roman"/>
              </w:rPr>
            </w:pPr>
            <w:r w:rsidRPr="00E54F4E">
              <w:rPr>
                <w:rFonts w:cs="Times New Roman"/>
                <w:noProof/>
              </w:rPr>
              <w:drawing>
                <wp:inline distT="0" distB="0" distL="0" distR="0" wp14:anchorId="4243C855" wp14:editId="3D69472F">
                  <wp:extent cx="289560" cy="289560"/>
                  <wp:effectExtent l="0" t="0" r="0" b="0"/>
                  <wp:docPr id="109" name="Picture 10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7A04FF95" w14:textId="77777777" w:rsidR="00EB43E1" w:rsidRPr="00E54F4E" w:rsidRDefault="00EB43E1" w:rsidP="00EB43E1">
            <w:pPr>
              <w:keepNext/>
              <w:keepLines/>
              <w:spacing w:before="60" w:after="60"/>
            </w:pPr>
            <w:r w:rsidRPr="00E54F4E">
              <w:rPr>
                <w:rFonts w:cs="Times New Roman"/>
                <w:b/>
              </w:rPr>
              <w:t>NOTE:</w:t>
            </w:r>
            <w:r w:rsidRPr="00E54F4E">
              <w:rPr>
                <w:rFonts w:cs="Times New Roman"/>
              </w:rPr>
              <w:t xml:space="preserve"> In the future, </w:t>
            </w:r>
            <w:r w:rsidR="009C17D4" w:rsidRPr="00E54F4E">
              <w:t>the Department of Veterans Affairs Personal Identification (VPID</w:t>
            </w:r>
            <w:r w:rsidR="009C17D4" w:rsidRPr="00E54F4E">
              <w:rPr>
                <w:color w:val="000000"/>
              </w:rPr>
              <w:fldChar w:fldCharType="begin"/>
            </w:r>
            <w:r w:rsidR="009C17D4" w:rsidRPr="00E54F4E">
              <w:rPr>
                <w:color w:val="000000"/>
              </w:rPr>
              <w:instrText>XE "</w:instrText>
            </w:r>
            <w:r w:rsidR="009C17D4" w:rsidRPr="00E54F4E">
              <w:rPr>
                <w:rFonts w:cs="Times"/>
                <w:color w:val="000000"/>
              </w:rPr>
              <w:instrText>VPID</w:instrText>
            </w:r>
            <w:r w:rsidR="009C17D4" w:rsidRPr="00E54F4E">
              <w:rPr>
                <w:color w:val="000000"/>
              </w:rPr>
              <w:instrText>"</w:instrText>
            </w:r>
            <w:r w:rsidR="009C17D4" w:rsidRPr="00E54F4E">
              <w:rPr>
                <w:color w:val="000000"/>
              </w:rPr>
              <w:fldChar w:fldCharType="end"/>
            </w:r>
            <w:r w:rsidR="009C17D4" w:rsidRPr="00E54F4E">
              <w:t xml:space="preserve">) may alter the username, assuming an enterprise-wide user identifier is created in VHA or VA. </w:t>
            </w:r>
            <w:r w:rsidR="009C17D4" w:rsidRPr="00E54F4E">
              <w:rPr>
                <w:rFonts w:cs="Times New Roman"/>
              </w:rPr>
              <w:t>T</w:t>
            </w:r>
            <w:r w:rsidRPr="00E54F4E">
              <w:rPr>
                <w:rFonts w:cs="Times New Roman"/>
              </w:rPr>
              <w:t>he VPID</w:t>
            </w:r>
            <w:r w:rsidRPr="00E54F4E">
              <w:rPr>
                <w:rFonts w:cs="Times New Roman"/>
                <w:color w:val="000000"/>
              </w:rPr>
              <w:fldChar w:fldCharType="begin"/>
            </w:r>
            <w:r w:rsidRPr="00E54F4E">
              <w:rPr>
                <w:rFonts w:cs="Times New Roman"/>
                <w:color w:val="000000"/>
              </w:rPr>
              <w:instrText>XE "VPID"</w:instrText>
            </w:r>
            <w:r w:rsidRPr="00E54F4E">
              <w:rPr>
                <w:rFonts w:cs="Times New Roman"/>
                <w:color w:val="000000"/>
              </w:rPr>
              <w:fldChar w:fldCharType="end"/>
            </w:r>
            <w:r w:rsidRPr="00E54F4E">
              <w:rPr>
                <w:rFonts w:cs="Times New Roman"/>
              </w:rPr>
              <w:t xml:space="preserve"> will be stored in the </w:t>
            </w:r>
            <w:smartTag w:uri="urn:schemas-microsoft-com:office:smarttags" w:element="stockticker">
              <w:r w:rsidRPr="00E54F4E">
                <w:rPr>
                  <w:rFonts w:cs="Times New Roman"/>
                </w:rPr>
                <w:t>NEW</w:t>
              </w:r>
            </w:smartTag>
            <w:r w:rsidRPr="00E54F4E">
              <w:rPr>
                <w:rFonts w:cs="Times New Roman"/>
              </w:rPr>
              <w:t xml:space="preserve"> PERSON file (#200)</w:t>
            </w:r>
            <w:r w:rsidRPr="00E54F4E">
              <w:rPr>
                <w:rFonts w:cs="Times New Roman"/>
                <w:color w:val="000000"/>
              </w:rPr>
              <w:fldChar w:fldCharType="begin"/>
            </w:r>
            <w:r w:rsidRPr="00E54F4E">
              <w:rPr>
                <w:rFonts w:cs="Times New Roman"/>
                <w:color w:val="000000"/>
              </w:rPr>
              <w:instrText>XE "</w:instrText>
            </w:r>
            <w:smartTag w:uri="urn:schemas-microsoft-com:office:smarttags" w:element="stockticker">
              <w:r w:rsidRPr="00E54F4E">
                <w:rPr>
                  <w:rFonts w:cs="Times New Roman"/>
                  <w:color w:val="000000"/>
                </w:rPr>
                <w:instrText>NEW</w:instrText>
              </w:r>
            </w:smartTag>
            <w:r w:rsidRPr="00E54F4E">
              <w:rPr>
                <w:rFonts w:cs="Times New Roman"/>
                <w:color w:val="000000"/>
              </w:rPr>
              <w:instrText xml:space="preserve"> PERSON File (#200)"</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XE "Files:</w:instrText>
            </w:r>
            <w:smartTag w:uri="urn:schemas-microsoft-com:office:smarttags" w:element="stockticker">
              <w:r w:rsidRPr="00E54F4E">
                <w:rPr>
                  <w:rFonts w:cs="Times New Roman"/>
                  <w:color w:val="000000"/>
                </w:rPr>
                <w:instrText>NEW</w:instrText>
              </w:r>
            </w:smartTag>
            <w:r w:rsidRPr="00E54F4E">
              <w:rPr>
                <w:rFonts w:cs="Times New Roman"/>
                <w:color w:val="000000"/>
              </w:rPr>
              <w:instrText xml:space="preserve"> PERSON (#200)"</w:instrText>
            </w:r>
            <w:r w:rsidRPr="00E54F4E">
              <w:rPr>
                <w:rFonts w:cs="Times New Roman"/>
                <w:color w:val="000000"/>
              </w:rPr>
              <w:fldChar w:fldCharType="end"/>
            </w:r>
            <w:r w:rsidRPr="00E54F4E">
              <w:rPr>
                <w:rFonts w:cs="Times New Roman"/>
              </w:rPr>
              <w:t>, in addition to being stored in national directories.</w:t>
            </w:r>
          </w:p>
        </w:tc>
      </w:tr>
    </w:tbl>
    <w:p w14:paraId="73123B02" w14:textId="77777777" w:rsidR="00604685" w:rsidRPr="00E54F4E" w:rsidRDefault="00604685" w:rsidP="00604685"/>
    <w:p w14:paraId="1D6EA860" w14:textId="77777777" w:rsidR="00604685" w:rsidRPr="00E54F4E" w:rsidRDefault="00604685" w:rsidP="00604685"/>
    <w:p w14:paraId="393E2D0A" w14:textId="77777777" w:rsidR="00604685" w:rsidRPr="00E54F4E" w:rsidRDefault="00604685" w:rsidP="00604685">
      <w:pPr>
        <w:pStyle w:val="Heading4"/>
      </w:pPr>
      <w:bookmarkStart w:id="544" w:name="_Hlt170627890"/>
      <w:bookmarkStart w:id="545" w:name="_Ref77640756"/>
      <w:bookmarkStart w:id="546" w:name="_Toc83538854"/>
      <w:bookmarkStart w:id="547" w:name="_Toc84036989"/>
      <w:bookmarkStart w:id="548" w:name="_Toc84044211"/>
      <w:bookmarkStart w:id="549" w:name="_Toc202863106"/>
      <w:bookmarkStart w:id="550" w:name="_Toc204421545"/>
      <w:bookmarkStart w:id="551" w:name="_Toc287867578"/>
      <w:bookmarkEnd w:id="544"/>
      <w:r w:rsidRPr="00E54F4E">
        <w:t>LoginUserInfoVO Object</w:t>
      </w:r>
      <w:bookmarkEnd w:id="545"/>
      <w:bookmarkEnd w:id="546"/>
      <w:bookmarkEnd w:id="547"/>
      <w:bookmarkEnd w:id="548"/>
      <w:bookmarkEnd w:id="549"/>
      <w:bookmarkEnd w:id="550"/>
      <w:bookmarkEnd w:id="551"/>
    </w:p>
    <w:p w14:paraId="21529B05" w14:textId="77777777" w:rsidR="00604685" w:rsidRPr="00E54F4E" w:rsidRDefault="00604685" w:rsidP="00604685">
      <w:pPr>
        <w:keepNext/>
        <w:keepLines/>
      </w:pPr>
      <w:r w:rsidRPr="00E54F4E">
        <w:rPr>
          <w:color w:val="000000"/>
        </w:rPr>
        <w:fldChar w:fldCharType="begin"/>
      </w:r>
      <w:r w:rsidRPr="00E54F4E">
        <w:rPr>
          <w:color w:val="000000"/>
        </w:rPr>
        <w:instrText>XE "LoginUserInfoVO Object"</w:instrText>
      </w:r>
      <w:r w:rsidRPr="00E54F4E">
        <w:rPr>
          <w:color w:val="000000"/>
        </w:rPr>
        <w:fldChar w:fldCharType="end"/>
      </w:r>
      <w:r w:rsidRPr="00E54F4E">
        <w:rPr>
          <w:color w:val="000000"/>
        </w:rPr>
        <w:fldChar w:fldCharType="begin"/>
      </w:r>
      <w:r w:rsidRPr="00E54F4E">
        <w:rPr>
          <w:color w:val="000000"/>
        </w:rPr>
        <w:instrText>XE "Objects:LoginUserInfoVO"</w:instrText>
      </w:r>
      <w:r w:rsidRPr="00E54F4E">
        <w:rPr>
          <w:color w:val="000000"/>
        </w:rPr>
        <w:fldChar w:fldCharType="end"/>
      </w:r>
    </w:p>
    <w:p w14:paraId="7911E61B" w14:textId="77777777" w:rsidR="00604685" w:rsidRPr="00E54F4E" w:rsidRDefault="00604685" w:rsidP="00604685">
      <w:r w:rsidRPr="00E54F4E">
        <w:t>After login, KAAJEE returns additional demographic information in a LoginUserInfoVO object</w:t>
      </w:r>
      <w:r w:rsidR="00B77B91" w:rsidRPr="00E54F4E">
        <w:t xml:space="preserve"> </w:t>
      </w:r>
      <w:r w:rsidRPr="00E54F4E">
        <w:rPr>
          <w:color w:val="000000"/>
        </w:rPr>
        <w:fldChar w:fldCharType="begin"/>
      </w:r>
      <w:r w:rsidRPr="00E54F4E">
        <w:rPr>
          <w:color w:val="000000"/>
        </w:rPr>
        <w:instrText>XE "LoginUserInfoVO Object"</w:instrText>
      </w:r>
      <w:r w:rsidRPr="00E54F4E">
        <w:rPr>
          <w:color w:val="000000"/>
        </w:rPr>
        <w:fldChar w:fldCharType="end"/>
      </w:r>
      <w:r w:rsidRPr="00E54F4E">
        <w:rPr>
          <w:color w:val="000000"/>
        </w:rPr>
        <w:fldChar w:fldCharType="begin"/>
      </w:r>
      <w:r w:rsidRPr="00E54F4E">
        <w:rPr>
          <w:color w:val="000000"/>
        </w:rPr>
        <w:instrText>XE "Objects:LoginUserInfoVO"</w:instrText>
      </w:r>
      <w:r w:rsidRPr="00E54F4E">
        <w:rPr>
          <w:color w:val="000000"/>
        </w:rPr>
        <w:fldChar w:fldCharType="end"/>
      </w:r>
      <w:r w:rsidRPr="00E54F4E">
        <w:rPr>
          <w:color w:val="000000"/>
        </w:rPr>
        <w:fldChar w:fldCharType="begin"/>
      </w:r>
      <w:r w:rsidRPr="00E54F4E">
        <w:rPr>
          <w:color w:val="000000"/>
        </w:rPr>
        <w:instrText>XE "Objects:Value"</w:instrText>
      </w:r>
      <w:r w:rsidRPr="00E54F4E">
        <w:rPr>
          <w:color w:val="000000"/>
        </w:rPr>
        <w:fldChar w:fldCharType="end"/>
      </w:r>
      <w:r w:rsidRPr="00E54F4E">
        <w:t>(i.e., value object</w:t>
      </w:r>
      <w:r w:rsidRPr="00E54F4E">
        <w:rPr>
          <w:color w:val="000000"/>
        </w:rPr>
        <w:fldChar w:fldCharType="begin"/>
      </w:r>
      <w:r w:rsidRPr="00E54F4E">
        <w:rPr>
          <w:color w:val="000000"/>
        </w:rPr>
        <w:instrText xml:space="preserve"> XE "Value Object" </w:instrText>
      </w:r>
      <w:r w:rsidRPr="00E54F4E">
        <w:rPr>
          <w:color w:val="000000"/>
        </w:rPr>
        <w:fldChar w:fldCharType="end"/>
      </w:r>
      <w:r w:rsidRPr="00E54F4E">
        <w:t>). KAAJEE stores the LoginUserInfoVO object</w:t>
      </w:r>
      <w:r w:rsidRPr="00E54F4E">
        <w:rPr>
          <w:color w:val="000000"/>
        </w:rPr>
        <w:fldChar w:fldCharType="begin"/>
      </w:r>
      <w:r w:rsidRPr="00E54F4E">
        <w:rPr>
          <w:color w:val="000000"/>
        </w:rPr>
        <w:instrText>XE "LoginUserInfoVO Object"</w:instrText>
      </w:r>
      <w:r w:rsidRPr="00E54F4E">
        <w:rPr>
          <w:color w:val="000000"/>
        </w:rPr>
        <w:fldChar w:fldCharType="end"/>
      </w:r>
      <w:r w:rsidRPr="00E54F4E">
        <w:rPr>
          <w:color w:val="000000"/>
        </w:rPr>
        <w:fldChar w:fldCharType="begin"/>
      </w:r>
      <w:r w:rsidRPr="00E54F4E">
        <w:rPr>
          <w:color w:val="000000"/>
        </w:rPr>
        <w:instrText>XE "Objects:LoginUserInfoVO"</w:instrText>
      </w:r>
      <w:r w:rsidRPr="00E54F4E">
        <w:rPr>
          <w:color w:val="000000"/>
        </w:rPr>
        <w:fldChar w:fldCharType="end"/>
      </w:r>
      <w:r w:rsidRPr="00E54F4E">
        <w:rPr>
          <w:color w:val="000000"/>
        </w:rPr>
        <w:fldChar w:fldCharType="begin"/>
      </w:r>
      <w:r w:rsidRPr="00E54F4E">
        <w:rPr>
          <w:color w:val="000000"/>
        </w:rPr>
        <w:instrText>XE "Objects:Value"</w:instrText>
      </w:r>
      <w:r w:rsidRPr="00E54F4E">
        <w:rPr>
          <w:color w:val="000000"/>
        </w:rPr>
        <w:fldChar w:fldCharType="end"/>
      </w:r>
      <w:r w:rsidR="006D5593" w:rsidRPr="00E54F4E">
        <w:t xml:space="preserve"> </w:t>
      </w:r>
      <w:r w:rsidRPr="00E54F4E">
        <w:t>(i.e., value object</w:t>
      </w:r>
      <w:r w:rsidRPr="00E54F4E">
        <w:rPr>
          <w:color w:val="000000"/>
        </w:rPr>
        <w:fldChar w:fldCharType="begin"/>
      </w:r>
      <w:r w:rsidRPr="00E54F4E">
        <w:rPr>
          <w:color w:val="000000"/>
        </w:rPr>
        <w:instrText xml:space="preserve"> XE "Value Object" </w:instrText>
      </w:r>
      <w:r w:rsidRPr="00E54F4E">
        <w:rPr>
          <w:color w:val="000000"/>
        </w:rPr>
        <w:fldChar w:fldCharType="end"/>
      </w:r>
      <w:r w:rsidR="006D5593" w:rsidRPr="00E54F4E">
        <w:t>)</w:t>
      </w:r>
      <w:r w:rsidRPr="00E54F4E">
        <w:t xml:space="preserve"> in the </w:t>
      </w:r>
      <w:r w:rsidR="00E9140E" w:rsidRPr="00E54F4E">
        <w:rPr>
          <w:rFonts w:cs="Times New Roman"/>
        </w:rPr>
        <w:t>Hyper Text Transport Protocol (HTTP)</w:t>
      </w:r>
      <w:r w:rsidR="00E9140E" w:rsidRPr="00E54F4E">
        <w:rPr>
          <w:rFonts w:cs="Times New Roman"/>
          <w:color w:val="000000"/>
        </w:rPr>
        <w:fldChar w:fldCharType="begin"/>
      </w:r>
      <w:r w:rsidR="00E9140E" w:rsidRPr="00E54F4E">
        <w:rPr>
          <w:rFonts w:cs="Times New Roman"/>
          <w:color w:val="000000"/>
        </w:rPr>
        <w:instrText xml:space="preserve"> XE "Hyper Text Transport Protocol (HTTP)" </w:instrText>
      </w:r>
      <w:r w:rsidR="00E9140E" w:rsidRPr="00E54F4E">
        <w:rPr>
          <w:rFonts w:cs="Times New Roman"/>
          <w:color w:val="000000"/>
        </w:rPr>
        <w:fldChar w:fldCharType="end"/>
      </w:r>
      <w:r w:rsidR="00E9140E" w:rsidRPr="00E54F4E">
        <w:rPr>
          <w:rFonts w:cs="Times New Roman"/>
          <w:color w:val="000000"/>
        </w:rPr>
        <w:fldChar w:fldCharType="begin"/>
      </w:r>
      <w:r w:rsidR="00E9140E" w:rsidRPr="00E54F4E">
        <w:rPr>
          <w:rFonts w:cs="Times New Roman"/>
          <w:color w:val="000000"/>
        </w:rPr>
        <w:instrText xml:space="preserve"> XE "HTTP" </w:instrText>
      </w:r>
      <w:r w:rsidR="00E9140E" w:rsidRPr="00E54F4E">
        <w:rPr>
          <w:rFonts w:cs="Times New Roman"/>
          <w:color w:val="000000"/>
        </w:rPr>
        <w:fldChar w:fldCharType="end"/>
      </w:r>
      <w:r w:rsidRPr="00E54F4E">
        <w:t xml:space="preserve"> Session Object</w:t>
      </w:r>
      <w:r w:rsidRPr="00E54F4E">
        <w:rPr>
          <w:color w:val="000000"/>
        </w:rPr>
        <w:fldChar w:fldCharType="begin"/>
      </w:r>
      <w:r w:rsidRPr="00E54F4E">
        <w:rPr>
          <w:color w:val="000000"/>
        </w:rPr>
        <w:instrText xml:space="preserve"> XE "HTTP:Session Object" </w:instrText>
      </w:r>
      <w:r w:rsidRPr="00E54F4E">
        <w:rPr>
          <w:color w:val="000000"/>
        </w:rPr>
        <w:fldChar w:fldCharType="end"/>
      </w:r>
      <w:r w:rsidRPr="00E54F4E">
        <w:t>. The object is stored in the session object using the key value stored in the LoginUserInfoVO.SESSION_</w:t>
      </w:r>
      <w:smartTag w:uri="urn:schemas-microsoft-com:office:smarttags" w:element="stockticker">
        <w:r w:rsidRPr="00E54F4E">
          <w:t>KEY</w:t>
        </w:r>
      </w:smartTag>
      <w:r w:rsidRPr="00E54F4E">
        <w:t xml:space="preserve"> string</w:t>
      </w:r>
      <w:r w:rsidRPr="00E54F4E">
        <w:rPr>
          <w:color w:val="000000"/>
        </w:rPr>
        <w:fldChar w:fldCharType="begin"/>
      </w:r>
      <w:r w:rsidRPr="00E54F4E">
        <w:rPr>
          <w:color w:val="000000"/>
        </w:rPr>
        <w:instrText xml:space="preserve"> XE "LoginUserInfoVO.SESSION_</w:instrText>
      </w:r>
      <w:smartTag w:uri="urn:schemas-microsoft-com:office:smarttags" w:element="stockticker">
        <w:r w:rsidRPr="00E54F4E">
          <w:rPr>
            <w:color w:val="000000"/>
          </w:rPr>
          <w:instrText>KEY</w:instrText>
        </w:r>
      </w:smartTag>
      <w:r w:rsidRPr="00E54F4E">
        <w:rPr>
          <w:color w:val="000000"/>
        </w:rPr>
        <w:instrText xml:space="preserve"> String" </w:instrText>
      </w:r>
      <w:r w:rsidRPr="00E54F4E">
        <w:rPr>
          <w:color w:val="000000"/>
        </w:rPr>
        <w:fldChar w:fldCharType="end"/>
      </w:r>
      <w:r w:rsidRPr="00E54F4E">
        <w:rPr>
          <w:color w:val="000000"/>
        </w:rPr>
        <w:fldChar w:fldCharType="begin"/>
      </w:r>
      <w:r w:rsidRPr="00E54F4E">
        <w:rPr>
          <w:color w:val="000000"/>
        </w:rPr>
        <w:instrText xml:space="preserve"> XE "Strings:LoginUserInfoVO.SESSION_</w:instrText>
      </w:r>
      <w:smartTag w:uri="urn:schemas-microsoft-com:office:smarttags" w:element="stockticker">
        <w:r w:rsidRPr="00E54F4E">
          <w:rPr>
            <w:color w:val="000000"/>
          </w:rPr>
          <w:instrText>KEY</w:instrText>
        </w:r>
      </w:smartTag>
      <w:r w:rsidRPr="00E54F4E">
        <w:rPr>
          <w:color w:val="000000"/>
        </w:rPr>
        <w:instrText xml:space="preserve">" </w:instrText>
      </w:r>
      <w:r w:rsidRPr="00E54F4E">
        <w:rPr>
          <w:color w:val="000000"/>
        </w:rPr>
        <w:fldChar w:fldCharType="end"/>
      </w:r>
      <w:r w:rsidRPr="00E54F4E">
        <w:t>.</w:t>
      </w:r>
    </w:p>
    <w:p w14:paraId="3EB58B1A" w14:textId="77777777" w:rsidR="00604685" w:rsidRPr="00E54F4E" w:rsidRDefault="00604685" w:rsidP="00604685"/>
    <w:p w14:paraId="55A6307F" w14:textId="77777777" w:rsidR="00604685" w:rsidRPr="00E54F4E" w:rsidRDefault="00604685" w:rsidP="00604685">
      <w:r w:rsidRPr="00E54F4E">
        <w:t>LoginUserInfoVO is implemented as a JavaBean, therefore it can be accessed as a JavaBean, within Java Server Pages (JSP) Web pages.</w:t>
      </w:r>
    </w:p>
    <w:p w14:paraId="639F5FFC" w14:textId="77777777" w:rsidR="00604685" w:rsidRPr="00E54F4E" w:rsidRDefault="00604685" w:rsidP="00604685"/>
    <w:tbl>
      <w:tblPr>
        <w:tblW w:w="0" w:type="auto"/>
        <w:tblLayout w:type="fixed"/>
        <w:tblLook w:val="0000" w:firstRow="0" w:lastRow="0" w:firstColumn="0" w:lastColumn="0" w:noHBand="0" w:noVBand="0"/>
      </w:tblPr>
      <w:tblGrid>
        <w:gridCol w:w="738"/>
        <w:gridCol w:w="8730"/>
      </w:tblGrid>
      <w:tr w:rsidR="00EB43E1" w:rsidRPr="00E54F4E" w14:paraId="7221BB66" w14:textId="77777777">
        <w:trPr>
          <w:cantSplit/>
        </w:trPr>
        <w:tc>
          <w:tcPr>
            <w:tcW w:w="738" w:type="dxa"/>
          </w:tcPr>
          <w:p w14:paraId="74323D4E" w14:textId="77777777" w:rsidR="00EB43E1" w:rsidRPr="00E54F4E" w:rsidRDefault="00C46AED" w:rsidP="00EB43E1">
            <w:pPr>
              <w:spacing w:before="60" w:after="60"/>
              <w:ind w:left="-18"/>
              <w:rPr>
                <w:rFonts w:cs="Times New Roman"/>
              </w:rPr>
            </w:pPr>
            <w:r w:rsidRPr="00E54F4E">
              <w:rPr>
                <w:rFonts w:cs="Times New Roman"/>
                <w:noProof/>
              </w:rPr>
              <w:drawing>
                <wp:inline distT="0" distB="0" distL="0" distR="0" wp14:anchorId="0ADCBBE8" wp14:editId="512160FD">
                  <wp:extent cx="289560" cy="289560"/>
                  <wp:effectExtent l="0" t="0" r="0" b="0"/>
                  <wp:docPr id="110" name="Picture 11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4666D5B8" w14:textId="77777777" w:rsidR="00EB43E1" w:rsidRPr="00E54F4E" w:rsidRDefault="00EB43E1" w:rsidP="00EB43E1">
            <w:pPr>
              <w:keepNext/>
              <w:keepLines/>
              <w:spacing w:before="60" w:after="60"/>
              <w:rPr>
                <w:rFonts w:cs="Times New Roman"/>
                <w:kern w:val="2"/>
              </w:rPr>
            </w:pPr>
            <w:r w:rsidRPr="00E54F4E">
              <w:rPr>
                <w:rFonts w:cs="Times New Roman"/>
                <w:b/>
              </w:rPr>
              <w:t>NOTE:</w:t>
            </w:r>
            <w:r w:rsidRPr="00E54F4E">
              <w:rPr>
                <w:rFonts w:cs="Times New Roman"/>
              </w:rPr>
              <w:t xml:space="preserve"> A JavaBean is a reusable component that can be used in any Java application development environment. JavaBeans are dropped into an application container, such as a form, and can perform functions ranging from a simple animation to complex calculations.</w:t>
            </w:r>
            <w:r w:rsidRPr="00E54F4E">
              <w:rPr>
                <w:rStyle w:val="FootnoteReference"/>
                <w:rFonts w:cs="Times New Roman"/>
              </w:rPr>
              <w:footnoteReference w:id="15"/>
            </w:r>
          </w:p>
        </w:tc>
      </w:tr>
    </w:tbl>
    <w:p w14:paraId="131F23CE" w14:textId="77777777" w:rsidR="00604685" w:rsidRPr="00E54F4E" w:rsidRDefault="00604685" w:rsidP="00604685"/>
    <w:p w14:paraId="2CAD511B" w14:textId="77777777" w:rsidR="00604685" w:rsidRPr="00E54F4E" w:rsidRDefault="00604685" w:rsidP="00604685"/>
    <w:p w14:paraId="100D464A" w14:textId="77777777" w:rsidR="00604685" w:rsidRPr="00E54F4E" w:rsidRDefault="00604685" w:rsidP="00604685">
      <w:pPr>
        <w:keepNext/>
        <w:keepLines/>
      </w:pPr>
      <w:r w:rsidRPr="00E54F4E">
        <w:t>For example:</w:t>
      </w:r>
    </w:p>
    <w:p w14:paraId="684E3150" w14:textId="77777777" w:rsidR="00604685" w:rsidRPr="00E54F4E" w:rsidRDefault="00604685" w:rsidP="00604685">
      <w:pPr>
        <w:keepNext/>
        <w:keepLines/>
      </w:pPr>
    </w:p>
    <w:p w14:paraId="1AC6BF41" w14:textId="77777777" w:rsidR="00604685" w:rsidRPr="00E54F4E" w:rsidRDefault="00604685" w:rsidP="000D466F">
      <w:pPr>
        <w:keepNext/>
        <w:keepLines/>
      </w:pPr>
    </w:p>
    <w:p w14:paraId="55A3D763" w14:textId="66CB2895" w:rsidR="000E7CCF" w:rsidRPr="00E54F4E" w:rsidRDefault="000E7CCF" w:rsidP="000E7CCF">
      <w:pPr>
        <w:pStyle w:val="Caption"/>
      </w:pPr>
      <w:bookmarkStart w:id="552" w:name="_Toc83538920"/>
      <w:bookmarkStart w:id="553" w:name="_Toc202863027"/>
      <w:bookmarkStart w:id="554" w:name="_Toc204421626"/>
      <w:bookmarkStart w:id="555" w:name="_Toc287867658"/>
      <w:r w:rsidRPr="00E54F4E">
        <w:t xml:space="preserve">Figure </w:t>
      </w:r>
      <w:r w:rsidR="00E54F4E" w:rsidRPr="00E54F4E">
        <w:rPr>
          <w:noProof/>
        </w:rPr>
        <w:fldChar w:fldCharType="begin"/>
      </w:r>
      <w:r w:rsidR="00E54F4E" w:rsidRPr="00E54F4E">
        <w:rPr>
          <w:noProof/>
        </w:rPr>
        <w:instrText xml:space="preserve"> STYLEREF 2 \s </w:instrText>
      </w:r>
      <w:r w:rsidR="00E54F4E" w:rsidRPr="00E54F4E">
        <w:rPr>
          <w:noProof/>
        </w:rPr>
        <w:fldChar w:fldCharType="separate"/>
      </w:r>
      <w:r w:rsidR="00C97B49">
        <w:rPr>
          <w:noProof/>
        </w:rPr>
        <w:t>7</w:t>
      </w:r>
      <w:r w:rsidR="00E54F4E" w:rsidRPr="00E54F4E">
        <w:rPr>
          <w:noProof/>
        </w:rPr>
        <w:fldChar w:fldCharType="end"/>
      </w:r>
      <w:r w:rsidRPr="00E54F4E">
        <w:noBreakHyphen/>
      </w:r>
      <w:r w:rsidR="00E54F4E" w:rsidRPr="00E54F4E">
        <w:rPr>
          <w:noProof/>
        </w:rPr>
        <w:fldChar w:fldCharType="begin"/>
      </w:r>
      <w:r w:rsidR="00E54F4E" w:rsidRPr="00E54F4E">
        <w:rPr>
          <w:noProof/>
        </w:rPr>
        <w:instrText xml:space="preserve"> SEQ Figure \* ARABIC \s 2 </w:instrText>
      </w:r>
      <w:r w:rsidR="00E54F4E" w:rsidRPr="00E54F4E">
        <w:rPr>
          <w:noProof/>
        </w:rPr>
        <w:fldChar w:fldCharType="separate"/>
      </w:r>
      <w:r w:rsidR="00C97B49">
        <w:rPr>
          <w:noProof/>
        </w:rPr>
        <w:t>1</w:t>
      </w:r>
      <w:r w:rsidR="00E54F4E" w:rsidRPr="00E54F4E">
        <w:rPr>
          <w:noProof/>
        </w:rPr>
        <w:fldChar w:fldCharType="end"/>
      </w:r>
      <w:r w:rsidRPr="00E54F4E">
        <w:t>. JavaBean Example: LoginUserInfoVO object</w:t>
      </w:r>
      <w:bookmarkEnd w:id="552"/>
      <w:bookmarkEnd w:id="553"/>
      <w:bookmarkEnd w:id="554"/>
      <w:bookmarkEnd w:id="555"/>
    </w:p>
    <w:p w14:paraId="098AC257" w14:textId="77777777" w:rsidR="00604685" w:rsidRPr="00E54F4E" w:rsidRDefault="00604685" w:rsidP="00604685">
      <w:pPr>
        <w:pStyle w:val="Code"/>
      </w:pPr>
      <w:r w:rsidRPr="00E54F4E">
        <w:t xml:space="preserve">public class </w:t>
      </w:r>
      <w:r w:rsidRPr="00E54F4E">
        <w:rPr>
          <w:bCs/>
        </w:rPr>
        <w:t>LoginUserInfoVO</w:t>
      </w:r>
    </w:p>
    <w:p w14:paraId="2B4E4120" w14:textId="77777777" w:rsidR="00604685" w:rsidRPr="00E54F4E" w:rsidRDefault="00604685" w:rsidP="00604685">
      <w:pPr>
        <w:pStyle w:val="Code"/>
      </w:pPr>
      <w:r w:rsidRPr="00E54F4E">
        <w:t xml:space="preserve">extends java.lang.Object </w:t>
      </w:r>
    </w:p>
    <w:p w14:paraId="742520F8" w14:textId="77777777" w:rsidR="00604685" w:rsidRPr="00E54F4E" w:rsidRDefault="00604685" w:rsidP="00604685">
      <w:pPr>
        <w:pStyle w:val="Code"/>
      </w:pPr>
      <w:r w:rsidRPr="00E54F4E">
        <w:t>implements java.io.Serializable</w:t>
      </w:r>
    </w:p>
    <w:p w14:paraId="4F6EBAB6" w14:textId="77777777" w:rsidR="00604685" w:rsidRPr="00E54F4E" w:rsidRDefault="00604685" w:rsidP="00604685">
      <w:bookmarkStart w:id="556" w:name="_Hlt200359475"/>
      <w:bookmarkEnd w:id="556"/>
    </w:p>
    <w:p w14:paraId="65FDB241" w14:textId="77777777" w:rsidR="008A4240" w:rsidRPr="00E54F4E" w:rsidRDefault="008A4240" w:rsidP="00604685"/>
    <w:p w14:paraId="50AC5528" w14:textId="77777777" w:rsidR="00604685" w:rsidRPr="00E54F4E" w:rsidRDefault="00604685" w:rsidP="00604685">
      <w:r w:rsidRPr="00E54F4E">
        <w:t>KAAJEE returns this JavaBean to the enclosing application after login. It is returned to the enclosing application as an object in HttpSession. It contains user demographics information about the logged</w:t>
      </w:r>
      <w:r w:rsidRPr="00E54F4E">
        <w:rPr>
          <w:color w:val="7F7F9F"/>
        </w:rPr>
        <w:t>-</w:t>
      </w:r>
      <w:r w:rsidRPr="00E54F4E">
        <w:t>in user. A public static field provides the key for the application to find the object in HttpSession.</w:t>
      </w:r>
    </w:p>
    <w:p w14:paraId="7E4BCECC" w14:textId="77777777" w:rsidR="00604685" w:rsidRPr="00E54F4E" w:rsidRDefault="00604685" w:rsidP="00604685"/>
    <w:p w14:paraId="3D495E32" w14:textId="77777777" w:rsidR="00604685" w:rsidRPr="00E54F4E" w:rsidRDefault="00604685" w:rsidP="00604685">
      <w:pPr>
        <w:rPr>
          <w:rFonts w:ascii="Arial" w:hAnsi="Arial" w:cs="Arial"/>
          <w:sz w:val="20"/>
          <w:szCs w:val="20"/>
        </w:rPr>
      </w:pPr>
    </w:p>
    <w:p w14:paraId="42AF8832" w14:textId="0CBB76F7" w:rsidR="000E7CCF" w:rsidRPr="00E54F4E" w:rsidRDefault="000E7CCF" w:rsidP="001E78B1">
      <w:pPr>
        <w:pStyle w:val="CaptionTable"/>
      </w:pPr>
      <w:bookmarkStart w:id="557" w:name="_Toc83538921"/>
      <w:bookmarkStart w:id="558" w:name="_Toc202863028"/>
      <w:bookmarkStart w:id="559" w:name="_Toc287867702"/>
      <w:r w:rsidRPr="00E54F4E">
        <w:t xml:space="preserve">Table </w:t>
      </w:r>
      <w:r w:rsidR="00E54F4E" w:rsidRPr="00E54F4E">
        <w:rPr>
          <w:noProof/>
        </w:rPr>
        <w:fldChar w:fldCharType="begin"/>
      </w:r>
      <w:r w:rsidR="00E54F4E" w:rsidRPr="00E54F4E">
        <w:rPr>
          <w:noProof/>
        </w:rPr>
        <w:instrText xml:space="preserve"> STYLEREF 2 \s </w:instrText>
      </w:r>
      <w:r w:rsidR="00E54F4E" w:rsidRPr="00E54F4E">
        <w:rPr>
          <w:noProof/>
        </w:rPr>
        <w:fldChar w:fldCharType="separate"/>
      </w:r>
      <w:r w:rsidR="00C97B49">
        <w:rPr>
          <w:noProof/>
        </w:rPr>
        <w:t>7</w:t>
      </w:r>
      <w:r w:rsidR="00E54F4E" w:rsidRPr="00E54F4E">
        <w:rPr>
          <w:noProof/>
        </w:rPr>
        <w:fldChar w:fldCharType="end"/>
      </w:r>
      <w:r w:rsidRPr="00E54F4E">
        <w:noBreakHyphen/>
      </w:r>
      <w:r w:rsidR="00E54F4E" w:rsidRPr="00E54F4E">
        <w:rPr>
          <w:noProof/>
        </w:rPr>
        <w:fldChar w:fldCharType="begin"/>
      </w:r>
      <w:r w:rsidR="00E54F4E" w:rsidRPr="00E54F4E">
        <w:rPr>
          <w:noProof/>
        </w:rPr>
        <w:instrText xml:space="preserve"> SEQ Table \* ARABIC \s 2 </w:instrText>
      </w:r>
      <w:r w:rsidR="00E54F4E" w:rsidRPr="00E54F4E">
        <w:rPr>
          <w:noProof/>
        </w:rPr>
        <w:fldChar w:fldCharType="separate"/>
      </w:r>
      <w:r w:rsidR="00C97B49">
        <w:rPr>
          <w:noProof/>
        </w:rPr>
        <w:t>1</w:t>
      </w:r>
      <w:r w:rsidR="00E54F4E" w:rsidRPr="00E54F4E">
        <w:rPr>
          <w:noProof/>
        </w:rPr>
        <w:fldChar w:fldCharType="end"/>
      </w:r>
      <w:r w:rsidRPr="00E54F4E">
        <w:t>. Field Summary: LoginUserInfoVO object</w:t>
      </w:r>
      <w:bookmarkEnd w:id="557"/>
      <w:bookmarkEnd w:id="558"/>
      <w:bookmarkEnd w:id="559"/>
    </w:p>
    <w:tbl>
      <w:tblPr>
        <w:tblW w:w="4851" w:type="pct"/>
        <w:tblCellSpacing w:w="0" w:type="dxa"/>
        <w:tblInd w:w="144" w:type="dxa"/>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000" w:firstRow="0" w:lastRow="0" w:firstColumn="0" w:lastColumn="0" w:noHBand="0" w:noVBand="0"/>
      </w:tblPr>
      <w:tblGrid>
        <w:gridCol w:w="2021"/>
        <w:gridCol w:w="7045"/>
      </w:tblGrid>
      <w:tr w:rsidR="00604685" w:rsidRPr="00E54F4E" w14:paraId="5ECC79CA" w14:textId="77777777">
        <w:trPr>
          <w:tblHeader/>
          <w:tblCellSpacing w:w="0" w:type="dxa"/>
        </w:trPr>
        <w:tc>
          <w:tcPr>
            <w:tcW w:w="5000" w:type="pct"/>
            <w:gridSpan w:val="2"/>
            <w:tcBorders>
              <w:top w:val="outset" w:sz="6" w:space="0" w:color="auto"/>
              <w:left w:val="outset" w:sz="6" w:space="0" w:color="auto"/>
              <w:bottom w:val="outset" w:sz="6" w:space="0" w:color="auto"/>
              <w:right w:val="outset" w:sz="6" w:space="0" w:color="auto"/>
            </w:tcBorders>
            <w:shd w:val="pct12" w:color="auto" w:fill="auto"/>
          </w:tcPr>
          <w:p w14:paraId="6308AC72" w14:textId="77777777" w:rsidR="00604685" w:rsidRPr="00E54F4E" w:rsidRDefault="00604685" w:rsidP="00604685">
            <w:pPr>
              <w:keepNext/>
              <w:keepLines/>
              <w:spacing w:before="60" w:after="60"/>
              <w:rPr>
                <w:rFonts w:ascii="Arial" w:eastAsia="Arial Unicode MS" w:hAnsi="Arial"/>
                <w:sz w:val="20"/>
                <w:szCs w:val="20"/>
              </w:rPr>
            </w:pPr>
            <w:r w:rsidRPr="00E54F4E">
              <w:rPr>
                <w:rFonts w:ascii="Arial" w:hAnsi="Arial" w:cs="Arial"/>
                <w:b/>
                <w:bCs/>
                <w:sz w:val="20"/>
                <w:szCs w:val="20"/>
              </w:rPr>
              <w:t>Field Summary</w:t>
            </w:r>
          </w:p>
        </w:tc>
      </w:tr>
      <w:tr w:rsidR="00604685" w:rsidRPr="00E54F4E" w14:paraId="6AE23B59" w14:textId="77777777">
        <w:trPr>
          <w:tblCellSpacing w:w="0" w:type="dxa"/>
        </w:trPr>
        <w:tc>
          <w:tcPr>
            <w:tcW w:w="1099" w:type="pct"/>
            <w:tcBorders>
              <w:top w:val="outset" w:sz="6" w:space="0" w:color="auto"/>
              <w:left w:val="outset" w:sz="6" w:space="0" w:color="auto"/>
              <w:bottom w:val="outset" w:sz="6" w:space="0" w:color="auto"/>
              <w:right w:val="outset" w:sz="6" w:space="0" w:color="auto"/>
            </w:tcBorders>
            <w:shd w:val="clear" w:color="auto" w:fill="FFFFFF"/>
          </w:tcPr>
          <w:p w14:paraId="65691532" w14:textId="77777777" w:rsidR="00604685" w:rsidRPr="00E54F4E" w:rsidRDefault="00604685" w:rsidP="00604685">
            <w:pPr>
              <w:keepNext/>
              <w:keepLines/>
              <w:spacing w:before="60" w:after="60"/>
              <w:jc w:val="right"/>
              <w:rPr>
                <w:rFonts w:ascii="Arial" w:eastAsia="Arial Unicode MS" w:hAnsi="Arial"/>
                <w:sz w:val="20"/>
                <w:szCs w:val="20"/>
              </w:rPr>
            </w:pPr>
            <w:r w:rsidRPr="00E54F4E">
              <w:rPr>
                <w:rFonts w:ascii="Arial" w:hAnsi="Arial" w:cs="Arial"/>
                <w:sz w:val="20"/>
                <w:szCs w:val="20"/>
              </w:rPr>
              <w:t>static java.lang.String</w:t>
            </w:r>
          </w:p>
        </w:tc>
        <w:tc>
          <w:tcPr>
            <w:tcW w:w="3901" w:type="pct"/>
            <w:tcBorders>
              <w:top w:val="outset" w:sz="6" w:space="0" w:color="auto"/>
              <w:left w:val="outset" w:sz="6" w:space="0" w:color="auto"/>
              <w:bottom w:val="outset" w:sz="6" w:space="0" w:color="auto"/>
              <w:right w:val="outset" w:sz="6" w:space="0" w:color="auto"/>
            </w:tcBorders>
            <w:shd w:val="clear" w:color="auto" w:fill="FFFFFF"/>
          </w:tcPr>
          <w:p w14:paraId="0B5EFEB4" w14:textId="77777777" w:rsidR="00604685" w:rsidRPr="00E54F4E" w:rsidRDefault="00604685" w:rsidP="00604685">
            <w:pPr>
              <w:keepNext/>
              <w:keepLines/>
              <w:spacing w:before="60" w:after="60"/>
              <w:rPr>
                <w:rFonts w:ascii="Arial" w:hAnsi="Arial" w:cs="Arial"/>
                <w:sz w:val="20"/>
                <w:szCs w:val="20"/>
              </w:rPr>
            </w:pPr>
            <w:r w:rsidRPr="00E54F4E">
              <w:rPr>
                <w:rFonts w:ascii="Arial" w:hAnsi="Arial" w:cs="Arial"/>
                <w:b/>
                <w:bCs/>
                <w:sz w:val="20"/>
                <w:szCs w:val="20"/>
              </w:rPr>
              <w:t>SESSION_</w:t>
            </w:r>
            <w:smartTag w:uri="urn:schemas-microsoft-com:office:smarttags" w:element="stockticker">
              <w:r w:rsidRPr="00E54F4E">
                <w:rPr>
                  <w:rFonts w:ascii="Arial" w:hAnsi="Arial" w:cs="Arial"/>
                  <w:b/>
                  <w:bCs/>
                  <w:sz w:val="20"/>
                  <w:szCs w:val="20"/>
                </w:rPr>
                <w:t>KEY</w:t>
              </w:r>
            </w:smartTag>
          </w:p>
          <w:p w14:paraId="565DE335" w14:textId="77777777" w:rsidR="00604685" w:rsidRPr="00E54F4E" w:rsidRDefault="002E3858" w:rsidP="00604685">
            <w:pPr>
              <w:keepNext/>
              <w:keepLines/>
              <w:spacing w:before="60" w:after="60"/>
              <w:rPr>
                <w:rFonts w:ascii="Arial" w:eastAsia="Arial Unicode MS" w:hAnsi="Arial"/>
                <w:sz w:val="20"/>
                <w:szCs w:val="20"/>
              </w:rPr>
            </w:pPr>
            <w:r w:rsidRPr="00E54F4E">
              <w:rPr>
                <w:rFonts w:cs="Times New Roman"/>
                <w:bCs/>
                <w:color w:val="000000"/>
              </w:rPr>
              <w:fldChar w:fldCharType="begin"/>
            </w:r>
            <w:r w:rsidRPr="00E54F4E">
              <w:rPr>
                <w:rFonts w:cs="Times New Roman"/>
                <w:color w:val="000000"/>
              </w:rPr>
              <w:instrText xml:space="preserve"> XE "</w:instrText>
            </w:r>
            <w:r w:rsidRPr="00E54F4E">
              <w:rPr>
                <w:rFonts w:cs="Times New Roman"/>
                <w:bCs/>
                <w:color w:val="000000"/>
              </w:rPr>
              <w:instrText>SESSION_</w:instrText>
            </w:r>
            <w:smartTag w:uri="urn:schemas-microsoft-com:office:smarttags" w:element="stockticker">
              <w:r w:rsidRPr="00E54F4E">
                <w:rPr>
                  <w:rFonts w:cs="Times New Roman"/>
                  <w:bCs/>
                  <w:color w:val="000000"/>
                </w:rPr>
                <w:instrText>KEY</w:instrText>
              </w:r>
            </w:smartTag>
            <w:r w:rsidRPr="00E54F4E">
              <w:rPr>
                <w:rFonts w:cs="Times New Roman"/>
                <w:bCs/>
                <w:color w:val="000000"/>
              </w:rPr>
              <w:instrText xml:space="preserve"> Field</w:instrText>
            </w:r>
            <w:r w:rsidRPr="00E54F4E">
              <w:rPr>
                <w:rFonts w:cs="Times New Roman"/>
                <w:color w:val="000000"/>
              </w:rPr>
              <w:instrText xml:space="preserve">" </w:instrText>
            </w:r>
            <w:r w:rsidRPr="00E54F4E">
              <w:rPr>
                <w:rFonts w:cs="Times New Roman"/>
                <w:bCs/>
                <w:color w:val="000000"/>
              </w:rPr>
              <w:fldChar w:fldCharType="end"/>
            </w:r>
            <w:r w:rsidRPr="00E54F4E">
              <w:rPr>
                <w:rFonts w:cs="Times New Roman"/>
                <w:bCs/>
                <w:color w:val="000000"/>
              </w:rPr>
              <w:fldChar w:fldCharType="begin"/>
            </w:r>
            <w:r w:rsidRPr="00E54F4E">
              <w:rPr>
                <w:rFonts w:cs="Times New Roman"/>
                <w:color w:val="000000"/>
              </w:rPr>
              <w:instrText xml:space="preserve"> XE "Fields:</w:instrText>
            </w:r>
            <w:r w:rsidRPr="00E54F4E">
              <w:rPr>
                <w:rFonts w:cs="Times New Roman"/>
                <w:bCs/>
                <w:color w:val="000000"/>
              </w:rPr>
              <w:instrText>SESSION_</w:instrText>
            </w:r>
            <w:smartTag w:uri="urn:schemas-microsoft-com:office:smarttags" w:element="stockticker">
              <w:r w:rsidRPr="00E54F4E">
                <w:rPr>
                  <w:rFonts w:cs="Times New Roman"/>
                  <w:bCs/>
                  <w:color w:val="000000"/>
                </w:rPr>
                <w:instrText>KEY</w:instrText>
              </w:r>
            </w:smartTag>
            <w:r w:rsidRPr="00E54F4E">
              <w:rPr>
                <w:rFonts w:cs="Times New Roman"/>
                <w:color w:val="000000"/>
              </w:rPr>
              <w:instrText xml:space="preserve">" </w:instrText>
            </w:r>
            <w:r w:rsidRPr="00E54F4E">
              <w:rPr>
                <w:rFonts w:cs="Times New Roman"/>
                <w:bCs/>
                <w:color w:val="000000"/>
              </w:rPr>
              <w:fldChar w:fldCharType="end"/>
            </w:r>
            <w:r w:rsidR="00604685" w:rsidRPr="00E54F4E">
              <w:rPr>
                <w:rFonts w:ascii="Arial" w:hAnsi="Arial" w:cs="Arial"/>
                <w:sz w:val="20"/>
                <w:szCs w:val="20"/>
              </w:rPr>
              <w:t>The key under which this value is placed in the session object during login, and from which this object can be retrieved by the enclosing Web-based application post-login.</w:t>
            </w:r>
          </w:p>
        </w:tc>
      </w:tr>
    </w:tbl>
    <w:p w14:paraId="040BB009" w14:textId="77777777" w:rsidR="00604685" w:rsidRPr="00E54F4E" w:rsidRDefault="00604685" w:rsidP="00604685">
      <w:r w:rsidRPr="00E54F4E">
        <w:rPr>
          <w:color w:val="000000"/>
        </w:rPr>
        <w:fldChar w:fldCharType="begin"/>
      </w:r>
      <w:r w:rsidRPr="00E54F4E">
        <w:rPr>
          <w:color w:val="000000"/>
        </w:rPr>
        <w:instrText>XE "LoginUserInfoVO Object:Field Summary"</w:instrText>
      </w:r>
      <w:r w:rsidRPr="00E54F4E">
        <w:rPr>
          <w:color w:val="000000"/>
        </w:rPr>
        <w:fldChar w:fldCharType="end"/>
      </w:r>
      <w:r w:rsidRPr="00E54F4E">
        <w:rPr>
          <w:color w:val="000000"/>
        </w:rPr>
        <w:fldChar w:fldCharType="begin"/>
      </w:r>
      <w:r w:rsidRPr="00E54F4E">
        <w:rPr>
          <w:color w:val="000000"/>
        </w:rPr>
        <w:instrText>XE "Objects:LoginUserInfoVO:Field Summary"</w:instrText>
      </w:r>
      <w:r w:rsidRPr="00E54F4E">
        <w:rPr>
          <w:color w:val="000000"/>
        </w:rPr>
        <w:fldChar w:fldCharType="end"/>
      </w:r>
      <w:r w:rsidRPr="00E54F4E">
        <w:rPr>
          <w:color w:val="000000"/>
        </w:rPr>
        <w:fldChar w:fldCharType="begin"/>
      </w:r>
      <w:r w:rsidRPr="00E54F4E">
        <w:rPr>
          <w:color w:val="000000"/>
        </w:rPr>
        <w:instrText>XE "Field</w:instrText>
      </w:r>
      <w:r w:rsidR="002E3858" w:rsidRPr="00E54F4E">
        <w:rPr>
          <w:color w:val="000000"/>
        </w:rPr>
        <w:instrText>s</w:instrText>
      </w:r>
      <w:r w:rsidRPr="00E54F4E">
        <w:rPr>
          <w:color w:val="000000"/>
        </w:rPr>
        <w:instrText>:LoginUserInfoVO Object"</w:instrText>
      </w:r>
      <w:r w:rsidRPr="00E54F4E">
        <w:rPr>
          <w:color w:val="000000"/>
        </w:rPr>
        <w:fldChar w:fldCharType="end"/>
      </w:r>
    </w:p>
    <w:p w14:paraId="4F6CEF8F" w14:textId="77777777" w:rsidR="00604685" w:rsidRPr="00E54F4E" w:rsidRDefault="00604685" w:rsidP="00604685"/>
    <w:p w14:paraId="212F13D2" w14:textId="37AC7FE0" w:rsidR="000E7CCF" w:rsidRPr="00E54F4E" w:rsidRDefault="000E7CCF" w:rsidP="001E78B1">
      <w:pPr>
        <w:pStyle w:val="CaptionTable"/>
      </w:pPr>
      <w:bookmarkStart w:id="560" w:name="_Toc83538922"/>
      <w:bookmarkStart w:id="561" w:name="_Toc202863029"/>
      <w:bookmarkStart w:id="562" w:name="_Toc287867703"/>
      <w:r w:rsidRPr="00E54F4E">
        <w:t xml:space="preserve">Table </w:t>
      </w:r>
      <w:r w:rsidR="00E54F4E" w:rsidRPr="00E54F4E">
        <w:rPr>
          <w:noProof/>
        </w:rPr>
        <w:fldChar w:fldCharType="begin"/>
      </w:r>
      <w:r w:rsidR="00E54F4E" w:rsidRPr="00E54F4E">
        <w:rPr>
          <w:noProof/>
        </w:rPr>
        <w:instrText xml:space="preserve"> STYLEREF 2 \s </w:instrText>
      </w:r>
      <w:r w:rsidR="00E54F4E" w:rsidRPr="00E54F4E">
        <w:rPr>
          <w:noProof/>
        </w:rPr>
        <w:fldChar w:fldCharType="separate"/>
      </w:r>
      <w:r w:rsidR="00C97B49">
        <w:rPr>
          <w:noProof/>
        </w:rPr>
        <w:t>7</w:t>
      </w:r>
      <w:r w:rsidR="00E54F4E" w:rsidRPr="00E54F4E">
        <w:rPr>
          <w:noProof/>
        </w:rPr>
        <w:fldChar w:fldCharType="end"/>
      </w:r>
      <w:r w:rsidRPr="00E54F4E">
        <w:noBreakHyphen/>
      </w:r>
      <w:r w:rsidR="00E54F4E" w:rsidRPr="00E54F4E">
        <w:rPr>
          <w:noProof/>
        </w:rPr>
        <w:fldChar w:fldCharType="begin"/>
      </w:r>
      <w:r w:rsidR="00E54F4E" w:rsidRPr="00E54F4E">
        <w:rPr>
          <w:noProof/>
        </w:rPr>
        <w:instrText xml:space="preserve"> SEQ Table \* ARABIC \s 2 </w:instrText>
      </w:r>
      <w:r w:rsidR="00E54F4E" w:rsidRPr="00E54F4E">
        <w:rPr>
          <w:noProof/>
        </w:rPr>
        <w:fldChar w:fldCharType="separate"/>
      </w:r>
      <w:r w:rsidR="00C97B49">
        <w:rPr>
          <w:noProof/>
        </w:rPr>
        <w:t>2</w:t>
      </w:r>
      <w:r w:rsidR="00E54F4E" w:rsidRPr="00E54F4E">
        <w:rPr>
          <w:noProof/>
        </w:rPr>
        <w:fldChar w:fldCharType="end"/>
      </w:r>
      <w:r w:rsidRPr="00E54F4E">
        <w:t>. Constructor Summary: LoginUserInfoVO object</w:t>
      </w:r>
      <w:bookmarkEnd w:id="560"/>
      <w:bookmarkEnd w:id="561"/>
      <w:bookmarkEnd w:id="562"/>
    </w:p>
    <w:tbl>
      <w:tblPr>
        <w:tblW w:w="4865" w:type="pct"/>
        <w:tblCellSpacing w:w="0" w:type="dxa"/>
        <w:tblInd w:w="144" w:type="dxa"/>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000" w:firstRow="0" w:lastRow="0" w:firstColumn="0" w:lastColumn="0" w:noHBand="0" w:noVBand="0"/>
      </w:tblPr>
      <w:tblGrid>
        <w:gridCol w:w="9092"/>
      </w:tblGrid>
      <w:tr w:rsidR="00604685" w:rsidRPr="00E54F4E" w14:paraId="09B93FA6" w14:textId="77777777">
        <w:trPr>
          <w:tblHeader/>
          <w:tblCellSpacing w:w="0" w:type="dxa"/>
        </w:trPr>
        <w:tc>
          <w:tcPr>
            <w:tcW w:w="5000" w:type="pct"/>
            <w:tcBorders>
              <w:top w:val="outset" w:sz="6" w:space="0" w:color="auto"/>
              <w:left w:val="outset" w:sz="6" w:space="0" w:color="auto"/>
              <w:bottom w:val="outset" w:sz="6" w:space="0" w:color="auto"/>
              <w:right w:val="outset" w:sz="6" w:space="0" w:color="auto"/>
            </w:tcBorders>
            <w:shd w:val="pct12" w:color="auto" w:fill="auto"/>
          </w:tcPr>
          <w:p w14:paraId="26183515" w14:textId="77777777" w:rsidR="00604685" w:rsidRPr="00E54F4E" w:rsidRDefault="00604685" w:rsidP="00604685">
            <w:pPr>
              <w:keepNext/>
              <w:keepLines/>
              <w:spacing w:before="60" w:after="60"/>
              <w:rPr>
                <w:rFonts w:ascii="Arial" w:eastAsia="Arial Unicode MS" w:hAnsi="Arial"/>
                <w:sz w:val="20"/>
                <w:szCs w:val="20"/>
              </w:rPr>
            </w:pPr>
            <w:r w:rsidRPr="00E54F4E">
              <w:rPr>
                <w:rFonts w:ascii="Arial" w:hAnsi="Arial" w:cs="Arial"/>
                <w:b/>
                <w:bCs/>
                <w:sz w:val="20"/>
                <w:szCs w:val="20"/>
              </w:rPr>
              <w:t>Constructor Summary</w:t>
            </w:r>
          </w:p>
        </w:tc>
      </w:tr>
      <w:tr w:rsidR="00604685" w:rsidRPr="00E54F4E" w14:paraId="5FC9CBB6" w14:textId="77777777">
        <w:trPr>
          <w:tblCellSpacing w:w="0" w:type="dxa"/>
        </w:trPr>
        <w:tc>
          <w:tcPr>
            <w:tcW w:w="5000" w:type="pct"/>
            <w:tcBorders>
              <w:top w:val="outset" w:sz="6" w:space="0" w:color="auto"/>
              <w:left w:val="outset" w:sz="6" w:space="0" w:color="auto"/>
              <w:bottom w:val="outset" w:sz="6" w:space="0" w:color="auto"/>
              <w:right w:val="outset" w:sz="6" w:space="0" w:color="auto"/>
            </w:tcBorders>
            <w:shd w:val="clear" w:color="auto" w:fill="FFFFFF"/>
          </w:tcPr>
          <w:p w14:paraId="22CB6EB1" w14:textId="77777777" w:rsidR="00604685" w:rsidRPr="00E54F4E" w:rsidRDefault="00604685" w:rsidP="00604685">
            <w:pPr>
              <w:keepNext/>
              <w:keepLines/>
              <w:spacing w:before="60" w:after="60"/>
              <w:rPr>
                <w:rFonts w:ascii="Arial" w:hAnsi="Arial" w:cs="Arial"/>
                <w:sz w:val="20"/>
                <w:szCs w:val="20"/>
              </w:rPr>
            </w:pPr>
            <w:r w:rsidRPr="00E54F4E">
              <w:rPr>
                <w:rFonts w:ascii="Arial" w:hAnsi="Arial" w:cs="Arial"/>
                <w:b/>
                <w:bCs/>
                <w:sz w:val="20"/>
                <w:szCs w:val="20"/>
              </w:rPr>
              <w:t>LoginUserInfoVO</w:t>
            </w:r>
            <w:r w:rsidRPr="00E54F4E">
              <w:rPr>
                <w:rFonts w:ascii="Arial" w:hAnsi="Arial" w:cs="Arial"/>
                <w:sz w:val="20"/>
                <w:szCs w:val="20"/>
              </w:rPr>
              <w:t>()</w:t>
            </w:r>
          </w:p>
          <w:p w14:paraId="7162364B" w14:textId="77777777" w:rsidR="00604685" w:rsidRPr="00E54F4E" w:rsidRDefault="002E3858" w:rsidP="00604685">
            <w:pPr>
              <w:keepNext/>
              <w:keepLines/>
              <w:spacing w:before="60" w:after="60"/>
              <w:rPr>
                <w:rFonts w:ascii="Arial" w:hAnsi="Arial" w:cs="Arial"/>
                <w:sz w:val="20"/>
                <w:szCs w:val="20"/>
              </w:rPr>
            </w:pPr>
            <w:r w:rsidRPr="00E54F4E">
              <w:rPr>
                <w:rFonts w:cs="Times New Roman"/>
                <w:color w:val="000000"/>
              </w:rPr>
              <w:fldChar w:fldCharType="begin"/>
            </w:r>
            <w:r w:rsidRPr="00E54F4E">
              <w:rPr>
                <w:rFonts w:cs="Times New Roman"/>
                <w:color w:val="000000"/>
              </w:rPr>
              <w:instrText xml:space="preserve"> XE "</w:instrText>
            </w:r>
            <w:r w:rsidRPr="00E54F4E">
              <w:rPr>
                <w:rFonts w:cs="Times New Roman"/>
                <w:bCs/>
                <w:color w:val="000000"/>
              </w:rPr>
              <w:instrText>LoginUserInfoVO</w:instrText>
            </w:r>
            <w:r w:rsidRPr="00E54F4E">
              <w:rPr>
                <w:rFonts w:cs="Times New Roman"/>
                <w:color w:val="000000"/>
              </w:rPr>
              <w:instrText xml:space="preserve">() Constructor" </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 xml:space="preserve"> XE "Constructors:</w:instrText>
            </w:r>
            <w:r w:rsidRPr="00E54F4E">
              <w:rPr>
                <w:rFonts w:cs="Times New Roman"/>
                <w:bCs/>
                <w:color w:val="000000"/>
              </w:rPr>
              <w:instrText>LoginUserInfoVO</w:instrText>
            </w:r>
            <w:r w:rsidRPr="00E54F4E">
              <w:rPr>
                <w:rFonts w:cs="Times New Roman"/>
                <w:color w:val="000000"/>
              </w:rPr>
              <w:instrText xml:space="preserve">()" </w:instrText>
            </w:r>
            <w:r w:rsidRPr="00E54F4E">
              <w:rPr>
                <w:rFonts w:cs="Times New Roman"/>
                <w:color w:val="000000"/>
              </w:rPr>
              <w:fldChar w:fldCharType="end"/>
            </w:r>
            <w:r w:rsidR="00604685" w:rsidRPr="00E54F4E">
              <w:rPr>
                <w:rFonts w:ascii="Arial" w:hAnsi="Arial" w:cs="Arial"/>
                <w:sz w:val="20"/>
                <w:szCs w:val="20"/>
              </w:rPr>
              <w:t>generic constructor.</w:t>
            </w:r>
          </w:p>
        </w:tc>
      </w:tr>
    </w:tbl>
    <w:p w14:paraId="5B98F7AE" w14:textId="77777777" w:rsidR="00604685" w:rsidRPr="00E54F4E" w:rsidRDefault="00604685" w:rsidP="00604685">
      <w:r w:rsidRPr="00E54F4E">
        <w:rPr>
          <w:color w:val="000000"/>
        </w:rPr>
        <w:fldChar w:fldCharType="begin"/>
      </w:r>
      <w:r w:rsidRPr="00E54F4E">
        <w:rPr>
          <w:color w:val="000000"/>
        </w:rPr>
        <w:instrText>XE "LoginUserInfoVO Object:Constructor Summary"</w:instrText>
      </w:r>
      <w:r w:rsidRPr="00E54F4E">
        <w:rPr>
          <w:color w:val="000000"/>
        </w:rPr>
        <w:fldChar w:fldCharType="end"/>
      </w:r>
      <w:r w:rsidRPr="00E54F4E">
        <w:rPr>
          <w:color w:val="000000"/>
        </w:rPr>
        <w:fldChar w:fldCharType="begin"/>
      </w:r>
      <w:r w:rsidRPr="00E54F4E">
        <w:rPr>
          <w:color w:val="000000"/>
        </w:rPr>
        <w:instrText>XE "Objects:LoginUserInfoVO:Constructor Summary"</w:instrText>
      </w:r>
      <w:r w:rsidRPr="00E54F4E">
        <w:rPr>
          <w:color w:val="000000"/>
        </w:rPr>
        <w:fldChar w:fldCharType="end"/>
      </w:r>
      <w:r w:rsidRPr="00E54F4E">
        <w:rPr>
          <w:color w:val="000000"/>
        </w:rPr>
        <w:fldChar w:fldCharType="begin"/>
      </w:r>
      <w:r w:rsidRPr="00E54F4E">
        <w:rPr>
          <w:color w:val="000000"/>
        </w:rPr>
        <w:instrText>XE "Constructor Summary:LoginUserInfoVO Object"</w:instrText>
      </w:r>
      <w:r w:rsidRPr="00E54F4E">
        <w:rPr>
          <w:color w:val="000000"/>
        </w:rPr>
        <w:fldChar w:fldCharType="end"/>
      </w:r>
    </w:p>
    <w:p w14:paraId="1662C400" w14:textId="77777777" w:rsidR="00604685" w:rsidRPr="00E54F4E" w:rsidRDefault="00604685" w:rsidP="00604685"/>
    <w:p w14:paraId="6605FC27" w14:textId="7CB832CB" w:rsidR="000E7CCF" w:rsidRPr="00E54F4E" w:rsidRDefault="000E7CCF" w:rsidP="001E78B1">
      <w:pPr>
        <w:pStyle w:val="CaptionTable"/>
      </w:pPr>
      <w:bookmarkStart w:id="563" w:name="_Ref78186410"/>
      <w:bookmarkStart w:id="564" w:name="_Ref78186383"/>
      <w:bookmarkStart w:id="565" w:name="_Toc83538923"/>
      <w:bookmarkStart w:id="566" w:name="_Toc202863030"/>
      <w:bookmarkStart w:id="567" w:name="_Toc287867704"/>
      <w:r w:rsidRPr="00E54F4E">
        <w:lastRenderedPageBreak/>
        <w:t xml:space="preserve">Table </w:t>
      </w:r>
      <w:r w:rsidR="00E54F4E" w:rsidRPr="00E54F4E">
        <w:rPr>
          <w:noProof/>
        </w:rPr>
        <w:fldChar w:fldCharType="begin"/>
      </w:r>
      <w:r w:rsidR="00E54F4E" w:rsidRPr="00E54F4E">
        <w:rPr>
          <w:noProof/>
        </w:rPr>
        <w:instrText xml:space="preserve"> STYLEREF 2 \s </w:instrText>
      </w:r>
      <w:r w:rsidR="00E54F4E" w:rsidRPr="00E54F4E">
        <w:rPr>
          <w:noProof/>
        </w:rPr>
        <w:fldChar w:fldCharType="separate"/>
      </w:r>
      <w:r w:rsidR="00C97B49">
        <w:rPr>
          <w:noProof/>
        </w:rPr>
        <w:t>7</w:t>
      </w:r>
      <w:r w:rsidR="00E54F4E" w:rsidRPr="00E54F4E">
        <w:rPr>
          <w:noProof/>
        </w:rPr>
        <w:fldChar w:fldCharType="end"/>
      </w:r>
      <w:r w:rsidRPr="00E54F4E">
        <w:noBreakHyphen/>
      </w:r>
      <w:r w:rsidR="00E54F4E" w:rsidRPr="00E54F4E">
        <w:rPr>
          <w:noProof/>
        </w:rPr>
        <w:fldChar w:fldCharType="begin"/>
      </w:r>
      <w:r w:rsidR="00E54F4E" w:rsidRPr="00E54F4E">
        <w:rPr>
          <w:noProof/>
        </w:rPr>
        <w:instrText xml:space="preserve"> SEQ Table \* ARABIC \s 2 </w:instrText>
      </w:r>
      <w:r w:rsidR="00E54F4E" w:rsidRPr="00E54F4E">
        <w:rPr>
          <w:noProof/>
        </w:rPr>
        <w:fldChar w:fldCharType="separate"/>
      </w:r>
      <w:r w:rsidR="00C97B49">
        <w:rPr>
          <w:noProof/>
        </w:rPr>
        <w:t>3</w:t>
      </w:r>
      <w:r w:rsidR="00E54F4E" w:rsidRPr="00E54F4E">
        <w:rPr>
          <w:noProof/>
        </w:rPr>
        <w:fldChar w:fldCharType="end"/>
      </w:r>
      <w:bookmarkEnd w:id="563"/>
      <w:r w:rsidRPr="00E54F4E">
        <w:t>. Method Summary: LoginUserInfoVO object</w:t>
      </w:r>
      <w:bookmarkEnd w:id="564"/>
      <w:bookmarkEnd w:id="565"/>
      <w:bookmarkEnd w:id="566"/>
      <w:bookmarkEnd w:id="567"/>
    </w:p>
    <w:tbl>
      <w:tblPr>
        <w:tblW w:w="4865" w:type="pct"/>
        <w:tblCellSpacing w:w="0" w:type="dxa"/>
        <w:tblInd w:w="144" w:type="dxa"/>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000" w:firstRow="0" w:lastRow="0" w:firstColumn="0" w:lastColumn="0" w:noHBand="0" w:noVBand="0"/>
      </w:tblPr>
      <w:tblGrid>
        <w:gridCol w:w="1958"/>
        <w:gridCol w:w="7134"/>
      </w:tblGrid>
      <w:tr w:rsidR="00604685" w:rsidRPr="00E54F4E" w14:paraId="464C877C" w14:textId="77777777" w:rsidTr="00B42C6F">
        <w:trPr>
          <w:cantSplit/>
          <w:tblHeader/>
          <w:tblCellSpacing w:w="0" w:type="dxa"/>
        </w:trPr>
        <w:tc>
          <w:tcPr>
            <w:tcW w:w="5000" w:type="pct"/>
            <w:gridSpan w:val="2"/>
            <w:tcBorders>
              <w:top w:val="outset" w:sz="6" w:space="0" w:color="auto"/>
              <w:left w:val="outset" w:sz="6" w:space="0" w:color="auto"/>
              <w:bottom w:val="outset" w:sz="6" w:space="0" w:color="auto"/>
              <w:right w:val="outset" w:sz="6" w:space="0" w:color="auto"/>
            </w:tcBorders>
            <w:shd w:val="pct12" w:color="auto" w:fill="auto"/>
          </w:tcPr>
          <w:p w14:paraId="0EA7614D" w14:textId="77777777" w:rsidR="00604685" w:rsidRPr="00E54F4E" w:rsidRDefault="00604685" w:rsidP="00D26694">
            <w:pPr>
              <w:keepNext/>
              <w:keepLines/>
              <w:spacing w:before="60" w:after="60"/>
              <w:rPr>
                <w:rFonts w:ascii="Arial" w:eastAsia="Arial Unicode MS" w:hAnsi="Arial"/>
                <w:sz w:val="20"/>
                <w:szCs w:val="20"/>
              </w:rPr>
            </w:pPr>
            <w:r w:rsidRPr="00E54F4E">
              <w:rPr>
                <w:rFonts w:ascii="Arial" w:hAnsi="Arial" w:cs="Arial"/>
                <w:b/>
                <w:bCs/>
                <w:sz w:val="20"/>
                <w:szCs w:val="20"/>
              </w:rPr>
              <w:t>Method Summary</w:t>
            </w:r>
          </w:p>
        </w:tc>
      </w:tr>
      <w:tr w:rsidR="009F1DA0" w:rsidRPr="00E54F4E" w14:paraId="03FCFB22" w14:textId="77777777" w:rsidTr="00A60E97">
        <w:trPr>
          <w:cantSplit/>
          <w:tblHeader/>
          <w:tblCellSpacing w:w="0" w:type="dxa"/>
        </w:trPr>
        <w:tc>
          <w:tcPr>
            <w:tcW w:w="1077" w:type="pct"/>
            <w:tcBorders>
              <w:top w:val="outset" w:sz="4" w:space="0" w:color="auto"/>
              <w:left w:val="outset" w:sz="4" w:space="0" w:color="auto"/>
              <w:bottom w:val="outset" w:sz="4" w:space="0" w:color="auto"/>
              <w:right w:val="outset" w:sz="4" w:space="0" w:color="auto"/>
            </w:tcBorders>
            <w:shd w:val="clear" w:color="auto" w:fill="FFFFFF"/>
          </w:tcPr>
          <w:p w14:paraId="00F688F3" w14:textId="77777777" w:rsidR="009F1DA0" w:rsidRPr="00E54F4E" w:rsidRDefault="00B42C6F" w:rsidP="00D26694">
            <w:pPr>
              <w:keepNext/>
              <w:keepLines/>
              <w:spacing w:before="60" w:after="60"/>
              <w:rPr>
                <w:rFonts w:ascii="Arial" w:hAnsi="Arial" w:cs="Arial"/>
                <w:b/>
                <w:sz w:val="20"/>
                <w:szCs w:val="20"/>
              </w:rPr>
            </w:pPr>
            <w:r w:rsidRPr="00E54F4E">
              <w:rPr>
                <w:rFonts w:ascii="Arial" w:hAnsi="Arial" w:cs="Arial"/>
                <w:b/>
                <w:sz w:val="20"/>
                <w:szCs w:val="20"/>
              </w:rPr>
              <w:t>Return Type</w:t>
            </w:r>
          </w:p>
        </w:tc>
        <w:tc>
          <w:tcPr>
            <w:tcW w:w="3923" w:type="pct"/>
            <w:tcBorders>
              <w:top w:val="outset" w:sz="4" w:space="0" w:color="auto"/>
              <w:left w:val="outset" w:sz="4" w:space="0" w:color="auto"/>
              <w:bottom w:val="outset" w:sz="4" w:space="0" w:color="auto"/>
              <w:right w:val="outset" w:sz="4" w:space="0" w:color="auto"/>
            </w:tcBorders>
            <w:shd w:val="clear" w:color="auto" w:fill="FFFFFF"/>
          </w:tcPr>
          <w:p w14:paraId="0CF09125" w14:textId="77777777" w:rsidR="009F1DA0" w:rsidRPr="00E54F4E" w:rsidRDefault="00D26694" w:rsidP="00D26694">
            <w:pPr>
              <w:keepNext/>
              <w:keepLines/>
              <w:spacing w:before="60" w:after="60"/>
              <w:rPr>
                <w:rFonts w:ascii="Arial" w:hAnsi="Arial" w:cs="Arial"/>
                <w:b/>
                <w:bCs/>
                <w:sz w:val="20"/>
                <w:szCs w:val="20"/>
              </w:rPr>
            </w:pPr>
            <w:r w:rsidRPr="00E54F4E">
              <w:rPr>
                <w:rFonts w:ascii="Arial" w:hAnsi="Arial" w:cs="Arial"/>
                <w:b/>
                <w:bCs/>
                <w:sz w:val="20"/>
                <w:szCs w:val="20"/>
              </w:rPr>
              <w:t xml:space="preserve">Method Name and </w:t>
            </w:r>
            <w:r w:rsidR="00B42C6F" w:rsidRPr="00E54F4E">
              <w:rPr>
                <w:rFonts w:ascii="Arial" w:hAnsi="Arial" w:cs="Arial"/>
                <w:b/>
                <w:bCs/>
                <w:sz w:val="20"/>
                <w:szCs w:val="20"/>
              </w:rPr>
              <w:t>Description</w:t>
            </w:r>
          </w:p>
        </w:tc>
      </w:tr>
      <w:tr w:rsidR="008446EB" w:rsidRPr="00E54F4E" w14:paraId="1E34B4A3" w14:textId="77777777" w:rsidTr="00A60E97">
        <w:trPr>
          <w:cantSplit/>
          <w:tblCellSpacing w:w="0" w:type="dxa"/>
        </w:trPr>
        <w:tc>
          <w:tcPr>
            <w:tcW w:w="1077" w:type="pct"/>
            <w:tcBorders>
              <w:top w:val="outset" w:sz="4" w:space="0" w:color="auto"/>
              <w:left w:val="outset" w:sz="4" w:space="0" w:color="auto"/>
              <w:bottom w:val="outset" w:sz="4" w:space="0" w:color="auto"/>
              <w:right w:val="outset" w:sz="4" w:space="0" w:color="auto"/>
            </w:tcBorders>
            <w:shd w:val="clear" w:color="auto" w:fill="FFFFFF"/>
          </w:tcPr>
          <w:p w14:paraId="1B3AF94B" w14:textId="77777777" w:rsidR="008446EB" w:rsidRPr="00E54F4E" w:rsidRDefault="008446EB" w:rsidP="00604685">
            <w:pPr>
              <w:keepNext/>
              <w:keepLines/>
              <w:spacing w:before="60" w:after="60"/>
              <w:rPr>
                <w:rFonts w:ascii="Arial" w:hAnsi="Arial" w:cs="Arial"/>
                <w:sz w:val="20"/>
                <w:szCs w:val="20"/>
              </w:rPr>
            </w:pPr>
            <w:r w:rsidRPr="00E54F4E">
              <w:rPr>
                <w:rFonts w:ascii="Arial" w:hAnsi="Arial" w:cs="Arial"/>
                <w:sz w:val="20"/>
                <w:szCs w:val="20"/>
              </w:rPr>
              <w:t>java.util.TreeMap</w:t>
            </w:r>
          </w:p>
        </w:tc>
        <w:tc>
          <w:tcPr>
            <w:tcW w:w="3923" w:type="pct"/>
            <w:tcBorders>
              <w:top w:val="outset" w:sz="4" w:space="0" w:color="auto"/>
              <w:left w:val="outset" w:sz="4" w:space="0" w:color="auto"/>
              <w:bottom w:val="outset" w:sz="4" w:space="0" w:color="auto"/>
              <w:right w:val="outset" w:sz="4" w:space="0" w:color="auto"/>
            </w:tcBorders>
            <w:shd w:val="clear" w:color="auto" w:fill="FFFFFF"/>
          </w:tcPr>
          <w:p w14:paraId="407A7B57" w14:textId="77777777" w:rsidR="008446EB" w:rsidRPr="00E54F4E" w:rsidRDefault="008446EB" w:rsidP="00604685">
            <w:pPr>
              <w:keepNext/>
              <w:keepLines/>
              <w:spacing w:before="60" w:after="60"/>
              <w:rPr>
                <w:rFonts w:ascii="Arial" w:hAnsi="Arial" w:cs="Arial"/>
                <w:b/>
                <w:bCs/>
                <w:sz w:val="20"/>
                <w:szCs w:val="20"/>
              </w:rPr>
            </w:pPr>
            <w:r w:rsidRPr="00E54F4E">
              <w:rPr>
                <w:rFonts w:ascii="Arial" w:hAnsi="Arial" w:cs="Arial"/>
                <w:b/>
                <w:bCs/>
                <w:sz w:val="20"/>
                <w:szCs w:val="20"/>
              </w:rPr>
              <w:t>getLoginDivisionVistaProviderDivisions()</w:t>
            </w:r>
          </w:p>
          <w:p w14:paraId="35DA8692" w14:textId="77777777" w:rsidR="008446EB" w:rsidRPr="00E54F4E" w:rsidRDefault="008446EB" w:rsidP="008446EB">
            <w:pPr>
              <w:keepNext/>
              <w:keepLines/>
              <w:spacing w:before="60" w:after="60"/>
              <w:rPr>
                <w:rFonts w:ascii="Arial" w:hAnsi="Arial" w:cs="Arial"/>
                <w:sz w:val="20"/>
                <w:szCs w:val="20"/>
              </w:rPr>
            </w:pPr>
            <w:r w:rsidRPr="00E54F4E">
              <w:rPr>
                <w:rFonts w:cs="Times New Roman"/>
                <w:color w:val="000000"/>
              </w:rPr>
              <w:fldChar w:fldCharType="begin"/>
            </w:r>
            <w:r w:rsidRPr="00E54F4E">
              <w:rPr>
                <w:rFonts w:cs="Times New Roman"/>
                <w:color w:val="000000"/>
              </w:rPr>
              <w:instrText xml:space="preserve"> XE "</w:instrText>
            </w:r>
            <w:r w:rsidRPr="00E54F4E">
              <w:rPr>
                <w:rFonts w:cs="Times New Roman"/>
                <w:bCs/>
                <w:color w:val="000000"/>
              </w:rPr>
              <w:instrText>getLoginDivisionVistaProviderDivisions()</w:instrText>
            </w:r>
            <w:r w:rsidRPr="00E54F4E">
              <w:rPr>
                <w:rFonts w:cs="Times New Roman"/>
                <w:color w:val="000000"/>
              </w:rPr>
              <w:instrText xml:space="preserve"> Method" </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 xml:space="preserve"> XE "Methods:</w:instrText>
            </w:r>
            <w:r w:rsidRPr="00E54F4E">
              <w:rPr>
                <w:rFonts w:cs="Times New Roman"/>
                <w:bCs/>
                <w:color w:val="000000"/>
              </w:rPr>
              <w:instrText>getLoginDivisionVistaProviderDivisions()</w:instrText>
            </w:r>
            <w:r w:rsidRPr="00E54F4E">
              <w:rPr>
                <w:rFonts w:cs="Times New Roman"/>
                <w:color w:val="000000"/>
              </w:rPr>
              <w:instrText xml:space="preserve">" </w:instrText>
            </w:r>
            <w:r w:rsidRPr="00E54F4E">
              <w:rPr>
                <w:rFonts w:cs="Times New Roman"/>
                <w:color w:val="000000"/>
              </w:rPr>
              <w:fldChar w:fldCharType="end"/>
            </w:r>
            <w:r w:rsidRPr="00E54F4E">
              <w:rPr>
                <w:rFonts w:ascii="Arial" w:hAnsi="Arial" w:cs="Arial"/>
                <w:sz w:val="20"/>
                <w:szCs w:val="20"/>
              </w:rPr>
              <w:t xml:space="preserve">Returns a list of divisions (based on information in the </w:t>
            </w:r>
            <w:smartTag w:uri="urn:schemas-microsoft-com:office:smarttags" w:element="stockticker">
              <w:r w:rsidRPr="00E54F4E">
                <w:rPr>
                  <w:rFonts w:ascii="Arial" w:hAnsi="Arial" w:cs="Arial"/>
                  <w:sz w:val="20"/>
                  <w:szCs w:val="20"/>
                </w:rPr>
                <w:t>SDS</w:t>
              </w:r>
            </w:smartTag>
            <w:r w:rsidRPr="00E54F4E">
              <w:rPr>
                <w:rFonts w:ascii="Arial" w:hAnsi="Arial" w:cs="Arial"/>
                <w:sz w:val="20"/>
                <w:szCs w:val="20"/>
              </w:rPr>
              <w:t xml:space="preserve"> Institution table) whose Vista Provider is the same as the Vista Provider computer system of the login division. This list is returned as a TreeMap. </w:t>
            </w:r>
            <w:r w:rsidR="001E2B37" w:rsidRPr="00E54F4E">
              <w:rPr>
                <w:rFonts w:ascii="Arial" w:hAnsi="Arial" w:cs="Arial"/>
                <w:sz w:val="20"/>
                <w:szCs w:val="20"/>
              </w:rPr>
              <w:t>The key value in the TreeMap is the Station Number, which is a String. The object value stored under each key is a VistaDivisionVO object.</w:t>
            </w:r>
          </w:p>
          <w:p w14:paraId="1B6955A0" w14:textId="0A787012" w:rsidR="0044223A" w:rsidRPr="00E54F4E" w:rsidRDefault="00C46AED" w:rsidP="0044223A">
            <w:pPr>
              <w:spacing w:before="60" w:after="60"/>
              <w:ind w:left="521" w:hanging="521"/>
              <w:rPr>
                <w:rFonts w:ascii="Arial" w:hAnsi="Arial" w:cs="Arial"/>
                <w:sz w:val="20"/>
                <w:szCs w:val="20"/>
              </w:rPr>
            </w:pPr>
            <w:r w:rsidRPr="00E54F4E">
              <w:rPr>
                <w:rFonts w:ascii="Arial" w:hAnsi="Arial" w:cs="Arial"/>
                <w:noProof/>
                <w:sz w:val="20"/>
                <w:szCs w:val="20"/>
              </w:rPr>
              <w:drawing>
                <wp:inline distT="0" distB="0" distL="0" distR="0" wp14:anchorId="08929C1C" wp14:editId="7B7B9B9C">
                  <wp:extent cx="289560" cy="289560"/>
                  <wp:effectExtent l="0" t="0" r="0" b="0"/>
                  <wp:docPr id="111" name="Picture 11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rsidR="0044223A" w:rsidRPr="00E54F4E">
              <w:rPr>
                <w:rFonts w:ascii="Arial" w:hAnsi="Arial" w:cs="Arial"/>
                <w:sz w:val="20"/>
                <w:szCs w:val="20"/>
              </w:rPr>
              <w:t xml:space="preserve"> </w:t>
            </w:r>
            <w:smartTag w:uri="urn:schemas-microsoft-com:office:smarttags" w:element="stockticker">
              <w:r w:rsidR="0044223A" w:rsidRPr="00E54F4E">
                <w:rPr>
                  <w:rFonts w:ascii="Arial" w:hAnsi="Arial" w:cs="Arial"/>
                  <w:b/>
                  <w:sz w:val="20"/>
                  <w:szCs w:val="20"/>
                </w:rPr>
                <w:t>REF</w:t>
              </w:r>
            </w:smartTag>
            <w:r w:rsidR="0044223A" w:rsidRPr="00E54F4E">
              <w:rPr>
                <w:rFonts w:ascii="Arial" w:hAnsi="Arial" w:cs="Arial"/>
                <w:b/>
                <w:sz w:val="20"/>
                <w:szCs w:val="20"/>
              </w:rPr>
              <w:t>:</w:t>
            </w:r>
            <w:r w:rsidR="0044223A" w:rsidRPr="00E54F4E">
              <w:rPr>
                <w:rFonts w:ascii="Arial" w:hAnsi="Arial" w:cs="Arial"/>
                <w:sz w:val="20"/>
                <w:szCs w:val="20"/>
              </w:rPr>
              <w:t xml:space="preserve"> See also the "</w:t>
            </w:r>
            <w:r w:rsidR="0044223A" w:rsidRPr="00E54F4E">
              <w:rPr>
                <w:rFonts w:ascii="Arial" w:hAnsi="Arial" w:cs="Arial"/>
                <w:sz w:val="20"/>
                <w:szCs w:val="20"/>
              </w:rPr>
              <w:fldChar w:fldCharType="begin"/>
            </w:r>
            <w:r w:rsidR="0044223A" w:rsidRPr="00E54F4E">
              <w:rPr>
                <w:rFonts w:ascii="Arial" w:hAnsi="Arial" w:cs="Arial"/>
                <w:sz w:val="20"/>
                <w:szCs w:val="20"/>
              </w:rPr>
              <w:instrText xml:space="preserve"> REF _Ref150657690 \h  \* MERGEFORMAT </w:instrText>
            </w:r>
            <w:r w:rsidR="0044223A" w:rsidRPr="00E54F4E">
              <w:rPr>
                <w:rFonts w:ascii="Arial" w:hAnsi="Arial" w:cs="Arial"/>
                <w:sz w:val="20"/>
                <w:szCs w:val="20"/>
              </w:rPr>
            </w:r>
            <w:r w:rsidR="0044223A" w:rsidRPr="00E54F4E">
              <w:rPr>
                <w:rFonts w:ascii="Arial" w:hAnsi="Arial" w:cs="Arial"/>
                <w:sz w:val="20"/>
                <w:szCs w:val="20"/>
              </w:rPr>
              <w:fldChar w:fldCharType="separate"/>
            </w:r>
            <w:r w:rsidR="00C97B49" w:rsidRPr="00C97B49">
              <w:rPr>
                <w:rFonts w:ascii="Arial" w:hAnsi="Arial" w:cs="Arial"/>
                <w:sz w:val="20"/>
                <w:szCs w:val="20"/>
              </w:rPr>
              <w:t>VistaDivisionVO Object</w:t>
            </w:r>
            <w:r w:rsidR="0044223A" w:rsidRPr="00E54F4E">
              <w:rPr>
                <w:rFonts w:ascii="Arial" w:hAnsi="Arial" w:cs="Arial"/>
                <w:sz w:val="20"/>
                <w:szCs w:val="20"/>
              </w:rPr>
              <w:fldChar w:fldCharType="end"/>
            </w:r>
            <w:r w:rsidR="0044223A" w:rsidRPr="00E54F4E">
              <w:rPr>
                <w:rFonts w:ascii="Arial" w:hAnsi="Arial" w:cs="Arial"/>
                <w:sz w:val="20"/>
                <w:szCs w:val="20"/>
              </w:rPr>
              <w:t>" topic in this manual.</w:t>
            </w:r>
          </w:p>
          <w:p w14:paraId="330692A6" w14:textId="77777777" w:rsidR="00644184" w:rsidRPr="00E54F4E" w:rsidRDefault="008446EB" w:rsidP="00644184">
            <w:pPr>
              <w:keepNext/>
              <w:keepLines/>
              <w:spacing w:before="60" w:after="60"/>
              <w:rPr>
                <w:rFonts w:ascii="Arial" w:hAnsi="Arial" w:cs="Arial"/>
                <w:sz w:val="20"/>
                <w:szCs w:val="20"/>
              </w:rPr>
            </w:pPr>
            <w:r w:rsidRPr="00E54F4E">
              <w:rPr>
                <w:rFonts w:ascii="Arial" w:hAnsi="Arial" w:cs="Arial"/>
                <w:sz w:val="20"/>
                <w:szCs w:val="20"/>
              </w:rPr>
              <w:t>This method is provided to applications to support division switching for all divisions supported at the same computing facility as the login division, regardless of whether explicit access has been granted to the user for any particular division. Applications can display a list of other divisions that the user could switch to within the application, allowing the user to select a different division. It is then the application's responsibility to use the proper division for its own internal business rules. The application developer should be aware that this method may not be appropriate when using VistALink RPC calls as the login user may not be permitted access to a specific division.</w:t>
            </w:r>
          </w:p>
        </w:tc>
      </w:tr>
      <w:tr w:rsidR="00604685" w:rsidRPr="00E54F4E" w14:paraId="37652E86" w14:textId="77777777" w:rsidTr="00A60E97">
        <w:trPr>
          <w:cantSplit/>
          <w:tblCellSpacing w:w="0" w:type="dxa"/>
        </w:trPr>
        <w:tc>
          <w:tcPr>
            <w:tcW w:w="1077" w:type="pct"/>
            <w:tcBorders>
              <w:top w:val="outset" w:sz="4" w:space="0" w:color="auto"/>
              <w:left w:val="outset" w:sz="4" w:space="0" w:color="auto"/>
              <w:bottom w:val="outset" w:sz="4" w:space="0" w:color="auto"/>
              <w:right w:val="outset" w:sz="4" w:space="0" w:color="auto"/>
            </w:tcBorders>
            <w:shd w:val="clear" w:color="auto" w:fill="FFFFFF"/>
          </w:tcPr>
          <w:p w14:paraId="67028BE2" w14:textId="77777777" w:rsidR="00604685" w:rsidRPr="00E54F4E" w:rsidRDefault="00604685" w:rsidP="00604685">
            <w:pPr>
              <w:keepNext/>
              <w:keepLines/>
              <w:spacing w:before="60" w:after="60"/>
              <w:rPr>
                <w:rFonts w:ascii="Arial" w:eastAsia="Arial Unicode MS" w:hAnsi="Arial"/>
                <w:sz w:val="20"/>
                <w:szCs w:val="20"/>
              </w:rPr>
            </w:pPr>
            <w:r w:rsidRPr="00E54F4E">
              <w:rPr>
                <w:rFonts w:ascii="Arial" w:hAnsi="Arial" w:cs="Arial"/>
                <w:sz w:val="20"/>
                <w:szCs w:val="20"/>
              </w:rPr>
              <w:t>java.lang.String</w:t>
            </w:r>
          </w:p>
        </w:tc>
        <w:tc>
          <w:tcPr>
            <w:tcW w:w="3923" w:type="pct"/>
            <w:tcBorders>
              <w:top w:val="outset" w:sz="4" w:space="0" w:color="auto"/>
              <w:left w:val="outset" w:sz="4" w:space="0" w:color="auto"/>
              <w:bottom w:val="outset" w:sz="4" w:space="0" w:color="auto"/>
              <w:right w:val="outset" w:sz="4" w:space="0" w:color="auto"/>
            </w:tcBorders>
            <w:shd w:val="clear" w:color="auto" w:fill="FFFFFF"/>
          </w:tcPr>
          <w:p w14:paraId="67BD3F8E" w14:textId="77777777" w:rsidR="00604685" w:rsidRPr="00E54F4E" w:rsidRDefault="00604685" w:rsidP="00604685">
            <w:pPr>
              <w:keepNext/>
              <w:keepLines/>
              <w:spacing w:before="60" w:after="60"/>
              <w:rPr>
                <w:rFonts w:ascii="Arial" w:hAnsi="Arial" w:cs="Arial"/>
                <w:sz w:val="20"/>
                <w:szCs w:val="20"/>
              </w:rPr>
            </w:pPr>
            <w:r w:rsidRPr="00E54F4E">
              <w:rPr>
                <w:rFonts w:ascii="Arial" w:hAnsi="Arial" w:cs="Arial"/>
                <w:b/>
                <w:bCs/>
                <w:sz w:val="20"/>
                <w:szCs w:val="20"/>
              </w:rPr>
              <w:t>getLoginStationNumber</w:t>
            </w:r>
            <w:r w:rsidRPr="00E54F4E">
              <w:rPr>
                <w:rFonts w:ascii="Arial" w:hAnsi="Arial" w:cs="Arial"/>
                <w:sz w:val="20"/>
                <w:szCs w:val="20"/>
              </w:rPr>
              <w:t>()</w:t>
            </w:r>
          </w:p>
          <w:p w14:paraId="623C1E59" w14:textId="77777777" w:rsidR="00604685" w:rsidRPr="00E54F4E" w:rsidRDefault="002E3858" w:rsidP="00604685">
            <w:pPr>
              <w:keepNext/>
              <w:keepLines/>
              <w:spacing w:before="60" w:after="60"/>
              <w:rPr>
                <w:rFonts w:ascii="Arial" w:eastAsia="Arial Unicode MS" w:hAnsi="Arial"/>
                <w:sz w:val="20"/>
                <w:szCs w:val="20"/>
              </w:rPr>
            </w:pPr>
            <w:r w:rsidRPr="00E54F4E">
              <w:rPr>
                <w:rFonts w:cs="Times New Roman"/>
                <w:color w:val="000000"/>
              </w:rPr>
              <w:fldChar w:fldCharType="begin"/>
            </w:r>
            <w:r w:rsidRPr="00E54F4E">
              <w:rPr>
                <w:rFonts w:cs="Times New Roman"/>
                <w:color w:val="000000"/>
              </w:rPr>
              <w:instrText xml:space="preserve"> XE "</w:instrText>
            </w:r>
            <w:r w:rsidRPr="00E54F4E">
              <w:rPr>
                <w:rFonts w:cs="Times New Roman"/>
                <w:bCs/>
                <w:color w:val="000000"/>
              </w:rPr>
              <w:instrText>getLoginStationNumber</w:instrText>
            </w:r>
            <w:r w:rsidRPr="00E54F4E">
              <w:rPr>
                <w:rFonts w:cs="Times New Roman"/>
                <w:color w:val="000000"/>
              </w:rPr>
              <w:instrText xml:space="preserve">() Method" </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 xml:space="preserve"> XE "Methods:</w:instrText>
            </w:r>
            <w:r w:rsidRPr="00E54F4E">
              <w:rPr>
                <w:rFonts w:cs="Times New Roman"/>
                <w:bCs/>
                <w:color w:val="000000"/>
              </w:rPr>
              <w:instrText>getLoginStationNumber</w:instrText>
            </w:r>
            <w:r w:rsidRPr="00E54F4E">
              <w:rPr>
                <w:rFonts w:cs="Times New Roman"/>
                <w:color w:val="000000"/>
              </w:rPr>
              <w:instrText xml:space="preserve">()" </w:instrText>
            </w:r>
            <w:r w:rsidRPr="00E54F4E">
              <w:rPr>
                <w:rFonts w:cs="Times New Roman"/>
                <w:color w:val="000000"/>
              </w:rPr>
              <w:fldChar w:fldCharType="end"/>
            </w:r>
            <w:r w:rsidR="00604685" w:rsidRPr="00E54F4E">
              <w:rPr>
                <w:rFonts w:ascii="Arial" w:hAnsi="Arial" w:cs="Arial"/>
                <w:sz w:val="20"/>
                <w:szCs w:val="20"/>
              </w:rPr>
              <w:t>Returns the Station Number of the Division the user selected at login. This can be used as a key to retrieve additional information (e.g.,</w:t>
            </w:r>
            <w:r w:rsidR="008737DF" w:rsidRPr="00E54F4E">
              <w:rPr>
                <w:rFonts w:ascii="Arial" w:hAnsi="Arial" w:cs="Arial"/>
                <w:sz w:val="20"/>
                <w:szCs w:val="20"/>
              </w:rPr>
              <w:t> </w:t>
            </w:r>
            <w:r w:rsidR="00604685" w:rsidRPr="00E54F4E">
              <w:rPr>
                <w:rFonts w:ascii="Arial" w:hAnsi="Arial" w:cs="Arial"/>
                <w:sz w:val="20"/>
                <w:szCs w:val="20"/>
              </w:rPr>
              <w:t>name about the login division from the TreeMap of permitted divisions returned by the getPermittedDivisions method).</w:t>
            </w:r>
          </w:p>
        </w:tc>
      </w:tr>
      <w:tr w:rsidR="00604685" w:rsidRPr="00E54F4E" w14:paraId="0CE9E4D2" w14:textId="77777777" w:rsidTr="00A60E97">
        <w:trPr>
          <w:cantSplit/>
          <w:tblCellSpacing w:w="0" w:type="dxa"/>
        </w:trPr>
        <w:tc>
          <w:tcPr>
            <w:tcW w:w="1077" w:type="pct"/>
            <w:tcBorders>
              <w:top w:val="outset" w:sz="4" w:space="0" w:color="auto"/>
              <w:left w:val="outset" w:sz="4" w:space="0" w:color="auto"/>
              <w:bottom w:val="outset" w:sz="4" w:space="0" w:color="auto"/>
              <w:right w:val="outset" w:sz="4" w:space="0" w:color="auto"/>
            </w:tcBorders>
            <w:shd w:val="clear" w:color="auto" w:fill="FFFFFF"/>
          </w:tcPr>
          <w:p w14:paraId="3FB69DA0" w14:textId="77777777" w:rsidR="00604685" w:rsidRPr="00E54F4E" w:rsidRDefault="00604685" w:rsidP="00604685">
            <w:pPr>
              <w:spacing w:before="60" w:after="60"/>
              <w:rPr>
                <w:rFonts w:ascii="Arial" w:eastAsia="Arial Unicode MS" w:hAnsi="Arial"/>
                <w:sz w:val="20"/>
                <w:szCs w:val="20"/>
              </w:rPr>
            </w:pPr>
            <w:r w:rsidRPr="00E54F4E">
              <w:rPr>
                <w:rFonts w:ascii="Arial" w:hAnsi="Arial" w:cs="Arial"/>
                <w:sz w:val="20"/>
                <w:szCs w:val="20"/>
              </w:rPr>
              <w:t>java.util.TreeMap</w:t>
            </w:r>
          </w:p>
        </w:tc>
        <w:tc>
          <w:tcPr>
            <w:tcW w:w="3923" w:type="pct"/>
            <w:tcBorders>
              <w:top w:val="outset" w:sz="4" w:space="0" w:color="auto"/>
              <w:left w:val="outset" w:sz="4" w:space="0" w:color="auto"/>
              <w:bottom w:val="outset" w:sz="4" w:space="0" w:color="auto"/>
              <w:right w:val="outset" w:sz="4" w:space="0" w:color="auto"/>
            </w:tcBorders>
            <w:shd w:val="clear" w:color="auto" w:fill="FFFFFF"/>
          </w:tcPr>
          <w:p w14:paraId="5BC9DFE3" w14:textId="77777777" w:rsidR="00604685" w:rsidRPr="00E54F4E" w:rsidRDefault="00604685" w:rsidP="00604685">
            <w:pPr>
              <w:spacing w:before="60" w:after="60"/>
              <w:rPr>
                <w:rFonts w:ascii="Arial" w:hAnsi="Arial" w:cs="Arial"/>
                <w:sz w:val="20"/>
                <w:szCs w:val="20"/>
              </w:rPr>
            </w:pPr>
            <w:r w:rsidRPr="00E54F4E">
              <w:rPr>
                <w:rFonts w:ascii="Arial" w:hAnsi="Arial" w:cs="Arial"/>
                <w:b/>
                <w:bCs/>
                <w:sz w:val="20"/>
                <w:szCs w:val="20"/>
              </w:rPr>
              <w:t>getPermittedNewPersonFileDivisions</w:t>
            </w:r>
            <w:r w:rsidRPr="00E54F4E">
              <w:rPr>
                <w:rFonts w:ascii="Arial" w:hAnsi="Arial" w:cs="Arial"/>
                <w:sz w:val="20"/>
                <w:szCs w:val="20"/>
              </w:rPr>
              <w:t>()</w:t>
            </w:r>
          </w:p>
          <w:p w14:paraId="6A9EDC5B" w14:textId="77777777" w:rsidR="00604685" w:rsidRPr="00E54F4E" w:rsidRDefault="002E3858" w:rsidP="00604685">
            <w:pPr>
              <w:spacing w:before="60" w:after="60"/>
              <w:rPr>
                <w:rFonts w:ascii="Arial" w:hAnsi="Arial" w:cs="Arial"/>
                <w:sz w:val="20"/>
                <w:szCs w:val="20"/>
              </w:rPr>
            </w:pPr>
            <w:r w:rsidRPr="00E54F4E">
              <w:rPr>
                <w:rFonts w:cs="Times New Roman"/>
                <w:color w:val="000000"/>
              </w:rPr>
              <w:fldChar w:fldCharType="begin"/>
            </w:r>
            <w:r w:rsidRPr="00E54F4E">
              <w:rPr>
                <w:rFonts w:cs="Times New Roman"/>
                <w:color w:val="000000"/>
              </w:rPr>
              <w:instrText xml:space="preserve"> XE "</w:instrText>
            </w:r>
            <w:r w:rsidRPr="00E54F4E">
              <w:rPr>
                <w:rFonts w:cs="Times New Roman"/>
                <w:bCs/>
                <w:color w:val="000000"/>
              </w:rPr>
              <w:instrText>getPermittedNewPersonFileDivisions</w:instrText>
            </w:r>
            <w:r w:rsidRPr="00E54F4E">
              <w:rPr>
                <w:rFonts w:cs="Times New Roman"/>
                <w:color w:val="000000"/>
              </w:rPr>
              <w:instrText xml:space="preserve">() Method" </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 xml:space="preserve"> XE "Methods:</w:instrText>
            </w:r>
            <w:r w:rsidRPr="00E54F4E">
              <w:rPr>
                <w:rFonts w:cs="Times New Roman"/>
                <w:bCs/>
                <w:color w:val="000000"/>
              </w:rPr>
              <w:instrText>getPermittedNewPersonFileDivisions</w:instrText>
            </w:r>
            <w:r w:rsidRPr="00E54F4E">
              <w:rPr>
                <w:rFonts w:cs="Times New Roman"/>
                <w:color w:val="000000"/>
              </w:rPr>
              <w:instrText xml:space="preserve">()" </w:instrText>
            </w:r>
            <w:r w:rsidRPr="00E54F4E">
              <w:rPr>
                <w:rFonts w:cs="Times New Roman"/>
                <w:color w:val="000000"/>
              </w:rPr>
              <w:fldChar w:fldCharType="end"/>
            </w:r>
            <w:r w:rsidR="00604685" w:rsidRPr="00E54F4E">
              <w:rPr>
                <w:rFonts w:ascii="Arial" w:hAnsi="Arial" w:cs="Arial"/>
                <w:sz w:val="20"/>
                <w:szCs w:val="20"/>
              </w:rPr>
              <w:t>Returns a list of the user's permitted divisions returned as a TreeMap. The key value in the TreeMap is the Station Number, which is a String. The object value stored under each key is a VistaDivision</w:t>
            </w:r>
            <w:r w:rsidR="009F1DA0" w:rsidRPr="00E54F4E">
              <w:rPr>
                <w:rFonts w:ascii="Arial" w:hAnsi="Arial" w:cs="Arial"/>
                <w:sz w:val="20"/>
                <w:szCs w:val="20"/>
              </w:rPr>
              <w:t>VO</w:t>
            </w:r>
            <w:r w:rsidR="00604685" w:rsidRPr="00E54F4E">
              <w:rPr>
                <w:rFonts w:ascii="Arial" w:hAnsi="Arial" w:cs="Arial"/>
                <w:sz w:val="20"/>
                <w:szCs w:val="20"/>
              </w:rPr>
              <w:t xml:space="preserve"> object.</w:t>
            </w:r>
          </w:p>
          <w:p w14:paraId="6B78878A" w14:textId="4C37B3CC" w:rsidR="00644184" w:rsidRPr="00E54F4E" w:rsidRDefault="00C46AED" w:rsidP="00644184">
            <w:pPr>
              <w:spacing w:before="60" w:after="60"/>
              <w:ind w:left="521" w:hanging="521"/>
              <w:rPr>
                <w:rFonts w:ascii="Arial" w:hAnsi="Arial" w:cs="Arial"/>
                <w:sz w:val="20"/>
                <w:szCs w:val="20"/>
              </w:rPr>
            </w:pPr>
            <w:r w:rsidRPr="00E54F4E">
              <w:rPr>
                <w:rFonts w:ascii="Arial" w:hAnsi="Arial" w:cs="Arial"/>
                <w:noProof/>
                <w:sz w:val="20"/>
                <w:szCs w:val="20"/>
              </w:rPr>
              <w:drawing>
                <wp:inline distT="0" distB="0" distL="0" distR="0" wp14:anchorId="500DADC7" wp14:editId="37D079BE">
                  <wp:extent cx="289560" cy="289560"/>
                  <wp:effectExtent l="0" t="0" r="0" b="0"/>
                  <wp:docPr id="112" name="Picture 11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rsidR="00644184" w:rsidRPr="00E54F4E">
              <w:rPr>
                <w:rFonts w:ascii="Arial" w:hAnsi="Arial" w:cs="Arial"/>
                <w:sz w:val="20"/>
                <w:szCs w:val="20"/>
              </w:rPr>
              <w:t xml:space="preserve"> </w:t>
            </w:r>
            <w:smartTag w:uri="urn:schemas-microsoft-com:office:smarttags" w:element="stockticker">
              <w:r w:rsidR="00644184" w:rsidRPr="00E54F4E">
                <w:rPr>
                  <w:rFonts w:ascii="Arial" w:hAnsi="Arial" w:cs="Arial"/>
                  <w:b/>
                  <w:sz w:val="20"/>
                  <w:szCs w:val="20"/>
                </w:rPr>
                <w:t>REF</w:t>
              </w:r>
            </w:smartTag>
            <w:r w:rsidR="00644184" w:rsidRPr="00E54F4E">
              <w:rPr>
                <w:rFonts w:ascii="Arial" w:hAnsi="Arial" w:cs="Arial"/>
                <w:b/>
                <w:sz w:val="20"/>
                <w:szCs w:val="20"/>
              </w:rPr>
              <w:t>:</w:t>
            </w:r>
            <w:r w:rsidR="00644184" w:rsidRPr="00E54F4E">
              <w:rPr>
                <w:rFonts w:ascii="Arial" w:hAnsi="Arial" w:cs="Arial"/>
                <w:sz w:val="20"/>
                <w:szCs w:val="20"/>
              </w:rPr>
              <w:t xml:space="preserve"> See also</w:t>
            </w:r>
            <w:r w:rsidR="0044223A" w:rsidRPr="00E54F4E">
              <w:rPr>
                <w:rFonts w:ascii="Arial" w:hAnsi="Arial" w:cs="Arial"/>
                <w:sz w:val="20"/>
                <w:szCs w:val="20"/>
              </w:rPr>
              <w:t xml:space="preserve"> the</w:t>
            </w:r>
            <w:r w:rsidR="00644184" w:rsidRPr="00E54F4E">
              <w:rPr>
                <w:rFonts w:ascii="Arial" w:hAnsi="Arial" w:cs="Arial"/>
                <w:sz w:val="20"/>
                <w:szCs w:val="20"/>
              </w:rPr>
              <w:t xml:space="preserve"> </w:t>
            </w:r>
            <w:r w:rsidR="0044223A" w:rsidRPr="00E54F4E">
              <w:rPr>
                <w:rFonts w:ascii="Arial" w:hAnsi="Arial" w:cs="Arial"/>
                <w:sz w:val="20"/>
                <w:szCs w:val="20"/>
              </w:rPr>
              <w:t>"</w:t>
            </w:r>
            <w:r w:rsidR="0044223A" w:rsidRPr="00E54F4E">
              <w:rPr>
                <w:rFonts w:ascii="Arial" w:hAnsi="Arial" w:cs="Arial"/>
                <w:sz w:val="20"/>
                <w:szCs w:val="20"/>
              </w:rPr>
              <w:fldChar w:fldCharType="begin"/>
            </w:r>
            <w:r w:rsidR="0044223A" w:rsidRPr="00E54F4E">
              <w:rPr>
                <w:rFonts w:ascii="Arial" w:hAnsi="Arial" w:cs="Arial"/>
                <w:sz w:val="20"/>
                <w:szCs w:val="20"/>
              </w:rPr>
              <w:instrText xml:space="preserve"> REF _Ref150657690 \h  \* MERGEFORMAT </w:instrText>
            </w:r>
            <w:r w:rsidR="0044223A" w:rsidRPr="00E54F4E">
              <w:rPr>
                <w:rFonts w:ascii="Arial" w:hAnsi="Arial" w:cs="Arial"/>
                <w:sz w:val="20"/>
                <w:szCs w:val="20"/>
              </w:rPr>
            </w:r>
            <w:r w:rsidR="0044223A" w:rsidRPr="00E54F4E">
              <w:rPr>
                <w:rFonts w:ascii="Arial" w:hAnsi="Arial" w:cs="Arial"/>
                <w:sz w:val="20"/>
                <w:szCs w:val="20"/>
              </w:rPr>
              <w:fldChar w:fldCharType="separate"/>
            </w:r>
            <w:r w:rsidR="00C97B49" w:rsidRPr="00C97B49">
              <w:rPr>
                <w:rFonts w:ascii="Arial" w:hAnsi="Arial" w:cs="Arial"/>
                <w:sz w:val="20"/>
                <w:szCs w:val="20"/>
              </w:rPr>
              <w:t>VistaDivisionVO Object</w:t>
            </w:r>
            <w:r w:rsidR="0044223A" w:rsidRPr="00E54F4E">
              <w:rPr>
                <w:rFonts w:ascii="Arial" w:hAnsi="Arial" w:cs="Arial"/>
                <w:sz w:val="20"/>
                <w:szCs w:val="20"/>
              </w:rPr>
              <w:fldChar w:fldCharType="end"/>
            </w:r>
            <w:r w:rsidR="0044223A" w:rsidRPr="00E54F4E">
              <w:rPr>
                <w:rFonts w:ascii="Arial" w:hAnsi="Arial" w:cs="Arial"/>
                <w:sz w:val="20"/>
                <w:szCs w:val="20"/>
              </w:rPr>
              <w:t>" topic in this manual.</w:t>
            </w:r>
          </w:p>
          <w:p w14:paraId="09F4BC56" w14:textId="77777777" w:rsidR="00644184" w:rsidRPr="00E54F4E" w:rsidRDefault="00604685" w:rsidP="00644184">
            <w:pPr>
              <w:spacing w:before="60" w:after="60"/>
              <w:rPr>
                <w:rFonts w:ascii="Arial" w:hAnsi="Arial" w:cs="Arial"/>
                <w:sz w:val="20"/>
                <w:szCs w:val="20"/>
              </w:rPr>
            </w:pPr>
            <w:r w:rsidRPr="00E54F4E">
              <w:rPr>
                <w:rFonts w:ascii="Arial" w:hAnsi="Arial" w:cs="Arial"/>
                <w:sz w:val="20"/>
                <w:szCs w:val="20"/>
              </w:rPr>
              <w:t>This list represents all of the divisions on the VistA M Server that the user could have logged into. Applications can display a list of other divisions that the user could switch to within the application, allowing the user to select a different division. It is then the application's responsibility to use the proper division for its own internal business rules, and also to pass the proper Division Station Number with each VistALink RPC call it makes to M.</w:t>
            </w:r>
          </w:p>
        </w:tc>
      </w:tr>
      <w:tr w:rsidR="00604685" w:rsidRPr="00E54F4E" w14:paraId="7215FD3F" w14:textId="77777777" w:rsidTr="00A60E97">
        <w:trPr>
          <w:cantSplit/>
          <w:tblCellSpacing w:w="0" w:type="dxa"/>
        </w:trPr>
        <w:tc>
          <w:tcPr>
            <w:tcW w:w="1077" w:type="pct"/>
            <w:tcBorders>
              <w:top w:val="outset" w:sz="4" w:space="0" w:color="auto"/>
              <w:left w:val="outset" w:sz="4" w:space="0" w:color="auto"/>
              <w:bottom w:val="outset" w:sz="4" w:space="0" w:color="auto"/>
              <w:right w:val="outset" w:sz="4" w:space="0" w:color="auto"/>
            </w:tcBorders>
            <w:shd w:val="clear" w:color="auto" w:fill="FFFFFF"/>
          </w:tcPr>
          <w:p w14:paraId="03FBFAE6" w14:textId="77777777" w:rsidR="00604685" w:rsidRPr="00E54F4E" w:rsidRDefault="00604685" w:rsidP="00604685">
            <w:pPr>
              <w:spacing w:before="60" w:after="60"/>
              <w:rPr>
                <w:rFonts w:ascii="Arial" w:eastAsia="Arial Unicode MS" w:hAnsi="Arial"/>
                <w:sz w:val="20"/>
                <w:szCs w:val="20"/>
              </w:rPr>
            </w:pPr>
            <w:r w:rsidRPr="00E54F4E">
              <w:rPr>
                <w:rFonts w:ascii="Arial" w:hAnsi="Arial" w:cs="Arial"/>
                <w:sz w:val="20"/>
                <w:szCs w:val="20"/>
              </w:rPr>
              <w:t>java.lang.String</w:t>
            </w:r>
          </w:p>
        </w:tc>
        <w:tc>
          <w:tcPr>
            <w:tcW w:w="3923" w:type="pct"/>
            <w:tcBorders>
              <w:top w:val="outset" w:sz="4" w:space="0" w:color="auto"/>
              <w:left w:val="outset" w:sz="4" w:space="0" w:color="auto"/>
              <w:bottom w:val="outset" w:sz="4" w:space="0" w:color="auto"/>
              <w:right w:val="outset" w:sz="4" w:space="0" w:color="auto"/>
            </w:tcBorders>
            <w:shd w:val="clear" w:color="auto" w:fill="FFFFFF"/>
          </w:tcPr>
          <w:p w14:paraId="74D4FC47" w14:textId="77777777" w:rsidR="00604685" w:rsidRPr="00E54F4E" w:rsidRDefault="00604685" w:rsidP="00604685">
            <w:pPr>
              <w:spacing w:before="60" w:after="60"/>
              <w:rPr>
                <w:rFonts w:ascii="Arial" w:hAnsi="Arial" w:cs="Arial"/>
                <w:sz w:val="20"/>
                <w:szCs w:val="20"/>
              </w:rPr>
            </w:pPr>
            <w:r w:rsidRPr="00E54F4E">
              <w:rPr>
                <w:rFonts w:ascii="Arial" w:hAnsi="Arial" w:cs="Arial"/>
                <w:b/>
                <w:bCs/>
                <w:sz w:val="20"/>
                <w:szCs w:val="20"/>
              </w:rPr>
              <w:t>getUserDegree</w:t>
            </w:r>
            <w:r w:rsidRPr="00E54F4E">
              <w:rPr>
                <w:rFonts w:ascii="Arial" w:hAnsi="Arial" w:cs="Arial"/>
                <w:sz w:val="20"/>
                <w:szCs w:val="20"/>
              </w:rPr>
              <w:t>()</w:t>
            </w:r>
          </w:p>
          <w:p w14:paraId="29DF2EDF" w14:textId="77777777" w:rsidR="00604685" w:rsidRPr="00E54F4E" w:rsidRDefault="002E3858" w:rsidP="00604685">
            <w:pPr>
              <w:spacing w:before="60" w:after="60"/>
              <w:rPr>
                <w:rFonts w:ascii="Arial" w:eastAsia="Arial Unicode MS" w:hAnsi="Arial"/>
                <w:sz w:val="20"/>
                <w:szCs w:val="20"/>
              </w:rPr>
            </w:pPr>
            <w:r w:rsidRPr="00E54F4E">
              <w:rPr>
                <w:rFonts w:cs="Times New Roman"/>
                <w:color w:val="000000"/>
              </w:rPr>
              <w:fldChar w:fldCharType="begin"/>
            </w:r>
            <w:r w:rsidRPr="00E54F4E">
              <w:rPr>
                <w:rFonts w:cs="Times New Roman"/>
                <w:color w:val="000000"/>
              </w:rPr>
              <w:instrText xml:space="preserve"> XE "</w:instrText>
            </w:r>
            <w:r w:rsidRPr="00E54F4E">
              <w:rPr>
                <w:rFonts w:cs="Times New Roman"/>
                <w:bCs/>
                <w:color w:val="000000"/>
              </w:rPr>
              <w:instrText>getUserDegree</w:instrText>
            </w:r>
            <w:r w:rsidRPr="00E54F4E">
              <w:rPr>
                <w:rFonts w:cs="Times New Roman"/>
                <w:color w:val="000000"/>
              </w:rPr>
              <w:instrText xml:space="preserve">() Method" </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 xml:space="preserve"> XE "Methods:</w:instrText>
            </w:r>
            <w:r w:rsidRPr="00E54F4E">
              <w:rPr>
                <w:rFonts w:cs="Times New Roman"/>
                <w:bCs/>
                <w:color w:val="000000"/>
              </w:rPr>
              <w:instrText>getUserDegree</w:instrText>
            </w:r>
            <w:r w:rsidRPr="00E54F4E">
              <w:rPr>
                <w:rFonts w:cs="Times New Roman"/>
                <w:color w:val="000000"/>
              </w:rPr>
              <w:instrText xml:space="preserve">()" </w:instrText>
            </w:r>
            <w:r w:rsidRPr="00E54F4E">
              <w:rPr>
                <w:rFonts w:cs="Times New Roman"/>
                <w:color w:val="000000"/>
              </w:rPr>
              <w:fldChar w:fldCharType="end"/>
            </w:r>
            <w:r w:rsidR="00604685" w:rsidRPr="00E54F4E">
              <w:rPr>
                <w:rFonts w:ascii="Arial" w:hAnsi="Arial" w:cs="Arial"/>
                <w:sz w:val="20"/>
                <w:szCs w:val="20"/>
              </w:rPr>
              <w:t>Returns the user's Degree value from the NAME COMPONENTS file (#20)</w:t>
            </w:r>
            <w:r w:rsidR="00604685" w:rsidRPr="00E54F4E">
              <w:rPr>
                <w:rFonts w:cs="Arial"/>
                <w:color w:val="000000"/>
              </w:rPr>
              <w:fldChar w:fldCharType="begin"/>
            </w:r>
            <w:r w:rsidR="00604685" w:rsidRPr="00E54F4E">
              <w:rPr>
                <w:color w:val="000000"/>
              </w:rPr>
              <w:instrText>XE "</w:instrText>
            </w:r>
            <w:r w:rsidR="00604685" w:rsidRPr="00E54F4E">
              <w:rPr>
                <w:rFonts w:cs="Arial"/>
                <w:color w:val="000000"/>
              </w:rPr>
              <w:instrText>NAME COMPONENTS File (#20)</w:instrText>
            </w:r>
            <w:r w:rsidR="00604685" w:rsidRPr="00E54F4E">
              <w:rPr>
                <w:color w:val="000000"/>
              </w:rPr>
              <w:instrText>"</w:instrText>
            </w:r>
            <w:r w:rsidR="00604685" w:rsidRPr="00E54F4E">
              <w:rPr>
                <w:rFonts w:cs="Arial"/>
                <w:color w:val="000000"/>
              </w:rPr>
              <w:fldChar w:fldCharType="end"/>
            </w:r>
            <w:r w:rsidR="00604685" w:rsidRPr="00E54F4E">
              <w:rPr>
                <w:rFonts w:cs="Arial"/>
                <w:color w:val="000000"/>
              </w:rPr>
              <w:fldChar w:fldCharType="begin"/>
            </w:r>
            <w:r w:rsidR="00604685" w:rsidRPr="00E54F4E">
              <w:rPr>
                <w:color w:val="000000"/>
              </w:rPr>
              <w:instrText>XE "Files:</w:instrText>
            </w:r>
            <w:r w:rsidR="00604685" w:rsidRPr="00E54F4E">
              <w:rPr>
                <w:rFonts w:cs="Arial"/>
                <w:color w:val="000000"/>
              </w:rPr>
              <w:instrText>NAME COMPONENTS (#20)</w:instrText>
            </w:r>
            <w:r w:rsidR="00604685" w:rsidRPr="00E54F4E">
              <w:rPr>
                <w:color w:val="000000"/>
              </w:rPr>
              <w:instrText>"</w:instrText>
            </w:r>
            <w:r w:rsidR="00604685" w:rsidRPr="00E54F4E">
              <w:rPr>
                <w:rFonts w:cs="Arial"/>
                <w:color w:val="000000"/>
              </w:rPr>
              <w:fldChar w:fldCharType="end"/>
            </w:r>
            <w:r w:rsidR="00604685" w:rsidRPr="00E54F4E">
              <w:rPr>
                <w:rFonts w:ascii="Arial" w:hAnsi="Arial" w:cs="Arial"/>
                <w:sz w:val="20"/>
                <w:szCs w:val="20"/>
              </w:rPr>
              <w:t>.</w:t>
            </w:r>
          </w:p>
        </w:tc>
      </w:tr>
      <w:tr w:rsidR="00604685" w:rsidRPr="00E54F4E" w14:paraId="051B9044" w14:textId="77777777" w:rsidTr="00A60E97">
        <w:trPr>
          <w:cantSplit/>
          <w:tblCellSpacing w:w="0" w:type="dxa"/>
        </w:trPr>
        <w:tc>
          <w:tcPr>
            <w:tcW w:w="1077" w:type="pct"/>
            <w:tcBorders>
              <w:top w:val="outset" w:sz="4" w:space="0" w:color="auto"/>
              <w:left w:val="outset" w:sz="4" w:space="0" w:color="auto"/>
              <w:bottom w:val="outset" w:sz="4" w:space="0" w:color="auto"/>
              <w:right w:val="outset" w:sz="4" w:space="0" w:color="auto"/>
            </w:tcBorders>
            <w:shd w:val="clear" w:color="auto" w:fill="FFFFFF"/>
          </w:tcPr>
          <w:p w14:paraId="50A14ABA" w14:textId="77777777" w:rsidR="00604685" w:rsidRPr="00E54F4E" w:rsidRDefault="00604685" w:rsidP="00604685">
            <w:pPr>
              <w:spacing w:before="60" w:after="60"/>
              <w:rPr>
                <w:rFonts w:ascii="Arial" w:eastAsia="Arial Unicode MS" w:hAnsi="Arial"/>
                <w:sz w:val="20"/>
                <w:szCs w:val="20"/>
              </w:rPr>
            </w:pPr>
            <w:r w:rsidRPr="00E54F4E">
              <w:rPr>
                <w:rFonts w:ascii="Arial" w:hAnsi="Arial" w:cs="Arial"/>
                <w:sz w:val="20"/>
                <w:szCs w:val="20"/>
              </w:rPr>
              <w:t>java.lang.String</w:t>
            </w:r>
          </w:p>
        </w:tc>
        <w:tc>
          <w:tcPr>
            <w:tcW w:w="3923" w:type="pct"/>
            <w:tcBorders>
              <w:top w:val="outset" w:sz="4" w:space="0" w:color="auto"/>
              <w:left w:val="outset" w:sz="4" w:space="0" w:color="auto"/>
              <w:bottom w:val="outset" w:sz="4" w:space="0" w:color="auto"/>
              <w:right w:val="outset" w:sz="4" w:space="0" w:color="auto"/>
            </w:tcBorders>
            <w:shd w:val="clear" w:color="auto" w:fill="FFFFFF"/>
          </w:tcPr>
          <w:p w14:paraId="56BCB0B0" w14:textId="77777777" w:rsidR="00604685" w:rsidRPr="00E54F4E" w:rsidRDefault="00604685" w:rsidP="00604685">
            <w:pPr>
              <w:spacing w:before="60" w:after="60"/>
              <w:rPr>
                <w:rFonts w:ascii="Arial" w:hAnsi="Arial" w:cs="Arial"/>
                <w:sz w:val="20"/>
                <w:szCs w:val="20"/>
              </w:rPr>
            </w:pPr>
            <w:r w:rsidRPr="00E54F4E">
              <w:rPr>
                <w:rFonts w:ascii="Arial" w:hAnsi="Arial" w:cs="Arial"/>
                <w:b/>
                <w:bCs/>
                <w:sz w:val="20"/>
                <w:szCs w:val="20"/>
              </w:rPr>
              <w:t>getUserDuz</w:t>
            </w:r>
            <w:r w:rsidRPr="00E54F4E">
              <w:rPr>
                <w:rFonts w:ascii="Arial" w:hAnsi="Arial" w:cs="Arial"/>
                <w:sz w:val="20"/>
                <w:szCs w:val="20"/>
              </w:rPr>
              <w:t>()</w:t>
            </w:r>
          </w:p>
          <w:p w14:paraId="1FD33817" w14:textId="77777777" w:rsidR="00604685" w:rsidRPr="00E54F4E" w:rsidRDefault="002E3858" w:rsidP="00604685">
            <w:pPr>
              <w:spacing w:before="60" w:after="60"/>
              <w:rPr>
                <w:rFonts w:ascii="Arial" w:eastAsia="Arial Unicode MS" w:hAnsi="Arial"/>
                <w:sz w:val="20"/>
                <w:szCs w:val="20"/>
              </w:rPr>
            </w:pPr>
            <w:r w:rsidRPr="00E54F4E">
              <w:rPr>
                <w:rFonts w:cs="Times New Roman"/>
                <w:color w:val="000000"/>
              </w:rPr>
              <w:fldChar w:fldCharType="begin"/>
            </w:r>
            <w:r w:rsidRPr="00E54F4E">
              <w:rPr>
                <w:rFonts w:cs="Times New Roman"/>
                <w:color w:val="000000"/>
              </w:rPr>
              <w:instrText xml:space="preserve"> XE "</w:instrText>
            </w:r>
            <w:r w:rsidRPr="00E54F4E">
              <w:rPr>
                <w:rFonts w:cs="Times New Roman"/>
                <w:bCs/>
                <w:color w:val="000000"/>
              </w:rPr>
              <w:instrText>getUserDuz</w:instrText>
            </w:r>
            <w:r w:rsidRPr="00E54F4E">
              <w:rPr>
                <w:rFonts w:cs="Times New Roman"/>
                <w:color w:val="000000"/>
              </w:rPr>
              <w:instrText xml:space="preserve">() Method" </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 xml:space="preserve"> XE "Methods:</w:instrText>
            </w:r>
            <w:r w:rsidRPr="00E54F4E">
              <w:rPr>
                <w:rFonts w:cs="Times New Roman"/>
                <w:bCs/>
                <w:color w:val="000000"/>
              </w:rPr>
              <w:instrText>getUserDuz</w:instrText>
            </w:r>
            <w:r w:rsidRPr="00E54F4E">
              <w:rPr>
                <w:rFonts w:cs="Times New Roman"/>
                <w:color w:val="000000"/>
              </w:rPr>
              <w:instrText xml:space="preserve">()" </w:instrText>
            </w:r>
            <w:r w:rsidRPr="00E54F4E">
              <w:rPr>
                <w:rFonts w:cs="Times New Roman"/>
                <w:color w:val="000000"/>
              </w:rPr>
              <w:fldChar w:fldCharType="end"/>
            </w:r>
            <w:r w:rsidR="00604685" w:rsidRPr="00E54F4E">
              <w:rPr>
                <w:rFonts w:ascii="Arial" w:hAnsi="Arial" w:cs="Arial"/>
                <w:sz w:val="20"/>
                <w:szCs w:val="20"/>
              </w:rPr>
              <w:t xml:space="preserve">Return the user's DUZ from the </w:t>
            </w:r>
            <w:smartTag w:uri="urn:schemas-microsoft-com:office:smarttags" w:element="stockticker">
              <w:r w:rsidR="00604685" w:rsidRPr="00E54F4E">
                <w:rPr>
                  <w:rFonts w:ascii="Arial" w:hAnsi="Arial" w:cs="Arial"/>
                  <w:sz w:val="20"/>
                  <w:szCs w:val="20"/>
                </w:rPr>
                <w:t>NEW</w:t>
              </w:r>
            </w:smartTag>
            <w:r w:rsidR="00604685" w:rsidRPr="00E54F4E">
              <w:rPr>
                <w:rFonts w:ascii="Arial" w:hAnsi="Arial" w:cs="Arial"/>
                <w:sz w:val="20"/>
                <w:szCs w:val="20"/>
              </w:rPr>
              <w:t xml:space="preserve"> PERSON file (#200)</w:t>
            </w:r>
            <w:r w:rsidR="00604685" w:rsidRPr="00E54F4E">
              <w:rPr>
                <w:rFonts w:cs="Arial"/>
                <w:color w:val="000000"/>
              </w:rPr>
              <w:fldChar w:fldCharType="begin"/>
            </w:r>
            <w:r w:rsidR="00604685" w:rsidRPr="00E54F4E">
              <w:rPr>
                <w:color w:val="000000"/>
              </w:rPr>
              <w:instrText>XE "</w:instrText>
            </w:r>
            <w:smartTag w:uri="urn:schemas-microsoft-com:office:smarttags" w:element="stockticker">
              <w:r w:rsidR="00604685" w:rsidRPr="00E54F4E">
                <w:rPr>
                  <w:color w:val="000000"/>
                </w:rPr>
                <w:instrText>NEW</w:instrText>
              </w:r>
            </w:smartTag>
            <w:r w:rsidR="00604685" w:rsidRPr="00E54F4E">
              <w:rPr>
                <w:color w:val="000000"/>
              </w:rPr>
              <w:instrText xml:space="preserve"> PERSON File (#200)"</w:instrText>
            </w:r>
            <w:r w:rsidR="00604685" w:rsidRPr="00E54F4E">
              <w:rPr>
                <w:rFonts w:cs="Arial"/>
                <w:color w:val="000000"/>
              </w:rPr>
              <w:fldChar w:fldCharType="end"/>
            </w:r>
            <w:r w:rsidR="00604685" w:rsidRPr="00E54F4E">
              <w:rPr>
                <w:rFonts w:cs="Arial"/>
                <w:color w:val="000000"/>
              </w:rPr>
              <w:fldChar w:fldCharType="begin"/>
            </w:r>
            <w:r w:rsidR="00604685" w:rsidRPr="00E54F4E">
              <w:rPr>
                <w:color w:val="000000"/>
              </w:rPr>
              <w:instrText>XE "Files:</w:instrText>
            </w:r>
            <w:smartTag w:uri="urn:schemas-microsoft-com:office:smarttags" w:element="stockticker">
              <w:r w:rsidR="00604685" w:rsidRPr="00E54F4E">
                <w:rPr>
                  <w:color w:val="000000"/>
                </w:rPr>
                <w:instrText>NEW</w:instrText>
              </w:r>
            </w:smartTag>
            <w:r w:rsidR="00604685" w:rsidRPr="00E54F4E">
              <w:rPr>
                <w:color w:val="000000"/>
              </w:rPr>
              <w:instrText xml:space="preserve"> PERSON (#200)"</w:instrText>
            </w:r>
            <w:r w:rsidR="00604685" w:rsidRPr="00E54F4E">
              <w:rPr>
                <w:rFonts w:cs="Arial"/>
                <w:color w:val="000000"/>
              </w:rPr>
              <w:fldChar w:fldCharType="end"/>
            </w:r>
            <w:r w:rsidR="00604685" w:rsidRPr="00E54F4E">
              <w:rPr>
                <w:rFonts w:ascii="Arial" w:hAnsi="Arial" w:cs="Arial"/>
                <w:sz w:val="20"/>
                <w:szCs w:val="20"/>
              </w:rPr>
              <w:t>.</w:t>
            </w:r>
          </w:p>
        </w:tc>
      </w:tr>
      <w:tr w:rsidR="00604685" w:rsidRPr="00E54F4E" w14:paraId="5715B15D" w14:textId="77777777" w:rsidTr="00A60E97">
        <w:trPr>
          <w:cantSplit/>
          <w:tblCellSpacing w:w="0" w:type="dxa"/>
        </w:trPr>
        <w:tc>
          <w:tcPr>
            <w:tcW w:w="1077" w:type="pct"/>
            <w:tcBorders>
              <w:top w:val="outset" w:sz="4" w:space="0" w:color="auto"/>
              <w:left w:val="outset" w:sz="4" w:space="0" w:color="auto"/>
              <w:bottom w:val="outset" w:sz="4" w:space="0" w:color="auto"/>
              <w:right w:val="outset" w:sz="4" w:space="0" w:color="auto"/>
            </w:tcBorders>
            <w:shd w:val="clear" w:color="auto" w:fill="FFFFFF"/>
          </w:tcPr>
          <w:p w14:paraId="0D7A463D" w14:textId="77777777" w:rsidR="00604685" w:rsidRPr="00E54F4E" w:rsidRDefault="00604685" w:rsidP="00604685">
            <w:pPr>
              <w:spacing w:before="60" w:after="60"/>
              <w:rPr>
                <w:rFonts w:ascii="Arial" w:eastAsia="Arial Unicode MS" w:hAnsi="Arial"/>
                <w:sz w:val="20"/>
                <w:szCs w:val="20"/>
              </w:rPr>
            </w:pPr>
            <w:r w:rsidRPr="00E54F4E">
              <w:rPr>
                <w:rFonts w:ascii="Arial" w:hAnsi="Arial" w:cs="Arial"/>
                <w:sz w:val="20"/>
                <w:szCs w:val="20"/>
              </w:rPr>
              <w:lastRenderedPageBreak/>
              <w:t>java.lang.String</w:t>
            </w:r>
          </w:p>
        </w:tc>
        <w:tc>
          <w:tcPr>
            <w:tcW w:w="3923" w:type="pct"/>
            <w:tcBorders>
              <w:top w:val="outset" w:sz="4" w:space="0" w:color="auto"/>
              <w:left w:val="outset" w:sz="4" w:space="0" w:color="auto"/>
              <w:bottom w:val="outset" w:sz="4" w:space="0" w:color="auto"/>
              <w:right w:val="outset" w:sz="4" w:space="0" w:color="auto"/>
            </w:tcBorders>
            <w:shd w:val="clear" w:color="auto" w:fill="FFFFFF"/>
          </w:tcPr>
          <w:p w14:paraId="26E55B38" w14:textId="77777777" w:rsidR="00604685" w:rsidRPr="00E54F4E" w:rsidRDefault="00604685" w:rsidP="00604685">
            <w:pPr>
              <w:spacing w:before="60" w:after="60"/>
              <w:rPr>
                <w:rFonts w:ascii="Arial" w:hAnsi="Arial" w:cs="Arial"/>
                <w:sz w:val="20"/>
                <w:szCs w:val="20"/>
              </w:rPr>
            </w:pPr>
            <w:r w:rsidRPr="00E54F4E">
              <w:rPr>
                <w:rFonts w:ascii="Arial" w:hAnsi="Arial" w:cs="Arial"/>
                <w:b/>
                <w:bCs/>
                <w:sz w:val="20"/>
                <w:szCs w:val="20"/>
              </w:rPr>
              <w:t>getUserFirstName</w:t>
            </w:r>
            <w:r w:rsidRPr="00E54F4E">
              <w:rPr>
                <w:rFonts w:ascii="Arial" w:hAnsi="Arial" w:cs="Arial"/>
                <w:sz w:val="20"/>
                <w:szCs w:val="20"/>
              </w:rPr>
              <w:t>()</w:t>
            </w:r>
          </w:p>
          <w:p w14:paraId="47E92AA4" w14:textId="77777777" w:rsidR="00604685" w:rsidRPr="00E54F4E" w:rsidRDefault="002E3858" w:rsidP="00604685">
            <w:pPr>
              <w:spacing w:before="60" w:after="60"/>
              <w:rPr>
                <w:rFonts w:ascii="Arial" w:eastAsia="Arial Unicode MS" w:hAnsi="Arial"/>
                <w:sz w:val="20"/>
                <w:szCs w:val="20"/>
              </w:rPr>
            </w:pPr>
            <w:r w:rsidRPr="00E54F4E">
              <w:rPr>
                <w:rFonts w:cs="Times New Roman"/>
                <w:color w:val="000000"/>
              </w:rPr>
              <w:fldChar w:fldCharType="begin"/>
            </w:r>
            <w:r w:rsidRPr="00E54F4E">
              <w:rPr>
                <w:rFonts w:cs="Times New Roman"/>
                <w:color w:val="000000"/>
              </w:rPr>
              <w:instrText xml:space="preserve"> XE "</w:instrText>
            </w:r>
            <w:r w:rsidRPr="00E54F4E">
              <w:rPr>
                <w:rFonts w:cs="Times New Roman"/>
                <w:bCs/>
                <w:color w:val="000000"/>
              </w:rPr>
              <w:instrText>getUserFirstName</w:instrText>
            </w:r>
            <w:r w:rsidRPr="00E54F4E">
              <w:rPr>
                <w:rFonts w:cs="Times New Roman"/>
                <w:color w:val="000000"/>
              </w:rPr>
              <w:instrText xml:space="preserve">() Method" </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 xml:space="preserve"> XE "Methods:</w:instrText>
            </w:r>
            <w:r w:rsidRPr="00E54F4E">
              <w:rPr>
                <w:rFonts w:cs="Times New Roman"/>
                <w:bCs/>
                <w:color w:val="000000"/>
              </w:rPr>
              <w:instrText>getUserFirstName</w:instrText>
            </w:r>
            <w:r w:rsidRPr="00E54F4E">
              <w:rPr>
                <w:rFonts w:cs="Times New Roman"/>
                <w:color w:val="000000"/>
              </w:rPr>
              <w:instrText xml:space="preserve">()" </w:instrText>
            </w:r>
            <w:r w:rsidRPr="00E54F4E">
              <w:rPr>
                <w:rFonts w:cs="Times New Roman"/>
                <w:color w:val="000000"/>
              </w:rPr>
              <w:fldChar w:fldCharType="end"/>
            </w:r>
            <w:r w:rsidR="00604685" w:rsidRPr="00E54F4E">
              <w:rPr>
                <w:rFonts w:ascii="Arial" w:hAnsi="Arial" w:cs="Arial"/>
                <w:sz w:val="20"/>
                <w:szCs w:val="20"/>
              </w:rPr>
              <w:t>Returns the users' First Name value from the NAME COMPONENTS file (#20)</w:t>
            </w:r>
            <w:r w:rsidR="00604685" w:rsidRPr="00E54F4E">
              <w:rPr>
                <w:rFonts w:cs="Arial"/>
                <w:color w:val="000000"/>
              </w:rPr>
              <w:fldChar w:fldCharType="begin"/>
            </w:r>
            <w:r w:rsidR="00604685" w:rsidRPr="00E54F4E">
              <w:rPr>
                <w:color w:val="000000"/>
              </w:rPr>
              <w:instrText>XE "</w:instrText>
            </w:r>
            <w:r w:rsidR="00604685" w:rsidRPr="00E54F4E">
              <w:rPr>
                <w:rFonts w:cs="Arial"/>
                <w:color w:val="000000"/>
              </w:rPr>
              <w:instrText>NAME COMPONENTS File (#20)</w:instrText>
            </w:r>
            <w:r w:rsidR="00604685" w:rsidRPr="00E54F4E">
              <w:rPr>
                <w:color w:val="000000"/>
              </w:rPr>
              <w:instrText>"</w:instrText>
            </w:r>
            <w:r w:rsidR="00604685" w:rsidRPr="00E54F4E">
              <w:rPr>
                <w:rFonts w:cs="Arial"/>
                <w:color w:val="000000"/>
              </w:rPr>
              <w:fldChar w:fldCharType="end"/>
            </w:r>
            <w:r w:rsidR="00604685" w:rsidRPr="00E54F4E">
              <w:rPr>
                <w:rFonts w:cs="Arial"/>
                <w:color w:val="000000"/>
              </w:rPr>
              <w:fldChar w:fldCharType="begin"/>
            </w:r>
            <w:r w:rsidR="00604685" w:rsidRPr="00E54F4E">
              <w:rPr>
                <w:color w:val="000000"/>
              </w:rPr>
              <w:instrText>XE "Files:</w:instrText>
            </w:r>
            <w:r w:rsidR="00604685" w:rsidRPr="00E54F4E">
              <w:rPr>
                <w:rFonts w:cs="Arial"/>
                <w:color w:val="000000"/>
              </w:rPr>
              <w:instrText>NAME COMPONENTS (#20)</w:instrText>
            </w:r>
            <w:r w:rsidR="00604685" w:rsidRPr="00E54F4E">
              <w:rPr>
                <w:color w:val="000000"/>
              </w:rPr>
              <w:instrText>"</w:instrText>
            </w:r>
            <w:r w:rsidR="00604685" w:rsidRPr="00E54F4E">
              <w:rPr>
                <w:rFonts w:cs="Arial"/>
                <w:color w:val="000000"/>
              </w:rPr>
              <w:fldChar w:fldCharType="end"/>
            </w:r>
            <w:r w:rsidR="00604685" w:rsidRPr="00E54F4E">
              <w:rPr>
                <w:rFonts w:ascii="Arial" w:hAnsi="Arial" w:cs="Arial"/>
                <w:sz w:val="20"/>
                <w:szCs w:val="20"/>
              </w:rPr>
              <w:t>.</w:t>
            </w:r>
          </w:p>
        </w:tc>
      </w:tr>
      <w:tr w:rsidR="00604685" w:rsidRPr="00E54F4E" w14:paraId="49D55184" w14:textId="77777777" w:rsidTr="00A60E97">
        <w:trPr>
          <w:cantSplit/>
          <w:tblCellSpacing w:w="0" w:type="dxa"/>
        </w:trPr>
        <w:tc>
          <w:tcPr>
            <w:tcW w:w="1077" w:type="pct"/>
            <w:tcBorders>
              <w:top w:val="outset" w:sz="4" w:space="0" w:color="auto"/>
              <w:left w:val="outset" w:sz="4" w:space="0" w:color="auto"/>
              <w:bottom w:val="outset" w:sz="4" w:space="0" w:color="auto"/>
              <w:right w:val="outset" w:sz="4" w:space="0" w:color="auto"/>
            </w:tcBorders>
            <w:shd w:val="clear" w:color="auto" w:fill="FFFFFF"/>
          </w:tcPr>
          <w:p w14:paraId="76422A2D" w14:textId="77777777" w:rsidR="00604685" w:rsidRPr="00E54F4E" w:rsidRDefault="00604685" w:rsidP="00604685">
            <w:pPr>
              <w:spacing w:before="60" w:after="60"/>
              <w:rPr>
                <w:rFonts w:ascii="Arial" w:eastAsia="Arial Unicode MS" w:hAnsi="Arial"/>
                <w:sz w:val="20"/>
                <w:szCs w:val="20"/>
              </w:rPr>
            </w:pPr>
            <w:r w:rsidRPr="00E54F4E">
              <w:rPr>
                <w:rFonts w:ascii="Arial" w:hAnsi="Arial" w:cs="Arial"/>
                <w:sz w:val="20"/>
                <w:szCs w:val="20"/>
              </w:rPr>
              <w:t>java.lang.String</w:t>
            </w:r>
          </w:p>
        </w:tc>
        <w:tc>
          <w:tcPr>
            <w:tcW w:w="3923" w:type="pct"/>
            <w:tcBorders>
              <w:top w:val="outset" w:sz="4" w:space="0" w:color="auto"/>
              <w:left w:val="outset" w:sz="4" w:space="0" w:color="auto"/>
              <w:bottom w:val="outset" w:sz="4" w:space="0" w:color="auto"/>
              <w:right w:val="outset" w:sz="4" w:space="0" w:color="auto"/>
            </w:tcBorders>
            <w:shd w:val="clear" w:color="auto" w:fill="FFFFFF"/>
          </w:tcPr>
          <w:p w14:paraId="6359080A" w14:textId="77777777" w:rsidR="00604685" w:rsidRPr="00E54F4E" w:rsidRDefault="00604685" w:rsidP="00604685">
            <w:pPr>
              <w:spacing w:before="60" w:after="60"/>
              <w:rPr>
                <w:rFonts w:ascii="Arial" w:hAnsi="Arial" w:cs="Arial"/>
                <w:sz w:val="20"/>
                <w:szCs w:val="20"/>
              </w:rPr>
            </w:pPr>
            <w:r w:rsidRPr="00E54F4E">
              <w:rPr>
                <w:rFonts w:ascii="Arial" w:hAnsi="Arial" w:cs="Arial"/>
                <w:b/>
                <w:bCs/>
                <w:sz w:val="20"/>
                <w:szCs w:val="20"/>
              </w:rPr>
              <w:t>getUserLastName</w:t>
            </w:r>
            <w:r w:rsidRPr="00E54F4E">
              <w:rPr>
                <w:rFonts w:ascii="Arial" w:hAnsi="Arial" w:cs="Arial"/>
                <w:sz w:val="20"/>
                <w:szCs w:val="20"/>
              </w:rPr>
              <w:t>()</w:t>
            </w:r>
          </w:p>
          <w:p w14:paraId="69966609" w14:textId="77777777" w:rsidR="00604685" w:rsidRPr="00E54F4E" w:rsidRDefault="002E3858" w:rsidP="00604685">
            <w:pPr>
              <w:spacing w:before="60" w:after="60"/>
              <w:rPr>
                <w:rFonts w:ascii="Arial" w:eastAsia="Arial Unicode MS" w:hAnsi="Arial"/>
                <w:sz w:val="20"/>
                <w:szCs w:val="20"/>
              </w:rPr>
            </w:pPr>
            <w:r w:rsidRPr="00E54F4E">
              <w:rPr>
                <w:rFonts w:cs="Times New Roman"/>
                <w:color w:val="000000"/>
              </w:rPr>
              <w:fldChar w:fldCharType="begin"/>
            </w:r>
            <w:r w:rsidRPr="00E54F4E">
              <w:rPr>
                <w:rFonts w:cs="Times New Roman"/>
                <w:color w:val="000000"/>
              </w:rPr>
              <w:instrText xml:space="preserve"> XE "</w:instrText>
            </w:r>
            <w:r w:rsidRPr="00E54F4E">
              <w:rPr>
                <w:rFonts w:cs="Times New Roman"/>
                <w:bCs/>
                <w:color w:val="000000"/>
              </w:rPr>
              <w:instrText>getUserLastName</w:instrText>
            </w:r>
            <w:r w:rsidRPr="00E54F4E">
              <w:rPr>
                <w:rFonts w:cs="Times New Roman"/>
                <w:color w:val="000000"/>
              </w:rPr>
              <w:instrText xml:space="preserve">() Method" </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 xml:space="preserve"> XE "Methods:</w:instrText>
            </w:r>
            <w:r w:rsidRPr="00E54F4E">
              <w:rPr>
                <w:rFonts w:cs="Times New Roman"/>
                <w:bCs/>
                <w:color w:val="000000"/>
              </w:rPr>
              <w:instrText>getUserLastName</w:instrText>
            </w:r>
            <w:r w:rsidRPr="00E54F4E">
              <w:rPr>
                <w:rFonts w:cs="Times New Roman"/>
                <w:color w:val="000000"/>
              </w:rPr>
              <w:instrText xml:space="preserve">()" </w:instrText>
            </w:r>
            <w:r w:rsidRPr="00E54F4E">
              <w:rPr>
                <w:rFonts w:cs="Times New Roman"/>
                <w:color w:val="000000"/>
              </w:rPr>
              <w:fldChar w:fldCharType="end"/>
            </w:r>
            <w:r w:rsidR="00604685" w:rsidRPr="00E54F4E">
              <w:rPr>
                <w:rFonts w:ascii="Arial" w:hAnsi="Arial" w:cs="Arial"/>
                <w:sz w:val="20"/>
                <w:szCs w:val="20"/>
              </w:rPr>
              <w:t>Returns the user's Last Name value from the NAME COMPONENTS file (#20)</w:t>
            </w:r>
            <w:r w:rsidR="00604685" w:rsidRPr="00E54F4E">
              <w:rPr>
                <w:rFonts w:cs="Arial"/>
                <w:color w:val="000000"/>
              </w:rPr>
              <w:fldChar w:fldCharType="begin"/>
            </w:r>
            <w:r w:rsidR="00604685" w:rsidRPr="00E54F4E">
              <w:rPr>
                <w:color w:val="000000"/>
              </w:rPr>
              <w:instrText>XE "</w:instrText>
            </w:r>
            <w:r w:rsidR="00604685" w:rsidRPr="00E54F4E">
              <w:rPr>
                <w:rFonts w:cs="Arial"/>
                <w:color w:val="000000"/>
              </w:rPr>
              <w:instrText>NAME COMPONENTS File (#20)</w:instrText>
            </w:r>
            <w:r w:rsidR="00604685" w:rsidRPr="00E54F4E">
              <w:rPr>
                <w:color w:val="000000"/>
              </w:rPr>
              <w:instrText>"</w:instrText>
            </w:r>
            <w:r w:rsidR="00604685" w:rsidRPr="00E54F4E">
              <w:rPr>
                <w:rFonts w:cs="Arial"/>
                <w:color w:val="000000"/>
              </w:rPr>
              <w:fldChar w:fldCharType="end"/>
            </w:r>
            <w:r w:rsidR="00604685" w:rsidRPr="00E54F4E">
              <w:rPr>
                <w:rFonts w:cs="Arial"/>
                <w:color w:val="000000"/>
              </w:rPr>
              <w:fldChar w:fldCharType="begin"/>
            </w:r>
            <w:r w:rsidR="00604685" w:rsidRPr="00E54F4E">
              <w:rPr>
                <w:color w:val="000000"/>
              </w:rPr>
              <w:instrText>XE "Files:</w:instrText>
            </w:r>
            <w:r w:rsidR="00604685" w:rsidRPr="00E54F4E">
              <w:rPr>
                <w:rFonts w:cs="Arial"/>
                <w:color w:val="000000"/>
              </w:rPr>
              <w:instrText>NAME COMPONENTS (#20)</w:instrText>
            </w:r>
            <w:r w:rsidR="00604685" w:rsidRPr="00E54F4E">
              <w:rPr>
                <w:color w:val="000000"/>
              </w:rPr>
              <w:instrText>"</w:instrText>
            </w:r>
            <w:r w:rsidR="00604685" w:rsidRPr="00E54F4E">
              <w:rPr>
                <w:rFonts w:cs="Arial"/>
                <w:color w:val="000000"/>
              </w:rPr>
              <w:fldChar w:fldCharType="end"/>
            </w:r>
            <w:r w:rsidR="00604685" w:rsidRPr="00E54F4E">
              <w:rPr>
                <w:rFonts w:ascii="Arial" w:hAnsi="Arial" w:cs="Arial"/>
                <w:sz w:val="20"/>
                <w:szCs w:val="20"/>
              </w:rPr>
              <w:t>.</w:t>
            </w:r>
          </w:p>
        </w:tc>
      </w:tr>
      <w:tr w:rsidR="00604685" w:rsidRPr="00E54F4E" w14:paraId="31B8F85E" w14:textId="77777777" w:rsidTr="00A60E97">
        <w:trPr>
          <w:cantSplit/>
          <w:tblCellSpacing w:w="0" w:type="dxa"/>
        </w:trPr>
        <w:tc>
          <w:tcPr>
            <w:tcW w:w="1077" w:type="pct"/>
            <w:tcBorders>
              <w:top w:val="outset" w:sz="4" w:space="0" w:color="auto"/>
              <w:left w:val="outset" w:sz="4" w:space="0" w:color="auto"/>
              <w:bottom w:val="outset" w:sz="4" w:space="0" w:color="auto"/>
              <w:right w:val="outset" w:sz="4" w:space="0" w:color="auto"/>
            </w:tcBorders>
            <w:shd w:val="clear" w:color="auto" w:fill="FFFFFF"/>
          </w:tcPr>
          <w:p w14:paraId="17A52486" w14:textId="77777777" w:rsidR="00604685" w:rsidRPr="00E54F4E" w:rsidRDefault="00604685" w:rsidP="00604685">
            <w:pPr>
              <w:spacing w:before="60" w:after="60"/>
              <w:rPr>
                <w:rFonts w:ascii="Arial" w:eastAsia="Arial Unicode MS" w:hAnsi="Arial"/>
                <w:sz w:val="20"/>
                <w:szCs w:val="20"/>
              </w:rPr>
            </w:pPr>
            <w:r w:rsidRPr="00E54F4E">
              <w:rPr>
                <w:rFonts w:ascii="Arial" w:hAnsi="Arial" w:cs="Arial"/>
                <w:sz w:val="20"/>
                <w:szCs w:val="20"/>
              </w:rPr>
              <w:t>java.lang.String</w:t>
            </w:r>
          </w:p>
        </w:tc>
        <w:tc>
          <w:tcPr>
            <w:tcW w:w="3923" w:type="pct"/>
            <w:tcBorders>
              <w:top w:val="outset" w:sz="4" w:space="0" w:color="auto"/>
              <w:left w:val="outset" w:sz="4" w:space="0" w:color="auto"/>
              <w:bottom w:val="outset" w:sz="4" w:space="0" w:color="auto"/>
              <w:right w:val="outset" w:sz="4" w:space="0" w:color="auto"/>
            </w:tcBorders>
            <w:shd w:val="clear" w:color="auto" w:fill="FFFFFF"/>
          </w:tcPr>
          <w:p w14:paraId="3576EDEA" w14:textId="77777777" w:rsidR="00604685" w:rsidRPr="00E54F4E" w:rsidRDefault="00604685" w:rsidP="00604685">
            <w:pPr>
              <w:spacing w:before="60" w:after="60"/>
              <w:rPr>
                <w:rFonts w:ascii="Arial" w:hAnsi="Arial" w:cs="Arial"/>
                <w:sz w:val="20"/>
                <w:szCs w:val="20"/>
              </w:rPr>
            </w:pPr>
            <w:r w:rsidRPr="00E54F4E">
              <w:rPr>
                <w:rFonts w:ascii="Arial" w:hAnsi="Arial" w:cs="Arial"/>
                <w:b/>
                <w:bCs/>
                <w:sz w:val="20"/>
                <w:szCs w:val="20"/>
              </w:rPr>
              <w:t>getUserMiddleName</w:t>
            </w:r>
            <w:r w:rsidRPr="00E54F4E">
              <w:rPr>
                <w:rFonts w:ascii="Arial" w:hAnsi="Arial" w:cs="Arial"/>
                <w:sz w:val="20"/>
                <w:szCs w:val="20"/>
              </w:rPr>
              <w:t>()</w:t>
            </w:r>
          </w:p>
          <w:p w14:paraId="2E91FD8E" w14:textId="77777777" w:rsidR="00604685" w:rsidRPr="00E54F4E" w:rsidRDefault="002E3858" w:rsidP="00604685">
            <w:pPr>
              <w:spacing w:before="60" w:after="60"/>
              <w:rPr>
                <w:rFonts w:ascii="Arial" w:eastAsia="Arial Unicode MS" w:hAnsi="Arial"/>
                <w:sz w:val="20"/>
                <w:szCs w:val="20"/>
              </w:rPr>
            </w:pPr>
            <w:r w:rsidRPr="00E54F4E">
              <w:rPr>
                <w:rFonts w:cs="Times New Roman"/>
                <w:color w:val="000000"/>
              </w:rPr>
              <w:fldChar w:fldCharType="begin"/>
            </w:r>
            <w:r w:rsidRPr="00E54F4E">
              <w:rPr>
                <w:rFonts w:cs="Times New Roman"/>
                <w:color w:val="000000"/>
              </w:rPr>
              <w:instrText xml:space="preserve"> XE "</w:instrText>
            </w:r>
            <w:r w:rsidRPr="00E54F4E">
              <w:rPr>
                <w:rFonts w:cs="Times New Roman"/>
                <w:bCs/>
                <w:color w:val="000000"/>
              </w:rPr>
              <w:instrText>getUserMiddleName</w:instrText>
            </w:r>
            <w:r w:rsidRPr="00E54F4E">
              <w:rPr>
                <w:rFonts w:cs="Times New Roman"/>
                <w:color w:val="000000"/>
              </w:rPr>
              <w:instrText xml:space="preserve">() Method" </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 xml:space="preserve"> XE "Methods:</w:instrText>
            </w:r>
            <w:r w:rsidRPr="00E54F4E">
              <w:rPr>
                <w:rFonts w:cs="Times New Roman"/>
                <w:bCs/>
                <w:color w:val="000000"/>
              </w:rPr>
              <w:instrText>getUserMiddleName</w:instrText>
            </w:r>
            <w:r w:rsidRPr="00E54F4E">
              <w:rPr>
                <w:rFonts w:cs="Times New Roman"/>
                <w:color w:val="000000"/>
              </w:rPr>
              <w:instrText xml:space="preserve">()" </w:instrText>
            </w:r>
            <w:r w:rsidRPr="00E54F4E">
              <w:rPr>
                <w:rFonts w:cs="Times New Roman"/>
                <w:color w:val="000000"/>
              </w:rPr>
              <w:fldChar w:fldCharType="end"/>
            </w:r>
            <w:r w:rsidR="00604685" w:rsidRPr="00E54F4E">
              <w:rPr>
                <w:rFonts w:ascii="Arial" w:hAnsi="Arial" w:cs="Arial"/>
                <w:sz w:val="20"/>
                <w:szCs w:val="20"/>
              </w:rPr>
              <w:t>Returns the user's Middle Name value from the NAME COMPONENTS file (#20)</w:t>
            </w:r>
            <w:r w:rsidR="00604685" w:rsidRPr="00E54F4E">
              <w:rPr>
                <w:rFonts w:cs="Arial"/>
                <w:color w:val="000000"/>
              </w:rPr>
              <w:fldChar w:fldCharType="begin"/>
            </w:r>
            <w:r w:rsidR="00604685" w:rsidRPr="00E54F4E">
              <w:rPr>
                <w:color w:val="000000"/>
              </w:rPr>
              <w:instrText>XE "</w:instrText>
            </w:r>
            <w:r w:rsidR="00604685" w:rsidRPr="00E54F4E">
              <w:rPr>
                <w:rFonts w:cs="Arial"/>
                <w:color w:val="000000"/>
              </w:rPr>
              <w:instrText>NAME COMPONENTS File (#20)</w:instrText>
            </w:r>
            <w:r w:rsidR="00604685" w:rsidRPr="00E54F4E">
              <w:rPr>
                <w:color w:val="000000"/>
              </w:rPr>
              <w:instrText>"</w:instrText>
            </w:r>
            <w:r w:rsidR="00604685" w:rsidRPr="00E54F4E">
              <w:rPr>
                <w:rFonts w:cs="Arial"/>
                <w:color w:val="000000"/>
              </w:rPr>
              <w:fldChar w:fldCharType="end"/>
            </w:r>
            <w:r w:rsidR="00604685" w:rsidRPr="00E54F4E">
              <w:rPr>
                <w:rFonts w:cs="Arial"/>
                <w:color w:val="000000"/>
              </w:rPr>
              <w:fldChar w:fldCharType="begin"/>
            </w:r>
            <w:r w:rsidR="00604685" w:rsidRPr="00E54F4E">
              <w:rPr>
                <w:color w:val="000000"/>
              </w:rPr>
              <w:instrText>XE "Files:</w:instrText>
            </w:r>
            <w:r w:rsidR="00604685" w:rsidRPr="00E54F4E">
              <w:rPr>
                <w:rFonts w:cs="Arial"/>
                <w:color w:val="000000"/>
              </w:rPr>
              <w:instrText>NAME COMPONENTS (#20)</w:instrText>
            </w:r>
            <w:r w:rsidR="00604685" w:rsidRPr="00E54F4E">
              <w:rPr>
                <w:color w:val="000000"/>
              </w:rPr>
              <w:instrText>"</w:instrText>
            </w:r>
            <w:r w:rsidR="00604685" w:rsidRPr="00E54F4E">
              <w:rPr>
                <w:rFonts w:cs="Arial"/>
                <w:color w:val="000000"/>
              </w:rPr>
              <w:fldChar w:fldCharType="end"/>
            </w:r>
            <w:r w:rsidR="00604685" w:rsidRPr="00E54F4E">
              <w:rPr>
                <w:rFonts w:ascii="Arial" w:hAnsi="Arial" w:cs="Arial"/>
                <w:sz w:val="20"/>
                <w:szCs w:val="20"/>
              </w:rPr>
              <w:t>.</w:t>
            </w:r>
          </w:p>
        </w:tc>
      </w:tr>
      <w:tr w:rsidR="00604685" w:rsidRPr="00E54F4E" w14:paraId="6423AB9C" w14:textId="77777777" w:rsidTr="00A60E97">
        <w:trPr>
          <w:cantSplit/>
          <w:tblCellSpacing w:w="0" w:type="dxa"/>
        </w:trPr>
        <w:tc>
          <w:tcPr>
            <w:tcW w:w="1077" w:type="pct"/>
            <w:tcBorders>
              <w:top w:val="outset" w:sz="4" w:space="0" w:color="auto"/>
              <w:left w:val="outset" w:sz="4" w:space="0" w:color="auto"/>
              <w:bottom w:val="outset" w:sz="4" w:space="0" w:color="auto"/>
              <w:right w:val="outset" w:sz="4" w:space="0" w:color="auto"/>
            </w:tcBorders>
            <w:shd w:val="clear" w:color="auto" w:fill="FFFFFF"/>
          </w:tcPr>
          <w:p w14:paraId="201D0870" w14:textId="77777777" w:rsidR="00604685" w:rsidRPr="00E54F4E" w:rsidRDefault="00604685" w:rsidP="00604685">
            <w:pPr>
              <w:spacing w:before="60" w:after="60"/>
              <w:rPr>
                <w:rFonts w:ascii="Arial" w:eastAsia="Arial Unicode MS" w:hAnsi="Arial"/>
                <w:sz w:val="20"/>
                <w:szCs w:val="20"/>
              </w:rPr>
            </w:pPr>
            <w:r w:rsidRPr="00E54F4E">
              <w:rPr>
                <w:rFonts w:ascii="Arial" w:hAnsi="Arial" w:cs="Arial"/>
                <w:sz w:val="20"/>
                <w:szCs w:val="20"/>
              </w:rPr>
              <w:t>java.lang.String</w:t>
            </w:r>
          </w:p>
        </w:tc>
        <w:tc>
          <w:tcPr>
            <w:tcW w:w="3923" w:type="pct"/>
            <w:tcBorders>
              <w:top w:val="outset" w:sz="4" w:space="0" w:color="auto"/>
              <w:left w:val="outset" w:sz="4" w:space="0" w:color="auto"/>
              <w:bottom w:val="outset" w:sz="4" w:space="0" w:color="auto"/>
              <w:right w:val="outset" w:sz="4" w:space="0" w:color="auto"/>
            </w:tcBorders>
            <w:shd w:val="clear" w:color="auto" w:fill="FFFFFF"/>
          </w:tcPr>
          <w:p w14:paraId="14D985CF" w14:textId="77777777" w:rsidR="00604685" w:rsidRPr="00E54F4E" w:rsidRDefault="00604685" w:rsidP="00604685">
            <w:pPr>
              <w:spacing w:before="60" w:after="60"/>
              <w:rPr>
                <w:rFonts w:ascii="Arial" w:hAnsi="Arial" w:cs="Arial"/>
                <w:sz w:val="20"/>
                <w:szCs w:val="20"/>
              </w:rPr>
            </w:pPr>
            <w:r w:rsidRPr="00E54F4E">
              <w:rPr>
                <w:rFonts w:ascii="Arial" w:hAnsi="Arial" w:cs="Arial"/>
                <w:b/>
                <w:bCs/>
                <w:sz w:val="20"/>
                <w:szCs w:val="20"/>
              </w:rPr>
              <w:t>getUserName01</w:t>
            </w:r>
            <w:r w:rsidRPr="00E54F4E">
              <w:rPr>
                <w:rFonts w:ascii="Arial" w:hAnsi="Arial" w:cs="Arial"/>
                <w:sz w:val="20"/>
                <w:szCs w:val="20"/>
              </w:rPr>
              <w:t>()</w:t>
            </w:r>
          </w:p>
          <w:p w14:paraId="77EF16DC" w14:textId="77777777" w:rsidR="00604685" w:rsidRPr="00E54F4E" w:rsidRDefault="002E3858" w:rsidP="00604685">
            <w:pPr>
              <w:spacing w:before="60" w:after="60"/>
              <w:rPr>
                <w:rFonts w:ascii="Arial" w:hAnsi="Arial" w:cs="Arial"/>
                <w:sz w:val="20"/>
                <w:szCs w:val="20"/>
              </w:rPr>
            </w:pPr>
            <w:r w:rsidRPr="00E54F4E">
              <w:rPr>
                <w:rFonts w:cs="Times New Roman"/>
                <w:color w:val="000000"/>
              </w:rPr>
              <w:fldChar w:fldCharType="begin"/>
            </w:r>
            <w:r w:rsidRPr="00E54F4E">
              <w:rPr>
                <w:rFonts w:cs="Times New Roman"/>
                <w:color w:val="000000"/>
              </w:rPr>
              <w:instrText xml:space="preserve"> XE "</w:instrText>
            </w:r>
            <w:r w:rsidRPr="00E54F4E">
              <w:rPr>
                <w:rFonts w:cs="Times New Roman"/>
                <w:bCs/>
                <w:color w:val="000000"/>
              </w:rPr>
              <w:instrText>getUserName01</w:instrText>
            </w:r>
            <w:r w:rsidRPr="00E54F4E">
              <w:rPr>
                <w:rFonts w:cs="Times New Roman"/>
                <w:color w:val="000000"/>
              </w:rPr>
              <w:instrText xml:space="preserve">() Method" </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 xml:space="preserve"> XE "Methods:</w:instrText>
            </w:r>
            <w:r w:rsidRPr="00E54F4E">
              <w:rPr>
                <w:rFonts w:cs="Times New Roman"/>
                <w:bCs/>
                <w:color w:val="000000"/>
              </w:rPr>
              <w:instrText>getUserName01</w:instrText>
            </w:r>
            <w:r w:rsidRPr="00E54F4E">
              <w:rPr>
                <w:rFonts w:cs="Times New Roman"/>
                <w:color w:val="000000"/>
              </w:rPr>
              <w:instrText xml:space="preserve">()" </w:instrText>
            </w:r>
            <w:r w:rsidRPr="00E54F4E">
              <w:rPr>
                <w:rFonts w:cs="Times New Roman"/>
                <w:color w:val="000000"/>
              </w:rPr>
              <w:fldChar w:fldCharType="end"/>
            </w:r>
            <w:r w:rsidR="00604685" w:rsidRPr="00E54F4E">
              <w:rPr>
                <w:rFonts w:ascii="Arial" w:hAnsi="Arial" w:cs="Arial"/>
                <w:sz w:val="20"/>
                <w:szCs w:val="20"/>
              </w:rPr>
              <w:t xml:space="preserve">Returns the user's name as it's stored in the NAME field (# .01) in the </w:t>
            </w:r>
            <w:smartTag w:uri="urn:schemas-microsoft-com:office:smarttags" w:element="stockticker">
              <w:r w:rsidR="00604685" w:rsidRPr="00E54F4E">
                <w:rPr>
                  <w:rFonts w:ascii="Arial" w:hAnsi="Arial" w:cs="Arial"/>
                  <w:sz w:val="20"/>
                  <w:szCs w:val="20"/>
                </w:rPr>
                <w:t>NEW</w:t>
              </w:r>
            </w:smartTag>
            <w:r w:rsidR="00604685" w:rsidRPr="00E54F4E">
              <w:rPr>
                <w:rFonts w:ascii="Arial" w:hAnsi="Arial" w:cs="Arial"/>
                <w:sz w:val="20"/>
                <w:szCs w:val="20"/>
              </w:rPr>
              <w:t xml:space="preserve"> PERSON file (#200)</w:t>
            </w:r>
            <w:r w:rsidR="00604685" w:rsidRPr="00E54F4E">
              <w:rPr>
                <w:color w:val="000000"/>
              </w:rPr>
              <w:fldChar w:fldCharType="begin"/>
            </w:r>
            <w:r w:rsidR="00604685" w:rsidRPr="00E54F4E">
              <w:rPr>
                <w:color w:val="000000"/>
              </w:rPr>
              <w:instrText>XE "</w:instrText>
            </w:r>
            <w:smartTag w:uri="urn:schemas-microsoft-com:office:smarttags" w:element="stockticker">
              <w:r w:rsidR="00604685" w:rsidRPr="00E54F4E">
                <w:rPr>
                  <w:color w:val="000000"/>
                </w:rPr>
                <w:instrText>NEW</w:instrText>
              </w:r>
            </w:smartTag>
            <w:r w:rsidR="00604685" w:rsidRPr="00E54F4E">
              <w:rPr>
                <w:color w:val="000000"/>
              </w:rPr>
              <w:instrText xml:space="preserve"> PERSON File (#200)"</w:instrText>
            </w:r>
            <w:r w:rsidR="00604685" w:rsidRPr="00E54F4E">
              <w:rPr>
                <w:color w:val="000000"/>
              </w:rPr>
              <w:fldChar w:fldCharType="end"/>
            </w:r>
            <w:r w:rsidR="00604685" w:rsidRPr="00E54F4E">
              <w:rPr>
                <w:color w:val="000000"/>
              </w:rPr>
              <w:fldChar w:fldCharType="begin"/>
            </w:r>
            <w:r w:rsidR="00604685" w:rsidRPr="00E54F4E">
              <w:rPr>
                <w:color w:val="000000"/>
              </w:rPr>
              <w:instrText>XE "Files:</w:instrText>
            </w:r>
            <w:smartTag w:uri="urn:schemas-microsoft-com:office:smarttags" w:element="stockticker">
              <w:r w:rsidR="00604685" w:rsidRPr="00E54F4E">
                <w:rPr>
                  <w:color w:val="000000"/>
                </w:rPr>
                <w:instrText>NEW</w:instrText>
              </w:r>
            </w:smartTag>
            <w:r w:rsidR="00604685" w:rsidRPr="00E54F4E">
              <w:rPr>
                <w:color w:val="000000"/>
              </w:rPr>
              <w:instrText xml:space="preserve"> PERSON (#200)"</w:instrText>
            </w:r>
            <w:r w:rsidR="00604685" w:rsidRPr="00E54F4E">
              <w:rPr>
                <w:color w:val="000000"/>
              </w:rPr>
              <w:fldChar w:fldCharType="end"/>
            </w:r>
            <w:r w:rsidR="00604685" w:rsidRPr="00E54F4E">
              <w:rPr>
                <w:rFonts w:ascii="Arial" w:hAnsi="Arial" w:cs="Arial"/>
                <w:sz w:val="20"/>
                <w:szCs w:val="20"/>
              </w:rPr>
              <w:t>. For example:</w:t>
            </w:r>
          </w:p>
          <w:p w14:paraId="2A4CECC3" w14:textId="77777777" w:rsidR="00604685" w:rsidRPr="00E54F4E" w:rsidRDefault="00604685" w:rsidP="00604685">
            <w:pPr>
              <w:spacing w:before="60" w:after="60"/>
              <w:ind w:left="390"/>
              <w:rPr>
                <w:rFonts w:ascii="Courier New" w:eastAsia="Arial Unicode MS" w:hAnsi="Courier New"/>
                <w:sz w:val="18"/>
                <w:szCs w:val="18"/>
              </w:rPr>
            </w:pPr>
            <w:r w:rsidRPr="00E54F4E">
              <w:rPr>
                <w:rFonts w:ascii="Courier New" w:hAnsi="Courier New" w:cs="Courier New"/>
                <w:sz w:val="18"/>
                <w:szCs w:val="18"/>
              </w:rPr>
              <w:t>KRNUSER,</w:t>
            </w:r>
            <w:smartTag w:uri="urn:schemas-microsoft-com:office:smarttags" w:element="stockticker">
              <w:r w:rsidRPr="00E54F4E">
                <w:rPr>
                  <w:rFonts w:ascii="Courier New" w:hAnsi="Courier New" w:cs="Courier New"/>
                  <w:sz w:val="18"/>
                  <w:szCs w:val="18"/>
                </w:rPr>
                <w:t>ONE</w:t>
              </w:r>
            </w:smartTag>
            <w:r w:rsidRPr="00E54F4E">
              <w:rPr>
                <w:rFonts w:ascii="Courier New" w:hAnsi="Courier New" w:cs="Courier New"/>
                <w:sz w:val="18"/>
                <w:szCs w:val="18"/>
              </w:rPr>
              <w:t xml:space="preserve"> E</w:t>
            </w:r>
          </w:p>
        </w:tc>
      </w:tr>
      <w:tr w:rsidR="00604685" w:rsidRPr="00E54F4E" w14:paraId="2B9BC3E1" w14:textId="77777777" w:rsidTr="00A60E97">
        <w:trPr>
          <w:cantSplit/>
          <w:tblCellSpacing w:w="0" w:type="dxa"/>
        </w:trPr>
        <w:tc>
          <w:tcPr>
            <w:tcW w:w="1077" w:type="pct"/>
            <w:tcBorders>
              <w:top w:val="outset" w:sz="4" w:space="0" w:color="auto"/>
              <w:left w:val="outset" w:sz="4" w:space="0" w:color="auto"/>
              <w:bottom w:val="outset" w:sz="4" w:space="0" w:color="auto"/>
              <w:right w:val="outset" w:sz="4" w:space="0" w:color="auto"/>
            </w:tcBorders>
            <w:shd w:val="clear" w:color="auto" w:fill="FFFFFF"/>
          </w:tcPr>
          <w:p w14:paraId="477B7768" w14:textId="77777777" w:rsidR="00604685" w:rsidRPr="00E54F4E" w:rsidRDefault="00604685" w:rsidP="00604685">
            <w:pPr>
              <w:spacing w:before="60" w:after="60"/>
              <w:rPr>
                <w:rFonts w:ascii="Arial" w:eastAsia="Arial Unicode MS" w:hAnsi="Arial"/>
                <w:sz w:val="20"/>
                <w:szCs w:val="20"/>
              </w:rPr>
            </w:pPr>
            <w:r w:rsidRPr="00E54F4E">
              <w:rPr>
                <w:rFonts w:ascii="Arial" w:hAnsi="Arial" w:cs="Arial"/>
                <w:sz w:val="20"/>
                <w:szCs w:val="20"/>
              </w:rPr>
              <w:t>java.lang.String</w:t>
            </w:r>
          </w:p>
        </w:tc>
        <w:tc>
          <w:tcPr>
            <w:tcW w:w="3923" w:type="pct"/>
            <w:tcBorders>
              <w:top w:val="outset" w:sz="4" w:space="0" w:color="auto"/>
              <w:left w:val="outset" w:sz="4" w:space="0" w:color="auto"/>
              <w:bottom w:val="outset" w:sz="4" w:space="0" w:color="auto"/>
              <w:right w:val="outset" w:sz="4" w:space="0" w:color="auto"/>
            </w:tcBorders>
            <w:shd w:val="clear" w:color="auto" w:fill="FFFFFF"/>
          </w:tcPr>
          <w:p w14:paraId="66A0B4A9" w14:textId="77777777" w:rsidR="00604685" w:rsidRPr="00E54F4E" w:rsidRDefault="00604685" w:rsidP="00604685">
            <w:pPr>
              <w:spacing w:before="60" w:after="60"/>
              <w:rPr>
                <w:rFonts w:ascii="Arial" w:hAnsi="Arial" w:cs="Arial"/>
                <w:sz w:val="20"/>
                <w:szCs w:val="20"/>
              </w:rPr>
            </w:pPr>
            <w:r w:rsidRPr="00E54F4E">
              <w:rPr>
                <w:rFonts w:ascii="Arial" w:hAnsi="Arial" w:cs="Arial"/>
                <w:b/>
                <w:bCs/>
                <w:sz w:val="20"/>
                <w:szCs w:val="20"/>
              </w:rPr>
              <w:t>getUserNameDisplay</w:t>
            </w:r>
            <w:r w:rsidRPr="00E54F4E">
              <w:rPr>
                <w:rFonts w:ascii="Arial" w:hAnsi="Arial" w:cs="Arial"/>
                <w:sz w:val="20"/>
                <w:szCs w:val="20"/>
              </w:rPr>
              <w:t>()</w:t>
            </w:r>
          </w:p>
          <w:p w14:paraId="3E3F961B" w14:textId="77777777" w:rsidR="00604685" w:rsidRPr="00E54F4E" w:rsidRDefault="002E3858" w:rsidP="00604685">
            <w:pPr>
              <w:spacing w:before="60" w:after="60"/>
              <w:rPr>
                <w:rFonts w:ascii="Arial" w:hAnsi="Arial" w:cs="Arial"/>
                <w:sz w:val="20"/>
                <w:szCs w:val="20"/>
              </w:rPr>
            </w:pPr>
            <w:r w:rsidRPr="00E54F4E">
              <w:rPr>
                <w:rFonts w:cs="Times New Roman"/>
                <w:color w:val="000000"/>
              </w:rPr>
              <w:fldChar w:fldCharType="begin"/>
            </w:r>
            <w:r w:rsidRPr="00E54F4E">
              <w:rPr>
                <w:rFonts w:cs="Times New Roman"/>
                <w:color w:val="000000"/>
              </w:rPr>
              <w:instrText xml:space="preserve"> XE "</w:instrText>
            </w:r>
            <w:r w:rsidRPr="00E54F4E">
              <w:rPr>
                <w:rFonts w:cs="Times New Roman"/>
                <w:bCs/>
                <w:color w:val="000000"/>
              </w:rPr>
              <w:instrText>getUserNameDisplay</w:instrText>
            </w:r>
            <w:r w:rsidRPr="00E54F4E">
              <w:rPr>
                <w:rFonts w:cs="Times New Roman"/>
                <w:color w:val="000000"/>
              </w:rPr>
              <w:instrText xml:space="preserve">() Method" </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 xml:space="preserve"> XE "Methods:</w:instrText>
            </w:r>
            <w:r w:rsidRPr="00E54F4E">
              <w:rPr>
                <w:rFonts w:cs="Times New Roman"/>
                <w:bCs/>
                <w:color w:val="000000"/>
              </w:rPr>
              <w:instrText>getUserNameDisplay</w:instrText>
            </w:r>
            <w:r w:rsidRPr="00E54F4E">
              <w:rPr>
                <w:rFonts w:cs="Times New Roman"/>
                <w:color w:val="000000"/>
              </w:rPr>
              <w:instrText xml:space="preserve">()" </w:instrText>
            </w:r>
            <w:r w:rsidRPr="00E54F4E">
              <w:rPr>
                <w:rFonts w:cs="Times New Roman"/>
                <w:color w:val="000000"/>
              </w:rPr>
              <w:fldChar w:fldCharType="end"/>
            </w:r>
            <w:r w:rsidR="00604685" w:rsidRPr="00E54F4E">
              <w:rPr>
                <w:rFonts w:ascii="Arial" w:hAnsi="Arial" w:cs="Arial"/>
                <w:sz w:val="20"/>
                <w:szCs w:val="20"/>
              </w:rPr>
              <w:t>Returns the Display Name of the user, as put together by the Name Standardization APIs on M. For example:</w:t>
            </w:r>
          </w:p>
          <w:p w14:paraId="286E5410" w14:textId="77777777" w:rsidR="00604685" w:rsidRPr="00E54F4E" w:rsidRDefault="00604685" w:rsidP="00604685">
            <w:pPr>
              <w:spacing w:before="60" w:after="60"/>
              <w:ind w:left="390"/>
              <w:rPr>
                <w:rFonts w:ascii="Courier New" w:eastAsia="Arial Unicode MS" w:hAnsi="Courier New"/>
                <w:sz w:val="18"/>
                <w:szCs w:val="18"/>
              </w:rPr>
            </w:pPr>
            <w:r w:rsidRPr="00E54F4E">
              <w:rPr>
                <w:rFonts w:ascii="Courier New" w:hAnsi="Courier New" w:cs="Courier New"/>
                <w:sz w:val="18"/>
                <w:szCs w:val="18"/>
              </w:rPr>
              <w:t>One E. Krnuser</w:t>
            </w:r>
          </w:p>
        </w:tc>
      </w:tr>
      <w:tr w:rsidR="00604685" w:rsidRPr="00E54F4E" w14:paraId="6A79C124" w14:textId="77777777" w:rsidTr="00A60E97">
        <w:trPr>
          <w:cantSplit/>
          <w:tblCellSpacing w:w="0" w:type="dxa"/>
        </w:trPr>
        <w:tc>
          <w:tcPr>
            <w:tcW w:w="1077" w:type="pct"/>
            <w:tcBorders>
              <w:top w:val="outset" w:sz="4" w:space="0" w:color="auto"/>
              <w:left w:val="outset" w:sz="4" w:space="0" w:color="auto"/>
              <w:bottom w:val="outset" w:sz="4" w:space="0" w:color="auto"/>
              <w:right w:val="outset" w:sz="4" w:space="0" w:color="auto"/>
            </w:tcBorders>
            <w:shd w:val="clear" w:color="auto" w:fill="FFFFFF"/>
          </w:tcPr>
          <w:p w14:paraId="11B64EF4" w14:textId="77777777" w:rsidR="00604685" w:rsidRPr="00E54F4E" w:rsidRDefault="00604685" w:rsidP="00604685">
            <w:pPr>
              <w:spacing w:before="60" w:after="60"/>
              <w:rPr>
                <w:rFonts w:ascii="Arial" w:eastAsia="Arial Unicode MS" w:hAnsi="Arial"/>
                <w:sz w:val="20"/>
                <w:szCs w:val="20"/>
              </w:rPr>
            </w:pPr>
            <w:r w:rsidRPr="00E54F4E">
              <w:rPr>
                <w:rFonts w:ascii="Arial" w:hAnsi="Arial" w:cs="Arial"/>
                <w:sz w:val="20"/>
                <w:szCs w:val="20"/>
              </w:rPr>
              <w:t>java.lang.String</w:t>
            </w:r>
          </w:p>
        </w:tc>
        <w:tc>
          <w:tcPr>
            <w:tcW w:w="3923" w:type="pct"/>
            <w:tcBorders>
              <w:top w:val="outset" w:sz="4" w:space="0" w:color="auto"/>
              <w:left w:val="outset" w:sz="4" w:space="0" w:color="auto"/>
              <w:bottom w:val="outset" w:sz="4" w:space="0" w:color="auto"/>
              <w:right w:val="outset" w:sz="4" w:space="0" w:color="auto"/>
            </w:tcBorders>
            <w:shd w:val="clear" w:color="auto" w:fill="FFFFFF"/>
          </w:tcPr>
          <w:p w14:paraId="19FFB3AB" w14:textId="77777777" w:rsidR="00604685" w:rsidRPr="00E54F4E" w:rsidRDefault="00604685" w:rsidP="00604685">
            <w:pPr>
              <w:spacing w:before="60" w:after="60"/>
              <w:rPr>
                <w:rFonts w:ascii="Arial" w:hAnsi="Arial" w:cs="Arial"/>
                <w:sz w:val="20"/>
                <w:szCs w:val="20"/>
              </w:rPr>
            </w:pPr>
            <w:r w:rsidRPr="00E54F4E">
              <w:rPr>
                <w:rFonts w:ascii="Arial" w:hAnsi="Arial" w:cs="Arial"/>
                <w:b/>
                <w:bCs/>
                <w:sz w:val="20"/>
                <w:szCs w:val="20"/>
              </w:rPr>
              <w:t>getUserParentAdministrativeFacilityStationNumber</w:t>
            </w:r>
            <w:r w:rsidRPr="00E54F4E">
              <w:rPr>
                <w:rFonts w:ascii="Arial" w:hAnsi="Arial" w:cs="Arial"/>
                <w:sz w:val="20"/>
                <w:szCs w:val="20"/>
              </w:rPr>
              <w:t>()</w:t>
            </w:r>
          </w:p>
          <w:p w14:paraId="019C7679" w14:textId="77777777" w:rsidR="00604685" w:rsidRPr="00E54F4E" w:rsidRDefault="002E3858" w:rsidP="00604685">
            <w:pPr>
              <w:spacing w:before="60" w:after="60"/>
              <w:rPr>
                <w:rFonts w:ascii="Arial" w:eastAsia="Arial Unicode MS" w:hAnsi="Arial"/>
                <w:sz w:val="20"/>
                <w:szCs w:val="20"/>
              </w:rPr>
            </w:pPr>
            <w:r w:rsidRPr="00E54F4E">
              <w:rPr>
                <w:rFonts w:cs="Times New Roman"/>
                <w:color w:val="000000"/>
              </w:rPr>
              <w:fldChar w:fldCharType="begin"/>
            </w:r>
            <w:r w:rsidRPr="00E54F4E">
              <w:rPr>
                <w:rFonts w:cs="Times New Roman"/>
                <w:color w:val="000000"/>
              </w:rPr>
              <w:instrText xml:space="preserve"> XE "</w:instrText>
            </w:r>
            <w:r w:rsidRPr="00E54F4E">
              <w:rPr>
                <w:rFonts w:cs="Times New Roman"/>
                <w:bCs/>
                <w:color w:val="000000"/>
              </w:rPr>
              <w:instrText>getUserParentAdministrativeFacilityStationNumber</w:instrText>
            </w:r>
            <w:r w:rsidRPr="00E54F4E">
              <w:rPr>
                <w:rFonts w:cs="Times New Roman"/>
                <w:color w:val="000000"/>
              </w:rPr>
              <w:instrText xml:space="preserve">() Method" </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 xml:space="preserve"> XE "Methods:</w:instrText>
            </w:r>
            <w:r w:rsidRPr="00E54F4E">
              <w:rPr>
                <w:rFonts w:cs="Times New Roman"/>
                <w:bCs/>
                <w:color w:val="000000"/>
              </w:rPr>
              <w:instrText>getUserParentAdministrativeFacilityStationNumber</w:instrText>
            </w:r>
            <w:r w:rsidRPr="00E54F4E">
              <w:rPr>
                <w:rFonts w:cs="Times New Roman"/>
                <w:color w:val="000000"/>
              </w:rPr>
              <w:instrText xml:space="preserve">()" </w:instrText>
            </w:r>
            <w:r w:rsidRPr="00E54F4E">
              <w:rPr>
                <w:rFonts w:cs="Times New Roman"/>
                <w:color w:val="000000"/>
              </w:rPr>
              <w:fldChar w:fldCharType="end"/>
            </w:r>
            <w:r w:rsidR="00604685" w:rsidRPr="00E54F4E">
              <w:rPr>
                <w:rFonts w:ascii="Arial" w:hAnsi="Arial" w:cs="Arial"/>
                <w:sz w:val="20"/>
                <w:szCs w:val="20"/>
              </w:rPr>
              <w:t>Returns the parent facility of the Division used for login, as resolved on the login computer system based on that system's INSTITUTION file (#4)</w:t>
            </w:r>
            <w:r w:rsidR="00604685" w:rsidRPr="00E54F4E">
              <w:rPr>
                <w:rFonts w:cs="Arial"/>
                <w:color w:val="000000"/>
              </w:rPr>
              <w:fldChar w:fldCharType="begin"/>
            </w:r>
            <w:r w:rsidR="00604685" w:rsidRPr="00E54F4E">
              <w:rPr>
                <w:color w:val="000000"/>
              </w:rPr>
              <w:instrText>XE "INSTITUTION File (#4)"</w:instrText>
            </w:r>
            <w:r w:rsidR="00604685" w:rsidRPr="00E54F4E">
              <w:rPr>
                <w:rFonts w:cs="Arial"/>
                <w:color w:val="000000"/>
              </w:rPr>
              <w:fldChar w:fldCharType="end"/>
            </w:r>
            <w:r w:rsidR="00604685" w:rsidRPr="00E54F4E">
              <w:rPr>
                <w:rFonts w:cs="Arial"/>
                <w:color w:val="000000"/>
              </w:rPr>
              <w:fldChar w:fldCharType="begin"/>
            </w:r>
            <w:r w:rsidR="00604685" w:rsidRPr="00E54F4E">
              <w:rPr>
                <w:color w:val="000000"/>
              </w:rPr>
              <w:instrText>XE "Files:INSTITUTION (#4)"</w:instrText>
            </w:r>
            <w:r w:rsidR="00604685" w:rsidRPr="00E54F4E">
              <w:rPr>
                <w:rFonts w:cs="Arial"/>
                <w:color w:val="000000"/>
              </w:rPr>
              <w:fldChar w:fldCharType="end"/>
            </w:r>
            <w:r w:rsidR="00604685" w:rsidRPr="00E54F4E">
              <w:rPr>
                <w:rFonts w:ascii="Arial" w:hAnsi="Arial" w:cs="Arial"/>
                <w:sz w:val="20"/>
                <w:szCs w:val="20"/>
              </w:rPr>
              <w:t xml:space="preserve"> from the </w:t>
            </w:r>
            <w:bookmarkStart w:id="568" w:name="OLE_LINK12"/>
            <w:bookmarkStart w:id="569" w:name="OLE_LINK13"/>
            <w:smartTag w:uri="urn:schemas-microsoft-com:office:smarttags" w:element="stockticker">
              <w:r w:rsidR="00604685" w:rsidRPr="00E54F4E">
                <w:rPr>
                  <w:rFonts w:ascii="Arial" w:hAnsi="Arial" w:cs="Arial"/>
                  <w:sz w:val="20"/>
                  <w:szCs w:val="20"/>
                </w:rPr>
                <w:t>SDS</w:t>
              </w:r>
            </w:smartTag>
            <w:r w:rsidR="00604685" w:rsidRPr="00E54F4E">
              <w:rPr>
                <w:rFonts w:ascii="Arial" w:hAnsi="Arial" w:cs="Arial"/>
                <w:sz w:val="20"/>
                <w:szCs w:val="20"/>
              </w:rPr>
              <w:t xml:space="preserve"> </w:t>
            </w:r>
            <w:r w:rsidR="00F612C8" w:rsidRPr="00E54F4E">
              <w:rPr>
                <w:rFonts w:ascii="Arial" w:hAnsi="Arial" w:cs="Arial"/>
                <w:sz w:val="20"/>
                <w:szCs w:val="20"/>
              </w:rPr>
              <w:t xml:space="preserve">13.0 </w:t>
            </w:r>
            <w:r w:rsidR="00604685" w:rsidRPr="00E54F4E">
              <w:rPr>
                <w:rFonts w:ascii="Arial" w:hAnsi="Arial" w:cs="Arial"/>
                <w:sz w:val="20"/>
                <w:szCs w:val="20"/>
              </w:rPr>
              <w:t>(or higher) tables</w:t>
            </w:r>
            <w:bookmarkEnd w:id="568"/>
            <w:bookmarkEnd w:id="569"/>
            <w:r w:rsidR="00604685" w:rsidRPr="00E54F4E">
              <w:rPr>
                <w:rFonts w:ascii="Arial" w:hAnsi="Arial" w:cs="Arial"/>
                <w:sz w:val="20"/>
                <w:szCs w:val="20"/>
              </w:rPr>
              <w:t>.</w:t>
            </w:r>
          </w:p>
        </w:tc>
      </w:tr>
      <w:tr w:rsidR="00604685" w:rsidRPr="00E54F4E" w14:paraId="3750B31E" w14:textId="77777777" w:rsidTr="00A60E97">
        <w:trPr>
          <w:cantSplit/>
          <w:tblCellSpacing w:w="0" w:type="dxa"/>
        </w:trPr>
        <w:tc>
          <w:tcPr>
            <w:tcW w:w="1077" w:type="pct"/>
            <w:tcBorders>
              <w:top w:val="outset" w:sz="4" w:space="0" w:color="auto"/>
              <w:left w:val="outset" w:sz="4" w:space="0" w:color="auto"/>
              <w:bottom w:val="outset" w:sz="4" w:space="0" w:color="auto"/>
              <w:right w:val="outset" w:sz="4" w:space="0" w:color="auto"/>
            </w:tcBorders>
            <w:shd w:val="clear" w:color="auto" w:fill="FFFFFF"/>
          </w:tcPr>
          <w:p w14:paraId="5BF38354" w14:textId="77777777" w:rsidR="00604685" w:rsidRPr="00E54F4E" w:rsidRDefault="00604685" w:rsidP="00604685">
            <w:pPr>
              <w:spacing w:before="60" w:after="60"/>
              <w:rPr>
                <w:rFonts w:ascii="Arial" w:eastAsia="Arial Unicode MS" w:hAnsi="Arial"/>
                <w:sz w:val="20"/>
                <w:szCs w:val="20"/>
              </w:rPr>
            </w:pPr>
            <w:r w:rsidRPr="00E54F4E">
              <w:rPr>
                <w:rFonts w:ascii="Arial" w:hAnsi="Arial" w:cs="Arial"/>
                <w:sz w:val="20"/>
                <w:szCs w:val="20"/>
              </w:rPr>
              <w:t>java.lang.String</w:t>
            </w:r>
          </w:p>
        </w:tc>
        <w:tc>
          <w:tcPr>
            <w:tcW w:w="3923" w:type="pct"/>
            <w:tcBorders>
              <w:top w:val="outset" w:sz="4" w:space="0" w:color="auto"/>
              <w:left w:val="outset" w:sz="4" w:space="0" w:color="auto"/>
              <w:bottom w:val="outset" w:sz="4" w:space="0" w:color="auto"/>
              <w:right w:val="outset" w:sz="4" w:space="0" w:color="auto"/>
            </w:tcBorders>
            <w:shd w:val="clear" w:color="auto" w:fill="FFFFFF"/>
          </w:tcPr>
          <w:p w14:paraId="28021F7C" w14:textId="77777777" w:rsidR="00604685" w:rsidRPr="00E54F4E" w:rsidRDefault="00604685" w:rsidP="00604685">
            <w:pPr>
              <w:spacing w:before="60" w:after="60"/>
              <w:rPr>
                <w:rFonts w:ascii="Arial" w:hAnsi="Arial" w:cs="Arial"/>
                <w:sz w:val="20"/>
                <w:szCs w:val="20"/>
              </w:rPr>
            </w:pPr>
            <w:r w:rsidRPr="00E54F4E">
              <w:rPr>
                <w:rFonts w:ascii="Arial" w:hAnsi="Arial" w:cs="Arial"/>
                <w:b/>
                <w:bCs/>
                <w:sz w:val="20"/>
                <w:szCs w:val="20"/>
              </w:rPr>
              <w:t>getUserParentComputerSystemStationNumber</w:t>
            </w:r>
            <w:r w:rsidRPr="00E54F4E">
              <w:rPr>
                <w:rFonts w:ascii="Arial" w:hAnsi="Arial" w:cs="Arial"/>
                <w:sz w:val="20"/>
                <w:szCs w:val="20"/>
              </w:rPr>
              <w:t>()</w:t>
            </w:r>
          </w:p>
          <w:p w14:paraId="747E9616" w14:textId="77777777" w:rsidR="00604685" w:rsidRPr="00E54F4E" w:rsidRDefault="002E3858" w:rsidP="00604685">
            <w:pPr>
              <w:spacing w:before="60" w:after="60"/>
              <w:rPr>
                <w:rFonts w:ascii="Arial" w:eastAsia="Arial Unicode MS" w:hAnsi="Arial"/>
                <w:sz w:val="20"/>
                <w:szCs w:val="20"/>
              </w:rPr>
            </w:pPr>
            <w:r w:rsidRPr="00E54F4E">
              <w:rPr>
                <w:rFonts w:cs="Times New Roman"/>
                <w:color w:val="000000"/>
              </w:rPr>
              <w:fldChar w:fldCharType="begin"/>
            </w:r>
            <w:r w:rsidRPr="00E54F4E">
              <w:rPr>
                <w:rFonts w:cs="Times New Roman"/>
                <w:color w:val="000000"/>
              </w:rPr>
              <w:instrText xml:space="preserve"> XE "</w:instrText>
            </w:r>
            <w:r w:rsidRPr="00E54F4E">
              <w:rPr>
                <w:rFonts w:cs="Times New Roman"/>
                <w:bCs/>
                <w:color w:val="000000"/>
              </w:rPr>
              <w:instrText>getUserParentComputerSystemStationNumber</w:instrText>
            </w:r>
            <w:r w:rsidRPr="00E54F4E">
              <w:rPr>
                <w:rFonts w:cs="Times New Roman"/>
                <w:color w:val="000000"/>
              </w:rPr>
              <w:instrText xml:space="preserve">() Method" </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 xml:space="preserve"> XE "Methods:</w:instrText>
            </w:r>
            <w:r w:rsidRPr="00E54F4E">
              <w:rPr>
                <w:rFonts w:cs="Times New Roman"/>
                <w:bCs/>
                <w:color w:val="000000"/>
              </w:rPr>
              <w:instrText>getUserParentComputerSystemStationNumber</w:instrText>
            </w:r>
            <w:r w:rsidRPr="00E54F4E">
              <w:rPr>
                <w:rFonts w:cs="Times New Roman"/>
                <w:color w:val="000000"/>
              </w:rPr>
              <w:instrText xml:space="preserve">()" </w:instrText>
            </w:r>
            <w:r w:rsidRPr="00E54F4E">
              <w:rPr>
                <w:rFonts w:cs="Times New Roman"/>
                <w:color w:val="000000"/>
              </w:rPr>
              <w:fldChar w:fldCharType="end"/>
            </w:r>
            <w:r w:rsidR="00604685" w:rsidRPr="00E54F4E">
              <w:rPr>
                <w:rFonts w:ascii="Arial" w:hAnsi="Arial" w:cs="Arial"/>
                <w:sz w:val="20"/>
                <w:szCs w:val="20"/>
              </w:rPr>
              <w:t xml:space="preserve">Returns the computer system's default Institution/Computer System Institution, as identified in the system's </w:t>
            </w:r>
            <w:r w:rsidR="00604685" w:rsidRPr="00E54F4E">
              <w:rPr>
                <w:rFonts w:ascii="Arial" w:hAnsi="Arial" w:cs="Arial"/>
                <w:color w:val="000000"/>
                <w:sz w:val="20"/>
                <w:szCs w:val="20"/>
              </w:rPr>
              <w:t>KERNEL SYSTEM PARAMETERS file (#8989.3)</w:t>
            </w:r>
            <w:r w:rsidR="00604685" w:rsidRPr="00E54F4E">
              <w:rPr>
                <w:rFonts w:cs="Arial"/>
                <w:color w:val="000000"/>
              </w:rPr>
              <w:fldChar w:fldCharType="begin"/>
            </w:r>
            <w:r w:rsidR="00604685" w:rsidRPr="00E54F4E">
              <w:rPr>
                <w:color w:val="000000"/>
              </w:rPr>
              <w:instrText>XE "KERNEL SYSTEM PARAMETERS File (#8989.3)"</w:instrText>
            </w:r>
            <w:r w:rsidR="00604685" w:rsidRPr="00E54F4E">
              <w:rPr>
                <w:rFonts w:cs="Arial"/>
                <w:color w:val="000000"/>
              </w:rPr>
              <w:fldChar w:fldCharType="end"/>
            </w:r>
            <w:r w:rsidR="00604685" w:rsidRPr="00E54F4E">
              <w:rPr>
                <w:rFonts w:cs="Arial"/>
                <w:color w:val="000000"/>
              </w:rPr>
              <w:fldChar w:fldCharType="begin"/>
            </w:r>
            <w:r w:rsidR="00604685" w:rsidRPr="00E54F4E">
              <w:rPr>
                <w:color w:val="000000"/>
              </w:rPr>
              <w:instrText>XE "Files:KERNEL SYSTEM PARAMETERS (#8989.3)"</w:instrText>
            </w:r>
            <w:r w:rsidR="00604685" w:rsidRPr="00E54F4E">
              <w:rPr>
                <w:rFonts w:cs="Arial"/>
                <w:color w:val="000000"/>
              </w:rPr>
              <w:fldChar w:fldCharType="end"/>
            </w:r>
            <w:r w:rsidR="00604685" w:rsidRPr="00E54F4E">
              <w:rPr>
                <w:rFonts w:ascii="Arial" w:hAnsi="Arial" w:cs="Arial"/>
                <w:sz w:val="20"/>
                <w:szCs w:val="20"/>
              </w:rPr>
              <w:t>.</w:t>
            </w:r>
          </w:p>
        </w:tc>
      </w:tr>
      <w:tr w:rsidR="00604685" w:rsidRPr="00E54F4E" w14:paraId="63ACB212" w14:textId="77777777" w:rsidTr="00A60E97">
        <w:trPr>
          <w:cantSplit/>
          <w:tblCellSpacing w:w="0" w:type="dxa"/>
        </w:trPr>
        <w:tc>
          <w:tcPr>
            <w:tcW w:w="1077" w:type="pct"/>
            <w:tcBorders>
              <w:top w:val="outset" w:sz="4" w:space="0" w:color="auto"/>
              <w:left w:val="outset" w:sz="4" w:space="0" w:color="auto"/>
              <w:bottom w:val="outset" w:sz="4" w:space="0" w:color="auto"/>
              <w:right w:val="outset" w:sz="4" w:space="0" w:color="auto"/>
            </w:tcBorders>
            <w:shd w:val="clear" w:color="auto" w:fill="FFFFFF"/>
          </w:tcPr>
          <w:p w14:paraId="2DF459BF" w14:textId="77777777" w:rsidR="00604685" w:rsidRPr="00E54F4E" w:rsidRDefault="00604685" w:rsidP="00604685">
            <w:pPr>
              <w:spacing w:before="60" w:after="60"/>
              <w:rPr>
                <w:rFonts w:ascii="Arial" w:eastAsia="Arial Unicode MS" w:hAnsi="Arial"/>
                <w:sz w:val="20"/>
                <w:szCs w:val="20"/>
              </w:rPr>
            </w:pPr>
            <w:r w:rsidRPr="00E54F4E">
              <w:rPr>
                <w:rFonts w:ascii="Arial" w:hAnsi="Arial" w:cs="Arial"/>
                <w:sz w:val="20"/>
                <w:szCs w:val="20"/>
              </w:rPr>
              <w:t>java.lang.String</w:t>
            </w:r>
          </w:p>
        </w:tc>
        <w:tc>
          <w:tcPr>
            <w:tcW w:w="3923" w:type="pct"/>
            <w:tcBorders>
              <w:top w:val="outset" w:sz="4" w:space="0" w:color="auto"/>
              <w:left w:val="outset" w:sz="4" w:space="0" w:color="auto"/>
              <w:bottom w:val="outset" w:sz="4" w:space="0" w:color="auto"/>
              <w:right w:val="outset" w:sz="4" w:space="0" w:color="auto"/>
            </w:tcBorders>
            <w:shd w:val="clear" w:color="auto" w:fill="FFFFFF"/>
          </w:tcPr>
          <w:p w14:paraId="1223B1AE" w14:textId="77777777" w:rsidR="00604685" w:rsidRPr="00E54F4E" w:rsidRDefault="00604685" w:rsidP="00604685">
            <w:pPr>
              <w:spacing w:before="60" w:after="60"/>
              <w:rPr>
                <w:rFonts w:ascii="Arial" w:hAnsi="Arial" w:cs="Arial"/>
                <w:sz w:val="20"/>
                <w:szCs w:val="20"/>
              </w:rPr>
            </w:pPr>
            <w:r w:rsidRPr="00E54F4E">
              <w:rPr>
                <w:rFonts w:ascii="Arial" w:hAnsi="Arial" w:cs="Arial"/>
                <w:b/>
                <w:bCs/>
                <w:sz w:val="20"/>
                <w:szCs w:val="20"/>
              </w:rPr>
              <w:t>getUserPrefix</w:t>
            </w:r>
            <w:r w:rsidRPr="00E54F4E">
              <w:rPr>
                <w:rFonts w:ascii="Arial" w:hAnsi="Arial" w:cs="Arial"/>
                <w:sz w:val="20"/>
                <w:szCs w:val="20"/>
              </w:rPr>
              <w:t>()</w:t>
            </w:r>
          </w:p>
          <w:p w14:paraId="7E642A03" w14:textId="77777777" w:rsidR="00604685" w:rsidRPr="00E54F4E" w:rsidRDefault="002E3858" w:rsidP="00604685">
            <w:pPr>
              <w:spacing w:before="60" w:after="60"/>
              <w:rPr>
                <w:rFonts w:ascii="Arial" w:eastAsia="Arial Unicode MS" w:hAnsi="Arial"/>
                <w:sz w:val="20"/>
                <w:szCs w:val="20"/>
              </w:rPr>
            </w:pPr>
            <w:r w:rsidRPr="00E54F4E">
              <w:rPr>
                <w:rFonts w:cs="Times New Roman"/>
                <w:color w:val="000000"/>
              </w:rPr>
              <w:fldChar w:fldCharType="begin"/>
            </w:r>
            <w:r w:rsidRPr="00E54F4E">
              <w:rPr>
                <w:rFonts w:cs="Times New Roman"/>
                <w:color w:val="000000"/>
              </w:rPr>
              <w:instrText xml:space="preserve"> XE "</w:instrText>
            </w:r>
            <w:r w:rsidRPr="00E54F4E">
              <w:rPr>
                <w:rFonts w:cs="Times New Roman"/>
                <w:bCs/>
                <w:color w:val="000000"/>
              </w:rPr>
              <w:instrText>getUserPrefix</w:instrText>
            </w:r>
            <w:r w:rsidRPr="00E54F4E">
              <w:rPr>
                <w:rFonts w:cs="Times New Roman"/>
                <w:color w:val="000000"/>
              </w:rPr>
              <w:instrText xml:space="preserve">() Method" </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 xml:space="preserve"> XE "Methods:</w:instrText>
            </w:r>
            <w:r w:rsidRPr="00E54F4E">
              <w:rPr>
                <w:rFonts w:cs="Times New Roman"/>
                <w:bCs/>
                <w:color w:val="000000"/>
              </w:rPr>
              <w:instrText>getUserPrefix</w:instrText>
            </w:r>
            <w:r w:rsidRPr="00E54F4E">
              <w:rPr>
                <w:rFonts w:cs="Times New Roman"/>
                <w:color w:val="000000"/>
              </w:rPr>
              <w:instrText xml:space="preserve">()" </w:instrText>
            </w:r>
            <w:r w:rsidRPr="00E54F4E">
              <w:rPr>
                <w:rFonts w:cs="Times New Roman"/>
                <w:color w:val="000000"/>
              </w:rPr>
              <w:fldChar w:fldCharType="end"/>
            </w:r>
            <w:r w:rsidR="00604685" w:rsidRPr="00E54F4E">
              <w:rPr>
                <w:rFonts w:ascii="Arial" w:hAnsi="Arial" w:cs="Arial"/>
                <w:sz w:val="20"/>
                <w:szCs w:val="20"/>
              </w:rPr>
              <w:t>Returns the user's Prefix value from the NAME COMPONENTS file (#20)</w:t>
            </w:r>
            <w:r w:rsidR="00604685" w:rsidRPr="00E54F4E">
              <w:rPr>
                <w:rFonts w:cs="Arial"/>
                <w:color w:val="000000"/>
              </w:rPr>
              <w:fldChar w:fldCharType="begin"/>
            </w:r>
            <w:r w:rsidR="00604685" w:rsidRPr="00E54F4E">
              <w:rPr>
                <w:color w:val="000000"/>
              </w:rPr>
              <w:instrText>XE "</w:instrText>
            </w:r>
            <w:r w:rsidR="00604685" w:rsidRPr="00E54F4E">
              <w:rPr>
                <w:rFonts w:cs="Arial"/>
                <w:color w:val="000000"/>
              </w:rPr>
              <w:instrText>NAME COMPONENTS File (#20)</w:instrText>
            </w:r>
            <w:r w:rsidR="00604685" w:rsidRPr="00E54F4E">
              <w:rPr>
                <w:color w:val="000000"/>
              </w:rPr>
              <w:instrText>"</w:instrText>
            </w:r>
            <w:r w:rsidR="00604685" w:rsidRPr="00E54F4E">
              <w:rPr>
                <w:rFonts w:cs="Arial"/>
                <w:color w:val="000000"/>
              </w:rPr>
              <w:fldChar w:fldCharType="end"/>
            </w:r>
            <w:r w:rsidR="00604685" w:rsidRPr="00E54F4E">
              <w:rPr>
                <w:rFonts w:cs="Arial"/>
                <w:color w:val="000000"/>
              </w:rPr>
              <w:fldChar w:fldCharType="begin"/>
            </w:r>
            <w:r w:rsidR="00604685" w:rsidRPr="00E54F4E">
              <w:rPr>
                <w:color w:val="000000"/>
              </w:rPr>
              <w:instrText>XE "Files:</w:instrText>
            </w:r>
            <w:r w:rsidR="00604685" w:rsidRPr="00E54F4E">
              <w:rPr>
                <w:rFonts w:cs="Arial"/>
                <w:color w:val="000000"/>
              </w:rPr>
              <w:instrText>NAME COMPONENTS (#20)</w:instrText>
            </w:r>
            <w:r w:rsidR="00604685" w:rsidRPr="00E54F4E">
              <w:rPr>
                <w:color w:val="000000"/>
              </w:rPr>
              <w:instrText>"</w:instrText>
            </w:r>
            <w:r w:rsidR="00604685" w:rsidRPr="00E54F4E">
              <w:rPr>
                <w:rFonts w:cs="Arial"/>
                <w:color w:val="000000"/>
              </w:rPr>
              <w:fldChar w:fldCharType="end"/>
            </w:r>
            <w:r w:rsidR="00604685" w:rsidRPr="00E54F4E">
              <w:rPr>
                <w:rFonts w:ascii="Arial" w:hAnsi="Arial" w:cs="Arial"/>
                <w:sz w:val="20"/>
                <w:szCs w:val="20"/>
              </w:rPr>
              <w:t>.</w:t>
            </w:r>
          </w:p>
        </w:tc>
      </w:tr>
      <w:tr w:rsidR="00604685" w:rsidRPr="00E54F4E" w14:paraId="372710CE" w14:textId="77777777" w:rsidTr="00A60E97">
        <w:trPr>
          <w:cantSplit/>
          <w:tblCellSpacing w:w="0" w:type="dxa"/>
        </w:trPr>
        <w:tc>
          <w:tcPr>
            <w:tcW w:w="1077" w:type="pct"/>
            <w:tcBorders>
              <w:top w:val="outset" w:sz="4" w:space="0" w:color="auto"/>
              <w:left w:val="outset" w:sz="4" w:space="0" w:color="auto"/>
              <w:bottom w:val="outset" w:sz="4" w:space="0" w:color="auto"/>
              <w:right w:val="outset" w:sz="4" w:space="0" w:color="auto"/>
            </w:tcBorders>
            <w:shd w:val="clear" w:color="auto" w:fill="FFFFFF"/>
          </w:tcPr>
          <w:p w14:paraId="7338357A" w14:textId="77777777" w:rsidR="00604685" w:rsidRPr="00E54F4E" w:rsidRDefault="00604685" w:rsidP="00604685">
            <w:pPr>
              <w:spacing w:before="60" w:after="60"/>
              <w:rPr>
                <w:rFonts w:ascii="Arial" w:eastAsia="Arial Unicode MS" w:hAnsi="Arial"/>
                <w:sz w:val="20"/>
                <w:szCs w:val="20"/>
              </w:rPr>
            </w:pPr>
            <w:r w:rsidRPr="00E54F4E">
              <w:rPr>
                <w:rFonts w:ascii="Arial" w:hAnsi="Arial" w:cs="Arial"/>
                <w:sz w:val="20"/>
                <w:szCs w:val="20"/>
              </w:rPr>
              <w:t>java.lang.String</w:t>
            </w:r>
          </w:p>
        </w:tc>
        <w:tc>
          <w:tcPr>
            <w:tcW w:w="3923" w:type="pct"/>
            <w:tcBorders>
              <w:top w:val="outset" w:sz="4" w:space="0" w:color="auto"/>
              <w:left w:val="outset" w:sz="4" w:space="0" w:color="auto"/>
              <w:bottom w:val="outset" w:sz="4" w:space="0" w:color="auto"/>
              <w:right w:val="outset" w:sz="4" w:space="0" w:color="auto"/>
            </w:tcBorders>
            <w:shd w:val="clear" w:color="auto" w:fill="FFFFFF"/>
          </w:tcPr>
          <w:p w14:paraId="4E687A76" w14:textId="77777777" w:rsidR="00604685" w:rsidRPr="00E54F4E" w:rsidRDefault="00604685" w:rsidP="00604685">
            <w:pPr>
              <w:spacing w:before="60" w:after="60"/>
              <w:rPr>
                <w:rFonts w:ascii="Arial" w:hAnsi="Arial" w:cs="Arial"/>
                <w:sz w:val="20"/>
                <w:szCs w:val="20"/>
              </w:rPr>
            </w:pPr>
            <w:r w:rsidRPr="00E54F4E">
              <w:rPr>
                <w:rFonts w:ascii="Arial" w:hAnsi="Arial" w:cs="Arial"/>
                <w:b/>
                <w:bCs/>
                <w:sz w:val="20"/>
                <w:szCs w:val="20"/>
              </w:rPr>
              <w:t>getUserSuffix</w:t>
            </w:r>
            <w:r w:rsidRPr="00E54F4E">
              <w:rPr>
                <w:rFonts w:ascii="Arial" w:hAnsi="Arial" w:cs="Arial"/>
                <w:sz w:val="20"/>
                <w:szCs w:val="20"/>
              </w:rPr>
              <w:t>()</w:t>
            </w:r>
          </w:p>
          <w:p w14:paraId="192EE580" w14:textId="77777777" w:rsidR="00604685" w:rsidRPr="00E54F4E" w:rsidRDefault="002E3858" w:rsidP="00604685">
            <w:pPr>
              <w:spacing w:before="60" w:after="60"/>
              <w:rPr>
                <w:rFonts w:ascii="Arial" w:eastAsia="Arial Unicode MS" w:hAnsi="Arial"/>
                <w:sz w:val="20"/>
                <w:szCs w:val="20"/>
              </w:rPr>
            </w:pPr>
            <w:r w:rsidRPr="00E54F4E">
              <w:rPr>
                <w:rFonts w:cs="Times New Roman"/>
                <w:color w:val="000000"/>
              </w:rPr>
              <w:fldChar w:fldCharType="begin"/>
            </w:r>
            <w:r w:rsidRPr="00E54F4E">
              <w:rPr>
                <w:rFonts w:cs="Times New Roman"/>
                <w:color w:val="000000"/>
              </w:rPr>
              <w:instrText xml:space="preserve"> XE "</w:instrText>
            </w:r>
            <w:r w:rsidRPr="00E54F4E">
              <w:rPr>
                <w:rFonts w:cs="Times New Roman"/>
                <w:bCs/>
                <w:color w:val="000000"/>
              </w:rPr>
              <w:instrText>getUserSuffix</w:instrText>
            </w:r>
            <w:r w:rsidRPr="00E54F4E">
              <w:rPr>
                <w:rFonts w:cs="Times New Roman"/>
                <w:color w:val="000000"/>
              </w:rPr>
              <w:instrText xml:space="preserve">() Method" </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 xml:space="preserve"> XE "Methods:</w:instrText>
            </w:r>
            <w:r w:rsidRPr="00E54F4E">
              <w:rPr>
                <w:rFonts w:cs="Times New Roman"/>
                <w:bCs/>
                <w:color w:val="000000"/>
              </w:rPr>
              <w:instrText>getUserSuffix</w:instrText>
            </w:r>
            <w:r w:rsidRPr="00E54F4E">
              <w:rPr>
                <w:rFonts w:cs="Times New Roman"/>
                <w:color w:val="000000"/>
              </w:rPr>
              <w:instrText xml:space="preserve">()" </w:instrText>
            </w:r>
            <w:r w:rsidRPr="00E54F4E">
              <w:rPr>
                <w:rFonts w:cs="Times New Roman"/>
                <w:color w:val="000000"/>
              </w:rPr>
              <w:fldChar w:fldCharType="end"/>
            </w:r>
            <w:r w:rsidR="00604685" w:rsidRPr="00E54F4E">
              <w:rPr>
                <w:rFonts w:ascii="Arial" w:hAnsi="Arial" w:cs="Arial"/>
                <w:sz w:val="20"/>
                <w:szCs w:val="20"/>
              </w:rPr>
              <w:t>Returns the user's Suffix value from the NAME COMPONENTS file (#20)</w:t>
            </w:r>
            <w:r w:rsidR="00604685" w:rsidRPr="00E54F4E">
              <w:rPr>
                <w:rFonts w:cs="Arial"/>
                <w:color w:val="000000"/>
              </w:rPr>
              <w:fldChar w:fldCharType="begin"/>
            </w:r>
            <w:r w:rsidR="00604685" w:rsidRPr="00E54F4E">
              <w:rPr>
                <w:color w:val="000000"/>
              </w:rPr>
              <w:instrText>XE "</w:instrText>
            </w:r>
            <w:r w:rsidR="00604685" w:rsidRPr="00E54F4E">
              <w:rPr>
                <w:rFonts w:cs="Arial"/>
                <w:color w:val="000000"/>
              </w:rPr>
              <w:instrText>NAME COMPONENTS File (#20)</w:instrText>
            </w:r>
            <w:r w:rsidR="00604685" w:rsidRPr="00E54F4E">
              <w:rPr>
                <w:color w:val="000000"/>
              </w:rPr>
              <w:instrText>"</w:instrText>
            </w:r>
            <w:r w:rsidR="00604685" w:rsidRPr="00E54F4E">
              <w:rPr>
                <w:rFonts w:cs="Arial"/>
                <w:color w:val="000000"/>
              </w:rPr>
              <w:fldChar w:fldCharType="end"/>
            </w:r>
            <w:r w:rsidR="00604685" w:rsidRPr="00E54F4E">
              <w:rPr>
                <w:rFonts w:cs="Arial"/>
                <w:color w:val="000000"/>
              </w:rPr>
              <w:fldChar w:fldCharType="begin"/>
            </w:r>
            <w:r w:rsidR="00604685" w:rsidRPr="00E54F4E">
              <w:rPr>
                <w:color w:val="000000"/>
              </w:rPr>
              <w:instrText>XE "Files:</w:instrText>
            </w:r>
            <w:r w:rsidR="00604685" w:rsidRPr="00E54F4E">
              <w:rPr>
                <w:rFonts w:cs="Arial"/>
                <w:color w:val="000000"/>
              </w:rPr>
              <w:instrText>NAME COMPONENTS (#20)</w:instrText>
            </w:r>
            <w:r w:rsidR="00604685" w:rsidRPr="00E54F4E">
              <w:rPr>
                <w:color w:val="000000"/>
              </w:rPr>
              <w:instrText>"</w:instrText>
            </w:r>
            <w:r w:rsidR="00604685" w:rsidRPr="00E54F4E">
              <w:rPr>
                <w:rFonts w:cs="Arial"/>
                <w:color w:val="000000"/>
              </w:rPr>
              <w:fldChar w:fldCharType="end"/>
            </w:r>
            <w:r w:rsidR="00604685" w:rsidRPr="00E54F4E">
              <w:rPr>
                <w:rFonts w:ascii="Arial" w:hAnsi="Arial" w:cs="Arial"/>
                <w:sz w:val="20"/>
                <w:szCs w:val="20"/>
              </w:rPr>
              <w:t>.</w:t>
            </w:r>
          </w:p>
        </w:tc>
      </w:tr>
      <w:tr w:rsidR="00604685" w:rsidRPr="00E54F4E" w14:paraId="6BE4FD19" w14:textId="77777777" w:rsidTr="00A60E97">
        <w:trPr>
          <w:cantSplit/>
          <w:tblCellSpacing w:w="0" w:type="dxa"/>
        </w:trPr>
        <w:tc>
          <w:tcPr>
            <w:tcW w:w="1077" w:type="pct"/>
            <w:tcBorders>
              <w:top w:val="outset" w:sz="4" w:space="0" w:color="auto"/>
              <w:left w:val="outset" w:sz="4" w:space="0" w:color="auto"/>
              <w:bottom w:val="outset" w:sz="4" w:space="0" w:color="auto"/>
              <w:right w:val="outset" w:sz="4" w:space="0" w:color="auto"/>
            </w:tcBorders>
            <w:shd w:val="clear" w:color="auto" w:fill="FFFFFF"/>
          </w:tcPr>
          <w:p w14:paraId="70BC763D" w14:textId="77777777" w:rsidR="00604685" w:rsidRPr="00E54F4E" w:rsidRDefault="00604685" w:rsidP="00604685">
            <w:pPr>
              <w:spacing w:before="60" w:after="60"/>
              <w:rPr>
                <w:rFonts w:ascii="Arial" w:eastAsia="Arial Unicode MS" w:hAnsi="Arial"/>
                <w:sz w:val="20"/>
                <w:szCs w:val="20"/>
              </w:rPr>
            </w:pPr>
            <w:r w:rsidRPr="00E54F4E">
              <w:rPr>
                <w:rFonts w:ascii="Arial" w:hAnsi="Arial" w:cs="Arial"/>
                <w:sz w:val="20"/>
                <w:szCs w:val="20"/>
              </w:rPr>
              <w:t>java.lang.String</w:t>
            </w:r>
          </w:p>
        </w:tc>
        <w:tc>
          <w:tcPr>
            <w:tcW w:w="3923" w:type="pct"/>
            <w:tcBorders>
              <w:top w:val="outset" w:sz="4" w:space="0" w:color="auto"/>
              <w:left w:val="outset" w:sz="4" w:space="0" w:color="auto"/>
              <w:bottom w:val="outset" w:sz="4" w:space="0" w:color="auto"/>
              <w:right w:val="outset" w:sz="4" w:space="0" w:color="auto"/>
            </w:tcBorders>
            <w:shd w:val="clear" w:color="auto" w:fill="FFFFFF"/>
          </w:tcPr>
          <w:p w14:paraId="09110656" w14:textId="77777777" w:rsidR="00604685" w:rsidRPr="00E54F4E" w:rsidRDefault="00604685" w:rsidP="00604685">
            <w:pPr>
              <w:spacing w:before="60" w:after="60"/>
              <w:rPr>
                <w:rFonts w:ascii="Arial" w:hAnsi="Arial" w:cs="Arial"/>
                <w:sz w:val="20"/>
                <w:szCs w:val="20"/>
              </w:rPr>
            </w:pPr>
            <w:r w:rsidRPr="00E54F4E">
              <w:rPr>
                <w:rFonts w:ascii="Arial" w:hAnsi="Arial" w:cs="Arial"/>
                <w:b/>
                <w:bCs/>
                <w:sz w:val="20"/>
                <w:szCs w:val="20"/>
              </w:rPr>
              <w:t>toString</w:t>
            </w:r>
            <w:r w:rsidRPr="00E54F4E">
              <w:rPr>
                <w:rFonts w:ascii="Arial" w:hAnsi="Arial" w:cs="Arial"/>
                <w:sz w:val="20"/>
                <w:szCs w:val="20"/>
              </w:rPr>
              <w:t>()</w:t>
            </w:r>
          </w:p>
          <w:p w14:paraId="6D2CD49A" w14:textId="77777777" w:rsidR="00604685" w:rsidRPr="00E54F4E" w:rsidRDefault="002E3858" w:rsidP="00604685">
            <w:pPr>
              <w:spacing w:before="60" w:after="60"/>
              <w:rPr>
                <w:rFonts w:ascii="Arial" w:eastAsia="Arial Unicode MS" w:hAnsi="Arial"/>
                <w:sz w:val="20"/>
                <w:szCs w:val="20"/>
              </w:rPr>
            </w:pPr>
            <w:r w:rsidRPr="00E54F4E">
              <w:rPr>
                <w:rFonts w:cs="Times New Roman"/>
                <w:color w:val="000000"/>
              </w:rPr>
              <w:fldChar w:fldCharType="begin"/>
            </w:r>
            <w:r w:rsidRPr="00E54F4E">
              <w:rPr>
                <w:rFonts w:cs="Times New Roman"/>
                <w:color w:val="000000"/>
              </w:rPr>
              <w:instrText xml:space="preserve"> XE "</w:instrText>
            </w:r>
            <w:r w:rsidRPr="00E54F4E">
              <w:rPr>
                <w:rFonts w:cs="Times New Roman"/>
                <w:bCs/>
                <w:color w:val="000000"/>
              </w:rPr>
              <w:instrText>toString</w:instrText>
            </w:r>
            <w:r w:rsidRPr="00E54F4E">
              <w:rPr>
                <w:rFonts w:cs="Times New Roman"/>
                <w:color w:val="000000"/>
              </w:rPr>
              <w:instrText>() Method:</w:instrText>
            </w:r>
            <w:r w:rsidRPr="00E54F4E">
              <w:rPr>
                <w:color w:val="000000"/>
              </w:rPr>
              <w:instrText>LoginUserInfoVO Object</w:instrText>
            </w:r>
            <w:r w:rsidRPr="00E54F4E">
              <w:rPr>
                <w:rFonts w:cs="Times New Roman"/>
                <w:color w:val="000000"/>
              </w:rPr>
              <w:instrText xml:space="preserve">" </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 xml:space="preserve"> XE "Methods:</w:instrText>
            </w:r>
            <w:r w:rsidRPr="00E54F4E">
              <w:rPr>
                <w:rFonts w:cs="Times New Roman"/>
                <w:bCs/>
                <w:color w:val="000000"/>
              </w:rPr>
              <w:instrText>toString</w:instrText>
            </w:r>
            <w:r w:rsidRPr="00E54F4E">
              <w:rPr>
                <w:rFonts w:cs="Times New Roman"/>
                <w:color w:val="000000"/>
              </w:rPr>
              <w:instrText>():</w:instrText>
            </w:r>
            <w:r w:rsidRPr="00E54F4E">
              <w:rPr>
                <w:color w:val="000000"/>
              </w:rPr>
              <w:instrText>LoginUserInfoVO Object</w:instrText>
            </w:r>
            <w:r w:rsidRPr="00E54F4E">
              <w:rPr>
                <w:rFonts w:cs="Times New Roman"/>
                <w:color w:val="000000"/>
              </w:rPr>
              <w:instrText xml:space="preserve">" </w:instrText>
            </w:r>
            <w:r w:rsidRPr="00E54F4E">
              <w:rPr>
                <w:rFonts w:cs="Times New Roman"/>
                <w:color w:val="000000"/>
              </w:rPr>
              <w:fldChar w:fldCharType="end"/>
            </w:r>
            <w:r w:rsidR="00604685" w:rsidRPr="00E54F4E">
              <w:rPr>
                <w:rFonts w:ascii="Arial" w:hAnsi="Arial" w:cs="Arial"/>
                <w:sz w:val="20"/>
                <w:szCs w:val="20"/>
              </w:rPr>
              <w:t>Returns a string representation of the values in the object.</w:t>
            </w:r>
          </w:p>
        </w:tc>
      </w:tr>
    </w:tbl>
    <w:p w14:paraId="4ACE8A50" w14:textId="77777777" w:rsidR="00604685" w:rsidRPr="00E54F4E" w:rsidRDefault="00604685" w:rsidP="00604685">
      <w:r w:rsidRPr="00E54F4E">
        <w:rPr>
          <w:color w:val="000000"/>
        </w:rPr>
        <w:fldChar w:fldCharType="begin"/>
      </w:r>
      <w:r w:rsidRPr="00E54F4E">
        <w:rPr>
          <w:color w:val="000000"/>
        </w:rPr>
        <w:instrText>XE "LoginUserInfoVO Object:Methods"</w:instrText>
      </w:r>
      <w:r w:rsidRPr="00E54F4E">
        <w:rPr>
          <w:color w:val="000000"/>
        </w:rPr>
        <w:fldChar w:fldCharType="end"/>
      </w:r>
      <w:r w:rsidRPr="00E54F4E">
        <w:rPr>
          <w:color w:val="000000"/>
        </w:rPr>
        <w:fldChar w:fldCharType="begin"/>
      </w:r>
      <w:r w:rsidRPr="00E54F4E">
        <w:rPr>
          <w:color w:val="000000"/>
        </w:rPr>
        <w:instrText>XE "Objects:LoginUserInfoVO:Methods"</w:instrText>
      </w:r>
      <w:r w:rsidRPr="00E54F4E">
        <w:rPr>
          <w:color w:val="000000"/>
        </w:rPr>
        <w:fldChar w:fldCharType="end"/>
      </w:r>
      <w:r w:rsidRPr="00E54F4E">
        <w:rPr>
          <w:color w:val="000000"/>
        </w:rPr>
        <w:fldChar w:fldCharType="begin"/>
      </w:r>
      <w:r w:rsidRPr="00E54F4E">
        <w:rPr>
          <w:color w:val="000000"/>
        </w:rPr>
        <w:instrText>XE "Methods:LoginUserInfoVO Object"</w:instrText>
      </w:r>
      <w:r w:rsidRPr="00E54F4E">
        <w:rPr>
          <w:color w:val="000000"/>
        </w:rPr>
        <w:fldChar w:fldCharType="end"/>
      </w:r>
    </w:p>
    <w:p w14:paraId="709CFDFE" w14:textId="77777777" w:rsidR="00604685" w:rsidRPr="00E54F4E" w:rsidRDefault="00604685" w:rsidP="00604685"/>
    <w:p w14:paraId="51C8FECB" w14:textId="77777777" w:rsidR="00604685" w:rsidRPr="00E54F4E" w:rsidRDefault="00604685" w:rsidP="00604685">
      <w:pPr>
        <w:keepNext/>
        <w:keepLines/>
      </w:pPr>
      <w:bookmarkStart w:id="570" w:name="_Hlt170633692"/>
      <w:bookmarkEnd w:id="570"/>
      <w:r w:rsidRPr="00E54F4E">
        <w:lastRenderedPageBreak/>
        <w:t>An example of using this JavaBean in a Java Server Page (JSP) Web page</w:t>
      </w:r>
      <w:r w:rsidRPr="00E54F4E">
        <w:rPr>
          <w:color w:val="000000"/>
        </w:rPr>
        <w:fldChar w:fldCharType="begin"/>
      </w:r>
      <w:r w:rsidR="00C20416" w:rsidRPr="00E54F4E">
        <w:rPr>
          <w:color w:val="000000"/>
        </w:rPr>
        <w:instrText>XE "JSP</w:instrText>
      </w:r>
      <w:r w:rsidRPr="00E54F4E">
        <w:rPr>
          <w:color w:val="000000"/>
        </w:rPr>
        <w:instrText xml:space="preserve"> Web Page Sample"</w:instrText>
      </w:r>
      <w:r w:rsidRPr="00E54F4E">
        <w:rPr>
          <w:color w:val="000000"/>
        </w:rPr>
        <w:fldChar w:fldCharType="end"/>
      </w:r>
      <w:r w:rsidR="00C20416" w:rsidRPr="00E54F4E">
        <w:rPr>
          <w:color w:val="000000"/>
        </w:rPr>
        <w:fldChar w:fldCharType="begin"/>
      </w:r>
      <w:r w:rsidR="00C20416" w:rsidRPr="00E54F4E">
        <w:rPr>
          <w:color w:val="000000"/>
        </w:rPr>
        <w:instrText>XE "Java Server Page Web Page Sample"</w:instrText>
      </w:r>
      <w:r w:rsidR="00C20416" w:rsidRPr="00E54F4E">
        <w:rPr>
          <w:color w:val="000000"/>
        </w:rPr>
        <w:fldChar w:fldCharType="end"/>
      </w:r>
      <w:r w:rsidRPr="00E54F4E">
        <w:t xml:space="preserve"> is shown below:</w:t>
      </w:r>
    </w:p>
    <w:p w14:paraId="26E3A5F6" w14:textId="77777777" w:rsidR="00604685" w:rsidRPr="00E54F4E" w:rsidRDefault="00604685" w:rsidP="00604685">
      <w:pPr>
        <w:keepNext/>
        <w:keepLines/>
      </w:pPr>
    </w:p>
    <w:p w14:paraId="06629DA5" w14:textId="77777777" w:rsidR="00604685" w:rsidRPr="00E54F4E" w:rsidRDefault="00604685" w:rsidP="00604685">
      <w:pPr>
        <w:keepNext/>
        <w:keepLines/>
      </w:pPr>
    </w:p>
    <w:p w14:paraId="10467D2A" w14:textId="60314AD7" w:rsidR="000E7CCF" w:rsidRPr="00E54F4E" w:rsidRDefault="000E7CCF" w:rsidP="000E7CCF">
      <w:pPr>
        <w:pStyle w:val="Caption"/>
      </w:pPr>
      <w:bookmarkStart w:id="571" w:name="_Toc287867659"/>
      <w:r w:rsidRPr="00E54F4E">
        <w:t xml:space="preserve">Figure </w:t>
      </w:r>
      <w:r w:rsidR="00E54F4E" w:rsidRPr="00E54F4E">
        <w:rPr>
          <w:noProof/>
        </w:rPr>
        <w:fldChar w:fldCharType="begin"/>
      </w:r>
      <w:r w:rsidR="00E54F4E" w:rsidRPr="00E54F4E">
        <w:rPr>
          <w:noProof/>
        </w:rPr>
        <w:instrText xml:space="preserve"> STYLEREF 2 \s </w:instrText>
      </w:r>
      <w:r w:rsidR="00E54F4E" w:rsidRPr="00E54F4E">
        <w:rPr>
          <w:noProof/>
        </w:rPr>
        <w:fldChar w:fldCharType="separate"/>
      </w:r>
      <w:r w:rsidR="00C97B49">
        <w:rPr>
          <w:noProof/>
        </w:rPr>
        <w:t>7</w:t>
      </w:r>
      <w:r w:rsidR="00E54F4E" w:rsidRPr="00E54F4E">
        <w:rPr>
          <w:noProof/>
        </w:rPr>
        <w:fldChar w:fldCharType="end"/>
      </w:r>
      <w:r w:rsidRPr="00E54F4E">
        <w:noBreakHyphen/>
      </w:r>
      <w:r w:rsidR="00E54F4E" w:rsidRPr="00E54F4E">
        <w:rPr>
          <w:noProof/>
        </w:rPr>
        <w:fldChar w:fldCharType="begin"/>
      </w:r>
      <w:r w:rsidR="00E54F4E" w:rsidRPr="00E54F4E">
        <w:rPr>
          <w:noProof/>
        </w:rPr>
        <w:instrText xml:space="preserve"> SEQ Figure \* ARABIC \s 2 </w:instrText>
      </w:r>
      <w:r w:rsidR="00E54F4E" w:rsidRPr="00E54F4E">
        <w:rPr>
          <w:noProof/>
        </w:rPr>
        <w:fldChar w:fldCharType="separate"/>
      </w:r>
      <w:r w:rsidR="00C97B49">
        <w:rPr>
          <w:noProof/>
        </w:rPr>
        <w:t>2</w:t>
      </w:r>
      <w:r w:rsidR="00E54F4E" w:rsidRPr="00E54F4E">
        <w:rPr>
          <w:noProof/>
        </w:rPr>
        <w:fldChar w:fldCharType="end"/>
      </w:r>
      <w:r w:rsidRPr="00E54F4E">
        <w:t>.  Sample JSP Web page code (e.g.,</w:t>
      </w:r>
      <w:r w:rsidRPr="00E54F4E">
        <w:rPr>
          <w:rFonts w:cs="Times New Roman"/>
        </w:rPr>
        <w:t> </w:t>
      </w:r>
      <w:r w:rsidRPr="00E54F4E">
        <w:t>AppHelloWorld.jsp)</w:t>
      </w:r>
      <w:bookmarkEnd w:id="571"/>
    </w:p>
    <w:p w14:paraId="7B3C6CE6" w14:textId="77777777" w:rsidR="000D466F" w:rsidRPr="00E54F4E" w:rsidRDefault="000D466F" w:rsidP="000D466F">
      <w:pPr>
        <w:pStyle w:val="Code"/>
      </w:pPr>
      <w:bookmarkStart w:id="572" w:name="_Hlt200359427"/>
      <w:bookmarkStart w:id="573" w:name="_Toc83538924"/>
      <w:bookmarkStart w:id="574" w:name="_Toc202863031"/>
      <w:bookmarkEnd w:id="572"/>
      <w:r w:rsidRPr="00E54F4E">
        <w:t>&lt;%@ page language="java" %&gt;</w:t>
      </w:r>
    </w:p>
    <w:p w14:paraId="582AC00B" w14:textId="77777777" w:rsidR="000D466F" w:rsidRPr="00E54F4E" w:rsidRDefault="000D466F" w:rsidP="000D466F">
      <w:pPr>
        <w:pStyle w:val="Code"/>
      </w:pPr>
      <w:r w:rsidRPr="00E54F4E">
        <w:t xml:space="preserve">&lt;%@ page import ="gov.va.med.authentication.kernel.LoginUserInfoVO, </w:t>
      </w:r>
    </w:p>
    <w:p w14:paraId="7B165603" w14:textId="77777777" w:rsidR="000D466F" w:rsidRPr="00E54F4E" w:rsidRDefault="000D466F" w:rsidP="000D466F">
      <w:pPr>
        <w:pStyle w:val="Code"/>
      </w:pPr>
      <w:r w:rsidRPr="00E54F4E">
        <w:t xml:space="preserve"> gov.va.med.authentication.kernel.VistaDivisionVO,</w:t>
      </w:r>
    </w:p>
    <w:p w14:paraId="22EEA023" w14:textId="77777777" w:rsidR="000D466F" w:rsidRPr="00E54F4E" w:rsidRDefault="000D466F" w:rsidP="000D466F">
      <w:pPr>
        <w:pStyle w:val="Code"/>
      </w:pPr>
      <w:r w:rsidRPr="00E54F4E">
        <w:t xml:space="preserve"> java.util.Set,</w:t>
      </w:r>
    </w:p>
    <w:p w14:paraId="378219AF" w14:textId="77777777" w:rsidR="000D466F" w:rsidRPr="00E54F4E" w:rsidRDefault="000D466F" w:rsidP="000D466F">
      <w:pPr>
        <w:pStyle w:val="Code"/>
      </w:pPr>
      <w:r w:rsidRPr="00E54F4E">
        <w:t xml:space="preserve"> java.util.Iterator,</w:t>
      </w:r>
    </w:p>
    <w:p w14:paraId="1520268B" w14:textId="77777777" w:rsidR="000D466F" w:rsidRPr="00E54F4E" w:rsidRDefault="000D466F" w:rsidP="000D466F">
      <w:pPr>
        <w:pStyle w:val="Code"/>
      </w:pPr>
      <w:r w:rsidRPr="00E54F4E">
        <w:t xml:space="preserve"> java.util.TreeMap,</w:t>
      </w:r>
    </w:p>
    <w:p w14:paraId="0D735F6B" w14:textId="77777777" w:rsidR="000D466F" w:rsidRPr="00E54F4E" w:rsidRDefault="000D466F" w:rsidP="000D466F">
      <w:pPr>
        <w:pStyle w:val="Code"/>
      </w:pPr>
      <w:r w:rsidRPr="00E54F4E">
        <w:t xml:space="preserve"> javax.naming.NamingException, </w:t>
      </w:r>
    </w:p>
    <w:p w14:paraId="1E2032D6" w14:textId="77777777" w:rsidR="000D466F" w:rsidRPr="00E54F4E" w:rsidRDefault="000D466F" w:rsidP="000D466F">
      <w:pPr>
        <w:pStyle w:val="Code"/>
      </w:pPr>
      <w:r w:rsidRPr="00E54F4E">
        <w:t xml:space="preserve"> j</w:t>
      </w:r>
      <w:r w:rsidR="00E34068" w:rsidRPr="00E54F4E">
        <w:t>avax.resource.ResourceException</w:t>
      </w:r>
      <w:r w:rsidRPr="00E54F4E">
        <w:t>" %&gt;</w:t>
      </w:r>
    </w:p>
    <w:p w14:paraId="544B009A" w14:textId="77777777" w:rsidR="000D466F" w:rsidRPr="00E54F4E" w:rsidRDefault="000D466F" w:rsidP="000D466F">
      <w:pPr>
        <w:pStyle w:val="Code"/>
      </w:pPr>
    </w:p>
    <w:p w14:paraId="5C62EB03" w14:textId="77777777" w:rsidR="000D466F" w:rsidRPr="00E54F4E" w:rsidRDefault="000D466F" w:rsidP="000D466F">
      <w:pPr>
        <w:pStyle w:val="Code"/>
      </w:pPr>
      <w:r w:rsidRPr="00E54F4E">
        <w:t>&lt;html&gt;</w:t>
      </w:r>
    </w:p>
    <w:p w14:paraId="59DEAE7A" w14:textId="77777777" w:rsidR="000D466F" w:rsidRPr="00E54F4E" w:rsidRDefault="000D466F" w:rsidP="000D466F">
      <w:pPr>
        <w:pStyle w:val="Code"/>
      </w:pPr>
      <w:r w:rsidRPr="00E54F4E">
        <w:t>&lt;head&gt;&lt;title&gt;</w:t>
      </w:r>
      <w:r w:rsidRPr="00E54F4E">
        <w:rPr>
          <w:b/>
        </w:rPr>
        <w:t>Hello, World</w:t>
      </w:r>
      <w:r w:rsidRPr="00E54F4E">
        <w:t>&lt;/title&gt;&lt;/head&gt;</w:t>
      </w:r>
    </w:p>
    <w:p w14:paraId="4ED856BC" w14:textId="77777777" w:rsidR="000D466F" w:rsidRPr="00E54F4E" w:rsidRDefault="000D466F" w:rsidP="000D466F">
      <w:pPr>
        <w:pStyle w:val="Code"/>
      </w:pPr>
      <w:r w:rsidRPr="00E54F4E">
        <w:t>&lt;body&gt;</w:t>
      </w:r>
    </w:p>
    <w:p w14:paraId="5C845106" w14:textId="77777777" w:rsidR="000D466F" w:rsidRPr="00E54F4E" w:rsidRDefault="000D466F" w:rsidP="000D466F">
      <w:pPr>
        <w:pStyle w:val="Code"/>
      </w:pPr>
      <w:r w:rsidRPr="00E54F4E">
        <w:t xml:space="preserve">  &lt;% String groupname = "</w:t>
      </w:r>
      <w:r w:rsidRPr="00E54F4E">
        <w:rPr>
          <w:b/>
        </w:rPr>
        <w:t>XUKAAJEE_SAMPLE_ROLE</w:t>
      </w:r>
      <w:r w:rsidRPr="00E54F4E">
        <w:t xml:space="preserve">"; </w:t>
      </w:r>
    </w:p>
    <w:p w14:paraId="5B252E24" w14:textId="77777777" w:rsidR="000D466F" w:rsidRPr="00E54F4E" w:rsidRDefault="000D466F" w:rsidP="000D466F">
      <w:pPr>
        <w:pStyle w:val="Code"/>
      </w:pPr>
      <w:r w:rsidRPr="00E54F4E">
        <w:t xml:space="preserve">  %&gt;</w:t>
      </w:r>
    </w:p>
    <w:p w14:paraId="3C68088D" w14:textId="77777777" w:rsidR="000D466F" w:rsidRPr="00E54F4E" w:rsidRDefault="000D466F" w:rsidP="000D466F">
      <w:pPr>
        <w:pStyle w:val="Code"/>
      </w:pPr>
    </w:p>
    <w:p w14:paraId="7E1CCB28" w14:textId="77777777" w:rsidR="000D466F" w:rsidRPr="00E54F4E" w:rsidRDefault="000D466F" w:rsidP="000D466F">
      <w:pPr>
        <w:pStyle w:val="Code"/>
      </w:pPr>
      <w:r w:rsidRPr="00E54F4E">
        <w:t>&lt;h2&gt;Hi there. This web page is a protected application resource.&lt;/h2&gt;</w:t>
      </w:r>
    </w:p>
    <w:p w14:paraId="31AAB7BE" w14:textId="77777777" w:rsidR="000D466F" w:rsidRPr="00E54F4E" w:rsidRDefault="000D466F" w:rsidP="000D466F">
      <w:pPr>
        <w:pStyle w:val="Code"/>
      </w:pPr>
      <w:r w:rsidRPr="00E54F4E">
        <w:t>&lt;h2&gt;</w:t>
      </w:r>
      <w:r w:rsidRPr="00E54F4E">
        <w:rPr>
          <w:b/>
        </w:rPr>
        <w:t>[YOUR APP PAGE GOES HERE]</w:t>
      </w:r>
      <w:r w:rsidRPr="00E54F4E">
        <w:t xml:space="preserve">&lt;/h2&gt;  </w:t>
      </w:r>
    </w:p>
    <w:p w14:paraId="7D57B163" w14:textId="77777777" w:rsidR="000D466F" w:rsidRPr="00E54F4E" w:rsidRDefault="000D466F" w:rsidP="000D466F">
      <w:pPr>
        <w:pStyle w:val="Code"/>
      </w:pPr>
      <w:r w:rsidRPr="00E54F4E">
        <w:t xml:space="preserve">  </w:t>
      </w:r>
    </w:p>
    <w:p w14:paraId="283D1A1A" w14:textId="77777777" w:rsidR="000D466F" w:rsidRPr="00E54F4E" w:rsidRDefault="000D466F" w:rsidP="000D466F">
      <w:pPr>
        <w:pStyle w:val="Code"/>
      </w:pPr>
      <w:r w:rsidRPr="00E54F4E">
        <w:t>&lt;p&gt;&lt;i&gt;To get here you needed to both &lt;i&gt;authenticate&lt;/i&gt; and &lt;i&gt;authorize&lt;/i&gt;.&lt;br&gt;</w:t>
      </w:r>
    </w:p>
    <w:p w14:paraId="4B1F2A17" w14:textId="77777777" w:rsidR="000D466F" w:rsidRPr="00E54F4E" w:rsidRDefault="000D466F" w:rsidP="000D466F">
      <w:pPr>
        <w:pStyle w:val="Code"/>
      </w:pPr>
      <w:r w:rsidRPr="00E54F4E">
        <w:t xml:space="preserve">  So let's see who you are.&lt;/i&gt;&lt;/p&gt;</w:t>
      </w:r>
    </w:p>
    <w:p w14:paraId="059E9B9C" w14:textId="77777777" w:rsidR="000D466F" w:rsidRPr="00E54F4E" w:rsidRDefault="000D466F" w:rsidP="000D466F">
      <w:pPr>
        <w:pStyle w:val="Code"/>
      </w:pPr>
      <w:r w:rsidRPr="00E54F4E">
        <w:t xml:space="preserve">  </w:t>
      </w:r>
    </w:p>
    <w:p w14:paraId="30C46EB0" w14:textId="77777777" w:rsidR="000D466F" w:rsidRPr="00E54F4E" w:rsidRDefault="000D466F" w:rsidP="000D466F">
      <w:pPr>
        <w:pStyle w:val="Code"/>
      </w:pPr>
      <w:r w:rsidRPr="00E54F4E">
        <w:t xml:space="preserve">&lt;p&gt;&lt;b&gt;Authenticated username -- request.getRemoteUser(): &lt;/b&gt;&lt;font color="red"&gt;&lt;%= request.getRemoteUser() %&gt; </w:t>
      </w:r>
    </w:p>
    <w:p w14:paraId="7AD7268F" w14:textId="77777777" w:rsidR="000D466F" w:rsidRPr="00E54F4E" w:rsidRDefault="000D466F" w:rsidP="000D466F">
      <w:pPr>
        <w:pStyle w:val="Code"/>
      </w:pPr>
      <w:r w:rsidRPr="00E54F4E">
        <w:t xml:space="preserve">  &lt;/font&gt;&lt;/p&gt;</w:t>
      </w:r>
    </w:p>
    <w:p w14:paraId="2AEF26E0" w14:textId="77777777" w:rsidR="000D466F" w:rsidRPr="00E54F4E" w:rsidRDefault="000D466F" w:rsidP="000D466F">
      <w:pPr>
        <w:pStyle w:val="Code"/>
      </w:pPr>
      <w:r w:rsidRPr="00E54F4E">
        <w:t xml:space="preserve">  </w:t>
      </w:r>
    </w:p>
    <w:p w14:paraId="33B31AA5" w14:textId="77777777" w:rsidR="000D466F" w:rsidRPr="00E54F4E" w:rsidRDefault="000D466F" w:rsidP="000D466F">
      <w:pPr>
        <w:pStyle w:val="Code"/>
      </w:pPr>
      <w:r w:rsidRPr="00E54F4E">
        <w:t>&lt;p&gt;&lt;b&gt;Authorization -- request.isUserInRole(&amp;quot;&lt;%= groupname %&gt;&amp;quot;)?: &lt;/b&gt;&lt;font color="red"&gt;</w:t>
      </w:r>
    </w:p>
    <w:p w14:paraId="7911F96A" w14:textId="77777777" w:rsidR="000D466F" w:rsidRPr="00E54F4E" w:rsidRDefault="000D466F" w:rsidP="000D466F">
      <w:pPr>
        <w:pStyle w:val="Code"/>
      </w:pPr>
      <w:r w:rsidRPr="00E54F4E">
        <w:t xml:space="preserve">  &lt;%= request.isUserInRole(groupname) %&gt;&lt;/font&gt; &lt;br&gt;</w:t>
      </w:r>
    </w:p>
    <w:p w14:paraId="419A50AB" w14:textId="77777777" w:rsidR="000D466F" w:rsidRPr="00E54F4E" w:rsidRDefault="000D466F" w:rsidP="000D466F">
      <w:pPr>
        <w:pStyle w:val="Code"/>
      </w:pPr>
      <w:r w:rsidRPr="00E54F4E">
        <w:t xml:space="preserve">&lt;b&gt;Authorization -- request.isUserInRole(AUTHENTICATED_KAAJEE_USER)?: &lt;/b&gt;&lt;font color="red"&gt; </w:t>
      </w:r>
    </w:p>
    <w:p w14:paraId="58157F05" w14:textId="77777777" w:rsidR="000D466F" w:rsidRPr="00E54F4E" w:rsidRDefault="000D466F" w:rsidP="000D466F">
      <w:pPr>
        <w:pStyle w:val="Code"/>
      </w:pPr>
      <w:r w:rsidRPr="00E54F4E">
        <w:t xml:space="preserve">  &lt;%= request.isUserInRole("AUTHENTICATED_KAAJEE_USER") %&gt;&lt;/font&gt;&lt;br&gt;</w:t>
      </w:r>
    </w:p>
    <w:p w14:paraId="4BB6C6EC" w14:textId="77777777" w:rsidR="000D466F" w:rsidRPr="00E54F4E" w:rsidRDefault="000D466F" w:rsidP="000D466F">
      <w:pPr>
        <w:pStyle w:val="Code"/>
      </w:pPr>
      <w:r w:rsidRPr="00E54F4E">
        <w:t xml:space="preserve">  </w:t>
      </w:r>
    </w:p>
    <w:p w14:paraId="3DFA18FC" w14:textId="77777777" w:rsidR="000D466F" w:rsidRPr="00E54F4E" w:rsidRDefault="000D466F" w:rsidP="000D466F">
      <w:pPr>
        <w:pStyle w:val="Code"/>
      </w:pPr>
      <w:r w:rsidRPr="00E54F4E">
        <w:t xml:space="preserve">                  </w:t>
      </w:r>
    </w:p>
    <w:p w14:paraId="3E9D5FCD" w14:textId="77777777" w:rsidR="000D466F" w:rsidRPr="00E54F4E" w:rsidRDefault="000D466F" w:rsidP="000D466F">
      <w:pPr>
        <w:pStyle w:val="Code"/>
      </w:pPr>
      <w:r w:rsidRPr="00E54F4E">
        <w:t xml:space="preserve">&lt;b&gt;Authorization -- request.principal name ?: &lt;/b&gt;&lt;font color="red"&gt; </w:t>
      </w:r>
    </w:p>
    <w:p w14:paraId="367116A9" w14:textId="77777777" w:rsidR="000D466F" w:rsidRPr="00E54F4E" w:rsidRDefault="000D466F" w:rsidP="000D466F">
      <w:pPr>
        <w:pStyle w:val="Code"/>
      </w:pPr>
      <w:r w:rsidRPr="00E54F4E">
        <w:t xml:space="preserve">  &lt;%= request.getUserPrincipal() %&gt;&lt;/font&gt;&lt;br&gt;</w:t>
      </w:r>
    </w:p>
    <w:p w14:paraId="2B7F2D68" w14:textId="77777777" w:rsidR="000D466F" w:rsidRPr="00E54F4E" w:rsidRDefault="000D466F" w:rsidP="000D466F">
      <w:pPr>
        <w:pStyle w:val="Code"/>
      </w:pPr>
      <w:r w:rsidRPr="00E54F4E">
        <w:t xml:space="preserve">                               </w:t>
      </w:r>
    </w:p>
    <w:p w14:paraId="48FDCAB8" w14:textId="77777777" w:rsidR="000D466F" w:rsidRPr="00E54F4E" w:rsidRDefault="000D466F" w:rsidP="000D466F">
      <w:pPr>
        <w:pStyle w:val="Code"/>
      </w:pPr>
      <w:r w:rsidRPr="00E54F4E">
        <w:t xml:space="preserve">  </w:t>
      </w:r>
    </w:p>
    <w:p w14:paraId="4B56C9D0" w14:textId="77777777" w:rsidR="000D466F" w:rsidRPr="00E54F4E" w:rsidRDefault="000D466F" w:rsidP="000D466F">
      <w:pPr>
        <w:pStyle w:val="Code"/>
      </w:pPr>
      <w:r w:rsidRPr="00E54F4E">
        <w:t xml:space="preserve">  &lt;% LoginUserInfoVO userLoginInfo = </w:t>
      </w:r>
    </w:p>
    <w:p w14:paraId="5B8909A7" w14:textId="77777777" w:rsidR="000D466F" w:rsidRPr="00E54F4E" w:rsidRDefault="000D466F" w:rsidP="000D466F">
      <w:pPr>
        <w:pStyle w:val="Code"/>
      </w:pPr>
      <w:r w:rsidRPr="00E54F4E">
        <w:t xml:space="preserve">     (LoginUserInfoVO) session.getAttribute(LoginUserInfoVO.SESSION_</w:t>
      </w:r>
      <w:smartTag w:uri="urn:schemas-microsoft-com:office:smarttags" w:element="stockticker">
        <w:r w:rsidRPr="00E54F4E">
          <w:t>KEY</w:t>
        </w:r>
      </w:smartTag>
      <w:r w:rsidRPr="00E54F4E">
        <w:t>);</w:t>
      </w:r>
    </w:p>
    <w:p w14:paraId="33442462" w14:textId="77777777" w:rsidR="000D466F" w:rsidRPr="00E54F4E" w:rsidRDefault="000D466F" w:rsidP="000D466F">
      <w:pPr>
        <w:pStyle w:val="Code"/>
      </w:pPr>
      <w:r w:rsidRPr="00E54F4E">
        <w:t xml:space="preserve">     pageContext.setAttribute("userInfo", userLoginInfo); </w:t>
      </w:r>
    </w:p>
    <w:p w14:paraId="58349FD6" w14:textId="77777777" w:rsidR="000D466F" w:rsidRPr="00E54F4E" w:rsidRDefault="000D466F" w:rsidP="000D466F">
      <w:pPr>
        <w:pStyle w:val="Code"/>
      </w:pPr>
      <w:r w:rsidRPr="00E54F4E">
        <w:t xml:space="preserve">  %&gt; </w:t>
      </w:r>
    </w:p>
    <w:p w14:paraId="75E4C595" w14:textId="77777777" w:rsidR="000D466F" w:rsidRPr="00E54F4E" w:rsidRDefault="000D466F" w:rsidP="000D466F">
      <w:pPr>
        <w:pStyle w:val="Code"/>
      </w:pPr>
      <w:r w:rsidRPr="00E54F4E">
        <w:t xml:space="preserve">  &lt;jsp:useBean id="userInfo" scope="page"</w:t>
      </w:r>
    </w:p>
    <w:p w14:paraId="647CD419" w14:textId="77777777" w:rsidR="000D466F" w:rsidRPr="00E54F4E" w:rsidRDefault="000D466F" w:rsidP="000D466F">
      <w:pPr>
        <w:pStyle w:val="Code"/>
      </w:pPr>
      <w:r w:rsidRPr="00E54F4E">
        <w:t xml:space="preserve">   type="gov.va.med.authentication.kernel.LoginUserInfoVO" /&gt;</w:t>
      </w:r>
    </w:p>
    <w:p w14:paraId="23E19D5F" w14:textId="77777777" w:rsidR="000D466F" w:rsidRPr="00E54F4E" w:rsidRDefault="000D466F" w:rsidP="000D466F">
      <w:pPr>
        <w:pStyle w:val="Code"/>
      </w:pPr>
      <w:r w:rsidRPr="00E54F4E">
        <w:t xml:space="preserve">  &lt;table border="0" cellspacing="3" cellpadding="3"&gt;</w:t>
      </w:r>
    </w:p>
    <w:p w14:paraId="215F1AA2" w14:textId="77777777" w:rsidR="000D466F" w:rsidRPr="00E54F4E" w:rsidRDefault="000D466F" w:rsidP="000D466F">
      <w:pPr>
        <w:pStyle w:val="Code"/>
      </w:pPr>
      <w:r w:rsidRPr="00E54F4E">
        <w:t xml:space="preserve">    </w:t>
      </w:r>
    </w:p>
    <w:p w14:paraId="588D7983" w14:textId="77777777" w:rsidR="000D466F" w:rsidRPr="00E54F4E" w:rsidRDefault="000D466F" w:rsidP="000D466F">
      <w:pPr>
        <w:pStyle w:val="Code"/>
      </w:pPr>
      <w:r w:rsidRPr="00E54F4E">
        <w:t xml:space="preserve">  &lt;tr align="left"&gt; </w:t>
      </w:r>
    </w:p>
    <w:p w14:paraId="467B8D6D" w14:textId="77777777" w:rsidR="000D466F" w:rsidRPr="00E54F4E" w:rsidRDefault="000D466F" w:rsidP="000D466F">
      <w:pPr>
        <w:pStyle w:val="Code"/>
      </w:pPr>
      <w:r w:rsidRPr="00E54F4E">
        <w:t xml:space="preserve">    &lt;td colspan="2"&gt; </w:t>
      </w:r>
    </w:p>
    <w:p w14:paraId="0CED6B96" w14:textId="77777777" w:rsidR="000D466F" w:rsidRPr="00E54F4E" w:rsidRDefault="000D466F" w:rsidP="000D466F">
      <w:pPr>
        <w:pStyle w:val="Code"/>
      </w:pPr>
      <w:r w:rsidRPr="00E54F4E">
        <w:t xml:space="preserve">      &lt;p&gt;&lt;strong&gt;User Info (from Session): &lt;/strong&gt;&lt;/p&gt;&lt;/td&gt;</w:t>
      </w:r>
    </w:p>
    <w:p w14:paraId="0B451CEE" w14:textId="77777777" w:rsidR="000D466F" w:rsidRPr="00E54F4E" w:rsidRDefault="000D466F" w:rsidP="000D466F">
      <w:pPr>
        <w:pStyle w:val="Code"/>
      </w:pPr>
      <w:r w:rsidRPr="00E54F4E">
        <w:t xml:space="preserve">    &lt;/tr&gt;</w:t>
      </w:r>
    </w:p>
    <w:p w14:paraId="75739C37" w14:textId="77777777" w:rsidR="00A96311" w:rsidRPr="00E54F4E" w:rsidRDefault="00A96311" w:rsidP="00A96311">
      <w:pPr>
        <w:pStyle w:val="Code"/>
      </w:pPr>
      <w:r w:rsidRPr="00E54F4E">
        <w:t xml:space="preserve">    &lt;tr&gt; </w:t>
      </w:r>
    </w:p>
    <w:p w14:paraId="6F3CEE4D" w14:textId="77777777" w:rsidR="00A96311" w:rsidRPr="00E54F4E" w:rsidRDefault="00A96311" w:rsidP="00A96311">
      <w:pPr>
        <w:pStyle w:val="Code"/>
      </w:pPr>
      <w:r w:rsidRPr="00E54F4E">
        <w:t xml:space="preserve">      &lt;td align="right"&gt;&lt;b&gt;VPID:&lt;/b&gt;&lt;/td&gt;</w:t>
      </w:r>
    </w:p>
    <w:p w14:paraId="0F8EF7C9" w14:textId="77777777" w:rsidR="00A96311" w:rsidRPr="00E54F4E" w:rsidRDefault="00A96311" w:rsidP="00A96311">
      <w:pPr>
        <w:pStyle w:val="Code"/>
      </w:pPr>
      <w:r w:rsidRPr="00E54F4E">
        <w:t xml:space="preserve">      &lt;td&gt;&lt;jsp:getProperty name="userInfo" property="UserVpid" /&gt;&lt;/td&gt;</w:t>
      </w:r>
    </w:p>
    <w:p w14:paraId="7AC49E93" w14:textId="77777777" w:rsidR="00A96311" w:rsidRPr="00E54F4E" w:rsidRDefault="00A96311" w:rsidP="00A96311">
      <w:pPr>
        <w:pStyle w:val="Code"/>
      </w:pPr>
      <w:r w:rsidRPr="00E54F4E">
        <w:t xml:space="preserve">    &lt;/tr&gt;</w:t>
      </w:r>
    </w:p>
    <w:p w14:paraId="64047552" w14:textId="77777777" w:rsidR="000D466F" w:rsidRPr="00E54F4E" w:rsidRDefault="000D466F" w:rsidP="000D466F">
      <w:pPr>
        <w:pStyle w:val="Code"/>
      </w:pPr>
      <w:r w:rsidRPr="00E54F4E">
        <w:t xml:space="preserve">    &lt;tr&gt; </w:t>
      </w:r>
    </w:p>
    <w:p w14:paraId="1A15B7D0" w14:textId="77777777" w:rsidR="000D466F" w:rsidRPr="00E54F4E" w:rsidRDefault="000D466F" w:rsidP="000D466F">
      <w:pPr>
        <w:pStyle w:val="Code"/>
      </w:pPr>
      <w:r w:rsidRPr="00E54F4E">
        <w:t xml:space="preserve">      &lt;td align="right"&gt;&lt;b&gt;DUZ:&lt;/b&gt;&lt;/td&gt;</w:t>
      </w:r>
    </w:p>
    <w:p w14:paraId="4E39650D" w14:textId="77777777" w:rsidR="000D466F" w:rsidRPr="00E54F4E" w:rsidRDefault="000D466F" w:rsidP="000D466F">
      <w:pPr>
        <w:pStyle w:val="Code"/>
      </w:pPr>
      <w:r w:rsidRPr="00E54F4E">
        <w:lastRenderedPageBreak/>
        <w:t xml:space="preserve">      &lt;td&gt;&lt;jsp:getProperty name="userInfo" property="UserDuz" /&gt;&lt;/td&gt;</w:t>
      </w:r>
    </w:p>
    <w:p w14:paraId="0AE6904C" w14:textId="77777777" w:rsidR="000D466F" w:rsidRPr="00E54F4E" w:rsidRDefault="000D466F" w:rsidP="000D466F">
      <w:pPr>
        <w:pStyle w:val="Code"/>
      </w:pPr>
      <w:r w:rsidRPr="00E54F4E">
        <w:t xml:space="preserve">    &lt;/tr&gt;</w:t>
      </w:r>
    </w:p>
    <w:p w14:paraId="4A3A6EA7" w14:textId="77777777" w:rsidR="000D466F" w:rsidRPr="00E54F4E" w:rsidRDefault="000D466F" w:rsidP="000D466F">
      <w:pPr>
        <w:pStyle w:val="Code"/>
      </w:pPr>
      <w:r w:rsidRPr="00E54F4E">
        <w:t xml:space="preserve">    &lt;tr&gt; </w:t>
      </w:r>
    </w:p>
    <w:p w14:paraId="3EB3DB9A" w14:textId="77777777" w:rsidR="000D466F" w:rsidRPr="00E54F4E" w:rsidRDefault="000D466F" w:rsidP="000D466F">
      <w:pPr>
        <w:pStyle w:val="Code"/>
      </w:pPr>
      <w:r w:rsidRPr="00E54F4E">
        <w:t xml:space="preserve">      &lt;td align="right"&gt;&lt;b&gt;User name (.01 New Person): &lt;/b&gt;&lt;/td&gt;</w:t>
      </w:r>
    </w:p>
    <w:p w14:paraId="14FC821B" w14:textId="77777777" w:rsidR="000D466F" w:rsidRPr="00E54F4E" w:rsidRDefault="000D466F" w:rsidP="000D466F">
      <w:pPr>
        <w:pStyle w:val="Code"/>
      </w:pPr>
      <w:r w:rsidRPr="00E54F4E">
        <w:t xml:space="preserve">      &lt;td&gt;&lt;jsp:getProperty name="userInfo" property="UserName01" /&gt;&lt;/td&gt;</w:t>
      </w:r>
    </w:p>
    <w:p w14:paraId="36181383" w14:textId="77777777" w:rsidR="000D466F" w:rsidRPr="00E54F4E" w:rsidRDefault="000D466F" w:rsidP="000D466F">
      <w:pPr>
        <w:pStyle w:val="Code"/>
      </w:pPr>
      <w:r w:rsidRPr="00E54F4E">
        <w:t xml:space="preserve">    &lt;/tr&gt;</w:t>
      </w:r>
    </w:p>
    <w:p w14:paraId="54B149ED" w14:textId="77777777" w:rsidR="000D466F" w:rsidRPr="00E54F4E" w:rsidRDefault="000D466F" w:rsidP="000D466F">
      <w:pPr>
        <w:pStyle w:val="Code"/>
      </w:pPr>
      <w:r w:rsidRPr="00E54F4E">
        <w:t xml:space="preserve">    &lt;tr&gt; </w:t>
      </w:r>
    </w:p>
    <w:p w14:paraId="306DF1EC" w14:textId="77777777" w:rsidR="000D466F" w:rsidRPr="00E54F4E" w:rsidRDefault="000D466F" w:rsidP="000D466F">
      <w:pPr>
        <w:pStyle w:val="Code"/>
      </w:pPr>
      <w:r w:rsidRPr="00E54F4E">
        <w:t xml:space="preserve">      &lt;td align="right"&gt;&lt;b&gt;User name (display):&lt;/b&gt;&lt;/td&gt;</w:t>
      </w:r>
    </w:p>
    <w:p w14:paraId="04E6C900" w14:textId="77777777" w:rsidR="000D466F" w:rsidRPr="00E54F4E" w:rsidRDefault="000D466F" w:rsidP="000D466F">
      <w:pPr>
        <w:pStyle w:val="Code"/>
      </w:pPr>
      <w:r w:rsidRPr="00E54F4E">
        <w:t xml:space="preserve">      &lt;td&gt;&lt;jsp:getProperty name="userInfo" </w:t>
      </w:r>
    </w:p>
    <w:p w14:paraId="24B9A572" w14:textId="77777777" w:rsidR="000D466F" w:rsidRPr="00E54F4E" w:rsidRDefault="000D466F" w:rsidP="000D466F">
      <w:pPr>
        <w:pStyle w:val="Code"/>
      </w:pPr>
      <w:r w:rsidRPr="00E54F4E">
        <w:t xml:space="preserve">           property="UserNameDisplay" /&gt;&lt;/td&gt;</w:t>
      </w:r>
    </w:p>
    <w:p w14:paraId="010CD2D8" w14:textId="77777777" w:rsidR="000D466F" w:rsidRPr="00E54F4E" w:rsidRDefault="000D466F" w:rsidP="000D466F">
      <w:pPr>
        <w:pStyle w:val="Code"/>
      </w:pPr>
      <w:r w:rsidRPr="00E54F4E">
        <w:t xml:space="preserve">    &lt;/tr&gt;</w:t>
      </w:r>
    </w:p>
    <w:p w14:paraId="6401666F" w14:textId="77777777" w:rsidR="000D466F" w:rsidRPr="00E54F4E" w:rsidRDefault="000D466F" w:rsidP="000D466F">
      <w:pPr>
        <w:pStyle w:val="Code"/>
      </w:pPr>
      <w:r w:rsidRPr="00E54F4E">
        <w:t xml:space="preserve">    &lt;tr&gt; </w:t>
      </w:r>
    </w:p>
    <w:p w14:paraId="24C3927C" w14:textId="77777777" w:rsidR="000D466F" w:rsidRPr="00E54F4E" w:rsidRDefault="000D466F" w:rsidP="000D466F">
      <w:pPr>
        <w:pStyle w:val="Code"/>
      </w:pPr>
      <w:r w:rsidRPr="00E54F4E">
        <w:t xml:space="preserve">      &lt;td align="right"&gt;&lt;b&gt;Last Name:&lt;/b&gt;&lt;/td&gt;</w:t>
      </w:r>
    </w:p>
    <w:p w14:paraId="7DD75C09" w14:textId="77777777" w:rsidR="000D466F" w:rsidRPr="00E54F4E" w:rsidRDefault="000D466F" w:rsidP="000D466F">
      <w:pPr>
        <w:pStyle w:val="Code"/>
      </w:pPr>
      <w:r w:rsidRPr="00E54F4E">
        <w:t xml:space="preserve">      &lt;td&gt;&lt;jsp:getProperty name="userInfo" </w:t>
      </w:r>
    </w:p>
    <w:p w14:paraId="49F2BFED" w14:textId="77777777" w:rsidR="000D466F" w:rsidRPr="00E54F4E" w:rsidRDefault="000D466F" w:rsidP="000D466F">
      <w:pPr>
        <w:pStyle w:val="Code"/>
      </w:pPr>
      <w:r w:rsidRPr="00E54F4E">
        <w:t xml:space="preserve">           property="UserLastName" /&gt;&lt;/td&gt;</w:t>
      </w:r>
    </w:p>
    <w:p w14:paraId="00B9CE47" w14:textId="77777777" w:rsidR="000D466F" w:rsidRPr="00E54F4E" w:rsidRDefault="000D466F" w:rsidP="000D466F">
      <w:pPr>
        <w:pStyle w:val="Code"/>
      </w:pPr>
      <w:r w:rsidRPr="00E54F4E">
        <w:t xml:space="preserve">    &lt;/tr&gt;</w:t>
      </w:r>
    </w:p>
    <w:p w14:paraId="732B31D6" w14:textId="77777777" w:rsidR="000D466F" w:rsidRPr="00E54F4E" w:rsidRDefault="000D466F" w:rsidP="000D466F">
      <w:pPr>
        <w:pStyle w:val="Code"/>
      </w:pPr>
      <w:r w:rsidRPr="00E54F4E">
        <w:t xml:space="preserve">    &lt;tr&gt; </w:t>
      </w:r>
    </w:p>
    <w:p w14:paraId="5B23D9D9" w14:textId="77777777" w:rsidR="000D466F" w:rsidRPr="00E54F4E" w:rsidRDefault="000D466F" w:rsidP="000D466F">
      <w:pPr>
        <w:pStyle w:val="Code"/>
      </w:pPr>
      <w:r w:rsidRPr="00E54F4E">
        <w:t xml:space="preserve">      &lt;td align="right"&gt;&lt;b&gt;First Name:&lt;/b&gt;&lt;/td&gt;</w:t>
      </w:r>
    </w:p>
    <w:p w14:paraId="09694FFF" w14:textId="77777777" w:rsidR="000D466F" w:rsidRPr="00E54F4E" w:rsidRDefault="000D466F" w:rsidP="000D466F">
      <w:pPr>
        <w:pStyle w:val="Code"/>
      </w:pPr>
      <w:r w:rsidRPr="00E54F4E">
        <w:t xml:space="preserve">      &lt;td&gt;&lt;jsp:getProperty name="userInfo" </w:t>
      </w:r>
    </w:p>
    <w:p w14:paraId="282EAE46" w14:textId="77777777" w:rsidR="000D466F" w:rsidRPr="00E54F4E" w:rsidRDefault="000D466F" w:rsidP="000D466F">
      <w:pPr>
        <w:pStyle w:val="Code"/>
      </w:pPr>
      <w:r w:rsidRPr="00E54F4E">
        <w:t xml:space="preserve">           property="UserFirstName" /&gt;&lt;/td&gt;</w:t>
      </w:r>
    </w:p>
    <w:p w14:paraId="21E07598" w14:textId="77777777" w:rsidR="000D466F" w:rsidRPr="00E54F4E" w:rsidRDefault="000D466F" w:rsidP="000D466F">
      <w:pPr>
        <w:pStyle w:val="Code"/>
      </w:pPr>
      <w:r w:rsidRPr="00E54F4E">
        <w:t xml:space="preserve">    &lt;/tr&gt;</w:t>
      </w:r>
    </w:p>
    <w:p w14:paraId="3B0C0A9B" w14:textId="77777777" w:rsidR="000D466F" w:rsidRPr="00E54F4E" w:rsidRDefault="000D466F" w:rsidP="000D466F">
      <w:pPr>
        <w:pStyle w:val="Code"/>
      </w:pPr>
      <w:r w:rsidRPr="00E54F4E">
        <w:t xml:space="preserve">    &lt;tr&gt; </w:t>
      </w:r>
    </w:p>
    <w:p w14:paraId="57FFB399" w14:textId="77777777" w:rsidR="000D466F" w:rsidRPr="00E54F4E" w:rsidRDefault="000D466F" w:rsidP="000D466F">
      <w:pPr>
        <w:pStyle w:val="Code"/>
      </w:pPr>
      <w:r w:rsidRPr="00E54F4E">
        <w:t xml:space="preserve">      &lt;td align="right"&gt;&lt;b&gt;Middle name:&lt;/b&gt;&lt;/td&gt;</w:t>
      </w:r>
    </w:p>
    <w:p w14:paraId="0799E5E1" w14:textId="77777777" w:rsidR="000D466F" w:rsidRPr="00E54F4E" w:rsidRDefault="000D466F" w:rsidP="000D466F">
      <w:pPr>
        <w:pStyle w:val="Code"/>
      </w:pPr>
      <w:r w:rsidRPr="00E54F4E">
        <w:t xml:space="preserve">      &lt;td&gt;&lt;jsp:getProperty name="userInfo" </w:t>
      </w:r>
    </w:p>
    <w:p w14:paraId="36148E6E" w14:textId="77777777" w:rsidR="000D466F" w:rsidRPr="00E54F4E" w:rsidRDefault="000D466F" w:rsidP="000D466F">
      <w:pPr>
        <w:pStyle w:val="Code"/>
      </w:pPr>
      <w:r w:rsidRPr="00E54F4E">
        <w:t xml:space="preserve">           property="UserMiddleName" /&gt;&lt;/td&gt;</w:t>
      </w:r>
    </w:p>
    <w:p w14:paraId="4DA8D373" w14:textId="77777777" w:rsidR="000D466F" w:rsidRPr="00E54F4E" w:rsidRDefault="000D466F" w:rsidP="000D466F">
      <w:pPr>
        <w:pStyle w:val="Code"/>
      </w:pPr>
      <w:r w:rsidRPr="00E54F4E">
        <w:t xml:space="preserve">    &lt;/tr&gt;</w:t>
      </w:r>
    </w:p>
    <w:p w14:paraId="60C4B32C" w14:textId="77777777" w:rsidR="000D466F" w:rsidRPr="00E54F4E" w:rsidRDefault="000D466F" w:rsidP="000D466F">
      <w:pPr>
        <w:pStyle w:val="Code"/>
      </w:pPr>
      <w:r w:rsidRPr="00E54F4E">
        <w:t xml:space="preserve">    &lt;tr&gt; </w:t>
      </w:r>
    </w:p>
    <w:p w14:paraId="751A9B5D" w14:textId="77777777" w:rsidR="000D466F" w:rsidRPr="00E54F4E" w:rsidRDefault="000D466F" w:rsidP="000D466F">
      <w:pPr>
        <w:pStyle w:val="Code"/>
      </w:pPr>
      <w:r w:rsidRPr="00E54F4E">
        <w:t xml:space="preserve">      &lt;td align="right"&gt;&lt;b&gt;Prefix:&lt;/b&gt;&lt;/td&gt;</w:t>
      </w:r>
    </w:p>
    <w:p w14:paraId="18C72CB5" w14:textId="77777777" w:rsidR="000D466F" w:rsidRPr="00E54F4E" w:rsidRDefault="000D466F" w:rsidP="000D466F">
      <w:pPr>
        <w:pStyle w:val="Code"/>
      </w:pPr>
      <w:r w:rsidRPr="00E54F4E">
        <w:t xml:space="preserve">      &lt;td&gt;&lt;jsp:getProperty name="userInfo" property="UserPrefix" /&gt;&lt;/td&gt;</w:t>
      </w:r>
    </w:p>
    <w:p w14:paraId="2C0AE137" w14:textId="77777777" w:rsidR="000D466F" w:rsidRPr="00E54F4E" w:rsidRDefault="000D466F" w:rsidP="000D466F">
      <w:pPr>
        <w:pStyle w:val="Code"/>
      </w:pPr>
      <w:r w:rsidRPr="00E54F4E">
        <w:t xml:space="preserve">    &lt;/tr&gt;</w:t>
      </w:r>
    </w:p>
    <w:p w14:paraId="386EBD11" w14:textId="77777777" w:rsidR="000D466F" w:rsidRPr="00E54F4E" w:rsidRDefault="000D466F" w:rsidP="000D466F">
      <w:pPr>
        <w:pStyle w:val="Code"/>
      </w:pPr>
      <w:r w:rsidRPr="00E54F4E">
        <w:t xml:space="preserve">    &lt;tr&gt; </w:t>
      </w:r>
    </w:p>
    <w:p w14:paraId="0B5816F6" w14:textId="77777777" w:rsidR="000D466F" w:rsidRPr="00E54F4E" w:rsidRDefault="000D466F" w:rsidP="000D466F">
      <w:pPr>
        <w:pStyle w:val="Code"/>
      </w:pPr>
      <w:r w:rsidRPr="00E54F4E">
        <w:t xml:space="preserve">      &lt;td align="right"&gt;&lt;b&gt;Suffix:&lt;/b&gt;&lt;/td&gt;</w:t>
      </w:r>
    </w:p>
    <w:p w14:paraId="4D75906A" w14:textId="77777777" w:rsidR="000D466F" w:rsidRPr="00E54F4E" w:rsidRDefault="000D466F" w:rsidP="000D466F">
      <w:pPr>
        <w:pStyle w:val="Code"/>
      </w:pPr>
      <w:r w:rsidRPr="00E54F4E">
        <w:t xml:space="preserve">      &lt;td&gt;&lt;jsp:getProperty name="userInfo" property="UserSuffix" /&gt;&lt;/td&gt;</w:t>
      </w:r>
    </w:p>
    <w:p w14:paraId="3232236D" w14:textId="77777777" w:rsidR="000D466F" w:rsidRPr="00E54F4E" w:rsidRDefault="000D466F" w:rsidP="000D466F">
      <w:pPr>
        <w:pStyle w:val="Code"/>
      </w:pPr>
      <w:r w:rsidRPr="00E54F4E">
        <w:t xml:space="preserve">    &lt;/tr&gt;</w:t>
      </w:r>
    </w:p>
    <w:p w14:paraId="4885DC2C" w14:textId="77777777" w:rsidR="000D466F" w:rsidRPr="00E54F4E" w:rsidRDefault="000D466F" w:rsidP="000D466F">
      <w:pPr>
        <w:pStyle w:val="Code"/>
      </w:pPr>
      <w:r w:rsidRPr="00E54F4E">
        <w:t xml:space="preserve">    &lt;tr&gt; </w:t>
      </w:r>
    </w:p>
    <w:p w14:paraId="525C5A14" w14:textId="77777777" w:rsidR="000D466F" w:rsidRPr="00E54F4E" w:rsidRDefault="000D466F" w:rsidP="000D466F">
      <w:pPr>
        <w:pStyle w:val="Code"/>
      </w:pPr>
      <w:r w:rsidRPr="00E54F4E">
        <w:t xml:space="preserve">      &lt;td align="right"&gt;&lt;b&gt;Degree:&lt;/b&gt;&lt;/td&gt;</w:t>
      </w:r>
    </w:p>
    <w:p w14:paraId="3BF87FCB" w14:textId="77777777" w:rsidR="000D466F" w:rsidRPr="00E54F4E" w:rsidRDefault="000D466F" w:rsidP="000D466F">
      <w:pPr>
        <w:pStyle w:val="Code"/>
      </w:pPr>
      <w:r w:rsidRPr="00E54F4E">
        <w:t xml:space="preserve">      &lt;td&gt;&lt;jsp:getProperty name="userInfo" property="UserDegree" /&gt;&lt;/td&gt;</w:t>
      </w:r>
    </w:p>
    <w:p w14:paraId="474B5002" w14:textId="77777777" w:rsidR="000D466F" w:rsidRPr="00E54F4E" w:rsidRDefault="000D466F" w:rsidP="000D466F">
      <w:pPr>
        <w:pStyle w:val="Code"/>
      </w:pPr>
      <w:r w:rsidRPr="00E54F4E">
        <w:t xml:space="preserve">    &lt;/tr&gt;</w:t>
      </w:r>
    </w:p>
    <w:p w14:paraId="2F493E96" w14:textId="77777777" w:rsidR="000D466F" w:rsidRPr="00E54F4E" w:rsidRDefault="000D466F" w:rsidP="000D466F">
      <w:pPr>
        <w:pStyle w:val="Code"/>
      </w:pPr>
      <w:r w:rsidRPr="00E54F4E">
        <w:t xml:space="preserve">    &lt;tr&gt; </w:t>
      </w:r>
    </w:p>
    <w:p w14:paraId="27F2BC83" w14:textId="77777777" w:rsidR="000D466F" w:rsidRPr="00E54F4E" w:rsidRDefault="000D466F" w:rsidP="000D466F">
      <w:pPr>
        <w:pStyle w:val="Code"/>
      </w:pPr>
      <w:r w:rsidRPr="00E54F4E">
        <w:t xml:space="preserve">      &lt;td align="right"&gt;&lt;b&gt;Login Station Number:&lt;/b&gt;&lt;/td&gt;</w:t>
      </w:r>
    </w:p>
    <w:p w14:paraId="2636B406" w14:textId="77777777" w:rsidR="000D466F" w:rsidRPr="00E54F4E" w:rsidRDefault="000D466F" w:rsidP="000D466F">
      <w:pPr>
        <w:pStyle w:val="Code"/>
      </w:pPr>
      <w:r w:rsidRPr="00E54F4E">
        <w:t xml:space="preserve">      &lt;td&gt;&lt;jsp:getProperty name="userInfo" </w:t>
      </w:r>
    </w:p>
    <w:p w14:paraId="1BA51A21" w14:textId="77777777" w:rsidR="000D466F" w:rsidRPr="00E54F4E" w:rsidRDefault="000D466F" w:rsidP="000D466F">
      <w:pPr>
        <w:pStyle w:val="Code"/>
      </w:pPr>
      <w:r w:rsidRPr="00E54F4E">
        <w:t xml:space="preserve">           property="LoginStationNumber" /&gt;&lt;/td&gt;</w:t>
      </w:r>
    </w:p>
    <w:p w14:paraId="27E83690" w14:textId="77777777" w:rsidR="000D466F" w:rsidRPr="00E54F4E" w:rsidRDefault="000D466F" w:rsidP="000D466F">
      <w:pPr>
        <w:pStyle w:val="Code"/>
      </w:pPr>
      <w:r w:rsidRPr="00E54F4E">
        <w:t xml:space="preserve">    &lt;/tr&gt;</w:t>
      </w:r>
    </w:p>
    <w:p w14:paraId="1281EC3C" w14:textId="77777777" w:rsidR="000D466F" w:rsidRPr="00E54F4E" w:rsidRDefault="000D466F" w:rsidP="000D466F">
      <w:pPr>
        <w:pStyle w:val="Code"/>
      </w:pPr>
      <w:r w:rsidRPr="00E54F4E">
        <w:t xml:space="preserve">    &lt;tr&gt; </w:t>
      </w:r>
    </w:p>
    <w:p w14:paraId="1D507CEF" w14:textId="77777777" w:rsidR="000D466F" w:rsidRPr="00E54F4E" w:rsidRDefault="000D466F" w:rsidP="000D466F">
      <w:pPr>
        <w:pStyle w:val="Code"/>
      </w:pPr>
      <w:r w:rsidRPr="00E54F4E">
        <w:t xml:space="preserve">      &lt;td align="right"&gt;&lt;b&gt;Parent Administrative </w:t>
      </w:r>
    </w:p>
    <w:p w14:paraId="33D5AD13" w14:textId="77777777" w:rsidR="000D466F" w:rsidRPr="00E54F4E" w:rsidRDefault="000D466F" w:rsidP="000D466F">
      <w:pPr>
        <w:pStyle w:val="Code"/>
      </w:pPr>
      <w:r w:rsidRPr="00E54F4E">
        <w:t xml:space="preserve">        Facility Station Number:&lt;/b&gt;&lt;/td&gt;</w:t>
      </w:r>
    </w:p>
    <w:p w14:paraId="275D79FC" w14:textId="77777777" w:rsidR="000D466F" w:rsidRPr="00E54F4E" w:rsidRDefault="000D466F" w:rsidP="000D466F">
      <w:pPr>
        <w:pStyle w:val="Code"/>
      </w:pPr>
      <w:r w:rsidRPr="00E54F4E">
        <w:t xml:space="preserve">      &lt;td&gt;&lt;jsp:getProperty name="userInfo" </w:t>
      </w:r>
    </w:p>
    <w:p w14:paraId="481D8858" w14:textId="77777777" w:rsidR="000D466F" w:rsidRPr="00E54F4E" w:rsidRDefault="000D466F" w:rsidP="000D466F">
      <w:pPr>
        <w:pStyle w:val="Code"/>
      </w:pPr>
      <w:r w:rsidRPr="00E54F4E">
        <w:t xml:space="preserve">        property="UserParentAdministrativeFacilityStationNumber" /&gt;&lt;/td&gt;</w:t>
      </w:r>
    </w:p>
    <w:p w14:paraId="300482F8" w14:textId="77777777" w:rsidR="000D466F" w:rsidRPr="00E54F4E" w:rsidRDefault="000D466F" w:rsidP="000D466F">
      <w:pPr>
        <w:pStyle w:val="Code"/>
      </w:pPr>
      <w:r w:rsidRPr="00E54F4E">
        <w:t xml:space="preserve">    &lt;/tr&gt;</w:t>
      </w:r>
    </w:p>
    <w:p w14:paraId="38212642" w14:textId="77777777" w:rsidR="000D466F" w:rsidRPr="00E54F4E" w:rsidRDefault="000D466F" w:rsidP="000D466F">
      <w:pPr>
        <w:pStyle w:val="Code"/>
      </w:pPr>
      <w:r w:rsidRPr="00E54F4E">
        <w:t xml:space="preserve">    &lt;tr&gt; </w:t>
      </w:r>
    </w:p>
    <w:p w14:paraId="6AC5745C" w14:textId="77777777" w:rsidR="000D466F" w:rsidRPr="00E54F4E" w:rsidRDefault="000D466F" w:rsidP="000D466F">
      <w:pPr>
        <w:pStyle w:val="Code"/>
      </w:pPr>
      <w:r w:rsidRPr="00E54F4E">
        <w:t xml:space="preserve">      &lt;td align="right"&gt;&lt;b&gt;Parent Computer System Station Number:&lt;/b&gt;&lt;/td&gt;</w:t>
      </w:r>
    </w:p>
    <w:p w14:paraId="340DEB14" w14:textId="77777777" w:rsidR="000D466F" w:rsidRPr="00E54F4E" w:rsidRDefault="000D466F" w:rsidP="000D466F">
      <w:pPr>
        <w:pStyle w:val="Code"/>
      </w:pPr>
      <w:r w:rsidRPr="00E54F4E">
        <w:t xml:space="preserve">      &lt;td&gt;&lt;jsp:getProperty name="userInfo" </w:t>
      </w:r>
    </w:p>
    <w:p w14:paraId="15002946" w14:textId="77777777" w:rsidR="000D466F" w:rsidRPr="00E54F4E" w:rsidRDefault="000D466F" w:rsidP="000D466F">
      <w:pPr>
        <w:pStyle w:val="Code"/>
      </w:pPr>
      <w:r w:rsidRPr="00E54F4E">
        <w:t xml:space="preserve">        property="UserParentComputerSystemStationNumber" /&gt;&lt;/td&gt;</w:t>
      </w:r>
    </w:p>
    <w:p w14:paraId="423C0F16" w14:textId="77777777" w:rsidR="000D466F" w:rsidRPr="00E54F4E" w:rsidRDefault="000D466F" w:rsidP="000D466F">
      <w:pPr>
        <w:pStyle w:val="Code"/>
      </w:pPr>
      <w:r w:rsidRPr="00E54F4E">
        <w:t xml:space="preserve">    &lt;/tr&gt;</w:t>
      </w:r>
    </w:p>
    <w:p w14:paraId="151BA2BA" w14:textId="77777777" w:rsidR="000D466F" w:rsidRPr="00E54F4E" w:rsidRDefault="000D466F" w:rsidP="000D466F">
      <w:pPr>
        <w:pStyle w:val="Code"/>
      </w:pPr>
      <w:r w:rsidRPr="00E54F4E">
        <w:t xml:space="preserve">    &lt;tr&gt;</w:t>
      </w:r>
    </w:p>
    <w:p w14:paraId="603E63FA" w14:textId="77777777" w:rsidR="000D466F" w:rsidRPr="00E54F4E" w:rsidRDefault="000D466F" w:rsidP="000D466F">
      <w:pPr>
        <w:pStyle w:val="Code"/>
      </w:pPr>
      <w:r w:rsidRPr="00E54F4E">
        <w:t xml:space="preserve">      &lt;td align="right" valign="top"&gt;&lt;b&gt;Permissible Divisions </w:t>
      </w:r>
    </w:p>
    <w:p w14:paraId="548E66AE" w14:textId="77777777" w:rsidR="000D466F" w:rsidRPr="00E54F4E" w:rsidRDefault="000D466F" w:rsidP="000D466F">
      <w:pPr>
        <w:pStyle w:val="Code"/>
      </w:pPr>
      <w:r w:rsidRPr="00E54F4E">
        <w:t xml:space="preserve">        (New Person file):&lt;/b&gt;&lt;/td&gt;</w:t>
      </w:r>
    </w:p>
    <w:p w14:paraId="7605FA86" w14:textId="77777777" w:rsidR="000D466F" w:rsidRPr="00E54F4E" w:rsidRDefault="000D466F" w:rsidP="000D466F">
      <w:pPr>
        <w:pStyle w:val="Code"/>
      </w:pPr>
      <w:r w:rsidRPr="00E54F4E">
        <w:t xml:space="preserve">      &lt;td&gt;</w:t>
      </w:r>
    </w:p>
    <w:p w14:paraId="5E68D44C" w14:textId="77777777" w:rsidR="000D466F" w:rsidRPr="00E54F4E" w:rsidRDefault="000D466F" w:rsidP="000D466F">
      <w:pPr>
        <w:pStyle w:val="Code"/>
      </w:pPr>
      <w:r w:rsidRPr="00E54F4E">
        <w:t xml:space="preserve">        &lt;%</w:t>
      </w:r>
    </w:p>
    <w:p w14:paraId="76A55DEB" w14:textId="77777777" w:rsidR="000D466F" w:rsidRPr="00E54F4E" w:rsidRDefault="000D466F" w:rsidP="000D466F">
      <w:pPr>
        <w:pStyle w:val="Code"/>
      </w:pPr>
      <w:r w:rsidRPr="00E54F4E">
        <w:t xml:space="preserve">        StringBuffer sb = new StringBuffer();</w:t>
      </w:r>
    </w:p>
    <w:p w14:paraId="4110F94E" w14:textId="77777777" w:rsidR="000D466F" w:rsidRPr="00E54F4E" w:rsidRDefault="000D466F" w:rsidP="000D466F">
      <w:pPr>
        <w:pStyle w:val="Code"/>
      </w:pPr>
      <w:r w:rsidRPr="00E54F4E">
        <w:t xml:space="preserve">        {</w:t>
      </w:r>
    </w:p>
    <w:p w14:paraId="433905C5" w14:textId="77777777" w:rsidR="000D466F" w:rsidRPr="00E54F4E" w:rsidRDefault="000D466F" w:rsidP="000D466F">
      <w:pPr>
        <w:pStyle w:val="Code"/>
      </w:pPr>
      <w:r w:rsidRPr="00E54F4E">
        <w:lastRenderedPageBreak/>
        <w:t xml:space="preserve">          TreeMap permittedDivisions = </w:t>
      </w:r>
    </w:p>
    <w:p w14:paraId="7D9F27A3" w14:textId="77777777" w:rsidR="000D466F" w:rsidRPr="00E54F4E" w:rsidRDefault="000D466F" w:rsidP="000D466F">
      <w:pPr>
        <w:pStyle w:val="Code"/>
      </w:pPr>
      <w:r w:rsidRPr="00E54F4E">
        <w:t xml:space="preserve">             userLoginInfo.getPermittedNewPersonFileDivisions();</w:t>
      </w:r>
    </w:p>
    <w:p w14:paraId="5DC08695" w14:textId="77777777" w:rsidR="000D466F" w:rsidRPr="00E54F4E" w:rsidRDefault="000D466F" w:rsidP="000D466F">
      <w:pPr>
        <w:pStyle w:val="Code"/>
      </w:pPr>
      <w:r w:rsidRPr="00E54F4E">
        <w:t xml:space="preserve">          if (permittedDivisions != null) {</w:t>
      </w:r>
    </w:p>
    <w:p w14:paraId="3DF7F166" w14:textId="77777777" w:rsidR="000D466F" w:rsidRPr="00E54F4E" w:rsidRDefault="000D466F" w:rsidP="000D466F">
      <w:pPr>
        <w:pStyle w:val="Code"/>
      </w:pPr>
      <w:r w:rsidRPr="00E54F4E">
        <w:t xml:space="preserve">            Set keySet = permittedDivisions.keySet();</w:t>
      </w:r>
    </w:p>
    <w:p w14:paraId="6BF4A5C7" w14:textId="77777777" w:rsidR="000D466F" w:rsidRPr="00E54F4E" w:rsidRDefault="000D466F" w:rsidP="000D466F">
      <w:pPr>
        <w:pStyle w:val="Code"/>
      </w:pPr>
      <w:r w:rsidRPr="00E54F4E">
        <w:t xml:space="preserve">            Iterator it = keySet.iterator();</w:t>
      </w:r>
    </w:p>
    <w:p w14:paraId="2388A753" w14:textId="77777777" w:rsidR="000D466F" w:rsidRPr="00E54F4E" w:rsidRDefault="000D466F" w:rsidP="000D466F">
      <w:pPr>
        <w:pStyle w:val="Code"/>
      </w:pPr>
      <w:r w:rsidRPr="00E54F4E">
        <w:t xml:space="preserve">            while (it.hasNext()) {</w:t>
      </w:r>
    </w:p>
    <w:p w14:paraId="4C87E182" w14:textId="77777777" w:rsidR="000D466F" w:rsidRPr="00E54F4E" w:rsidRDefault="000D466F" w:rsidP="000D466F">
      <w:pPr>
        <w:pStyle w:val="Code"/>
      </w:pPr>
      <w:r w:rsidRPr="00E54F4E">
        <w:t xml:space="preserve">              String divNumber = (String) it.next();  </w:t>
      </w:r>
    </w:p>
    <w:p w14:paraId="13E32793" w14:textId="77777777" w:rsidR="000D466F" w:rsidRPr="00E54F4E" w:rsidRDefault="000D466F" w:rsidP="000D466F">
      <w:pPr>
        <w:pStyle w:val="Code"/>
      </w:pPr>
      <w:r w:rsidRPr="00E54F4E">
        <w:t xml:space="preserve">              VistaDivisionVO vDiv = </w:t>
      </w:r>
    </w:p>
    <w:p w14:paraId="0C71E2BC" w14:textId="77777777" w:rsidR="000D466F" w:rsidRPr="00E54F4E" w:rsidRDefault="000D466F" w:rsidP="000D466F">
      <w:pPr>
        <w:pStyle w:val="Code"/>
      </w:pPr>
      <w:r w:rsidRPr="00E54F4E">
        <w:t xml:space="preserve">                (VistaDivisionVO) permittedDivisions.get(divNumber);</w:t>
      </w:r>
    </w:p>
    <w:p w14:paraId="0813FFD8" w14:textId="77777777" w:rsidR="000D466F" w:rsidRPr="00E54F4E" w:rsidRDefault="000D466F" w:rsidP="000D466F">
      <w:pPr>
        <w:pStyle w:val="Code"/>
      </w:pPr>
      <w:r w:rsidRPr="00E54F4E">
        <w:t xml:space="preserve">              sb.append(vDiv.toString());</w:t>
      </w:r>
    </w:p>
    <w:p w14:paraId="024AC821" w14:textId="77777777" w:rsidR="000D466F" w:rsidRPr="00E54F4E" w:rsidRDefault="000D466F" w:rsidP="000D466F">
      <w:pPr>
        <w:pStyle w:val="Code"/>
      </w:pPr>
      <w:r w:rsidRPr="00E54F4E">
        <w:t xml:space="preserve">              sb.append("&lt;br&gt;");</w:t>
      </w:r>
    </w:p>
    <w:p w14:paraId="09EC587B" w14:textId="77777777" w:rsidR="000D466F" w:rsidRPr="00E54F4E" w:rsidRDefault="000D466F" w:rsidP="000D466F">
      <w:pPr>
        <w:pStyle w:val="Code"/>
      </w:pPr>
      <w:r w:rsidRPr="00E54F4E">
        <w:t xml:space="preserve">            }</w:t>
      </w:r>
    </w:p>
    <w:p w14:paraId="4B0B2CE5" w14:textId="77777777" w:rsidR="000D466F" w:rsidRPr="00E54F4E" w:rsidRDefault="000D466F" w:rsidP="000D466F">
      <w:pPr>
        <w:pStyle w:val="Code"/>
      </w:pPr>
      <w:r w:rsidRPr="00E54F4E">
        <w:t xml:space="preserve">          }</w:t>
      </w:r>
    </w:p>
    <w:p w14:paraId="06C61F3B" w14:textId="77777777" w:rsidR="000D466F" w:rsidRPr="00E54F4E" w:rsidRDefault="000D466F" w:rsidP="000D466F">
      <w:pPr>
        <w:pStyle w:val="Code"/>
      </w:pPr>
      <w:r w:rsidRPr="00E54F4E">
        <w:t xml:space="preserve">        }</w:t>
      </w:r>
    </w:p>
    <w:p w14:paraId="79A8E103" w14:textId="77777777" w:rsidR="000D466F" w:rsidRPr="00E54F4E" w:rsidRDefault="000D466F" w:rsidP="000D466F">
      <w:pPr>
        <w:pStyle w:val="Code"/>
      </w:pPr>
      <w:r w:rsidRPr="00E54F4E">
        <w:t xml:space="preserve">        %&gt;</w:t>
      </w:r>
    </w:p>
    <w:p w14:paraId="5ECD3456" w14:textId="77777777" w:rsidR="000D466F" w:rsidRPr="00E54F4E" w:rsidRDefault="000D466F" w:rsidP="000D466F">
      <w:pPr>
        <w:pStyle w:val="Code"/>
      </w:pPr>
      <w:r w:rsidRPr="00E54F4E">
        <w:t xml:space="preserve">        &lt;%= sb.toString() %&gt;</w:t>
      </w:r>
    </w:p>
    <w:p w14:paraId="015DB803" w14:textId="77777777" w:rsidR="000D466F" w:rsidRPr="00E54F4E" w:rsidRDefault="000D466F" w:rsidP="000D466F">
      <w:pPr>
        <w:pStyle w:val="Code"/>
      </w:pPr>
      <w:r w:rsidRPr="00E54F4E">
        <w:t xml:space="preserve">      &lt;/td&gt;</w:t>
      </w:r>
    </w:p>
    <w:p w14:paraId="03690CBB" w14:textId="77777777" w:rsidR="000D466F" w:rsidRPr="00E54F4E" w:rsidRDefault="000D466F" w:rsidP="000D466F">
      <w:pPr>
        <w:pStyle w:val="Code"/>
      </w:pPr>
      <w:r w:rsidRPr="00E54F4E">
        <w:t xml:space="preserve">    &lt;/tr&gt;</w:t>
      </w:r>
    </w:p>
    <w:p w14:paraId="701A19E7" w14:textId="77777777" w:rsidR="000D466F" w:rsidRPr="00E54F4E" w:rsidRDefault="000D466F" w:rsidP="000D466F">
      <w:pPr>
        <w:pStyle w:val="Code"/>
      </w:pPr>
      <w:r w:rsidRPr="00E54F4E">
        <w:t xml:space="preserve">    &lt;tr&gt;</w:t>
      </w:r>
    </w:p>
    <w:p w14:paraId="3460B28E" w14:textId="77777777" w:rsidR="000D466F" w:rsidRPr="00E54F4E" w:rsidRDefault="000D466F" w:rsidP="000D466F">
      <w:pPr>
        <w:pStyle w:val="Code"/>
      </w:pPr>
      <w:r w:rsidRPr="00E54F4E">
        <w:t xml:space="preserve">      &lt;td align="right" valign="top"&gt;</w:t>
      </w:r>
    </w:p>
    <w:p w14:paraId="7CAEC0EE" w14:textId="77777777" w:rsidR="000D466F" w:rsidRPr="00E54F4E" w:rsidRDefault="000D466F" w:rsidP="000D466F">
      <w:pPr>
        <w:pStyle w:val="Code"/>
      </w:pPr>
      <w:r w:rsidRPr="00E54F4E">
        <w:t xml:space="preserve">      &lt;b&gt;Divisions that are children of </w:t>
      </w:r>
    </w:p>
    <w:p w14:paraId="572C7860" w14:textId="77777777" w:rsidR="000D466F" w:rsidRPr="00E54F4E" w:rsidRDefault="000D466F" w:rsidP="000D466F">
      <w:pPr>
        <w:pStyle w:val="Code"/>
      </w:pPr>
      <w:r w:rsidRPr="00E54F4E">
        <w:t xml:space="preserve">      &lt;br&gt;the Login Division's Computing Facility</w:t>
      </w:r>
    </w:p>
    <w:p w14:paraId="6012D5E9" w14:textId="77777777" w:rsidR="000D466F" w:rsidRPr="00E54F4E" w:rsidRDefault="000D466F" w:rsidP="000D466F">
      <w:pPr>
        <w:pStyle w:val="Code"/>
      </w:pPr>
      <w:r w:rsidRPr="00E54F4E">
        <w:t xml:space="preserve">      &lt;br&gt;institution, sharing the same computing</w:t>
      </w:r>
    </w:p>
    <w:p w14:paraId="4DA54015" w14:textId="77777777" w:rsidR="000D466F" w:rsidRPr="00E54F4E" w:rsidRDefault="000D466F" w:rsidP="000D466F">
      <w:pPr>
        <w:pStyle w:val="Code"/>
      </w:pPr>
      <w:r w:rsidRPr="00E54F4E">
        <w:t xml:space="preserve">      &lt;br&gt;facility:&lt;/b&gt;&lt;/td&gt;</w:t>
      </w:r>
    </w:p>
    <w:p w14:paraId="579849CF" w14:textId="77777777" w:rsidR="000D466F" w:rsidRPr="00E54F4E" w:rsidRDefault="000D466F" w:rsidP="000D466F">
      <w:pPr>
        <w:pStyle w:val="Code"/>
      </w:pPr>
      <w:r w:rsidRPr="00E54F4E">
        <w:t xml:space="preserve">      &lt;td&gt;</w:t>
      </w:r>
    </w:p>
    <w:p w14:paraId="08545E6C" w14:textId="77777777" w:rsidR="000D466F" w:rsidRPr="00E54F4E" w:rsidRDefault="000D466F" w:rsidP="000D466F">
      <w:pPr>
        <w:pStyle w:val="Code"/>
      </w:pPr>
      <w:r w:rsidRPr="00E54F4E">
        <w:t xml:space="preserve">        &lt;%</w:t>
      </w:r>
    </w:p>
    <w:p w14:paraId="27B70F02" w14:textId="77777777" w:rsidR="000D466F" w:rsidRPr="00E54F4E" w:rsidRDefault="000D466F" w:rsidP="000D466F">
      <w:pPr>
        <w:pStyle w:val="Code"/>
      </w:pPr>
      <w:r w:rsidRPr="00E54F4E">
        <w:t xml:space="preserve">        sb = new StringBuffer();</w:t>
      </w:r>
    </w:p>
    <w:p w14:paraId="34C774ED" w14:textId="77777777" w:rsidR="000D466F" w:rsidRPr="00E54F4E" w:rsidRDefault="000D466F" w:rsidP="000D466F">
      <w:pPr>
        <w:pStyle w:val="Code"/>
      </w:pPr>
      <w:r w:rsidRPr="00E54F4E">
        <w:t xml:space="preserve">        {</w:t>
      </w:r>
    </w:p>
    <w:p w14:paraId="62DD8096" w14:textId="77777777" w:rsidR="000D466F" w:rsidRPr="00E54F4E" w:rsidRDefault="000D466F" w:rsidP="000D466F">
      <w:pPr>
        <w:pStyle w:val="Code"/>
      </w:pPr>
      <w:r w:rsidRPr="00E54F4E">
        <w:t xml:space="preserve">          TreeMap cfDivisions = </w:t>
      </w:r>
    </w:p>
    <w:p w14:paraId="669AE82F" w14:textId="77777777" w:rsidR="000D466F" w:rsidRPr="00E54F4E" w:rsidRDefault="000D466F" w:rsidP="000D466F">
      <w:pPr>
        <w:pStyle w:val="Code"/>
      </w:pPr>
      <w:r w:rsidRPr="00E54F4E">
        <w:t xml:space="preserve">            userLoginInfo.getLoginDivisionVistaProviderDivisions();</w:t>
      </w:r>
    </w:p>
    <w:p w14:paraId="5FCA5047" w14:textId="77777777" w:rsidR="000D466F" w:rsidRPr="00E54F4E" w:rsidRDefault="000D466F" w:rsidP="000D466F">
      <w:pPr>
        <w:pStyle w:val="Code"/>
      </w:pPr>
      <w:r w:rsidRPr="00E54F4E">
        <w:t xml:space="preserve">          if (cfDivisions != null) {</w:t>
      </w:r>
    </w:p>
    <w:p w14:paraId="6F76A1A3" w14:textId="77777777" w:rsidR="000D466F" w:rsidRPr="00E54F4E" w:rsidRDefault="000D466F" w:rsidP="000D466F">
      <w:pPr>
        <w:pStyle w:val="Code"/>
      </w:pPr>
      <w:r w:rsidRPr="00E54F4E">
        <w:t xml:space="preserve">            Set keySet = cfDivisions.keySet();</w:t>
      </w:r>
    </w:p>
    <w:p w14:paraId="3523CEFF" w14:textId="77777777" w:rsidR="000D466F" w:rsidRPr="00E54F4E" w:rsidRDefault="000D466F" w:rsidP="000D466F">
      <w:pPr>
        <w:pStyle w:val="Code"/>
      </w:pPr>
      <w:r w:rsidRPr="00E54F4E">
        <w:t xml:space="preserve">            Iterator it = keySet.iterator();</w:t>
      </w:r>
    </w:p>
    <w:p w14:paraId="39C8CBF4" w14:textId="77777777" w:rsidR="000D466F" w:rsidRPr="00E54F4E" w:rsidRDefault="000D466F" w:rsidP="000D466F">
      <w:pPr>
        <w:pStyle w:val="Code"/>
      </w:pPr>
      <w:r w:rsidRPr="00E54F4E">
        <w:t xml:space="preserve">            while (it.hasNext()) {</w:t>
      </w:r>
    </w:p>
    <w:p w14:paraId="674515C5" w14:textId="77777777" w:rsidR="000D466F" w:rsidRPr="00E54F4E" w:rsidRDefault="000D466F" w:rsidP="000D466F">
      <w:pPr>
        <w:pStyle w:val="Code"/>
      </w:pPr>
      <w:r w:rsidRPr="00E54F4E">
        <w:t xml:space="preserve">              String divNumber = (String) it.next();  </w:t>
      </w:r>
    </w:p>
    <w:p w14:paraId="6061275E" w14:textId="77777777" w:rsidR="000D466F" w:rsidRPr="00E54F4E" w:rsidRDefault="000D466F" w:rsidP="000D466F">
      <w:pPr>
        <w:pStyle w:val="Code"/>
      </w:pPr>
      <w:r w:rsidRPr="00E54F4E">
        <w:t xml:space="preserve">              VistaDivisionVO vDiv = </w:t>
      </w:r>
    </w:p>
    <w:p w14:paraId="0A302435" w14:textId="77777777" w:rsidR="000D466F" w:rsidRPr="00E54F4E" w:rsidRDefault="000D466F" w:rsidP="000D466F">
      <w:pPr>
        <w:pStyle w:val="Code"/>
      </w:pPr>
      <w:r w:rsidRPr="00E54F4E">
        <w:t xml:space="preserve">                (VistaDivisionVO) cfDivisions.get(divNumber);</w:t>
      </w:r>
    </w:p>
    <w:p w14:paraId="73E9BDAC" w14:textId="77777777" w:rsidR="000D466F" w:rsidRPr="00E54F4E" w:rsidRDefault="000D466F" w:rsidP="000D466F">
      <w:pPr>
        <w:pStyle w:val="Code"/>
      </w:pPr>
      <w:r w:rsidRPr="00E54F4E">
        <w:t xml:space="preserve">              sb.append(vDiv.toString());</w:t>
      </w:r>
    </w:p>
    <w:p w14:paraId="691E6711" w14:textId="77777777" w:rsidR="000D466F" w:rsidRPr="00E54F4E" w:rsidRDefault="000D466F" w:rsidP="000D466F">
      <w:pPr>
        <w:pStyle w:val="Code"/>
      </w:pPr>
      <w:r w:rsidRPr="00E54F4E">
        <w:t xml:space="preserve">              sb.append("&lt;br&gt;");</w:t>
      </w:r>
    </w:p>
    <w:p w14:paraId="4E64F37B" w14:textId="77777777" w:rsidR="000D466F" w:rsidRPr="00E54F4E" w:rsidRDefault="000D466F" w:rsidP="000D466F">
      <w:pPr>
        <w:pStyle w:val="Code"/>
      </w:pPr>
      <w:r w:rsidRPr="00E54F4E">
        <w:t xml:space="preserve">            }</w:t>
      </w:r>
    </w:p>
    <w:p w14:paraId="11DD9CA3" w14:textId="77777777" w:rsidR="000D466F" w:rsidRPr="00E54F4E" w:rsidRDefault="000D466F" w:rsidP="000D466F">
      <w:pPr>
        <w:pStyle w:val="Code"/>
      </w:pPr>
      <w:r w:rsidRPr="00E54F4E">
        <w:t xml:space="preserve">          }</w:t>
      </w:r>
    </w:p>
    <w:p w14:paraId="7DCEE2B7" w14:textId="77777777" w:rsidR="000D466F" w:rsidRPr="00E54F4E" w:rsidRDefault="000D466F" w:rsidP="000D466F">
      <w:pPr>
        <w:pStyle w:val="Code"/>
      </w:pPr>
      <w:r w:rsidRPr="00E54F4E">
        <w:t xml:space="preserve">        }</w:t>
      </w:r>
    </w:p>
    <w:p w14:paraId="04DC8DF4" w14:textId="77777777" w:rsidR="000D466F" w:rsidRPr="00E54F4E" w:rsidRDefault="000D466F" w:rsidP="000D466F">
      <w:pPr>
        <w:pStyle w:val="Code"/>
      </w:pPr>
      <w:r w:rsidRPr="00E54F4E">
        <w:t xml:space="preserve">        %&gt;</w:t>
      </w:r>
    </w:p>
    <w:p w14:paraId="1C3E8CB4" w14:textId="77777777" w:rsidR="000D466F" w:rsidRPr="00E54F4E" w:rsidRDefault="000D466F" w:rsidP="000D466F">
      <w:pPr>
        <w:pStyle w:val="Code"/>
      </w:pPr>
      <w:r w:rsidRPr="00E54F4E">
        <w:t xml:space="preserve">        &lt;%= sb.toString() %&gt;</w:t>
      </w:r>
    </w:p>
    <w:p w14:paraId="26A89EAC" w14:textId="77777777" w:rsidR="000D466F" w:rsidRPr="00E54F4E" w:rsidRDefault="000D466F" w:rsidP="000D466F">
      <w:pPr>
        <w:pStyle w:val="Code"/>
      </w:pPr>
      <w:r w:rsidRPr="00E54F4E">
        <w:t xml:space="preserve">      &lt;/td&gt;</w:t>
      </w:r>
    </w:p>
    <w:p w14:paraId="2DDBF8B0" w14:textId="77777777" w:rsidR="000D466F" w:rsidRPr="00E54F4E" w:rsidRDefault="000D466F" w:rsidP="000D466F">
      <w:pPr>
        <w:pStyle w:val="Code"/>
      </w:pPr>
      <w:r w:rsidRPr="00E54F4E">
        <w:t xml:space="preserve">    &lt;/tr&gt;</w:t>
      </w:r>
    </w:p>
    <w:p w14:paraId="6AE0475C" w14:textId="77777777" w:rsidR="000D466F" w:rsidRPr="00E54F4E" w:rsidRDefault="000D466F" w:rsidP="000D466F">
      <w:pPr>
        <w:pStyle w:val="Code"/>
      </w:pPr>
      <w:r w:rsidRPr="00E54F4E">
        <w:t xml:space="preserve">  &lt;/table&gt;</w:t>
      </w:r>
    </w:p>
    <w:p w14:paraId="391E82F1" w14:textId="77777777" w:rsidR="000D466F" w:rsidRPr="00E54F4E" w:rsidRDefault="000D466F" w:rsidP="000D466F">
      <w:pPr>
        <w:pStyle w:val="Code"/>
      </w:pPr>
      <w:r w:rsidRPr="00E54F4E">
        <w:t xml:space="preserve">  &lt;p&gt;&lt;a href="logout.jsp"&gt;&lt;b&gt;LOGOUT&lt;/b&gt;&lt;/a&gt;&lt;/p&gt;</w:t>
      </w:r>
    </w:p>
    <w:p w14:paraId="62922E64" w14:textId="77777777" w:rsidR="000D466F" w:rsidRPr="00E54F4E" w:rsidRDefault="000D466F" w:rsidP="000D466F">
      <w:pPr>
        <w:pStyle w:val="Code"/>
      </w:pPr>
      <w:r w:rsidRPr="00E54F4E">
        <w:t>&lt;/body&gt;</w:t>
      </w:r>
    </w:p>
    <w:p w14:paraId="1D0AA02D" w14:textId="77777777" w:rsidR="000D466F" w:rsidRPr="00E54F4E" w:rsidRDefault="000D466F" w:rsidP="000D466F">
      <w:pPr>
        <w:pStyle w:val="Code"/>
        <w:rPr>
          <w:b/>
          <w:bCs/>
        </w:rPr>
      </w:pPr>
      <w:r w:rsidRPr="00E54F4E">
        <w:t>&lt;/html&gt;</w:t>
      </w:r>
    </w:p>
    <w:bookmarkEnd w:id="573"/>
    <w:bookmarkEnd w:id="574"/>
    <w:p w14:paraId="3BAF9CC3" w14:textId="77777777" w:rsidR="00604685" w:rsidRPr="00E54F4E" w:rsidRDefault="00604685" w:rsidP="00604685"/>
    <w:p w14:paraId="5B1DCA71" w14:textId="77777777" w:rsidR="00604685" w:rsidRPr="00E54F4E" w:rsidRDefault="00604685" w:rsidP="00604685"/>
    <w:p w14:paraId="20EC3695" w14:textId="77777777" w:rsidR="00604685" w:rsidRPr="00E54F4E" w:rsidRDefault="00604685" w:rsidP="00604685">
      <w:pPr>
        <w:pStyle w:val="Heading4"/>
      </w:pPr>
      <w:bookmarkStart w:id="575" w:name="_Toc83538855"/>
      <w:bookmarkStart w:id="576" w:name="_Toc84036990"/>
      <w:bookmarkStart w:id="577" w:name="_Toc84044212"/>
      <w:bookmarkStart w:id="578" w:name="_Ref150655990"/>
      <w:bookmarkStart w:id="579" w:name="_Ref150657690"/>
      <w:bookmarkStart w:id="580" w:name="_Toc202863107"/>
      <w:bookmarkStart w:id="581" w:name="_Toc204421546"/>
      <w:bookmarkStart w:id="582" w:name="_Toc287867579"/>
      <w:r w:rsidRPr="00E54F4E">
        <w:t>VistaDivisionVO Object</w:t>
      </w:r>
      <w:bookmarkEnd w:id="575"/>
      <w:bookmarkEnd w:id="576"/>
      <w:bookmarkEnd w:id="577"/>
      <w:bookmarkEnd w:id="578"/>
      <w:bookmarkEnd w:id="579"/>
      <w:bookmarkEnd w:id="580"/>
      <w:bookmarkEnd w:id="581"/>
      <w:bookmarkEnd w:id="582"/>
    </w:p>
    <w:p w14:paraId="20F6AA54" w14:textId="77777777" w:rsidR="00604685" w:rsidRPr="00E54F4E" w:rsidRDefault="00604685" w:rsidP="00604685">
      <w:pPr>
        <w:keepNext/>
        <w:keepLines/>
      </w:pPr>
      <w:r w:rsidRPr="00E54F4E">
        <w:rPr>
          <w:color w:val="000000"/>
        </w:rPr>
        <w:fldChar w:fldCharType="begin"/>
      </w:r>
      <w:r w:rsidRPr="00E54F4E">
        <w:rPr>
          <w:color w:val="000000"/>
        </w:rPr>
        <w:instrText>XE "VistaDivisionVO Object"</w:instrText>
      </w:r>
      <w:r w:rsidRPr="00E54F4E">
        <w:rPr>
          <w:color w:val="000000"/>
        </w:rPr>
        <w:fldChar w:fldCharType="end"/>
      </w:r>
      <w:r w:rsidRPr="00E54F4E">
        <w:rPr>
          <w:color w:val="000000"/>
        </w:rPr>
        <w:fldChar w:fldCharType="begin"/>
      </w:r>
      <w:r w:rsidRPr="00E54F4E">
        <w:rPr>
          <w:color w:val="000000"/>
        </w:rPr>
        <w:instrText>XE "Objects:VistaDivisionVO"</w:instrText>
      </w:r>
      <w:r w:rsidRPr="00E54F4E">
        <w:rPr>
          <w:color w:val="000000"/>
        </w:rPr>
        <w:fldChar w:fldCharType="end"/>
      </w:r>
    </w:p>
    <w:p w14:paraId="31F114D6" w14:textId="77777777" w:rsidR="00604685" w:rsidRPr="00E54F4E" w:rsidRDefault="00604685" w:rsidP="00604685">
      <w:r w:rsidRPr="00E54F4E">
        <w:t xml:space="preserve">The VistaDivisionVO object </w:t>
      </w:r>
      <w:r w:rsidRPr="00E54F4E">
        <w:rPr>
          <w:bCs/>
        </w:rPr>
        <w:t>JavaBean</w:t>
      </w:r>
      <w:r w:rsidRPr="00E54F4E">
        <w:t xml:space="preserve"> is used to store an individual division, when division TreeMaps (i.e.,</w:t>
      </w:r>
      <w:r w:rsidR="008737DF" w:rsidRPr="00E54F4E">
        <w:rPr>
          <w:rFonts w:cs="Times New Roman"/>
        </w:rPr>
        <w:t> </w:t>
      </w:r>
      <w:r w:rsidRPr="00E54F4E">
        <w:t>tree structure, keyed on Division Station Number strings) are returned by the LoginUserInfoVO methods</w:t>
      </w:r>
      <w:r w:rsidRPr="00E54F4E">
        <w:rPr>
          <w:color w:val="000000"/>
        </w:rPr>
        <w:fldChar w:fldCharType="begin"/>
      </w:r>
      <w:r w:rsidRPr="00E54F4E">
        <w:rPr>
          <w:color w:val="000000"/>
        </w:rPr>
        <w:instrText>XE "LoginUserInfoVO Object:Methods"</w:instrText>
      </w:r>
      <w:r w:rsidRPr="00E54F4E">
        <w:rPr>
          <w:color w:val="000000"/>
        </w:rPr>
        <w:fldChar w:fldCharType="end"/>
      </w:r>
      <w:r w:rsidRPr="00E54F4E">
        <w:rPr>
          <w:color w:val="000000"/>
        </w:rPr>
        <w:fldChar w:fldCharType="begin"/>
      </w:r>
      <w:r w:rsidRPr="00E54F4E">
        <w:rPr>
          <w:color w:val="000000"/>
        </w:rPr>
        <w:instrText>XE "Objects:LoginUserInfoVO:Methods"</w:instrText>
      </w:r>
      <w:r w:rsidRPr="00E54F4E">
        <w:rPr>
          <w:color w:val="000000"/>
        </w:rPr>
        <w:fldChar w:fldCharType="end"/>
      </w:r>
      <w:r w:rsidRPr="00E54F4E">
        <w:rPr>
          <w:color w:val="000000"/>
        </w:rPr>
        <w:fldChar w:fldCharType="begin"/>
      </w:r>
      <w:r w:rsidRPr="00E54F4E">
        <w:rPr>
          <w:color w:val="000000"/>
        </w:rPr>
        <w:instrText>XE "Methods:LoginUserInfoVO Object"</w:instrText>
      </w:r>
      <w:r w:rsidRPr="00E54F4E">
        <w:rPr>
          <w:color w:val="000000"/>
        </w:rPr>
        <w:fldChar w:fldCharType="end"/>
      </w:r>
      <w:r w:rsidRPr="00E54F4E">
        <w:t>.</w:t>
      </w:r>
    </w:p>
    <w:p w14:paraId="08B911B0" w14:textId="77777777" w:rsidR="00604685" w:rsidRPr="00E54F4E" w:rsidRDefault="00604685" w:rsidP="00604685"/>
    <w:tbl>
      <w:tblPr>
        <w:tblW w:w="0" w:type="auto"/>
        <w:tblLayout w:type="fixed"/>
        <w:tblLook w:val="0000" w:firstRow="0" w:lastRow="0" w:firstColumn="0" w:lastColumn="0" w:noHBand="0" w:noVBand="0"/>
      </w:tblPr>
      <w:tblGrid>
        <w:gridCol w:w="738"/>
        <w:gridCol w:w="8730"/>
      </w:tblGrid>
      <w:tr w:rsidR="009B4D3A" w:rsidRPr="00E54F4E" w14:paraId="3ED5909B" w14:textId="77777777">
        <w:trPr>
          <w:cantSplit/>
        </w:trPr>
        <w:tc>
          <w:tcPr>
            <w:tcW w:w="738" w:type="dxa"/>
          </w:tcPr>
          <w:p w14:paraId="3EE84C67" w14:textId="77777777" w:rsidR="009B4D3A" w:rsidRPr="00E54F4E" w:rsidRDefault="00C46AED" w:rsidP="005B6C56">
            <w:pPr>
              <w:spacing w:before="60" w:after="60"/>
              <w:ind w:left="-18"/>
              <w:rPr>
                <w:rFonts w:cs="Times New Roman"/>
              </w:rPr>
            </w:pPr>
            <w:r w:rsidRPr="00E54F4E">
              <w:rPr>
                <w:rFonts w:cs="Times New Roman"/>
                <w:noProof/>
              </w:rPr>
              <w:lastRenderedPageBreak/>
              <w:drawing>
                <wp:inline distT="0" distB="0" distL="0" distR="0" wp14:anchorId="53DB4EAE" wp14:editId="1F664F31">
                  <wp:extent cx="289560" cy="289560"/>
                  <wp:effectExtent l="0" t="0" r="0" b="0"/>
                  <wp:docPr id="113" name="Picture 11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70C7DF7C" w14:textId="180F6158" w:rsidR="009B4D3A" w:rsidRPr="00E54F4E" w:rsidRDefault="009B4D3A" w:rsidP="005B6C56">
            <w:pPr>
              <w:keepNext/>
              <w:keepLines/>
              <w:spacing w:before="60" w:after="60"/>
              <w:rPr>
                <w:rFonts w:cs="Times New Roman"/>
                <w:kern w:val="2"/>
              </w:rPr>
            </w:pPr>
            <w:smartTag w:uri="urn:schemas-microsoft-com:office:smarttags" w:element="stockticker">
              <w:r w:rsidRPr="00E54F4E">
                <w:rPr>
                  <w:rFonts w:cs="Times New Roman"/>
                  <w:b/>
                </w:rPr>
                <w:t>REF</w:t>
              </w:r>
            </w:smartTag>
            <w:r w:rsidRPr="00E54F4E">
              <w:rPr>
                <w:rFonts w:cs="Times New Roman"/>
                <w:b/>
              </w:rPr>
              <w:t>:</w:t>
            </w:r>
            <w:r w:rsidRPr="00E54F4E">
              <w:rPr>
                <w:rFonts w:cs="Times New Roman"/>
              </w:rPr>
              <w:t xml:space="preserve"> For more information on the LoginUserInfoVO methods, please refer to </w:t>
            </w:r>
            <w:r w:rsidRPr="00E54F4E">
              <w:rPr>
                <w:rFonts w:cs="Times New Roman"/>
              </w:rPr>
              <w:fldChar w:fldCharType="begin"/>
            </w:r>
            <w:r w:rsidRPr="00E54F4E">
              <w:rPr>
                <w:rFonts w:cs="Times New Roman"/>
              </w:rPr>
              <w:instrText xml:space="preserve"> REF _Ref78186410 \h  \* MERGEFORMAT </w:instrText>
            </w:r>
            <w:r w:rsidRPr="00E54F4E">
              <w:rPr>
                <w:rFonts w:cs="Times New Roman"/>
              </w:rPr>
            </w:r>
            <w:r w:rsidRPr="00E54F4E">
              <w:rPr>
                <w:rFonts w:cs="Times New Roman"/>
              </w:rPr>
              <w:fldChar w:fldCharType="separate"/>
            </w:r>
            <w:r w:rsidR="00C97B49" w:rsidRPr="00C97B49">
              <w:rPr>
                <w:rFonts w:cs="Times New Roman"/>
              </w:rPr>
              <w:t>Table 7</w:t>
            </w:r>
            <w:r w:rsidR="00C97B49" w:rsidRPr="00C97B49">
              <w:rPr>
                <w:rFonts w:cs="Times New Roman"/>
              </w:rPr>
              <w:noBreakHyphen/>
              <w:t>3</w:t>
            </w:r>
            <w:r w:rsidRPr="00E54F4E">
              <w:rPr>
                <w:rFonts w:cs="Times New Roman"/>
              </w:rPr>
              <w:fldChar w:fldCharType="end"/>
            </w:r>
            <w:r w:rsidRPr="00E54F4E">
              <w:rPr>
                <w:rFonts w:cs="Times New Roman"/>
              </w:rPr>
              <w:t xml:space="preserve"> in this chapter.</w:t>
            </w:r>
          </w:p>
        </w:tc>
      </w:tr>
    </w:tbl>
    <w:p w14:paraId="22196E31" w14:textId="77777777" w:rsidR="00604685" w:rsidRPr="00E54F4E" w:rsidRDefault="00604685" w:rsidP="00604685"/>
    <w:p w14:paraId="44A50626" w14:textId="77777777" w:rsidR="00604685" w:rsidRPr="00E54F4E" w:rsidRDefault="00604685" w:rsidP="00604685"/>
    <w:p w14:paraId="09E9AA10" w14:textId="77777777" w:rsidR="00604685" w:rsidRPr="00E54F4E" w:rsidRDefault="00604685" w:rsidP="00604685">
      <w:pPr>
        <w:keepNext/>
        <w:keepLines/>
      </w:pPr>
      <w:r w:rsidRPr="00E54F4E">
        <w:t>For example:</w:t>
      </w:r>
    </w:p>
    <w:p w14:paraId="642DDB83" w14:textId="77777777" w:rsidR="00604685" w:rsidRPr="00E54F4E" w:rsidRDefault="00604685" w:rsidP="00604685">
      <w:pPr>
        <w:keepNext/>
        <w:keepLines/>
      </w:pPr>
    </w:p>
    <w:p w14:paraId="4E4B172B" w14:textId="77777777" w:rsidR="00604685" w:rsidRPr="00E54F4E" w:rsidRDefault="00604685" w:rsidP="00604685">
      <w:pPr>
        <w:keepNext/>
        <w:keepLines/>
      </w:pPr>
    </w:p>
    <w:p w14:paraId="31C499A6" w14:textId="6AF6D7E8" w:rsidR="000E7CCF" w:rsidRPr="00E54F4E" w:rsidRDefault="000E7CCF" w:rsidP="000E7CCF">
      <w:pPr>
        <w:pStyle w:val="Caption"/>
      </w:pPr>
      <w:bookmarkStart w:id="583" w:name="_Toc83538925"/>
      <w:bookmarkStart w:id="584" w:name="_Toc202863032"/>
      <w:bookmarkStart w:id="585" w:name="_Toc287867660"/>
      <w:r w:rsidRPr="00E54F4E">
        <w:t xml:space="preserve">Figure </w:t>
      </w:r>
      <w:r w:rsidR="00E54F4E" w:rsidRPr="00E54F4E">
        <w:rPr>
          <w:noProof/>
        </w:rPr>
        <w:fldChar w:fldCharType="begin"/>
      </w:r>
      <w:r w:rsidR="00E54F4E" w:rsidRPr="00E54F4E">
        <w:rPr>
          <w:noProof/>
        </w:rPr>
        <w:instrText xml:space="preserve"> STYLEREF 2 \s </w:instrText>
      </w:r>
      <w:r w:rsidR="00E54F4E" w:rsidRPr="00E54F4E">
        <w:rPr>
          <w:noProof/>
        </w:rPr>
        <w:fldChar w:fldCharType="separate"/>
      </w:r>
      <w:r w:rsidR="00C97B49">
        <w:rPr>
          <w:noProof/>
        </w:rPr>
        <w:t>7</w:t>
      </w:r>
      <w:r w:rsidR="00E54F4E" w:rsidRPr="00E54F4E">
        <w:rPr>
          <w:noProof/>
        </w:rPr>
        <w:fldChar w:fldCharType="end"/>
      </w:r>
      <w:r w:rsidRPr="00E54F4E">
        <w:noBreakHyphen/>
      </w:r>
      <w:r w:rsidR="00E54F4E" w:rsidRPr="00E54F4E">
        <w:rPr>
          <w:noProof/>
        </w:rPr>
        <w:fldChar w:fldCharType="begin"/>
      </w:r>
      <w:r w:rsidR="00E54F4E" w:rsidRPr="00E54F4E">
        <w:rPr>
          <w:noProof/>
        </w:rPr>
        <w:instrText xml:space="preserve"> SEQ Figure \* ARABIC \s 2 </w:instrText>
      </w:r>
      <w:r w:rsidR="00E54F4E" w:rsidRPr="00E54F4E">
        <w:rPr>
          <w:noProof/>
        </w:rPr>
        <w:fldChar w:fldCharType="separate"/>
      </w:r>
      <w:r w:rsidR="00C97B49">
        <w:rPr>
          <w:noProof/>
        </w:rPr>
        <w:t>3</w:t>
      </w:r>
      <w:r w:rsidR="00E54F4E" w:rsidRPr="00E54F4E">
        <w:rPr>
          <w:noProof/>
        </w:rPr>
        <w:fldChar w:fldCharType="end"/>
      </w:r>
      <w:r w:rsidRPr="00E54F4E">
        <w:t>. JavaBean Example: VistaDivisionVO object</w:t>
      </w:r>
      <w:bookmarkEnd w:id="583"/>
      <w:bookmarkEnd w:id="584"/>
      <w:bookmarkEnd w:id="585"/>
    </w:p>
    <w:p w14:paraId="5E4744A7" w14:textId="77777777" w:rsidR="00604685" w:rsidRPr="00E54F4E" w:rsidRDefault="00604685" w:rsidP="00604685">
      <w:pPr>
        <w:pStyle w:val="Code"/>
      </w:pPr>
      <w:bookmarkStart w:id="586" w:name="_Hlt200359408"/>
      <w:bookmarkEnd w:id="586"/>
      <w:r w:rsidRPr="00E54F4E">
        <w:t xml:space="preserve">public class </w:t>
      </w:r>
      <w:r w:rsidRPr="00E54F4E">
        <w:rPr>
          <w:bCs/>
        </w:rPr>
        <w:t>VistaDivisionVO</w:t>
      </w:r>
    </w:p>
    <w:p w14:paraId="6F21A237" w14:textId="77777777" w:rsidR="00604685" w:rsidRPr="00E54F4E" w:rsidRDefault="00604685" w:rsidP="00604685">
      <w:pPr>
        <w:pStyle w:val="Code"/>
      </w:pPr>
      <w:r w:rsidRPr="00E54F4E">
        <w:t xml:space="preserve">extends java.lang.Object </w:t>
      </w:r>
    </w:p>
    <w:p w14:paraId="7859193B" w14:textId="77777777" w:rsidR="00604685" w:rsidRPr="00E54F4E" w:rsidRDefault="00604685" w:rsidP="00604685">
      <w:pPr>
        <w:pStyle w:val="Code"/>
      </w:pPr>
      <w:r w:rsidRPr="00E54F4E">
        <w:t>implements java.io.Serializable</w:t>
      </w:r>
    </w:p>
    <w:p w14:paraId="0D29D304" w14:textId="77777777" w:rsidR="00604685" w:rsidRPr="00E54F4E" w:rsidRDefault="00604685" w:rsidP="00604685">
      <w:pPr>
        <w:pStyle w:val="Code"/>
      </w:pPr>
    </w:p>
    <w:p w14:paraId="1890E732" w14:textId="77777777" w:rsidR="00604685" w:rsidRPr="00E54F4E" w:rsidRDefault="00604685" w:rsidP="00604685">
      <w:pPr>
        <w:pStyle w:val="Code"/>
      </w:pPr>
      <w:r w:rsidRPr="00E54F4E">
        <w:t>Represents a VistA Division, including Station Name and Station Number.</w:t>
      </w:r>
    </w:p>
    <w:p w14:paraId="0A02191F" w14:textId="77777777" w:rsidR="00604685" w:rsidRPr="00E54F4E" w:rsidRDefault="00604685" w:rsidP="00604685">
      <w:r w:rsidRPr="00E54F4E">
        <w:rPr>
          <w:color w:val="000000"/>
        </w:rPr>
        <w:fldChar w:fldCharType="begin"/>
      </w:r>
      <w:r w:rsidRPr="00E54F4E">
        <w:rPr>
          <w:color w:val="000000"/>
        </w:rPr>
        <w:instrText>XE "VistaDivisionVO Object:JavaBean Example"</w:instrText>
      </w:r>
      <w:r w:rsidRPr="00E54F4E">
        <w:rPr>
          <w:color w:val="000000"/>
        </w:rPr>
        <w:fldChar w:fldCharType="end"/>
      </w:r>
      <w:r w:rsidRPr="00E54F4E">
        <w:rPr>
          <w:color w:val="000000"/>
        </w:rPr>
        <w:fldChar w:fldCharType="begin"/>
      </w:r>
      <w:r w:rsidRPr="00E54F4E">
        <w:rPr>
          <w:color w:val="000000"/>
        </w:rPr>
        <w:instrText>XE "Objects:VistaDivisionVO:JavaBean Example"</w:instrText>
      </w:r>
      <w:r w:rsidRPr="00E54F4E">
        <w:rPr>
          <w:color w:val="000000"/>
        </w:rPr>
        <w:fldChar w:fldCharType="end"/>
      </w:r>
      <w:r w:rsidRPr="00E54F4E">
        <w:rPr>
          <w:color w:val="000000"/>
        </w:rPr>
        <w:fldChar w:fldCharType="begin"/>
      </w:r>
      <w:r w:rsidRPr="00E54F4E">
        <w:rPr>
          <w:color w:val="000000"/>
        </w:rPr>
        <w:instrText>XE "JavaBean Example:VistaDivisionVO Object"</w:instrText>
      </w:r>
      <w:r w:rsidRPr="00E54F4E">
        <w:rPr>
          <w:color w:val="000000"/>
        </w:rPr>
        <w:fldChar w:fldCharType="end"/>
      </w:r>
    </w:p>
    <w:p w14:paraId="0D8A7755" w14:textId="77777777" w:rsidR="00604685" w:rsidRPr="00E54F4E" w:rsidRDefault="00604685" w:rsidP="00604685"/>
    <w:p w14:paraId="1410ACC8" w14:textId="04751405" w:rsidR="000E7CCF" w:rsidRPr="00E54F4E" w:rsidRDefault="000E7CCF" w:rsidP="001E78B1">
      <w:pPr>
        <w:pStyle w:val="CaptionTable"/>
      </w:pPr>
      <w:bookmarkStart w:id="587" w:name="_Toc83538926"/>
      <w:bookmarkStart w:id="588" w:name="_Toc202863033"/>
      <w:bookmarkStart w:id="589" w:name="_Toc287867705"/>
      <w:r w:rsidRPr="00E54F4E">
        <w:t xml:space="preserve">Table </w:t>
      </w:r>
      <w:r w:rsidR="00E54F4E" w:rsidRPr="00E54F4E">
        <w:rPr>
          <w:noProof/>
        </w:rPr>
        <w:fldChar w:fldCharType="begin"/>
      </w:r>
      <w:r w:rsidR="00E54F4E" w:rsidRPr="00E54F4E">
        <w:rPr>
          <w:noProof/>
        </w:rPr>
        <w:instrText xml:space="preserve"> STYLEREF 2 \s </w:instrText>
      </w:r>
      <w:r w:rsidR="00E54F4E" w:rsidRPr="00E54F4E">
        <w:rPr>
          <w:noProof/>
        </w:rPr>
        <w:fldChar w:fldCharType="separate"/>
      </w:r>
      <w:r w:rsidR="00C97B49">
        <w:rPr>
          <w:noProof/>
        </w:rPr>
        <w:t>7</w:t>
      </w:r>
      <w:r w:rsidR="00E54F4E" w:rsidRPr="00E54F4E">
        <w:rPr>
          <w:noProof/>
        </w:rPr>
        <w:fldChar w:fldCharType="end"/>
      </w:r>
      <w:r w:rsidRPr="00E54F4E">
        <w:noBreakHyphen/>
      </w:r>
      <w:r w:rsidR="00E54F4E" w:rsidRPr="00E54F4E">
        <w:rPr>
          <w:noProof/>
        </w:rPr>
        <w:fldChar w:fldCharType="begin"/>
      </w:r>
      <w:r w:rsidR="00E54F4E" w:rsidRPr="00E54F4E">
        <w:rPr>
          <w:noProof/>
        </w:rPr>
        <w:instrText xml:space="preserve"> SEQ Table \* ARABIC \s 2 </w:instrText>
      </w:r>
      <w:r w:rsidR="00E54F4E" w:rsidRPr="00E54F4E">
        <w:rPr>
          <w:noProof/>
        </w:rPr>
        <w:fldChar w:fldCharType="separate"/>
      </w:r>
      <w:r w:rsidR="00C97B49">
        <w:rPr>
          <w:noProof/>
        </w:rPr>
        <w:t>4</w:t>
      </w:r>
      <w:r w:rsidR="00E54F4E" w:rsidRPr="00E54F4E">
        <w:rPr>
          <w:noProof/>
        </w:rPr>
        <w:fldChar w:fldCharType="end"/>
      </w:r>
      <w:r w:rsidRPr="00E54F4E">
        <w:t>. Constructor Summary: VistaDivisionVO object</w:t>
      </w:r>
      <w:bookmarkEnd w:id="587"/>
      <w:bookmarkEnd w:id="588"/>
      <w:bookmarkEnd w:id="589"/>
    </w:p>
    <w:tbl>
      <w:tblPr>
        <w:tblW w:w="4851" w:type="pct"/>
        <w:tblCellSpacing w:w="0" w:type="dxa"/>
        <w:tblInd w:w="144" w:type="dxa"/>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000" w:firstRow="0" w:lastRow="0" w:firstColumn="0" w:lastColumn="0" w:noHBand="0" w:noVBand="0"/>
      </w:tblPr>
      <w:tblGrid>
        <w:gridCol w:w="9066"/>
      </w:tblGrid>
      <w:tr w:rsidR="00604685" w:rsidRPr="00E54F4E" w14:paraId="348C223F" w14:textId="77777777">
        <w:trPr>
          <w:tblHeader/>
          <w:tblCellSpacing w:w="0" w:type="dxa"/>
        </w:trPr>
        <w:tc>
          <w:tcPr>
            <w:tcW w:w="5000" w:type="pct"/>
            <w:tcBorders>
              <w:top w:val="outset" w:sz="6" w:space="0" w:color="auto"/>
              <w:left w:val="outset" w:sz="6" w:space="0" w:color="auto"/>
              <w:bottom w:val="outset" w:sz="6" w:space="0" w:color="auto"/>
              <w:right w:val="outset" w:sz="6" w:space="0" w:color="auto"/>
            </w:tcBorders>
            <w:shd w:val="pct12" w:color="auto" w:fill="auto"/>
          </w:tcPr>
          <w:p w14:paraId="5EC13146" w14:textId="77777777" w:rsidR="00604685" w:rsidRPr="00E54F4E" w:rsidRDefault="00604685" w:rsidP="00604685">
            <w:pPr>
              <w:keepNext/>
              <w:keepLines/>
              <w:spacing w:before="60" w:after="60"/>
              <w:rPr>
                <w:rFonts w:ascii="Arial" w:eastAsia="Arial Unicode MS" w:hAnsi="Arial"/>
                <w:sz w:val="20"/>
                <w:szCs w:val="20"/>
              </w:rPr>
            </w:pPr>
            <w:r w:rsidRPr="00E54F4E">
              <w:rPr>
                <w:rFonts w:ascii="Arial" w:hAnsi="Arial" w:cs="Arial"/>
                <w:b/>
                <w:bCs/>
                <w:sz w:val="20"/>
                <w:szCs w:val="20"/>
              </w:rPr>
              <w:t>Constructor Summary</w:t>
            </w:r>
          </w:p>
        </w:tc>
      </w:tr>
      <w:tr w:rsidR="00604685" w:rsidRPr="00E54F4E" w14:paraId="211263A0" w14:textId="77777777">
        <w:trPr>
          <w:tblCellSpacing w:w="0" w:type="dxa"/>
        </w:trPr>
        <w:tc>
          <w:tcPr>
            <w:tcW w:w="5000" w:type="pct"/>
            <w:tcBorders>
              <w:top w:val="outset" w:sz="6" w:space="0" w:color="auto"/>
              <w:left w:val="outset" w:sz="6" w:space="0" w:color="auto"/>
              <w:bottom w:val="outset" w:sz="6" w:space="0" w:color="auto"/>
              <w:right w:val="outset" w:sz="6" w:space="0" w:color="auto"/>
            </w:tcBorders>
            <w:shd w:val="clear" w:color="auto" w:fill="FFFFFF"/>
          </w:tcPr>
          <w:p w14:paraId="7F0AA03A" w14:textId="77777777" w:rsidR="00604685" w:rsidRPr="00E54F4E" w:rsidRDefault="00604685" w:rsidP="00604685">
            <w:pPr>
              <w:keepNext/>
              <w:keepLines/>
              <w:spacing w:before="60" w:after="60"/>
              <w:rPr>
                <w:rFonts w:ascii="Arial" w:hAnsi="Arial" w:cs="Arial"/>
                <w:sz w:val="20"/>
                <w:szCs w:val="20"/>
              </w:rPr>
            </w:pPr>
            <w:r w:rsidRPr="00E54F4E">
              <w:rPr>
                <w:rFonts w:ascii="Arial" w:hAnsi="Arial" w:cs="Arial"/>
                <w:b/>
                <w:bCs/>
                <w:sz w:val="20"/>
                <w:szCs w:val="20"/>
              </w:rPr>
              <w:t>VistaDivisionVO</w:t>
            </w:r>
            <w:r w:rsidRPr="00E54F4E">
              <w:rPr>
                <w:rFonts w:ascii="Arial" w:hAnsi="Arial" w:cs="Arial"/>
                <w:sz w:val="20"/>
                <w:szCs w:val="20"/>
              </w:rPr>
              <w:t>()</w:t>
            </w:r>
          </w:p>
          <w:p w14:paraId="55B1CD00" w14:textId="77777777" w:rsidR="00604685" w:rsidRPr="00E54F4E" w:rsidRDefault="002E3858" w:rsidP="00604685">
            <w:pPr>
              <w:keepNext/>
              <w:keepLines/>
              <w:spacing w:before="60" w:after="60"/>
              <w:rPr>
                <w:rFonts w:ascii="Arial" w:hAnsi="Arial" w:cs="Arial"/>
                <w:sz w:val="20"/>
                <w:szCs w:val="20"/>
              </w:rPr>
            </w:pPr>
            <w:r w:rsidRPr="00E54F4E">
              <w:rPr>
                <w:rFonts w:cs="Times New Roman"/>
                <w:color w:val="000000"/>
              </w:rPr>
              <w:fldChar w:fldCharType="begin"/>
            </w:r>
            <w:r w:rsidRPr="00E54F4E">
              <w:rPr>
                <w:rFonts w:cs="Times New Roman"/>
                <w:color w:val="000000"/>
              </w:rPr>
              <w:instrText xml:space="preserve"> XE "</w:instrText>
            </w:r>
            <w:r w:rsidRPr="00E54F4E">
              <w:rPr>
                <w:rFonts w:cs="Times New Roman"/>
                <w:bCs/>
                <w:color w:val="000000"/>
              </w:rPr>
              <w:instrText>VistaDivisionVO()</w:instrText>
            </w:r>
            <w:r w:rsidRPr="00E54F4E">
              <w:rPr>
                <w:rFonts w:cs="Times New Roman"/>
                <w:color w:val="000000"/>
              </w:rPr>
              <w:instrText xml:space="preserve"> Constructor" </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 xml:space="preserve"> XE "Constructors:</w:instrText>
            </w:r>
            <w:r w:rsidRPr="00E54F4E">
              <w:rPr>
                <w:rFonts w:cs="Times New Roman"/>
                <w:bCs/>
                <w:color w:val="000000"/>
              </w:rPr>
              <w:instrText>VistaDivisionVO</w:instrText>
            </w:r>
            <w:r w:rsidRPr="00E54F4E">
              <w:rPr>
                <w:rFonts w:cs="Times New Roman"/>
                <w:color w:val="000000"/>
              </w:rPr>
              <w:instrText xml:space="preserve">()" </w:instrText>
            </w:r>
            <w:r w:rsidRPr="00E54F4E">
              <w:rPr>
                <w:rFonts w:cs="Times New Roman"/>
                <w:color w:val="000000"/>
              </w:rPr>
              <w:fldChar w:fldCharType="end"/>
            </w:r>
            <w:r w:rsidR="00604685" w:rsidRPr="00E54F4E">
              <w:rPr>
                <w:rFonts w:ascii="Arial" w:hAnsi="Arial" w:cs="Arial"/>
                <w:sz w:val="20"/>
                <w:szCs w:val="20"/>
              </w:rPr>
              <w:t>Instantiates a VistaDivision with all fields set to a null string.</w:t>
            </w:r>
          </w:p>
        </w:tc>
      </w:tr>
    </w:tbl>
    <w:p w14:paraId="5984B6CF" w14:textId="77777777" w:rsidR="00604685" w:rsidRPr="00E54F4E" w:rsidRDefault="00604685" w:rsidP="00604685">
      <w:r w:rsidRPr="00E54F4E">
        <w:rPr>
          <w:color w:val="000000"/>
        </w:rPr>
        <w:fldChar w:fldCharType="begin"/>
      </w:r>
      <w:r w:rsidRPr="00E54F4E">
        <w:rPr>
          <w:color w:val="000000"/>
        </w:rPr>
        <w:instrText>XE "VistaDivisionVO Object:Constructor Summary"</w:instrText>
      </w:r>
      <w:r w:rsidRPr="00E54F4E">
        <w:rPr>
          <w:color w:val="000000"/>
        </w:rPr>
        <w:fldChar w:fldCharType="end"/>
      </w:r>
      <w:r w:rsidRPr="00E54F4E">
        <w:rPr>
          <w:color w:val="000000"/>
        </w:rPr>
        <w:fldChar w:fldCharType="begin"/>
      </w:r>
      <w:r w:rsidRPr="00E54F4E">
        <w:rPr>
          <w:color w:val="000000"/>
        </w:rPr>
        <w:instrText>XE "Objects:VistaDivisionVO:Constructor Summary"</w:instrText>
      </w:r>
      <w:r w:rsidRPr="00E54F4E">
        <w:rPr>
          <w:color w:val="000000"/>
        </w:rPr>
        <w:fldChar w:fldCharType="end"/>
      </w:r>
      <w:r w:rsidRPr="00E54F4E">
        <w:rPr>
          <w:color w:val="000000"/>
        </w:rPr>
        <w:fldChar w:fldCharType="begin"/>
      </w:r>
      <w:r w:rsidRPr="00E54F4E">
        <w:rPr>
          <w:color w:val="000000"/>
        </w:rPr>
        <w:instrText>XE "Constructor Summary:VistaDivisionVO Object"</w:instrText>
      </w:r>
      <w:r w:rsidRPr="00E54F4E">
        <w:rPr>
          <w:color w:val="000000"/>
        </w:rPr>
        <w:fldChar w:fldCharType="end"/>
      </w:r>
    </w:p>
    <w:p w14:paraId="5365FA31" w14:textId="77777777" w:rsidR="00604685" w:rsidRPr="00E54F4E" w:rsidRDefault="00604685" w:rsidP="00604685"/>
    <w:p w14:paraId="0A3BFF39" w14:textId="7305EA78" w:rsidR="000E7CCF" w:rsidRPr="00E54F4E" w:rsidRDefault="000E7CCF" w:rsidP="001E78B1">
      <w:pPr>
        <w:pStyle w:val="CaptionTable"/>
      </w:pPr>
      <w:bookmarkStart w:id="590" w:name="_Toc83538927"/>
      <w:bookmarkStart w:id="591" w:name="_Toc202863034"/>
      <w:bookmarkStart w:id="592" w:name="_Toc287867706"/>
      <w:r w:rsidRPr="00E54F4E">
        <w:t xml:space="preserve">Table </w:t>
      </w:r>
      <w:r w:rsidR="00E54F4E" w:rsidRPr="00E54F4E">
        <w:rPr>
          <w:noProof/>
        </w:rPr>
        <w:fldChar w:fldCharType="begin"/>
      </w:r>
      <w:r w:rsidR="00E54F4E" w:rsidRPr="00E54F4E">
        <w:rPr>
          <w:noProof/>
        </w:rPr>
        <w:instrText xml:space="preserve"> STYLEREF 2 \s </w:instrText>
      </w:r>
      <w:r w:rsidR="00E54F4E" w:rsidRPr="00E54F4E">
        <w:rPr>
          <w:noProof/>
        </w:rPr>
        <w:fldChar w:fldCharType="separate"/>
      </w:r>
      <w:r w:rsidR="00C97B49">
        <w:rPr>
          <w:noProof/>
        </w:rPr>
        <w:t>7</w:t>
      </w:r>
      <w:r w:rsidR="00E54F4E" w:rsidRPr="00E54F4E">
        <w:rPr>
          <w:noProof/>
        </w:rPr>
        <w:fldChar w:fldCharType="end"/>
      </w:r>
      <w:r w:rsidRPr="00E54F4E">
        <w:noBreakHyphen/>
      </w:r>
      <w:r w:rsidR="00E54F4E" w:rsidRPr="00E54F4E">
        <w:rPr>
          <w:noProof/>
        </w:rPr>
        <w:fldChar w:fldCharType="begin"/>
      </w:r>
      <w:r w:rsidR="00E54F4E" w:rsidRPr="00E54F4E">
        <w:rPr>
          <w:noProof/>
        </w:rPr>
        <w:instrText xml:space="preserve"> SEQ Table \* ARABIC \s 2 </w:instrText>
      </w:r>
      <w:r w:rsidR="00E54F4E" w:rsidRPr="00E54F4E">
        <w:rPr>
          <w:noProof/>
        </w:rPr>
        <w:fldChar w:fldCharType="separate"/>
      </w:r>
      <w:r w:rsidR="00C97B49">
        <w:rPr>
          <w:noProof/>
        </w:rPr>
        <w:t>5</w:t>
      </w:r>
      <w:r w:rsidR="00E54F4E" w:rsidRPr="00E54F4E">
        <w:rPr>
          <w:noProof/>
        </w:rPr>
        <w:fldChar w:fldCharType="end"/>
      </w:r>
      <w:r w:rsidRPr="00E54F4E">
        <w:t>. Method Summary: VistaDivisionVO object</w:t>
      </w:r>
      <w:bookmarkEnd w:id="590"/>
      <w:bookmarkEnd w:id="591"/>
      <w:bookmarkEnd w:id="592"/>
    </w:p>
    <w:tbl>
      <w:tblPr>
        <w:tblW w:w="4865" w:type="pct"/>
        <w:tblCellSpacing w:w="0" w:type="dxa"/>
        <w:tblInd w:w="144" w:type="dxa"/>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000" w:firstRow="0" w:lastRow="0" w:firstColumn="0" w:lastColumn="0" w:noHBand="0" w:noVBand="0"/>
      </w:tblPr>
      <w:tblGrid>
        <w:gridCol w:w="1538"/>
        <w:gridCol w:w="7554"/>
      </w:tblGrid>
      <w:tr w:rsidR="00604685" w:rsidRPr="00E54F4E" w14:paraId="2EC51517" w14:textId="77777777" w:rsidTr="00B42C6F">
        <w:trPr>
          <w:tblHeader/>
          <w:tblCellSpacing w:w="0" w:type="dxa"/>
        </w:trPr>
        <w:tc>
          <w:tcPr>
            <w:tcW w:w="5000" w:type="pct"/>
            <w:gridSpan w:val="2"/>
            <w:tcBorders>
              <w:top w:val="outset" w:sz="6" w:space="0" w:color="auto"/>
              <w:left w:val="outset" w:sz="6" w:space="0" w:color="auto"/>
              <w:bottom w:val="outset" w:sz="6" w:space="0" w:color="auto"/>
              <w:right w:val="outset" w:sz="6" w:space="0" w:color="auto"/>
            </w:tcBorders>
            <w:shd w:val="pct12" w:color="auto" w:fill="auto"/>
          </w:tcPr>
          <w:p w14:paraId="3ABAE3E1" w14:textId="77777777" w:rsidR="00604685" w:rsidRPr="00E54F4E" w:rsidRDefault="00604685" w:rsidP="00604685">
            <w:pPr>
              <w:keepNext/>
              <w:keepLines/>
              <w:spacing w:before="60" w:after="60"/>
              <w:rPr>
                <w:rFonts w:ascii="Arial" w:eastAsia="Arial Unicode MS" w:hAnsi="Arial"/>
                <w:sz w:val="20"/>
                <w:szCs w:val="20"/>
              </w:rPr>
            </w:pPr>
            <w:r w:rsidRPr="00E54F4E">
              <w:rPr>
                <w:rFonts w:ascii="Arial" w:hAnsi="Arial" w:cs="Arial"/>
                <w:b/>
                <w:bCs/>
                <w:sz w:val="20"/>
                <w:szCs w:val="20"/>
              </w:rPr>
              <w:t>Method Summary</w:t>
            </w:r>
          </w:p>
        </w:tc>
      </w:tr>
      <w:tr w:rsidR="00B42C6F" w:rsidRPr="00E54F4E" w14:paraId="577E585A" w14:textId="77777777" w:rsidTr="00B42C6F">
        <w:trPr>
          <w:cantSplit/>
          <w:tblHeader/>
          <w:tblCellSpacing w:w="0" w:type="dxa"/>
        </w:trPr>
        <w:tc>
          <w:tcPr>
            <w:tcW w:w="846" w:type="pct"/>
            <w:tcBorders>
              <w:top w:val="outset" w:sz="6" w:space="0" w:color="auto"/>
              <w:left w:val="outset" w:sz="6" w:space="0" w:color="auto"/>
              <w:bottom w:val="outset" w:sz="6" w:space="0" w:color="auto"/>
              <w:right w:val="outset" w:sz="6" w:space="0" w:color="auto"/>
            </w:tcBorders>
            <w:shd w:val="clear" w:color="auto" w:fill="FFFFFF"/>
          </w:tcPr>
          <w:p w14:paraId="59C6F1D7" w14:textId="77777777" w:rsidR="00B42C6F" w:rsidRPr="00E54F4E" w:rsidRDefault="00B42C6F" w:rsidP="00DB0D28">
            <w:pPr>
              <w:keepNext/>
              <w:keepLines/>
              <w:spacing w:before="60" w:after="60"/>
              <w:rPr>
                <w:rFonts w:ascii="Arial" w:hAnsi="Arial" w:cs="Arial"/>
                <w:b/>
                <w:sz w:val="20"/>
                <w:szCs w:val="20"/>
              </w:rPr>
            </w:pPr>
            <w:r w:rsidRPr="00E54F4E">
              <w:rPr>
                <w:rFonts w:ascii="Arial" w:hAnsi="Arial" w:cs="Arial"/>
                <w:b/>
                <w:sz w:val="20"/>
                <w:szCs w:val="20"/>
              </w:rPr>
              <w:t>Return Type</w:t>
            </w:r>
          </w:p>
        </w:tc>
        <w:tc>
          <w:tcPr>
            <w:tcW w:w="4154" w:type="pct"/>
            <w:tcBorders>
              <w:top w:val="outset" w:sz="6" w:space="0" w:color="auto"/>
              <w:left w:val="outset" w:sz="6" w:space="0" w:color="auto"/>
              <w:bottom w:val="outset" w:sz="6" w:space="0" w:color="auto"/>
              <w:right w:val="outset" w:sz="6" w:space="0" w:color="auto"/>
            </w:tcBorders>
            <w:shd w:val="clear" w:color="auto" w:fill="FFFFFF"/>
          </w:tcPr>
          <w:p w14:paraId="4038A0D1" w14:textId="77777777" w:rsidR="00B42C6F" w:rsidRPr="00E54F4E" w:rsidRDefault="00D26694" w:rsidP="00DB0D28">
            <w:pPr>
              <w:keepNext/>
              <w:keepLines/>
              <w:spacing w:before="60" w:after="60"/>
              <w:rPr>
                <w:rFonts w:ascii="Arial" w:hAnsi="Arial" w:cs="Arial"/>
                <w:b/>
                <w:bCs/>
                <w:sz w:val="20"/>
                <w:szCs w:val="20"/>
              </w:rPr>
            </w:pPr>
            <w:r w:rsidRPr="00E54F4E">
              <w:rPr>
                <w:rFonts w:ascii="Arial" w:hAnsi="Arial" w:cs="Arial"/>
                <w:b/>
                <w:bCs/>
                <w:sz w:val="20"/>
                <w:szCs w:val="20"/>
              </w:rPr>
              <w:t>Method Name and Description</w:t>
            </w:r>
          </w:p>
        </w:tc>
      </w:tr>
      <w:tr w:rsidR="00604685" w:rsidRPr="00E54F4E" w14:paraId="72F95BB4" w14:textId="77777777">
        <w:trPr>
          <w:tblCellSpacing w:w="0" w:type="dxa"/>
        </w:trPr>
        <w:tc>
          <w:tcPr>
            <w:tcW w:w="846" w:type="pct"/>
            <w:tcBorders>
              <w:top w:val="outset" w:sz="6" w:space="0" w:color="auto"/>
              <w:left w:val="outset" w:sz="6" w:space="0" w:color="auto"/>
              <w:bottom w:val="outset" w:sz="6" w:space="0" w:color="auto"/>
              <w:right w:val="outset" w:sz="6" w:space="0" w:color="auto"/>
            </w:tcBorders>
            <w:shd w:val="clear" w:color="auto" w:fill="FFFFFF"/>
          </w:tcPr>
          <w:p w14:paraId="25105A26" w14:textId="77777777" w:rsidR="00604685" w:rsidRPr="00E54F4E" w:rsidRDefault="00604685" w:rsidP="00604685">
            <w:pPr>
              <w:keepNext/>
              <w:keepLines/>
              <w:spacing w:before="60" w:after="60"/>
              <w:jc w:val="right"/>
              <w:rPr>
                <w:rFonts w:ascii="Arial" w:eastAsia="Arial Unicode MS" w:hAnsi="Arial"/>
                <w:sz w:val="20"/>
                <w:szCs w:val="20"/>
              </w:rPr>
            </w:pPr>
            <w:r w:rsidRPr="00E54F4E">
              <w:rPr>
                <w:rFonts w:ascii="Arial" w:hAnsi="Arial" w:cs="Arial"/>
                <w:sz w:val="20"/>
                <w:szCs w:val="20"/>
              </w:rPr>
              <w:t>boolean</w:t>
            </w:r>
          </w:p>
        </w:tc>
        <w:tc>
          <w:tcPr>
            <w:tcW w:w="4154" w:type="pct"/>
            <w:tcBorders>
              <w:top w:val="outset" w:sz="6" w:space="0" w:color="auto"/>
              <w:left w:val="outset" w:sz="6" w:space="0" w:color="auto"/>
              <w:bottom w:val="outset" w:sz="6" w:space="0" w:color="auto"/>
              <w:right w:val="outset" w:sz="6" w:space="0" w:color="auto"/>
            </w:tcBorders>
            <w:shd w:val="clear" w:color="auto" w:fill="FFFFFF"/>
          </w:tcPr>
          <w:p w14:paraId="7F5F3B64" w14:textId="77777777" w:rsidR="00604685" w:rsidRPr="00E54F4E" w:rsidRDefault="00604685" w:rsidP="00604685">
            <w:pPr>
              <w:keepNext/>
              <w:keepLines/>
              <w:spacing w:before="60" w:after="60"/>
              <w:rPr>
                <w:rFonts w:ascii="Arial" w:hAnsi="Arial" w:cs="Arial"/>
                <w:sz w:val="20"/>
                <w:szCs w:val="20"/>
              </w:rPr>
            </w:pPr>
            <w:r w:rsidRPr="00E54F4E">
              <w:rPr>
                <w:rFonts w:ascii="Arial" w:hAnsi="Arial" w:cs="Arial"/>
                <w:b/>
                <w:bCs/>
                <w:sz w:val="20"/>
                <w:szCs w:val="20"/>
              </w:rPr>
              <w:t>getIsDefault</w:t>
            </w:r>
            <w:r w:rsidRPr="00E54F4E">
              <w:rPr>
                <w:rFonts w:ascii="Arial" w:hAnsi="Arial" w:cs="Arial"/>
                <w:sz w:val="20"/>
                <w:szCs w:val="20"/>
              </w:rPr>
              <w:t>()</w:t>
            </w:r>
          </w:p>
          <w:p w14:paraId="0376787F" w14:textId="77777777" w:rsidR="00604685" w:rsidRPr="00E54F4E" w:rsidRDefault="002E3858" w:rsidP="00604685">
            <w:pPr>
              <w:keepNext/>
              <w:keepLines/>
              <w:spacing w:before="60" w:after="60"/>
              <w:rPr>
                <w:rFonts w:ascii="Arial" w:eastAsia="Arial Unicode MS" w:hAnsi="Arial"/>
                <w:sz w:val="20"/>
                <w:szCs w:val="20"/>
              </w:rPr>
            </w:pPr>
            <w:r w:rsidRPr="00E54F4E">
              <w:rPr>
                <w:rFonts w:cs="Times New Roman"/>
                <w:color w:val="000000"/>
              </w:rPr>
              <w:fldChar w:fldCharType="begin"/>
            </w:r>
            <w:r w:rsidRPr="00E54F4E">
              <w:rPr>
                <w:rFonts w:cs="Times New Roman"/>
                <w:color w:val="000000"/>
              </w:rPr>
              <w:instrText xml:space="preserve"> XE "</w:instrText>
            </w:r>
            <w:r w:rsidRPr="00E54F4E">
              <w:rPr>
                <w:rFonts w:cs="Times New Roman"/>
                <w:bCs/>
                <w:color w:val="000000"/>
              </w:rPr>
              <w:instrText>getIsDefault</w:instrText>
            </w:r>
            <w:r w:rsidRPr="00E54F4E">
              <w:rPr>
                <w:rFonts w:cs="Times New Roman"/>
                <w:color w:val="000000"/>
              </w:rPr>
              <w:instrText xml:space="preserve"> Method" </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 xml:space="preserve"> XE "Methods:</w:instrText>
            </w:r>
            <w:r w:rsidRPr="00E54F4E">
              <w:rPr>
                <w:rFonts w:cs="Times New Roman"/>
                <w:bCs/>
                <w:color w:val="000000"/>
              </w:rPr>
              <w:instrText>getIsDefault</w:instrText>
            </w:r>
            <w:r w:rsidRPr="00E54F4E">
              <w:rPr>
                <w:rFonts w:cs="Times New Roman"/>
                <w:color w:val="000000"/>
              </w:rPr>
              <w:instrText xml:space="preserve">()" </w:instrText>
            </w:r>
            <w:r w:rsidRPr="00E54F4E">
              <w:rPr>
                <w:rFonts w:cs="Times New Roman"/>
                <w:color w:val="000000"/>
              </w:rPr>
              <w:fldChar w:fldCharType="end"/>
            </w:r>
            <w:r w:rsidR="00604685" w:rsidRPr="00E54F4E">
              <w:rPr>
                <w:rFonts w:ascii="Arial" w:hAnsi="Arial" w:cs="Arial"/>
                <w:sz w:val="20"/>
                <w:szCs w:val="20"/>
              </w:rPr>
              <w:t>Returns whether or not this is set to the default Login Division.</w:t>
            </w:r>
          </w:p>
        </w:tc>
      </w:tr>
      <w:tr w:rsidR="00604685" w:rsidRPr="00E54F4E" w14:paraId="710D6C81" w14:textId="77777777">
        <w:trPr>
          <w:tblCellSpacing w:w="0" w:type="dxa"/>
        </w:trPr>
        <w:tc>
          <w:tcPr>
            <w:tcW w:w="846" w:type="pct"/>
            <w:tcBorders>
              <w:top w:val="outset" w:sz="6" w:space="0" w:color="auto"/>
              <w:left w:val="outset" w:sz="6" w:space="0" w:color="auto"/>
              <w:bottom w:val="outset" w:sz="6" w:space="0" w:color="auto"/>
              <w:right w:val="outset" w:sz="6" w:space="0" w:color="auto"/>
            </w:tcBorders>
            <w:shd w:val="clear" w:color="auto" w:fill="FFFFFF"/>
          </w:tcPr>
          <w:p w14:paraId="633FF1BD" w14:textId="77777777" w:rsidR="00604685" w:rsidRPr="00E54F4E" w:rsidRDefault="00604685" w:rsidP="00604685">
            <w:pPr>
              <w:spacing w:before="60" w:after="60"/>
              <w:jc w:val="right"/>
              <w:rPr>
                <w:rFonts w:ascii="Arial" w:eastAsia="Arial Unicode MS" w:hAnsi="Arial"/>
                <w:sz w:val="20"/>
                <w:szCs w:val="20"/>
              </w:rPr>
            </w:pPr>
            <w:r w:rsidRPr="00E54F4E">
              <w:rPr>
                <w:rFonts w:ascii="Arial" w:hAnsi="Arial" w:cs="Arial"/>
                <w:sz w:val="20"/>
                <w:szCs w:val="20"/>
              </w:rPr>
              <w:t>java.lang.String</w:t>
            </w:r>
          </w:p>
        </w:tc>
        <w:tc>
          <w:tcPr>
            <w:tcW w:w="4154" w:type="pct"/>
            <w:tcBorders>
              <w:top w:val="outset" w:sz="6" w:space="0" w:color="auto"/>
              <w:left w:val="outset" w:sz="6" w:space="0" w:color="auto"/>
              <w:bottom w:val="outset" w:sz="6" w:space="0" w:color="auto"/>
              <w:right w:val="outset" w:sz="6" w:space="0" w:color="auto"/>
            </w:tcBorders>
            <w:shd w:val="clear" w:color="auto" w:fill="FFFFFF"/>
          </w:tcPr>
          <w:p w14:paraId="2729C87D" w14:textId="77777777" w:rsidR="00604685" w:rsidRPr="00E54F4E" w:rsidRDefault="00604685" w:rsidP="00604685">
            <w:pPr>
              <w:spacing w:before="60" w:after="60"/>
              <w:rPr>
                <w:rFonts w:ascii="Arial" w:hAnsi="Arial" w:cs="Arial"/>
                <w:sz w:val="20"/>
                <w:szCs w:val="20"/>
              </w:rPr>
            </w:pPr>
            <w:r w:rsidRPr="00E54F4E">
              <w:rPr>
                <w:rFonts w:ascii="Arial" w:hAnsi="Arial" w:cs="Arial"/>
                <w:b/>
                <w:bCs/>
                <w:sz w:val="20"/>
                <w:szCs w:val="20"/>
              </w:rPr>
              <w:t>getName</w:t>
            </w:r>
            <w:r w:rsidRPr="00E54F4E">
              <w:rPr>
                <w:rFonts w:ascii="Arial" w:hAnsi="Arial" w:cs="Arial"/>
                <w:sz w:val="20"/>
                <w:szCs w:val="20"/>
              </w:rPr>
              <w:t>()</w:t>
            </w:r>
          </w:p>
          <w:p w14:paraId="08FD1B4F" w14:textId="77777777" w:rsidR="00604685" w:rsidRPr="00E54F4E" w:rsidRDefault="002E3858" w:rsidP="00604685">
            <w:pPr>
              <w:spacing w:before="60" w:after="60"/>
              <w:rPr>
                <w:rFonts w:ascii="Arial" w:eastAsia="Arial Unicode MS" w:hAnsi="Arial"/>
                <w:sz w:val="20"/>
                <w:szCs w:val="20"/>
              </w:rPr>
            </w:pPr>
            <w:r w:rsidRPr="00E54F4E">
              <w:rPr>
                <w:rFonts w:cs="Times New Roman"/>
                <w:color w:val="000000"/>
              </w:rPr>
              <w:fldChar w:fldCharType="begin"/>
            </w:r>
            <w:r w:rsidRPr="00E54F4E">
              <w:rPr>
                <w:rFonts w:cs="Times New Roman"/>
                <w:color w:val="000000"/>
              </w:rPr>
              <w:instrText xml:space="preserve"> XE "</w:instrText>
            </w:r>
            <w:r w:rsidRPr="00E54F4E">
              <w:rPr>
                <w:rFonts w:cs="Times New Roman"/>
                <w:bCs/>
                <w:color w:val="000000"/>
              </w:rPr>
              <w:instrText>getName</w:instrText>
            </w:r>
            <w:r w:rsidRPr="00E54F4E">
              <w:rPr>
                <w:rFonts w:cs="Times New Roman"/>
                <w:color w:val="000000"/>
              </w:rPr>
              <w:instrText xml:space="preserve"> Method" </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 xml:space="preserve"> XE "Methods:</w:instrText>
            </w:r>
            <w:r w:rsidRPr="00E54F4E">
              <w:rPr>
                <w:rFonts w:cs="Times New Roman"/>
                <w:bCs/>
                <w:color w:val="000000"/>
              </w:rPr>
              <w:instrText>getName</w:instrText>
            </w:r>
            <w:r w:rsidRPr="00E54F4E">
              <w:rPr>
                <w:rFonts w:cs="Times New Roman"/>
                <w:color w:val="000000"/>
              </w:rPr>
              <w:instrText xml:space="preserve">()" </w:instrText>
            </w:r>
            <w:r w:rsidRPr="00E54F4E">
              <w:rPr>
                <w:rFonts w:cs="Times New Roman"/>
                <w:color w:val="000000"/>
              </w:rPr>
              <w:fldChar w:fldCharType="end"/>
            </w:r>
            <w:r w:rsidR="00604685" w:rsidRPr="00E54F4E">
              <w:rPr>
                <w:rFonts w:ascii="Arial" w:hAnsi="Arial" w:cs="Arial"/>
                <w:sz w:val="20"/>
                <w:szCs w:val="20"/>
              </w:rPr>
              <w:t>Returns the Station Name of the Division, presumably from the VistA M Server INSTITUTION file (#4)</w:t>
            </w:r>
            <w:r w:rsidR="00604685" w:rsidRPr="00E54F4E">
              <w:rPr>
                <w:rFonts w:cs="Arial"/>
                <w:color w:val="000000"/>
                <w:sz w:val="20"/>
                <w:szCs w:val="20"/>
              </w:rPr>
              <w:fldChar w:fldCharType="begin"/>
            </w:r>
            <w:r w:rsidR="00604685" w:rsidRPr="00E54F4E">
              <w:rPr>
                <w:color w:val="000000"/>
              </w:rPr>
              <w:instrText>XE "INSTITUTION File (#4)"</w:instrText>
            </w:r>
            <w:r w:rsidR="00604685" w:rsidRPr="00E54F4E">
              <w:rPr>
                <w:rFonts w:cs="Arial"/>
                <w:color w:val="000000"/>
                <w:sz w:val="20"/>
                <w:szCs w:val="20"/>
              </w:rPr>
              <w:fldChar w:fldCharType="end"/>
            </w:r>
            <w:r w:rsidR="00604685" w:rsidRPr="00E54F4E">
              <w:rPr>
                <w:rFonts w:cs="Arial"/>
                <w:color w:val="000000"/>
                <w:sz w:val="20"/>
                <w:szCs w:val="20"/>
              </w:rPr>
              <w:fldChar w:fldCharType="begin"/>
            </w:r>
            <w:r w:rsidR="00604685" w:rsidRPr="00E54F4E">
              <w:rPr>
                <w:color w:val="000000"/>
              </w:rPr>
              <w:instrText>XE "Files:INSTITUTION (#4)"</w:instrText>
            </w:r>
            <w:r w:rsidR="00604685" w:rsidRPr="00E54F4E">
              <w:rPr>
                <w:rFonts w:cs="Arial"/>
                <w:color w:val="000000"/>
                <w:sz w:val="20"/>
                <w:szCs w:val="20"/>
              </w:rPr>
              <w:fldChar w:fldCharType="end"/>
            </w:r>
            <w:r w:rsidR="00604685" w:rsidRPr="00E54F4E">
              <w:rPr>
                <w:rFonts w:ascii="Arial" w:hAnsi="Arial" w:cs="Arial"/>
                <w:sz w:val="20"/>
                <w:szCs w:val="20"/>
              </w:rPr>
              <w:t xml:space="preserve"> entry (depending on the source of the information the instance contains)</w:t>
            </w:r>
          </w:p>
        </w:tc>
      </w:tr>
      <w:tr w:rsidR="00604685" w:rsidRPr="00E54F4E" w14:paraId="6D5444A3" w14:textId="77777777">
        <w:trPr>
          <w:tblCellSpacing w:w="0" w:type="dxa"/>
        </w:trPr>
        <w:tc>
          <w:tcPr>
            <w:tcW w:w="846" w:type="pct"/>
            <w:tcBorders>
              <w:top w:val="outset" w:sz="6" w:space="0" w:color="auto"/>
              <w:left w:val="outset" w:sz="6" w:space="0" w:color="auto"/>
              <w:bottom w:val="outset" w:sz="6" w:space="0" w:color="auto"/>
              <w:right w:val="outset" w:sz="6" w:space="0" w:color="auto"/>
            </w:tcBorders>
            <w:shd w:val="clear" w:color="auto" w:fill="FFFFFF"/>
          </w:tcPr>
          <w:p w14:paraId="2B0883A8" w14:textId="77777777" w:rsidR="00604685" w:rsidRPr="00E54F4E" w:rsidRDefault="00604685" w:rsidP="00604685">
            <w:pPr>
              <w:spacing w:before="60" w:after="60"/>
              <w:jc w:val="right"/>
              <w:rPr>
                <w:rFonts w:ascii="Arial" w:eastAsia="Arial Unicode MS" w:hAnsi="Arial"/>
                <w:sz w:val="20"/>
                <w:szCs w:val="20"/>
              </w:rPr>
            </w:pPr>
            <w:r w:rsidRPr="00E54F4E">
              <w:rPr>
                <w:rFonts w:ascii="Arial" w:hAnsi="Arial" w:cs="Arial"/>
                <w:sz w:val="20"/>
                <w:szCs w:val="20"/>
              </w:rPr>
              <w:t>java.lang.String</w:t>
            </w:r>
          </w:p>
        </w:tc>
        <w:tc>
          <w:tcPr>
            <w:tcW w:w="4154" w:type="pct"/>
            <w:tcBorders>
              <w:top w:val="outset" w:sz="6" w:space="0" w:color="auto"/>
              <w:left w:val="outset" w:sz="6" w:space="0" w:color="auto"/>
              <w:bottom w:val="outset" w:sz="6" w:space="0" w:color="auto"/>
              <w:right w:val="outset" w:sz="6" w:space="0" w:color="auto"/>
            </w:tcBorders>
            <w:shd w:val="clear" w:color="auto" w:fill="FFFFFF"/>
          </w:tcPr>
          <w:p w14:paraId="00AF8200" w14:textId="77777777" w:rsidR="00604685" w:rsidRPr="00E54F4E" w:rsidRDefault="00604685" w:rsidP="00604685">
            <w:pPr>
              <w:spacing w:before="60" w:after="60"/>
              <w:rPr>
                <w:rFonts w:ascii="Arial" w:hAnsi="Arial" w:cs="Arial"/>
                <w:sz w:val="20"/>
                <w:szCs w:val="20"/>
              </w:rPr>
            </w:pPr>
            <w:r w:rsidRPr="00E54F4E">
              <w:rPr>
                <w:rFonts w:ascii="Arial" w:hAnsi="Arial" w:cs="Arial"/>
                <w:b/>
                <w:bCs/>
                <w:sz w:val="20"/>
                <w:szCs w:val="20"/>
              </w:rPr>
              <w:t>getNumber</w:t>
            </w:r>
            <w:r w:rsidRPr="00E54F4E">
              <w:rPr>
                <w:rFonts w:ascii="Arial" w:hAnsi="Arial" w:cs="Arial"/>
                <w:sz w:val="20"/>
                <w:szCs w:val="20"/>
              </w:rPr>
              <w:t>()</w:t>
            </w:r>
          </w:p>
          <w:p w14:paraId="681AF5CA" w14:textId="77777777" w:rsidR="00604685" w:rsidRPr="00E54F4E" w:rsidRDefault="002E3858" w:rsidP="00604685">
            <w:pPr>
              <w:spacing w:before="60" w:after="60"/>
              <w:rPr>
                <w:rFonts w:ascii="Arial" w:eastAsia="Arial Unicode MS" w:hAnsi="Arial"/>
                <w:sz w:val="20"/>
                <w:szCs w:val="20"/>
              </w:rPr>
            </w:pPr>
            <w:r w:rsidRPr="00E54F4E">
              <w:rPr>
                <w:rFonts w:cs="Times New Roman"/>
                <w:color w:val="000000"/>
              </w:rPr>
              <w:fldChar w:fldCharType="begin"/>
            </w:r>
            <w:r w:rsidRPr="00E54F4E">
              <w:rPr>
                <w:rFonts w:cs="Times New Roman"/>
                <w:color w:val="000000"/>
              </w:rPr>
              <w:instrText xml:space="preserve"> XE "</w:instrText>
            </w:r>
            <w:r w:rsidRPr="00E54F4E">
              <w:rPr>
                <w:rFonts w:cs="Times New Roman"/>
                <w:bCs/>
                <w:color w:val="000000"/>
              </w:rPr>
              <w:instrText>getNumber</w:instrText>
            </w:r>
            <w:r w:rsidRPr="00E54F4E">
              <w:rPr>
                <w:rFonts w:cs="Times New Roman"/>
                <w:color w:val="000000"/>
              </w:rPr>
              <w:instrText xml:space="preserve"> Method" </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 xml:space="preserve"> XE "Methods:</w:instrText>
            </w:r>
            <w:r w:rsidRPr="00E54F4E">
              <w:rPr>
                <w:rFonts w:cs="Times New Roman"/>
                <w:bCs/>
                <w:color w:val="000000"/>
              </w:rPr>
              <w:instrText>getNumber</w:instrText>
            </w:r>
            <w:r w:rsidRPr="00E54F4E">
              <w:rPr>
                <w:rFonts w:cs="Times New Roman"/>
                <w:color w:val="000000"/>
              </w:rPr>
              <w:instrText xml:space="preserve">()" </w:instrText>
            </w:r>
            <w:r w:rsidRPr="00E54F4E">
              <w:rPr>
                <w:rFonts w:cs="Times New Roman"/>
                <w:color w:val="000000"/>
              </w:rPr>
              <w:fldChar w:fldCharType="end"/>
            </w:r>
            <w:r w:rsidR="00604685" w:rsidRPr="00E54F4E">
              <w:rPr>
                <w:rFonts w:ascii="Arial" w:hAnsi="Arial" w:cs="Arial"/>
                <w:sz w:val="20"/>
                <w:szCs w:val="20"/>
              </w:rPr>
              <w:t>Returns the Station Number of the Division, presumably from the VistA M Server INSTITUTION file (#4)</w:t>
            </w:r>
            <w:r w:rsidR="00604685" w:rsidRPr="00E54F4E">
              <w:rPr>
                <w:rFonts w:cs="Arial"/>
                <w:color w:val="000000"/>
                <w:sz w:val="20"/>
                <w:szCs w:val="20"/>
              </w:rPr>
              <w:fldChar w:fldCharType="begin"/>
            </w:r>
            <w:r w:rsidR="00604685" w:rsidRPr="00E54F4E">
              <w:rPr>
                <w:color w:val="000000"/>
              </w:rPr>
              <w:instrText>XE "INSTITUTION File (#4)"</w:instrText>
            </w:r>
            <w:r w:rsidR="00604685" w:rsidRPr="00E54F4E">
              <w:rPr>
                <w:rFonts w:cs="Arial"/>
                <w:color w:val="000000"/>
                <w:sz w:val="20"/>
                <w:szCs w:val="20"/>
              </w:rPr>
              <w:fldChar w:fldCharType="end"/>
            </w:r>
            <w:r w:rsidR="00604685" w:rsidRPr="00E54F4E">
              <w:rPr>
                <w:rFonts w:cs="Arial"/>
                <w:color w:val="000000"/>
                <w:sz w:val="20"/>
                <w:szCs w:val="20"/>
              </w:rPr>
              <w:fldChar w:fldCharType="begin"/>
            </w:r>
            <w:r w:rsidR="00604685" w:rsidRPr="00E54F4E">
              <w:rPr>
                <w:color w:val="000000"/>
              </w:rPr>
              <w:instrText>XE "Files:INSTITUTION (#4)"</w:instrText>
            </w:r>
            <w:r w:rsidR="00604685" w:rsidRPr="00E54F4E">
              <w:rPr>
                <w:rFonts w:cs="Arial"/>
                <w:color w:val="000000"/>
                <w:sz w:val="20"/>
                <w:szCs w:val="20"/>
              </w:rPr>
              <w:fldChar w:fldCharType="end"/>
            </w:r>
            <w:r w:rsidR="00604685" w:rsidRPr="00E54F4E">
              <w:rPr>
                <w:rFonts w:ascii="Arial" w:hAnsi="Arial" w:cs="Arial"/>
                <w:sz w:val="20"/>
                <w:szCs w:val="20"/>
              </w:rPr>
              <w:t xml:space="preserve"> entry (depending on the source of the information the instance contains)</w:t>
            </w:r>
          </w:p>
        </w:tc>
      </w:tr>
      <w:tr w:rsidR="00604685" w:rsidRPr="00E54F4E" w14:paraId="32D4C27B" w14:textId="77777777">
        <w:trPr>
          <w:tblCellSpacing w:w="0" w:type="dxa"/>
        </w:trPr>
        <w:tc>
          <w:tcPr>
            <w:tcW w:w="846" w:type="pct"/>
            <w:tcBorders>
              <w:top w:val="outset" w:sz="6" w:space="0" w:color="auto"/>
              <w:left w:val="outset" w:sz="6" w:space="0" w:color="auto"/>
              <w:bottom w:val="outset" w:sz="6" w:space="0" w:color="auto"/>
              <w:right w:val="outset" w:sz="6" w:space="0" w:color="auto"/>
            </w:tcBorders>
            <w:shd w:val="clear" w:color="auto" w:fill="FFFFFF"/>
          </w:tcPr>
          <w:p w14:paraId="54DA08FD" w14:textId="77777777" w:rsidR="00604685" w:rsidRPr="00E54F4E" w:rsidRDefault="00604685" w:rsidP="00604685">
            <w:pPr>
              <w:spacing w:before="60" w:after="60"/>
              <w:jc w:val="right"/>
              <w:rPr>
                <w:rFonts w:ascii="Arial" w:eastAsia="Arial Unicode MS" w:hAnsi="Arial"/>
                <w:sz w:val="20"/>
                <w:szCs w:val="20"/>
              </w:rPr>
            </w:pPr>
            <w:r w:rsidRPr="00E54F4E">
              <w:rPr>
                <w:rFonts w:ascii="Arial" w:hAnsi="Arial" w:cs="Arial"/>
                <w:sz w:val="20"/>
                <w:szCs w:val="20"/>
              </w:rPr>
              <w:t>java.lang.String</w:t>
            </w:r>
          </w:p>
        </w:tc>
        <w:tc>
          <w:tcPr>
            <w:tcW w:w="4154" w:type="pct"/>
            <w:tcBorders>
              <w:top w:val="outset" w:sz="6" w:space="0" w:color="auto"/>
              <w:left w:val="outset" w:sz="6" w:space="0" w:color="auto"/>
              <w:bottom w:val="outset" w:sz="6" w:space="0" w:color="auto"/>
              <w:right w:val="outset" w:sz="6" w:space="0" w:color="auto"/>
            </w:tcBorders>
            <w:shd w:val="clear" w:color="auto" w:fill="FFFFFF"/>
          </w:tcPr>
          <w:p w14:paraId="4B97C1C7" w14:textId="77777777" w:rsidR="00604685" w:rsidRPr="00E54F4E" w:rsidRDefault="00604685" w:rsidP="00604685">
            <w:pPr>
              <w:spacing w:before="60" w:after="60"/>
              <w:rPr>
                <w:rFonts w:ascii="Arial" w:hAnsi="Arial" w:cs="Arial"/>
                <w:sz w:val="20"/>
                <w:szCs w:val="20"/>
              </w:rPr>
            </w:pPr>
            <w:r w:rsidRPr="00E54F4E">
              <w:rPr>
                <w:rFonts w:ascii="Arial" w:hAnsi="Arial" w:cs="Arial"/>
                <w:b/>
                <w:bCs/>
                <w:sz w:val="20"/>
                <w:szCs w:val="20"/>
              </w:rPr>
              <w:t>toString</w:t>
            </w:r>
            <w:r w:rsidRPr="00E54F4E">
              <w:rPr>
                <w:rFonts w:ascii="Arial" w:hAnsi="Arial" w:cs="Arial"/>
                <w:sz w:val="20"/>
                <w:szCs w:val="20"/>
              </w:rPr>
              <w:t>()</w:t>
            </w:r>
          </w:p>
          <w:p w14:paraId="17F1D067" w14:textId="77777777" w:rsidR="00604685" w:rsidRPr="00E54F4E" w:rsidRDefault="002E3858" w:rsidP="00604685">
            <w:pPr>
              <w:spacing w:before="60" w:after="60"/>
              <w:rPr>
                <w:rFonts w:ascii="Arial" w:eastAsia="Arial Unicode MS" w:hAnsi="Arial"/>
                <w:sz w:val="20"/>
                <w:szCs w:val="20"/>
              </w:rPr>
            </w:pPr>
            <w:r w:rsidRPr="00E54F4E">
              <w:rPr>
                <w:rFonts w:cs="Times New Roman"/>
                <w:color w:val="000000"/>
              </w:rPr>
              <w:fldChar w:fldCharType="begin"/>
            </w:r>
            <w:r w:rsidRPr="00E54F4E">
              <w:rPr>
                <w:rFonts w:cs="Times New Roman"/>
                <w:color w:val="000000"/>
              </w:rPr>
              <w:instrText xml:space="preserve"> XE "</w:instrText>
            </w:r>
            <w:r w:rsidRPr="00E54F4E">
              <w:rPr>
                <w:rFonts w:cs="Times New Roman"/>
                <w:bCs/>
                <w:color w:val="000000"/>
              </w:rPr>
              <w:instrText>toString</w:instrText>
            </w:r>
            <w:r w:rsidRPr="00E54F4E">
              <w:rPr>
                <w:rFonts w:cs="Times New Roman"/>
                <w:color w:val="000000"/>
              </w:rPr>
              <w:instrText xml:space="preserve"> Method:</w:instrText>
            </w:r>
            <w:r w:rsidRPr="00E54F4E">
              <w:rPr>
                <w:color w:val="000000"/>
              </w:rPr>
              <w:instrText>VistaDivisionVO Object</w:instrText>
            </w:r>
            <w:r w:rsidRPr="00E54F4E">
              <w:rPr>
                <w:rFonts w:cs="Times New Roman"/>
                <w:color w:val="000000"/>
              </w:rPr>
              <w:instrText xml:space="preserve">" </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 xml:space="preserve"> XE "Methods:</w:instrText>
            </w:r>
            <w:r w:rsidRPr="00E54F4E">
              <w:rPr>
                <w:rFonts w:cs="Times New Roman"/>
                <w:bCs/>
                <w:color w:val="000000"/>
              </w:rPr>
              <w:instrText>toString</w:instrText>
            </w:r>
            <w:r w:rsidRPr="00E54F4E">
              <w:rPr>
                <w:rFonts w:cs="Times New Roman"/>
                <w:color w:val="000000"/>
              </w:rPr>
              <w:instrText>():</w:instrText>
            </w:r>
            <w:r w:rsidRPr="00E54F4E">
              <w:rPr>
                <w:color w:val="000000"/>
              </w:rPr>
              <w:instrText>VistaDivisionVO Object</w:instrText>
            </w:r>
            <w:r w:rsidRPr="00E54F4E">
              <w:rPr>
                <w:rFonts w:cs="Times New Roman"/>
                <w:color w:val="000000"/>
              </w:rPr>
              <w:instrText xml:space="preserve">" </w:instrText>
            </w:r>
            <w:r w:rsidRPr="00E54F4E">
              <w:rPr>
                <w:rFonts w:cs="Times New Roman"/>
                <w:color w:val="000000"/>
              </w:rPr>
              <w:fldChar w:fldCharType="end"/>
            </w:r>
            <w:r w:rsidR="00604685" w:rsidRPr="00E54F4E">
              <w:rPr>
                <w:rFonts w:ascii="Arial" w:hAnsi="Arial" w:cs="Arial"/>
                <w:sz w:val="20"/>
                <w:szCs w:val="20"/>
              </w:rPr>
              <w:t>Returns a string representation of the Division information</w:t>
            </w:r>
          </w:p>
        </w:tc>
      </w:tr>
    </w:tbl>
    <w:p w14:paraId="2735B1F7" w14:textId="77777777" w:rsidR="00604685" w:rsidRPr="00E54F4E" w:rsidRDefault="00604685" w:rsidP="00604685">
      <w:r w:rsidRPr="00E54F4E">
        <w:rPr>
          <w:color w:val="000000"/>
        </w:rPr>
        <w:fldChar w:fldCharType="begin"/>
      </w:r>
      <w:r w:rsidRPr="00E54F4E">
        <w:rPr>
          <w:color w:val="000000"/>
        </w:rPr>
        <w:instrText>XE "VistaDivisionVO Object:Methods"</w:instrText>
      </w:r>
      <w:r w:rsidRPr="00E54F4E">
        <w:rPr>
          <w:color w:val="000000"/>
        </w:rPr>
        <w:fldChar w:fldCharType="end"/>
      </w:r>
      <w:r w:rsidRPr="00E54F4E">
        <w:rPr>
          <w:color w:val="000000"/>
        </w:rPr>
        <w:fldChar w:fldCharType="begin"/>
      </w:r>
      <w:r w:rsidRPr="00E54F4E">
        <w:rPr>
          <w:color w:val="000000"/>
        </w:rPr>
        <w:instrText>XE "Objects:VistaDivisionVO:Methods"</w:instrText>
      </w:r>
      <w:r w:rsidRPr="00E54F4E">
        <w:rPr>
          <w:color w:val="000000"/>
        </w:rPr>
        <w:fldChar w:fldCharType="end"/>
      </w:r>
      <w:r w:rsidRPr="00E54F4E">
        <w:rPr>
          <w:color w:val="000000"/>
        </w:rPr>
        <w:fldChar w:fldCharType="begin"/>
      </w:r>
      <w:r w:rsidRPr="00E54F4E">
        <w:rPr>
          <w:color w:val="000000"/>
        </w:rPr>
        <w:instrText>XE "Methods:VistaDivisionVO Object"</w:instrText>
      </w:r>
      <w:r w:rsidRPr="00E54F4E">
        <w:rPr>
          <w:color w:val="000000"/>
        </w:rPr>
        <w:fldChar w:fldCharType="end"/>
      </w:r>
    </w:p>
    <w:p w14:paraId="51F91CEF" w14:textId="77777777" w:rsidR="00604685" w:rsidRPr="00E54F4E" w:rsidRDefault="00604685" w:rsidP="00604685"/>
    <w:p w14:paraId="5CD7CC3F" w14:textId="77777777" w:rsidR="00604685" w:rsidRPr="00E54F4E" w:rsidRDefault="00604685" w:rsidP="00604685">
      <w:pPr>
        <w:pStyle w:val="Heading4"/>
        <w:ind w:left="0" w:firstLine="0"/>
      </w:pPr>
      <w:bookmarkStart w:id="593" w:name="_Toc83538856"/>
      <w:bookmarkStart w:id="594" w:name="_Toc84036991"/>
      <w:bookmarkStart w:id="595" w:name="_Toc84044213"/>
      <w:bookmarkStart w:id="596" w:name="_Toc202863108"/>
      <w:bookmarkStart w:id="597" w:name="_Toc204421547"/>
      <w:bookmarkStart w:id="598" w:name="_Toc287867580"/>
      <w:r w:rsidRPr="00E54F4E">
        <w:lastRenderedPageBreak/>
        <w:t>VistALink Connection Specs for Subsequent VistALink Calls</w:t>
      </w:r>
      <w:bookmarkEnd w:id="593"/>
      <w:bookmarkEnd w:id="594"/>
      <w:bookmarkEnd w:id="595"/>
      <w:bookmarkEnd w:id="596"/>
      <w:bookmarkEnd w:id="597"/>
      <w:bookmarkEnd w:id="598"/>
    </w:p>
    <w:p w14:paraId="5DC37B68" w14:textId="77777777" w:rsidR="00604685" w:rsidRPr="00E54F4E" w:rsidRDefault="00604685" w:rsidP="00604685">
      <w:pPr>
        <w:keepNext/>
        <w:keepLines/>
      </w:pPr>
      <w:r w:rsidRPr="00E54F4E">
        <w:rPr>
          <w:color w:val="000000"/>
        </w:rPr>
        <w:fldChar w:fldCharType="begin"/>
      </w:r>
      <w:r w:rsidRPr="00E54F4E">
        <w:rPr>
          <w:color w:val="000000"/>
        </w:rPr>
        <w:instrText>XE "VistALink:Connection Specs for Subsequent VistALink Calls"</w:instrText>
      </w:r>
      <w:r w:rsidRPr="00E54F4E">
        <w:rPr>
          <w:color w:val="000000"/>
        </w:rPr>
        <w:fldChar w:fldCharType="end"/>
      </w:r>
      <w:r w:rsidRPr="00E54F4E">
        <w:rPr>
          <w:color w:val="000000"/>
        </w:rPr>
        <w:fldChar w:fldCharType="begin"/>
      </w:r>
      <w:r w:rsidRPr="00E54F4E">
        <w:rPr>
          <w:color w:val="000000"/>
        </w:rPr>
        <w:instrText>XE "ConnectionSpec:VistALink Connection Specs for Subsequent VistALink Calls"</w:instrText>
      </w:r>
      <w:r w:rsidRPr="00E54F4E">
        <w:rPr>
          <w:color w:val="000000"/>
        </w:rPr>
        <w:fldChar w:fldCharType="end"/>
      </w:r>
    </w:p>
    <w:p w14:paraId="2F621B8D" w14:textId="77777777" w:rsidR="00604685" w:rsidRPr="00E54F4E" w:rsidRDefault="00604685" w:rsidP="00604685">
      <w:r w:rsidRPr="00E54F4E">
        <w:t>For subsequent VistALink calls (i.e.,</w:t>
      </w:r>
      <w:r w:rsidR="008737DF" w:rsidRPr="00E54F4E">
        <w:rPr>
          <w:rFonts w:cs="Times New Roman"/>
        </w:rPr>
        <w:t> </w:t>
      </w:r>
      <w:r w:rsidRPr="00E54F4E">
        <w:t>after the user has already been authenticated), application developers can use one of the VistALink connection specs for general application use. The information returned by the KAAJEE login helps streamline this process.</w:t>
      </w:r>
    </w:p>
    <w:p w14:paraId="61C7B0BC" w14:textId="77777777" w:rsidR="00604685" w:rsidRPr="00E54F4E" w:rsidRDefault="00604685" w:rsidP="00604685"/>
    <w:p w14:paraId="44D40532" w14:textId="77777777" w:rsidR="00604685" w:rsidRPr="00E54F4E" w:rsidRDefault="00604685" w:rsidP="00604685">
      <w:r w:rsidRPr="00E54F4E">
        <w:t>For example, if your J2EE application needs to make a VistALink connection to the same division under which the user logged in (a frequent circumstance for some applications), application developers can use the VistaLinkDuzConnectionSpec</w:t>
      </w:r>
      <w:r w:rsidRPr="00E54F4E">
        <w:rPr>
          <w:color w:val="000000"/>
        </w:rPr>
        <w:fldChar w:fldCharType="begin"/>
      </w:r>
      <w:r w:rsidRPr="00E54F4E">
        <w:rPr>
          <w:color w:val="000000"/>
        </w:rPr>
        <w:instrText>XE "VistaLinkDuzConnectionSpec"</w:instrText>
      </w:r>
      <w:r w:rsidRPr="00E54F4E">
        <w:rPr>
          <w:color w:val="000000"/>
        </w:rPr>
        <w:fldChar w:fldCharType="end"/>
      </w:r>
      <w:r w:rsidRPr="00E54F4E">
        <w:rPr>
          <w:color w:val="000000"/>
        </w:rPr>
        <w:fldChar w:fldCharType="begin"/>
      </w:r>
      <w:r w:rsidRPr="00E54F4E">
        <w:rPr>
          <w:color w:val="000000"/>
        </w:rPr>
        <w:instrText>XE "ConnectionSpec:VistaLinkDuzConnectionSpec"</w:instrText>
      </w:r>
      <w:r w:rsidRPr="00E54F4E">
        <w:rPr>
          <w:color w:val="000000"/>
        </w:rPr>
        <w:fldChar w:fldCharType="end"/>
      </w:r>
      <w:r w:rsidRPr="00E54F4E">
        <w:rPr>
          <w:color w:val="000000"/>
        </w:rPr>
        <w:fldChar w:fldCharType="begin"/>
      </w:r>
      <w:r w:rsidRPr="00E54F4E">
        <w:rPr>
          <w:color w:val="000000"/>
        </w:rPr>
        <w:instrText>XE "VistALink:VistaLinkDuzConnectionSpec"</w:instrText>
      </w:r>
      <w:r w:rsidRPr="00E54F4E">
        <w:rPr>
          <w:color w:val="000000"/>
        </w:rPr>
        <w:fldChar w:fldCharType="end"/>
      </w:r>
      <w:r w:rsidRPr="00E54F4E">
        <w:t>. This connection spec identifies the user to the VistA M Server based on the user's DUZ (i.e.,</w:t>
      </w:r>
      <w:r w:rsidR="008737DF" w:rsidRPr="00E54F4E">
        <w:rPr>
          <w:rFonts w:cs="Times New Roman"/>
        </w:rPr>
        <w:t> </w:t>
      </w:r>
      <w:r w:rsidRPr="00E54F4E">
        <w:t xml:space="preserve">Kernel user internal entry number [IEN]) in the </w:t>
      </w:r>
      <w:smartTag w:uri="urn:schemas-microsoft-com:office:smarttags" w:element="stockticker">
        <w:r w:rsidRPr="00E54F4E">
          <w:t>NEW</w:t>
        </w:r>
      </w:smartTag>
      <w:r w:rsidRPr="00E54F4E">
        <w:t xml:space="preserve"> PERSON file (#200)</w:t>
      </w:r>
      <w:r w:rsidRPr="00E54F4E">
        <w:rPr>
          <w:color w:val="000000"/>
        </w:rPr>
        <w:fldChar w:fldCharType="begin"/>
      </w:r>
      <w:r w:rsidRPr="00E54F4E">
        <w:rPr>
          <w:color w:val="000000"/>
        </w:rPr>
        <w:instrText xml:space="preserve"> XE "</w:instrText>
      </w:r>
      <w:smartTag w:uri="urn:schemas-microsoft-com:office:smarttags" w:element="stockticker">
        <w:r w:rsidRPr="00E54F4E">
          <w:rPr>
            <w:color w:val="000000"/>
          </w:rPr>
          <w:instrText>NEW</w:instrText>
        </w:r>
      </w:smartTag>
      <w:r w:rsidRPr="00E54F4E">
        <w:rPr>
          <w:color w:val="000000"/>
        </w:rPr>
        <w:instrText xml:space="preserve"> PERSON File (#200)" </w:instrText>
      </w:r>
      <w:r w:rsidRPr="00E54F4E">
        <w:rPr>
          <w:color w:val="000000"/>
        </w:rPr>
        <w:fldChar w:fldCharType="end"/>
      </w:r>
      <w:r w:rsidRPr="00E54F4E">
        <w:rPr>
          <w:color w:val="000000"/>
        </w:rPr>
        <w:fldChar w:fldCharType="begin"/>
      </w:r>
      <w:r w:rsidRPr="00E54F4E">
        <w:rPr>
          <w:color w:val="000000"/>
        </w:rPr>
        <w:instrText xml:space="preserve"> XE "Files:</w:instrText>
      </w:r>
      <w:smartTag w:uri="urn:schemas-microsoft-com:office:smarttags" w:element="stockticker">
        <w:r w:rsidRPr="00E54F4E">
          <w:rPr>
            <w:color w:val="000000"/>
          </w:rPr>
          <w:instrText>NEW</w:instrText>
        </w:r>
      </w:smartTag>
      <w:r w:rsidRPr="00E54F4E">
        <w:rPr>
          <w:color w:val="000000"/>
        </w:rPr>
        <w:instrText xml:space="preserve"> PERSON (#200)" </w:instrText>
      </w:r>
      <w:r w:rsidRPr="00E54F4E">
        <w:rPr>
          <w:color w:val="000000"/>
        </w:rPr>
        <w:fldChar w:fldCharType="end"/>
      </w:r>
      <w:r w:rsidRPr="00E54F4E">
        <w:t>.</w:t>
      </w:r>
    </w:p>
    <w:p w14:paraId="14D83465" w14:textId="77777777" w:rsidR="00604685" w:rsidRPr="00E54F4E" w:rsidRDefault="00604685" w:rsidP="00604685"/>
    <w:p w14:paraId="455EC961" w14:textId="77777777" w:rsidR="00604685" w:rsidRPr="00E54F4E" w:rsidRDefault="00604685" w:rsidP="00604685">
      <w:pPr>
        <w:keepNext/>
        <w:keepLines/>
      </w:pPr>
      <w:r w:rsidRPr="00E54F4E">
        <w:t>Thus, for subsequent VistALink calls, an application can do any of the following:</w:t>
      </w:r>
    </w:p>
    <w:p w14:paraId="60605B0A" w14:textId="77777777" w:rsidR="00604685" w:rsidRPr="00E54F4E" w:rsidRDefault="00604685" w:rsidP="00604685">
      <w:pPr>
        <w:keepNext/>
        <w:keepLines/>
        <w:numPr>
          <w:ilvl w:val="0"/>
          <w:numId w:val="2"/>
        </w:numPr>
        <w:spacing w:before="120"/>
        <w:ind w:left="702"/>
      </w:pPr>
      <w:r w:rsidRPr="00E54F4E">
        <w:t>Retrieve the division against which the user logged in from the LoginUserInfoVO object</w:t>
      </w:r>
      <w:r w:rsidRPr="00E54F4E">
        <w:rPr>
          <w:color w:val="000000"/>
        </w:rPr>
        <w:fldChar w:fldCharType="begin"/>
      </w:r>
      <w:r w:rsidRPr="00E54F4E">
        <w:rPr>
          <w:color w:val="000000"/>
        </w:rPr>
        <w:instrText>XE "LoginUserInfoVO Object"</w:instrText>
      </w:r>
      <w:r w:rsidRPr="00E54F4E">
        <w:rPr>
          <w:color w:val="000000"/>
        </w:rPr>
        <w:fldChar w:fldCharType="end"/>
      </w:r>
      <w:r w:rsidRPr="00E54F4E">
        <w:rPr>
          <w:color w:val="000000"/>
        </w:rPr>
        <w:fldChar w:fldCharType="begin"/>
      </w:r>
      <w:r w:rsidRPr="00E54F4E">
        <w:rPr>
          <w:color w:val="000000"/>
        </w:rPr>
        <w:instrText>XE "Objects:LoginUserInfoVO"</w:instrText>
      </w:r>
      <w:r w:rsidRPr="00E54F4E">
        <w:rPr>
          <w:color w:val="000000"/>
        </w:rPr>
        <w:fldChar w:fldCharType="end"/>
      </w:r>
      <w:r w:rsidRPr="00E54F4E">
        <w:t>.</w:t>
      </w:r>
    </w:p>
    <w:p w14:paraId="6B916F70" w14:textId="77777777" w:rsidR="00604685" w:rsidRPr="00E54F4E" w:rsidRDefault="00604685" w:rsidP="00604685">
      <w:pPr>
        <w:keepNext/>
        <w:keepLines/>
        <w:numPr>
          <w:ilvl w:val="0"/>
          <w:numId w:val="2"/>
        </w:numPr>
        <w:spacing w:before="120"/>
        <w:ind w:left="702"/>
      </w:pPr>
      <w:r w:rsidRPr="00E54F4E">
        <w:t>Retrieve the JNDI</w:t>
      </w:r>
      <w:r w:rsidRPr="00E54F4E">
        <w:rPr>
          <w:color w:val="000000"/>
        </w:rPr>
        <w:fldChar w:fldCharType="begin"/>
      </w:r>
      <w:r w:rsidRPr="00E54F4E">
        <w:rPr>
          <w:color w:val="000000"/>
        </w:rPr>
        <w:instrText>XE "JNDI"</w:instrText>
      </w:r>
      <w:r w:rsidRPr="00E54F4E">
        <w:rPr>
          <w:color w:val="000000"/>
        </w:rPr>
        <w:fldChar w:fldCharType="end"/>
      </w:r>
      <w:r w:rsidRPr="00E54F4E">
        <w:t xml:space="preserve"> name for the corresponding VistALink connector pool</w:t>
      </w:r>
      <w:r w:rsidRPr="00E54F4E">
        <w:rPr>
          <w:color w:val="000000"/>
        </w:rPr>
        <w:fldChar w:fldCharType="begin"/>
      </w:r>
      <w:r w:rsidRPr="00E54F4E">
        <w:rPr>
          <w:color w:val="000000"/>
        </w:rPr>
        <w:instrText xml:space="preserve"> XE "Connector Pool" </w:instrText>
      </w:r>
      <w:r w:rsidRPr="00E54F4E">
        <w:rPr>
          <w:color w:val="000000"/>
        </w:rPr>
        <w:fldChar w:fldCharType="end"/>
      </w:r>
      <w:r w:rsidRPr="00E54F4E">
        <w:rPr>
          <w:color w:val="000000"/>
        </w:rPr>
        <w:fldChar w:fldCharType="begin"/>
      </w:r>
      <w:r w:rsidRPr="00E54F4E">
        <w:rPr>
          <w:color w:val="000000"/>
        </w:rPr>
        <w:instrText xml:space="preserve"> XE "VistALink:Connector Pool" </w:instrText>
      </w:r>
      <w:r w:rsidRPr="00E54F4E">
        <w:rPr>
          <w:color w:val="000000"/>
        </w:rPr>
        <w:fldChar w:fldCharType="end"/>
      </w:r>
      <w:r w:rsidRPr="00E54F4E">
        <w:t xml:space="preserve"> using the Login Division.</w:t>
      </w:r>
    </w:p>
    <w:p w14:paraId="456D0F9A" w14:textId="77777777" w:rsidR="00604685" w:rsidRPr="00E54F4E" w:rsidRDefault="00604685" w:rsidP="00703822">
      <w:pPr>
        <w:keepNext/>
        <w:keepLines/>
        <w:spacing w:before="120"/>
        <w:ind w:left="706"/>
        <w:rPr>
          <w:rFonts w:cs="Times New Roman"/>
          <w:color w:val="000000"/>
        </w:rPr>
      </w:pPr>
      <w:r w:rsidRPr="00E54F4E">
        <w:rPr>
          <w:rFonts w:cs="Times New Roman"/>
        </w:rPr>
        <w:t xml:space="preserve">The JNDI can be retrieved by using VistALink's </w:t>
      </w:r>
      <w:r w:rsidRPr="00E54F4E">
        <w:rPr>
          <w:rFonts w:cs="Times New Roman"/>
          <w:color w:val="000000"/>
        </w:rPr>
        <w:t>InstitutionMappingDelegate.getJndiConnectorNameForInstitution method. The following are examples of the usage of this method:</w:t>
      </w:r>
    </w:p>
    <w:p w14:paraId="03FC60CA" w14:textId="77777777" w:rsidR="00604685" w:rsidRPr="00E54F4E" w:rsidRDefault="00604685" w:rsidP="00604685">
      <w:pPr>
        <w:keepNext/>
        <w:keepLines/>
        <w:spacing w:before="120"/>
        <w:ind w:left="1092"/>
        <w:rPr>
          <w:rFonts w:ascii="Courier New" w:hAnsi="Courier New" w:cs="Courier New"/>
          <w:color w:val="000000"/>
          <w:sz w:val="18"/>
          <w:szCs w:val="18"/>
        </w:rPr>
      </w:pPr>
      <w:r w:rsidRPr="00E54F4E">
        <w:rPr>
          <w:rFonts w:ascii="Courier New" w:hAnsi="Courier New" w:cs="Courier New"/>
          <w:color w:val="000000"/>
          <w:sz w:val="18"/>
          <w:szCs w:val="18"/>
        </w:rPr>
        <w:t>String</w:t>
      </w:r>
      <w:r w:rsidRPr="00E54F4E">
        <w:rPr>
          <w:rFonts w:ascii="Courier New" w:hAnsi="Courier New" w:cs="Courier New"/>
          <w:sz w:val="18"/>
          <w:szCs w:val="18"/>
        </w:rPr>
        <w:t xml:space="preserve"> </w:t>
      </w:r>
      <w:r w:rsidRPr="00E54F4E">
        <w:rPr>
          <w:rFonts w:ascii="Courier New" w:hAnsi="Courier New" w:cs="Courier New"/>
          <w:color w:val="000000"/>
          <w:sz w:val="18"/>
          <w:szCs w:val="18"/>
        </w:rPr>
        <w:t>jndiConnectionName</w:t>
      </w:r>
      <w:r w:rsidRPr="00E54F4E">
        <w:rPr>
          <w:rFonts w:ascii="Courier New" w:hAnsi="Courier New" w:cs="Courier New"/>
          <w:sz w:val="18"/>
          <w:szCs w:val="18"/>
        </w:rPr>
        <w:t xml:space="preserve"> </w:t>
      </w:r>
      <w:r w:rsidRPr="00E54F4E">
        <w:rPr>
          <w:rFonts w:ascii="Courier New" w:hAnsi="Courier New" w:cs="Courier New"/>
          <w:color w:val="000000"/>
          <w:sz w:val="18"/>
          <w:szCs w:val="18"/>
        </w:rPr>
        <w:t>=</w:t>
      </w:r>
      <w:r w:rsidRPr="00E54F4E">
        <w:rPr>
          <w:rFonts w:ascii="Courier New" w:hAnsi="Courier New" w:cs="Courier New"/>
          <w:sz w:val="18"/>
          <w:szCs w:val="18"/>
        </w:rPr>
        <w:t xml:space="preserve">  </w:t>
      </w:r>
      <w:r w:rsidRPr="00E54F4E">
        <w:rPr>
          <w:rFonts w:ascii="Courier New" w:hAnsi="Courier New" w:cs="Courier New"/>
          <w:color w:val="000000"/>
          <w:sz w:val="18"/>
          <w:szCs w:val="18"/>
        </w:rPr>
        <w:t>InstitutionMappingDelegate.getJndiConnectorNameForInstitution(institution);</w:t>
      </w:r>
    </w:p>
    <w:p w14:paraId="0419D0B2" w14:textId="77777777" w:rsidR="00604685" w:rsidRPr="00E54F4E" w:rsidRDefault="00604685" w:rsidP="00604685">
      <w:pPr>
        <w:keepNext/>
        <w:keepLines/>
        <w:ind w:left="1092"/>
      </w:pPr>
    </w:p>
    <w:p w14:paraId="6D67EFB0" w14:textId="77777777" w:rsidR="00604685" w:rsidRPr="00E54F4E" w:rsidRDefault="00604685" w:rsidP="00604685">
      <w:pPr>
        <w:ind w:left="1094"/>
        <w:rPr>
          <w:rFonts w:ascii="Courier New" w:hAnsi="Courier New" w:cs="Courier New"/>
          <w:color w:val="000000"/>
          <w:sz w:val="18"/>
          <w:szCs w:val="18"/>
        </w:rPr>
      </w:pPr>
      <w:r w:rsidRPr="00E54F4E">
        <w:rPr>
          <w:rFonts w:ascii="Courier New" w:hAnsi="Courier New" w:cs="Courier New"/>
          <w:color w:val="000000"/>
          <w:sz w:val="18"/>
          <w:szCs w:val="18"/>
        </w:rPr>
        <w:t>String jndiName = InstitutionMappingDelegate.getJndiConnectorNameForInstitution(division);</w:t>
      </w:r>
    </w:p>
    <w:p w14:paraId="47632787" w14:textId="77777777" w:rsidR="00604685" w:rsidRPr="00E54F4E" w:rsidRDefault="00604685" w:rsidP="00604685">
      <w:pPr>
        <w:numPr>
          <w:ilvl w:val="0"/>
          <w:numId w:val="2"/>
        </w:numPr>
        <w:spacing w:before="120"/>
        <w:ind w:left="702"/>
      </w:pPr>
      <w:r w:rsidRPr="00E54F4E">
        <w:t>Retrieve the user's DUZ from the LoginUserInfoVO object</w:t>
      </w:r>
      <w:r w:rsidRPr="00E54F4E">
        <w:rPr>
          <w:color w:val="000000"/>
        </w:rPr>
        <w:fldChar w:fldCharType="begin"/>
      </w:r>
      <w:r w:rsidRPr="00E54F4E">
        <w:rPr>
          <w:color w:val="000000"/>
        </w:rPr>
        <w:instrText>XE "LoginUserInfoVO Object"</w:instrText>
      </w:r>
      <w:r w:rsidRPr="00E54F4E">
        <w:rPr>
          <w:color w:val="000000"/>
        </w:rPr>
        <w:fldChar w:fldCharType="end"/>
      </w:r>
      <w:r w:rsidRPr="00E54F4E">
        <w:rPr>
          <w:color w:val="000000"/>
        </w:rPr>
        <w:fldChar w:fldCharType="begin"/>
      </w:r>
      <w:r w:rsidRPr="00E54F4E">
        <w:rPr>
          <w:color w:val="000000"/>
        </w:rPr>
        <w:instrText>XE "Objects:LoginUserInfoVO"</w:instrText>
      </w:r>
      <w:r w:rsidRPr="00E54F4E">
        <w:rPr>
          <w:color w:val="000000"/>
        </w:rPr>
        <w:fldChar w:fldCharType="end"/>
      </w:r>
      <w:r w:rsidRPr="00E54F4E">
        <w:t>.</w:t>
      </w:r>
    </w:p>
    <w:p w14:paraId="41F031CC" w14:textId="77777777" w:rsidR="00604685" w:rsidRPr="00E54F4E" w:rsidRDefault="00604685" w:rsidP="00604685">
      <w:pPr>
        <w:numPr>
          <w:ilvl w:val="0"/>
          <w:numId w:val="2"/>
        </w:numPr>
        <w:spacing w:before="120"/>
        <w:ind w:left="702"/>
      </w:pPr>
      <w:r w:rsidRPr="00E54F4E">
        <w:t>Make the connection to the VistA M Server using the VistaLinkDuzConnectionSpec</w:t>
      </w:r>
      <w:r w:rsidRPr="00E54F4E">
        <w:rPr>
          <w:color w:val="000000"/>
        </w:rPr>
        <w:fldChar w:fldCharType="begin"/>
      </w:r>
      <w:r w:rsidRPr="00E54F4E">
        <w:rPr>
          <w:color w:val="000000"/>
        </w:rPr>
        <w:instrText>XE "VistaLinkDuzConnectionSpec"</w:instrText>
      </w:r>
      <w:r w:rsidRPr="00E54F4E">
        <w:rPr>
          <w:color w:val="000000"/>
        </w:rPr>
        <w:fldChar w:fldCharType="end"/>
      </w:r>
      <w:r w:rsidRPr="00E54F4E">
        <w:rPr>
          <w:color w:val="000000"/>
        </w:rPr>
        <w:fldChar w:fldCharType="begin"/>
      </w:r>
      <w:r w:rsidRPr="00E54F4E">
        <w:rPr>
          <w:color w:val="000000"/>
        </w:rPr>
        <w:instrText>XE "ConnectionSpec:VistaLinkDuzConnectionSpec"</w:instrText>
      </w:r>
      <w:r w:rsidRPr="00E54F4E">
        <w:rPr>
          <w:color w:val="000000"/>
        </w:rPr>
        <w:fldChar w:fldCharType="end"/>
      </w:r>
      <w:r w:rsidRPr="00E54F4E">
        <w:rPr>
          <w:color w:val="000000"/>
        </w:rPr>
        <w:fldChar w:fldCharType="begin"/>
      </w:r>
      <w:r w:rsidRPr="00E54F4E">
        <w:rPr>
          <w:color w:val="000000"/>
        </w:rPr>
        <w:instrText>XE "VistALink:VistaLinkDuzConnectionSpec"</w:instrText>
      </w:r>
      <w:r w:rsidRPr="00E54F4E">
        <w:rPr>
          <w:color w:val="000000"/>
        </w:rPr>
        <w:fldChar w:fldCharType="end"/>
      </w:r>
      <w:r w:rsidRPr="00E54F4E">
        <w:t>. This particular connection specification class does not require any additional user mapping on the VistA M Server/Kernel side. As long as there is a "trust" relationship between your J2EE Application Server and the VistA M Server in question, then there should be no reason not to use the VistaLinkDuzConnectionSpec</w:t>
      </w:r>
      <w:r w:rsidRPr="00E54F4E">
        <w:rPr>
          <w:color w:val="000000"/>
        </w:rPr>
        <w:fldChar w:fldCharType="begin"/>
      </w:r>
      <w:r w:rsidRPr="00E54F4E">
        <w:rPr>
          <w:color w:val="000000"/>
        </w:rPr>
        <w:instrText>XE "VistaLinkDuzConnectionSpec"</w:instrText>
      </w:r>
      <w:r w:rsidRPr="00E54F4E">
        <w:rPr>
          <w:color w:val="000000"/>
        </w:rPr>
        <w:fldChar w:fldCharType="end"/>
      </w:r>
      <w:r w:rsidRPr="00E54F4E">
        <w:rPr>
          <w:color w:val="000000"/>
        </w:rPr>
        <w:fldChar w:fldCharType="begin"/>
      </w:r>
      <w:r w:rsidRPr="00E54F4E">
        <w:rPr>
          <w:color w:val="000000"/>
        </w:rPr>
        <w:instrText>XE "ConnectionSpec:VistaLinkDuzConnectionSpec"</w:instrText>
      </w:r>
      <w:r w:rsidRPr="00E54F4E">
        <w:rPr>
          <w:color w:val="000000"/>
        </w:rPr>
        <w:fldChar w:fldCharType="end"/>
      </w:r>
      <w:r w:rsidRPr="00E54F4E">
        <w:rPr>
          <w:color w:val="000000"/>
        </w:rPr>
        <w:fldChar w:fldCharType="begin"/>
      </w:r>
      <w:r w:rsidRPr="00E54F4E">
        <w:rPr>
          <w:color w:val="000000"/>
        </w:rPr>
        <w:instrText>XE "VistALink:VistaLinkDuzConnectionSpec"</w:instrText>
      </w:r>
      <w:r w:rsidRPr="00E54F4E">
        <w:rPr>
          <w:color w:val="000000"/>
        </w:rPr>
        <w:fldChar w:fldCharType="end"/>
      </w:r>
      <w:r w:rsidRPr="00E54F4E">
        <w:t>.</w:t>
      </w:r>
    </w:p>
    <w:p w14:paraId="36B32B16" w14:textId="77777777" w:rsidR="00604685" w:rsidRPr="00E54F4E" w:rsidRDefault="00604685" w:rsidP="00604685"/>
    <w:tbl>
      <w:tblPr>
        <w:tblW w:w="0" w:type="auto"/>
        <w:tblLayout w:type="fixed"/>
        <w:tblLook w:val="0000" w:firstRow="0" w:lastRow="0" w:firstColumn="0" w:lastColumn="0" w:noHBand="0" w:noVBand="0"/>
      </w:tblPr>
      <w:tblGrid>
        <w:gridCol w:w="738"/>
        <w:gridCol w:w="8730"/>
      </w:tblGrid>
      <w:tr w:rsidR="009B4D3A" w:rsidRPr="00E54F4E" w14:paraId="5E4E3AD5" w14:textId="77777777">
        <w:trPr>
          <w:cantSplit/>
        </w:trPr>
        <w:tc>
          <w:tcPr>
            <w:tcW w:w="738" w:type="dxa"/>
          </w:tcPr>
          <w:p w14:paraId="1288CBE1" w14:textId="77777777" w:rsidR="009B4D3A" w:rsidRPr="00E54F4E" w:rsidRDefault="00C46AED" w:rsidP="005B6C56">
            <w:pPr>
              <w:spacing w:before="60" w:after="60"/>
              <w:ind w:left="-18"/>
              <w:rPr>
                <w:rFonts w:cs="Times New Roman"/>
              </w:rPr>
            </w:pPr>
            <w:r w:rsidRPr="00E54F4E">
              <w:rPr>
                <w:rFonts w:cs="Times New Roman"/>
                <w:noProof/>
              </w:rPr>
              <w:drawing>
                <wp:inline distT="0" distB="0" distL="0" distR="0" wp14:anchorId="32F8C672" wp14:editId="0CE1CD5F">
                  <wp:extent cx="289560" cy="289560"/>
                  <wp:effectExtent l="0" t="0" r="0" b="0"/>
                  <wp:docPr id="114" name="Picture 11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250224E5" w14:textId="720B7F57" w:rsidR="009B4D3A" w:rsidRPr="00E54F4E" w:rsidRDefault="009B4D3A" w:rsidP="005B6C56">
            <w:pPr>
              <w:keepNext/>
              <w:keepLines/>
              <w:spacing w:before="60" w:after="60"/>
              <w:rPr>
                <w:rFonts w:cs="Times New Roman"/>
                <w:kern w:val="2"/>
              </w:rPr>
            </w:pPr>
            <w:smartTag w:uri="urn:schemas-microsoft-com:office:smarttags" w:element="stockticker">
              <w:r w:rsidRPr="00E54F4E">
                <w:rPr>
                  <w:rFonts w:cs="Times New Roman"/>
                  <w:b/>
                </w:rPr>
                <w:t>REF</w:t>
              </w:r>
            </w:smartTag>
            <w:r w:rsidRPr="00E54F4E">
              <w:rPr>
                <w:rFonts w:cs="Times New Roman"/>
                <w:b/>
              </w:rPr>
              <w:t>:</w:t>
            </w:r>
            <w:r w:rsidRPr="00E54F4E">
              <w:rPr>
                <w:rFonts w:cs="Times New Roman"/>
              </w:rPr>
              <w:t xml:space="preserve"> For more information on the LoginUserInfoVO object, please refer to the "</w:t>
            </w:r>
            <w:r w:rsidRPr="00E54F4E">
              <w:rPr>
                <w:rFonts w:cs="Times New Roman"/>
              </w:rPr>
              <w:fldChar w:fldCharType="begin"/>
            </w:r>
            <w:r w:rsidRPr="00E54F4E">
              <w:rPr>
                <w:rFonts w:cs="Times New Roman"/>
              </w:rPr>
              <w:instrText xml:space="preserve"> REF _Ref77640756 \h  \* MERGEFORMAT </w:instrText>
            </w:r>
            <w:r w:rsidRPr="00E54F4E">
              <w:rPr>
                <w:rFonts w:cs="Times New Roman"/>
              </w:rPr>
            </w:r>
            <w:r w:rsidRPr="00E54F4E">
              <w:rPr>
                <w:rFonts w:cs="Times New Roman"/>
              </w:rPr>
              <w:fldChar w:fldCharType="separate"/>
            </w:r>
            <w:r w:rsidR="00C97B49" w:rsidRPr="00C97B49">
              <w:rPr>
                <w:rFonts w:cs="Times New Roman"/>
              </w:rPr>
              <w:t>LoginUserInfoVO Object</w:t>
            </w:r>
            <w:r w:rsidRPr="00E54F4E">
              <w:rPr>
                <w:rFonts w:cs="Times New Roman"/>
              </w:rPr>
              <w:fldChar w:fldCharType="end"/>
            </w:r>
            <w:r w:rsidRPr="00E54F4E">
              <w:rPr>
                <w:rFonts w:cs="Times New Roman"/>
              </w:rPr>
              <w:t>" topic in this chapter.</w:t>
            </w:r>
          </w:p>
        </w:tc>
      </w:tr>
    </w:tbl>
    <w:p w14:paraId="7A33EED1" w14:textId="77777777" w:rsidR="00604685" w:rsidRPr="00E54F4E" w:rsidRDefault="00604685" w:rsidP="00604685"/>
    <w:tbl>
      <w:tblPr>
        <w:tblW w:w="0" w:type="auto"/>
        <w:tblLayout w:type="fixed"/>
        <w:tblLook w:val="0000" w:firstRow="0" w:lastRow="0" w:firstColumn="0" w:lastColumn="0" w:noHBand="0" w:noVBand="0"/>
      </w:tblPr>
      <w:tblGrid>
        <w:gridCol w:w="738"/>
        <w:gridCol w:w="8730"/>
      </w:tblGrid>
      <w:tr w:rsidR="00EB43E1" w:rsidRPr="00E54F4E" w14:paraId="4B65BF70" w14:textId="77777777">
        <w:trPr>
          <w:cantSplit/>
        </w:trPr>
        <w:tc>
          <w:tcPr>
            <w:tcW w:w="738" w:type="dxa"/>
          </w:tcPr>
          <w:p w14:paraId="355DC847" w14:textId="77777777" w:rsidR="00EB43E1" w:rsidRPr="00E54F4E" w:rsidRDefault="00C46AED" w:rsidP="00EB43E1">
            <w:pPr>
              <w:spacing w:before="60" w:after="60"/>
              <w:ind w:left="-18"/>
              <w:rPr>
                <w:rFonts w:cs="Times New Roman"/>
              </w:rPr>
            </w:pPr>
            <w:r w:rsidRPr="00E54F4E">
              <w:rPr>
                <w:rFonts w:cs="Times New Roman"/>
                <w:noProof/>
              </w:rPr>
              <w:drawing>
                <wp:inline distT="0" distB="0" distL="0" distR="0" wp14:anchorId="4D9073B4" wp14:editId="39B39117">
                  <wp:extent cx="289560" cy="289560"/>
                  <wp:effectExtent l="0" t="0" r="0" b="0"/>
                  <wp:docPr id="115" name="Picture 11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69D92B79" w14:textId="77777777" w:rsidR="00EB43E1" w:rsidRPr="00E54F4E" w:rsidRDefault="00EB43E1" w:rsidP="00EB43E1">
            <w:pPr>
              <w:keepNext/>
              <w:keepLines/>
              <w:spacing w:before="60" w:after="60"/>
              <w:rPr>
                <w:rFonts w:cs="Times New Roman"/>
                <w:kern w:val="2"/>
              </w:rPr>
            </w:pPr>
            <w:r w:rsidRPr="00E54F4E">
              <w:rPr>
                <w:rFonts w:cs="Times New Roman"/>
                <w:b/>
              </w:rPr>
              <w:t>NOTE:</w:t>
            </w:r>
            <w:r w:rsidRPr="00E54F4E">
              <w:rPr>
                <w:rFonts w:cs="Times New Roman"/>
              </w:rPr>
              <w:t xml:space="preserve"> The VistaLinkDuzConnectionSpec has been deprecated</w:t>
            </w:r>
            <w:r w:rsidR="00043A39" w:rsidRPr="00E54F4E">
              <w:rPr>
                <w:rFonts w:cs="Times New Roman"/>
              </w:rPr>
              <w:t>; however,</w:t>
            </w:r>
            <w:r w:rsidRPr="00E54F4E">
              <w:rPr>
                <w:rFonts w:cs="Times New Roman"/>
              </w:rPr>
              <w:t xml:space="preserve"> its use will most likely continue until the conversion to VPIDs</w:t>
            </w:r>
            <w:r w:rsidRPr="00E54F4E">
              <w:rPr>
                <w:rFonts w:cs="Times New Roman"/>
                <w:color w:val="000000"/>
              </w:rPr>
              <w:fldChar w:fldCharType="begin"/>
            </w:r>
            <w:r w:rsidRPr="00E54F4E">
              <w:rPr>
                <w:rFonts w:cs="Times New Roman"/>
                <w:color w:val="000000"/>
              </w:rPr>
              <w:instrText>XE "VPID"</w:instrText>
            </w:r>
            <w:r w:rsidRPr="00E54F4E">
              <w:rPr>
                <w:rFonts w:cs="Times New Roman"/>
                <w:color w:val="000000"/>
              </w:rPr>
              <w:fldChar w:fldCharType="end"/>
            </w:r>
            <w:r w:rsidRPr="00E54F4E">
              <w:rPr>
                <w:rFonts w:cs="Times New Roman"/>
              </w:rPr>
              <w:t xml:space="preserve"> is completed.</w:t>
            </w:r>
          </w:p>
        </w:tc>
      </w:tr>
    </w:tbl>
    <w:p w14:paraId="196DF68B" w14:textId="77777777" w:rsidR="00604685" w:rsidRPr="00E54F4E" w:rsidRDefault="00604685" w:rsidP="00604685">
      <w:pPr>
        <w:rPr>
          <w:rFonts w:cs="Times New Roman"/>
        </w:rPr>
      </w:pPr>
    </w:p>
    <w:tbl>
      <w:tblPr>
        <w:tblW w:w="0" w:type="auto"/>
        <w:tblLayout w:type="fixed"/>
        <w:tblLook w:val="0000" w:firstRow="0" w:lastRow="0" w:firstColumn="0" w:lastColumn="0" w:noHBand="0" w:noVBand="0"/>
      </w:tblPr>
      <w:tblGrid>
        <w:gridCol w:w="738"/>
        <w:gridCol w:w="8730"/>
      </w:tblGrid>
      <w:tr w:rsidR="00EB43E1" w:rsidRPr="00E54F4E" w14:paraId="184B26B0" w14:textId="77777777">
        <w:trPr>
          <w:cantSplit/>
        </w:trPr>
        <w:tc>
          <w:tcPr>
            <w:tcW w:w="738" w:type="dxa"/>
          </w:tcPr>
          <w:p w14:paraId="2A97F795" w14:textId="77777777" w:rsidR="00EB43E1" w:rsidRPr="00E54F4E" w:rsidRDefault="00C46AED" w:rsidP="00EB43E1">
            <w:pPr>
              <w:spacing w:before="60" w:after="60"/>
              <w:ind w:left="-18"/>
              <w:rPr>
                <w:rFonts w:cs="Times New Roman"/>
              </w:rPr>
            </w:pPr>
            <w:r w:rsidRPr="00E54F4E">
              <w:rPr>
                <w:rFonts w:cs="Times New Roman"/>
                <w:noProof/>
              </w:rPr>
              <w:drawing>
                <wp:inline distT="0" distB="0" distL="0" distR="0" wp14:anchorId="38D1EAE2" wp14:editId="682CBD89">
                  <wp:extent cx="289560" cy="289560"/>
                  <wp:effectExtent l="0" t="0" r="0" b="0"/>
                  <wp:docPr id="116" name="Picture 11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2301D4BD" w14:textId="77777777" w:rsidR="00EB43E1" w:rsidRPr="00E54F4E" w:rsidRDefault="00EB43E1" w:rsidP="00EB43E1">
            <w:pPr>
              <w:keepNext/>
              <w:keepLines/>
              <w:spacing w:before="60" w:after="60"/>
              <w:rPr>
                <w:rFonts w:cs="Times New Roman"/>
                <w:kern w:val="2"/>
              </w:rPr>
            </w:pPr>
            <w:smartTag w:uri="urn:schemas-microsoft-com:office:smarttags" w:element="stockticker">
              <w:r w:rsidRPr="00E54F4E">
                <w:rPr>
                  <w:rFonts w:cs="Times New Roman"/>
                  <w:b/>
                </w:rPr>
                <w:t>REF</w:t>
              </w:r>
            </w:smartTag>
            <w:r w:rsidRPr="00E54F4E">
              <w:rPr>
                <w:rFonts w:cs="Times New Roman"/>
                <w:b/>
              </w:rPr>
              <w:t>:</w:t>
            </w:r>
            <w:r w:rsidRPr="00E54F4E">
              <w:rPr>
                <w:rFonts w:cs="Times New Roman"/>
              </w:rPr>
              <w:t xml:space="preserve"> For more information on the VistALink connection specs, please refer to the </w:t>
            </w:r>
            <w:r w:rsidRPr="00E54F4E">
              <w:rPr>
                <w:rFonts w:cs="Times New Roman"/>
                <w:i/>
                <w:iCs/>
              </w:rPr>
              <w:t>VistALink Developer Guide</w:t>
            </w:r>
            <w:r w:rsidRPr="00E54F4E">
              <w:rPr>
                <w:rFonts w:cs="Times New Roman"/>
              </w:rPr>
              <w:t>.</w:t>
            </w:r>
          </w:p>
        </w:tc>
      </w:tr>
    </w:tbl>
    <w:p w14:paraId="1617E11E" w14:textId="77777777" w:rsidR="00604685" w:rsidRPr="00E54F4E" w:rsidRDefault="00604685" w:rsidP="00604685"/>
    <w:p w14:paraId="2D23F1B3" w14:textId="77777777" w:rsidR="00604685" w:rsidRPr="00E54F4E" w:rsidRDefault="00604685" w:rsidP="00604685"/>
    <w:p w14:paraId="56FC2389" w14:textId="77777777" w:rsidR="00604685" w:rsidRPr="00E54F4E" w:rsidRDefault="00604685" w:rsidP="00604685">
      <w:pPr>
        <w:pStyle w:val="Heading4"/>
      </w:pPr>
      <w:bookmarkStart w:id="599" w:name="_Toc83538857"/>
      <w:bookmarkStart w:id="600" w:name="_Toc84036992"/>
      <w:bookmarkStart w:id="601" w:name="_Toc84044214"/>
      <w:bookmarkStart w:id="602" w:name="_Toc202863109"/>
      <w:bookmarkStart w:id="603" w:name="_Toc204421548"/>
      <w:bookmarkStart w:id="604" w:name="_Toc287867581"/>
      <w:r w:rsidRPr="00E54F4E">
        <w:lastRenderedPageBreak/>
        <w:t>Providing the Ability for the User to Switch Divisions</w:t>
      </w:r>
      <w:bookmarkEnd w:id="599"/>
      <w:bookmarkEnd w:id="600"/>
      <w:bookmarkEnd w:id="601"/>
      <w:bookmarkEnd w:id="602"/>
      <w:bookmarkEnd w:id="603"/>
      <w:bookmarkEnd w:id="604"/>
    </w:p>
    <w:p w14:paraId="21EC31DD" w14:textId="77777777" w:rsidR="00604685" w:rsidRPr="00E54F4E" w:rsidRDefault="00604685" w:rsidP="00604685">
      <w:pPr>
        <w:keepNext/>
        <w:keepLines/>
      </w:pPr>
      <w:r w:rsidRPr="00E54F4E">
        <w:rPr>
          <w:color w:val="000000"/>
        </w:rPr>
        <w:fldChar w:fldCharType="begin"/>
      </w:r>
      <w:r w:rsidRPr="00E54F4E">
        <w:rPr>
          <w:color w:val="000000"/>
        </w:rPr>
        <w:instrText>XE "Ability for the User to Switch Divisions"</w:instrText>
      </w:r>
      <w:r w:rsidRPr="00E54F4E">
        <w:rPr>
          <w:color w:val="000000"/>
        </w:rPr>
        <w:fldChar w:fldCharType="end"/>
      </w:r>
      <w:r w:rsidRPr="00E54F4E">
        <w:rPr>
          <w:color w:val="000000"/>
        </w:rPr>
        <w:fldChar w:fldCharType="begin"/>
      </w:r>
      <w:r w:rsidR="002E3858" w:rsidRPr="00E54F4E">
        <w:rPr>
          <w:color w:val="000000"/>
        </w:rPr>
        <w:instrText>XE "Divisions:</w:instrText>
      </w:r>
      <w:r w:rsidRPr="00E54F4E">
        <w:rPr>
          <w:color w:val="000000"/>
        </w:rPr>
        <w:instrText>Switching:Providing the Ability for the User to Switch Divisions"</w:instrText>
      </w:r>
      <w:r w:rsidRPr="00E54F4E">
        <w:rPr>
          <w:color w:val="000000"/>
        </w:rPr>
        <w:fldChar w:fldCharType="end"/>
      </w:r>
      <w:r w:rsidR="002E3858" w:rsidRPr="00E54F4E">
        <w:rPr>
          <w:color w:val="000000"/>
        </w:rPr>
        <w:fldChar w:fldCharType="begin"/>
      </w:r>
      <w:r w:rsidR="002E3858" w:rsidRPr="00E54F4E">
        <w:rPr>
          <w:color w:val="000000"/>
        </w:rPr>
        <w:instrText>XE "Switching Divisions:Providing the Ability for the User to Switch Divisions"</w:instrText>
      </w:r>
      <w:r w:rsidR="002E3858" w:rsidRPr="00E54F4E">
        <w:rPr>
          <w:color w:val="000000"/>
        </w:rPr>
        <w:fldChar w:fldCharType="end"/>
      </w:r>
    </w:p>
    <w:p w14:paraId="7D419EC2" w14:textId="77777777" w:rsidR="00604685" w:rsidRPr="00E54F4E" w:rsidRDefault="00604685" w:rsidP="00604685">
      <w:r w:rsidRPr="00E54F4E">
        <w:t>Applications that support multi-divisional functionality need to manage the set of divisions between which a user can switch. KAAJEE supports this need by providing valid lists of divisions to which the user can switch.</w:t>
      </w:r>
    </w:p>
    <w:p w14:paraId="59747083" w14:textId="77777777" w:rsidR="00604685" w:rsidRPr="00E54F4E" w:rsidRDefault="00604685" w:rsidP="00604685"/>
    <w:p w14:paraId="630D2B21" w14:textId="77777777" w:rsidR="00604685" w:rsidRPr="00E54F4E" w:rsidRDefault="00604685" w:rsidP="00604685">
      <w:pPr>
        <w:keepNext/>
        <w:keepLines/>
      </w:pPr>
      <w:r w:rsidRPr="00E54F4E">
        <w:t>KAAJEE provides two different division lists, because different applications have different business rules as to which divisions should be supported:</w:t>
      </w:r>
    </w:p>
    <w:p w14:paraId="0B3C6D27" w14:textId="5976A38B" w:rsidR="00604685" w:rsidRPr="00E54F4E" w:rsidRDefault="00604685" w:rsidP="00604685">
      <w:pPr>
        <w:keepNext/>
        <w:keepLines/>
        <w:numPr>
          <w:ilvl w:val="0"/>
          <w:numId w:val="22"/>
        </w:numPr>
        <w:spacing w:before="120"/>
      </w:pPr>
      <w:r w:rsidRPr="00E54F4E">
        <w:fldChar w:fldCharType="begin"/>
      </w:r>
      <w:r w:rsidRPr="00E54F4E">
        <w:instrText xml:space="preserve"> REF _Ref78187391 \h </w:instrText>
      </w:r>
      <w:r w:rsidR="00546B76" w:rsidRPr="00E54F4E">
        <w:instrText xml:space="preserve"> \* MERGEFORMAT </w:instrText>
      </w:r>
      <w:r w:rsidRPr="00E54F4E">
        <w:fldChar w:fldCharType="separate"/>
      </w:r>
      <w:r w:rsidR="00C97B49" w:rsidRPr="00E54F4E">
        <w:t>Divisions from a User's New Person File</w:t>
      </w:r>
      <w:r w:rsidRPr="00E54F4E">
        <w:fldChar w:fldCharType="end"/>
      </w:r>
    </w:p>
    <w:p w14:paraId="283434AE" w14:textId="5D8E4B88" w:rsidR="00604685" w:rsidRPr="00E54F4E" w:rsidRDefault="00604685" w:rsidP="00604685">
      <w:pPr>
        <w:numPr>
          <w:ilvl w:val="0"/>
          <w:numId w:val="22"/>
        </w:numPr>
        <w:spacing w:before="120"/>
      </w:pPr>
      <w:r w:rsidRPr="00E54F4E">
        <w:fldChar w:fldCharType="begin"/>
      </w:r>
      <w:r w:rsidRPr="00E54F4E">
        <w:instrText xml:space="preserve"> REF _Ref78187403 \h </w:instrText>
      </w:r>
      <w:r w:rsidR="00546B76" w:rsidRPr="00E54F4E">
        <w:instrText xml:space="preserve"> \* MERGEFORMAT </w:instrText>
      </w:r>
      <w:r w:rsidRPr="00E54F4E">
        <w:fldChar w:fldCharType="separate"/>
      </w:r>
      <w:r w:rsidR="00C97B49" w:rsidRPr="00E54F4E">
        <w:t>All Divisions at the Login Division's Computing Facility</w:t>
      </w:r>
      <w:r w:rsidRPr="00E54F4E">
        <w:fldChar w:fldCharType="end"/>
      </w:r>
    </w:p>
    <w:p w14:paraId="75D5C3EF" w14:textId="77777777" w:rsidR="00604685" w:rsidRPr="00E54F4E" w:rsidRDefault="00604685" w:rsidP="00604685"/>
    <w:p w14:paraId="24CAA807" w14:textId="77777777" w:rsidR="00604685" w:rsidRPr="00E54F4E" w:rsidRDefault="00604685" w:rsidP="00604685"/>
    <w:p w14:paraId="0D9CE64B" w14:textId="77777777" w:rsidR="00604685" w:rsidRPr="00E54F4E" w:rsidRDefault="00604685" w:rsidP="00DE7B5D">
      <w:pPr>
        <w:pStyle w:val="Heading5"/>
      </w:pPr>
      <w:bookmarkStart w:id="605" w:name="_Ref78187391"/>
      <w:r w:rsidRPr="00E54F4E">
        <w:t>Divisions from a User's New Person File</w:t>
      </w:r>
      <w:bookmarkEnd w:id="605"/>
    </w:p>
    <w:p w14:paraId="573B853D" w14:textId="77777777" w:rsidR="00604685" w:rsidRPr="00E54F4E" w:rsidRDefault="00604685" w:rsidP="00604685">
      <w:pPr>
        <w:keepNext/>
        <w:keepLines/>
      </w:pPr>
      <w:r w:rsidRPr="00E54F4E">
        <w:rPr>
          <w:color w:val="000000"/>
        </w:rPr>
        <w:fldChar w:fldCharType="begin"/>
      </w:r>
      <w:r w:rsidR="002E3858" w:rsidRPr="00E54F4E">
        <w:rPr>
          <w:color w:val="000000"/>
        </w:rPr>
        <w:instrText>XE "Divisions:</w:instrText>
      </w:r>
      <w:r w:rsidRPr="00E54F4E">
        <w:rPr>
          <w:color w:val="000000"/>
        </w:rPr>
        <w:instrText>Switching:Divisions from a User's New Person File"</w:instrText>
      </w:r>
      <w:r w:rsidRPr="00E54F4E">
        <w:rPr>
          <w:color w:val="000000"/>
        </w:rPr>
        <w:fldChar w:fldCharType="end"/>
      </w:r>
      <w:r w:rsidRPr="00E54F4E">
        <w:rPr>
          <w:color w:val="000000"/>
        </w:rPr>
        <w:fldChar w:fldCharType="begin"/>
      </w:r>
      <w:r w:rsidR="002E3858" w:rsidRPr="00E54F4E">
        <w:rPr>
          <w:color w:val="000000"/>
        </w:rPr>
        <w:instrText>XE "Divisions:F</w:instrText>
      </w:r>
      <w:r w:rsidRPr="00E54F4E">
        <w:rPr>
          <w:color w:val="000000"/>
        </w:rPr>
        <w:instrText>rom a User's New Person File"</w:instrText>
      </w:r>
      <w:r w:rsidRPr="00E54F4E">
        <w:rPr>
          <w:color w:val="000000"/>
        </w:rPr>
        <w:fldChar w:fldCharType="end"/>
      </w:r>
    </w:p>
    <w:p w14:paraId="217365A1" w14:textId="77777777" w:rsidR="00604685" w:rsidRPr="00E54F4E" w:rsidRDefault="00604685" w:rsidP="00604685">
      <w:pPr>
        <w:keepNext/>
        <w:keepLines/>
      </w:pPr>
      <w:r w:rsidRPr="00E54F4E">
        <w:t xml:space="preserve">Some applications want to support division switching only to those divisions that an </w:t>
      </w:r>
      <w:smartTag w:uri="urn:schemas-microsoft-com:office:smarttags" w:element="stockticker">
        <w:r w:rsidRPr="00E54F4E">
          <w:t>IRM</w:t>
        </w:r>
      </w:smartTag>
      <w:r w:rsidRPr="00E54F4E">
        <w:t xml:space="preserve"> system manager has configured as valid divisions in a user's </w:t>
      </w:r>
      <w:smartTag w:uri="urn:schemas-microsoft-com:office:smarttags" w:element="stockticker">
        <w:r w:rsidRPr="00E54F4E">
          <w:t>NEW</w:t>
        </w:r>
      </w:smartTag>
      <w:r w:rsidRPr="00E54F4E">
        <w:t xml:space="preserve"> PERSON file (#200) </w:t>
      </w:r>
      <w:r w:rsidRPr="00E54F4E">
        <w:rPr>
          <w:color w:val="000000"/>
        </w:rPr>
        <w:fldChar w:fldCharType="begin"/>
      </w:r>
      <w:r w:rsidRPr="00E54F4E">
        <w:rPr>
          <w:color w:val="000000"/>
        </w:rPr>
        <w:instrText>XE "</w:instrText>
      </w:r>
      <w:smartTag w:uri="urn:schemas-microsoft-com:office:smarttags" w:element="stockticker">
        <w:r w:rsidRPr="00E54F4E">
          <w:rPr>
            <w:color w:val="000000"/>
          </w:rPr>
          <w:instrText>NEW</w:instrText>
        </w:r>
      </w:smartTag>
      <w:r w:rsidRPr="00E54F4E">
        <w:rPr>
          <w:color w:val="000000"/>
        </w:rPr>
        <w:instrText xml:space="preserve"> PERSON File (#200)"</w:instrText>
      </w:r>
      <w:r w:rsidRPr="00E54F4E">
        <w:rPr>
          <w:color w:val="000000"/>
        </w:rPr>
        <w:fldChar w:fldCharType="end"/>
      </w:r>
      <w:r w:rsidRPr="00E54F4E">
        <w:rPr>
          <w:color w:val="000000"/>
        </w:rPr>
        <w:fldChar w:fldCharType="begin"/>
      </w:r>
      <w:r w:rsidRPr="00E54F4E">
        <w:rPr>
          <w:color w:val="000000"/>
        </w:rPr>
        <w:instrText>XE "Files:</w:instrText>
      </w:r>
      <w:smartTag w:uri="urn:schemas-microsoft-com:office:smarttags" w:element="stockticker">
        <w:r w:rsidRPr="00E54F4E">
          <w:rPr>
            <w:color w:val="000000"/>
          </w:rPr>
          <w:instrText>NEW</w:instrText>
        </w:r>
      </w:smartTag>
      <w:r w:rsidRPr="00E54F4E">
        <w:rPr>
          <w:color w:val="000000"/>
        </w:rPr>
        <w:instrText xml:space="preserve"> PERSON (#200)"</w:instrText>
      </w:r>
      <w:r w:rsidRPr="00E54F4E">
        <w:rPr>
          <w:color w:val="000000"/>
        </w:rPr>
        <w:fldChar w:fldCharType="end"/>
      </w:r>
      <w:r w:rsidRPr="00E54F4E">
        <w:t xml:space="preserve"> entry on their host VistA M Server. To obtain this list of divisions from KAAJEE:</w:t>
      </w:r>
    </w:p>
    <w:p w14:paraId="630E9D9D" w14:textId="77777777" w:rsidR="00604685" w:rsidRPr="00E54F4E" w:rsidRDefault="00604685" w:rsidP="00604685">
      <w:pPr>
        <w:keepNext/>
        <w:keepLines/>
        <w:tabs>
          <w:tab w:val="left" w:pos="720"/>
        </w:tabs>
        <w:spacing w:before="120"/>
        <w:ind w:left="720" w:hanging="360"/>
      </w:pPr>
      <w:r w:rsidRPr="00E54F4E">
        <w:t>1.</w:t>
      </w:r>
      <w:r w:rsidRPr="00E54F4E">
        <w:tab/>
        <w:t xml:space="preserve">Configure the KAAJEE software to retrieve this information. In the </w:t>
      </w:r>
      <w:r w:rsidRPr="00E54F4E">
        <w:rPr>
          <w:color w:val="000000"/>
        </w:rPr>
        <w:t>kaajeeConfig.xml file</w:t>
      </w:r>
      <w:r w:rsidRPr="00E54F4E">
        <w:rPr>
          <w:color w:val="000000"/>
        </w:rPr>
        <w:fldChar w:fldCharType="begin"/>
      </w:r>
      <w:r w:rsidRPr="00E54F4E">
        <w:rPr>
          <w:color w:val="000000"/>
        </w:rPr>
        <w:instrText>XE "kaajeeConfig.xml File"</w:instrText>
      </w:r>
      <w:r w:rsidRPr="00E54F4E">
        <w:rPr>
          <w:color w:val="000000"/>
        </w:rPr>
        <w:fldChar w:fldCharType="end"/>
      </w:r>
      <w:r w:rsidRPr="00E54F4E">
        <w:rPr>
          <w:color w:val="000000"/>
        </w:rPr>
        <w:fldChar w:fldCharType="begin"/>
      </w:r>
      <w:r w:rsidRPr="00E54F4E">
        <w:rPr>
          <w:color w:val="000000"/>
        </w:rPr>
        <w:instrText>XE "Files:kaajeeConfig.xml"</w:instrText>
      </w:r>
      <w:r w:rsidRPr="00E54F4E">
        <w:rPr>
          <w:color w:val="000000"/>
        </w:rPr>
        <w:fldChar w:fldCharType="end"/>
      </w:r>
      <w:r w:rsidRPr="00E54F4E">
        <w:rPr>
          <w:color w:val="000000"/>
        </w:rPr>
        <w:fldChar w:fldCharType="begin"/>
      </w:r>
      <w:r w:rsidRPr="00E54F4E">
        <w:rPr>
          <w:color w:val="000000"/>
        </w:rPr>
        <w:instrText>XE "Configuring:kaajeeConfig.xml File"</w:instrText>
      </w:r>
      <w:r w:rsidRPr="00E54F4E">
        <w:rPr>
          <w:color w:val="000000"/>
        </w:rPr>
        <w:fldChar w:fldCharType="end"/>
      </w:r>
      <w:r w:rsidRPr="00E54F4E">
        <w:rPr>
          <w:color w:val="000000"/>
        </w:rPr>
        <w:fldChar w:fldCharType="begin"/>
      </w:r>
      <w:r w:rsidRPr="00E54F4E">
        <w:rPr>
          <w:color w:val="000000"/>
        </w:rPr>
        <w:instrText xml:space="preserve"> XE "Configuring:Login Division" </w:instrText>
      </w:r>
      <w:r w:rsidRPr="00E54F4E">
        <w:rPr>
          <w:color w:val="000000"/>
        </w:rPr>
        <w:fldChar w:fldCharType="end"/>
      </w:r>
      <w:r w:rsidRPr="00E54F4E">
        <w:t>, set the following</w:t>
      </w:r>
      <w:r w:rsidRPr="00E54F4E">
        <w:rPr>
          <w:bCs/>
        </w:rPr>
        <w:t xml:space="preserve"> tag</w:t>
      </w:r>
      <w:r w:rsidRPr="00E54F4E">
        <w:t xml:space="preserve"> to "true" </w:t>
      </w:r>
      <w:r w:rsidRPr="00E54F4E">
        <w:rPr>
          <w:rFonts w:cs="Times New Roman"/>
        </w:rPr>
        <w:t>(case sensitive)</w:t>
      </w:r>
      <w:r w:rsidRPr="00E54F4E">
        <w:t>:</w:t>
      </w:r>
    </w:p>
    <w:p w14:paraId="42C17EDB" w14:textId="77777777" w:rsidR="00604685" w:rsidRPr="00E54F4E" w:rsidRDefault="00604685" w:rsidP="00604685">
      <w:pPr>
        <w:keepNext/>
        <w:keepLines/>
        <w:autoSpaceDE w:val="0"/>
        <w:autoSpaceDN w:val="0"/>
        <w:adjustRightInd w:val="0"/>
        <w:spacing w:before="120"/>
        <w:ind w:left="1080"/>
        <w:rPr>
          <w:rFonts w:ascii="Courier New" w:hAnsi="Courier New" w:cs="Courier New"/>
          <w:sz w:val="18"/>
          <w:szCs w:val="18"/>
        </w:rPr>
      </w:pPr>
      <w:r w:rsidRPr="00E54F4E">
        <w:rPr>
          <w:rFonts w:ascii="Courier New" w:hAnsi="Courier New" w:cs="Courier New"/>
          <w:sz w:val="18"/>
          <w:szCs w:val="18"/>
        </w:rPr>
        <w:t>&lt;user-new-person-divisions retrieve="true" /&gt;</w:t>
      </w:r>
    </w:p>
    <w:p w14:paraId="142C63D7" w14:textId="77777777" w:rsidR="00604685" w:rsidRPr="00E54F4E" w:rsidRDefault="00604685" w:rsidP="00604685">
      <w:pPr>
        <w:tabs>
          <w:tab w:val="left" w:pos="720"/>
        </w:tabs>
        <w:spacing w:before="120"/>
        <w:ind w:left="720" w:hanging="360"/>
      </w:pPr>
      <w:r w:rsidRPr="00E54F4E">
        <w:t>2.</w:t>
      </w:r>
      <w:r w:rsidRPr="00E54F4E">
        <w:tab/>
        <w:t>Access the list in the LoginUserInfoVO object</w:t>
      </w:r>
      <w:r w:rsidRPr="00E54F4E">
        <w:rPr>
          <w:color w:val="000000"/>
        </w:rPr>
        <w:fldChar w:fldCharType="begin"/>
      </w:r>
      <w:r w:rsidRPr="00E54F4E">
        <w:rPr>
          <w:color w:val="000000"/>
        </w:rPr>
        <w:instrText>XE "LoginUserInfoVO Object"</w:instrText>
      </w:r>
      <w:r w:rsidRPr="00E54F4E">
        <w:rPr>
          <w:color w:val="000000"/>
        </w:rPr>
        <w:fldChar w:fldCharType="end"/>
      </w:r>
      <w:r w:rsidRPr="00E54F4E">
        <w:rPr>
          <w:color w:val="000000"/>
        </w:rPr>
        <w:fldChar w:fldCharType="begin"/>
      </w:r>
      <w:r w:rsidRPr="00E54F4E">
        <w:rPr>
          <w:color w:val="000000"/>
        </w:rPr>
        <w:instrText>XE "Objects:LoginUserInfoVO"</w:instrText>
      </w:r>
      <w:r w:rsidRPr="00E54F4E">
        <w:rPr>
          <w:color w:val="000000"/>
        </w:rPr>
        <w:fldChar w:fldCharType="end"/>
      </w:r>
      <w:r w:rsidRPr="00E54F4E">
        <w:t xml:space="preserve">, using the </w:t>
      </w:r>
      <w:r w:rsidRPr="00E54F4E">
        <w:rPr>
          <w:color w:val="000000"/>
        </w:rPr>
        <w:t>getPermittedNewPersonFileDivisions()</w:t>
      </w:r>
      <w:r w:rsidRPr="00E54F4E">
        <w:t xml:space="preserve"> method</w:t>
      </w:r>
      <w:r w:rsidRPr="00E54F4E">
        <w:rPr>
          <w:color w:val="000000"/>
        </w:rPr>
        <w:fldChar w:fldCharType="begin"/>
      </w:r>
      <w:r w:rsidRPr="00E54F4E">
        <w:rPr>
          <w:color w:val="000000"/>
        </w:rPr>
        <w:instrText>XE "getPermittedNewPersonFileDivisions() Method"</w:instrText>
      </w:r>
      <w:r w:rsidRPr="00E54F4E">
        <w:rPr>
          <w:color w:val="000000"/>
        </w:rPr>
        <w:fldChar w:fldCharType="end"/>
      </w:r>
      <w:r w:rsidRPr="00E54F4E">
        <w:rPr>
          <w:color w:val="000000"/>
        </w:rPr>
        <w:fldChar w:fldCharType="begin"/>
      </w:r>
      <w:r w:rsidRPr="00E54F4E">
        <w:rPr>
          <w:color w:val="000000"/>
        </w:rPr>
        <w:instrText>XE "Methods:getPermittedNewPersonFileDivisions()"</w:instrText>
      </w:r>
      <w:r w:rsidRPr="00E54F4E">
        <w:rPr>
          <w:color w:val="000000"/>
        </w:rPr>
        <w:fldChar w:fldCharType="end"/>
      </w:r>
      <w:r w:rsidRPr="00E54F4E">
        <w:t>.</w:t>
      </w:r>
    </w:p>
    <w:p w14:paraId="05FEDF23" w14:textId="77777777" w:rsidR="00604685" w:rsidRPr="00E54F4E" w:rsidRDefault="00604685" w:rsidP="00604685"/>
    <w:p w14:paraId="1DC305C1" w14:textId="77777777" w:rsidR="006B0E19" w:rsidRPr="00E54F4E" w:rsidRDefault="006B0E19" w:rsidP="006B0E19">
      <w:r w:rsidRPr="00E54F4E">
        <w:t xml:space="preserve">The list of divisions from the user's </w:t>
      </w:r>
      <w:r w:rsidRPr="00E54F4E">
        <w:rPr>
          <w:color w:val="000000"/>
        </w:rPr>
        <w:t>DIVISION Multiple field (#16)</w:t>
      </w:r>
      <w:r w:rsidRPr="00E54F4E">
        <w:rPr>
          <w:color w:val="000000"/>
        </w:rPr>
        <w:fldChar w:fldCharType="begin"/>
      </w:r>
      <w:r w:rsidRPr="00E54F4E">
        <w:rPr>
          <w:color w:val="000000"/>
        </w:rPr>
        <w:instrText xml:space="preserve"> XE "DIVISION Multiple Field (#16)" </w:instrText>
      </w:r>
      <w:r w:rsidRPr="00E54F4E">
        <w:rPr>
          <w:color w:val="000000"/>
        </w:rPr>
        <w:fldChar w:fldCharType="end"/>
      </w:r>
      <w:r w:rsidRPr="00E54F4E">
        <w:rPr>
          <w:color w:val="000000"/>
        </w:rPr>
        <w:fldChar w:fldCharType="begin"/>
      </w:r>
      <w:r w:rsidRPr="00E54F4E">
        <w:rPr>
          <w:color w:val="000000"/>
        </w:rPr>
        <w:instrText xml:space="preserve"> XE "Fields:DIVISION Multiple (#16)" </w:instrText>
      </w:r>
      <w:r w:rsidRPr="00E54F4E">
        <w:rPr>
          <w:color w:val="000000"/>
        </w:rPr>
        <w:fldChar w:fldCharType="end"/>
      </w:r>
      <w:r w:rsidRPr="00E54F4E">
        <w:rPr>
          <w:color w:val="000000"/>
        </w:rPr>
        <w:t xml:space="preserve"> in the </w:t>
      </w:r>
      <w:smartTag w:uri="urn:schemas-microsoft-com:office:smarttags" w:element="stockticker">
        <w:r w:rsidRPr="00E54F4E">
          <w:rPr>
            <w:color w:val="000000"/>
          </w:rPr>
          <w:t>NEW</w:t>
        </w:r>
      </w:smartTag>
      <w:r w:rsidRPr="00E54F4E">
        <w:rPr>
          <w:color w:val="000000"/>
        </w:rPr>
        <w:t xml:space="preserve"> PERSON file (#200)</w:t>
      </w:r>
      <w:r w:rsidRPr="00E54F4E">
        <w:rPr>
          <w:color w:val="000000"/>
        </w:rPr>
        <w:fldChar w:fldCharType="begin"/>
      </w:r>
      <w:r w:rsidRPr="00E54F4E">
        <w:rPr>
          <w:color w:val="000000"/>
        </w:rPr>
        <w:instrText xml:space="preserve"> XE "</w:instrText>
      </w:r>
      <w:smartTag w:uri="urn:schemas-microsoft-com:office:smarttags" w:element="stockticker">
        <w:r w:rsidRPr="00E54F4E">
          <w:rPr>
            <w:color w:val="000000"/>
          </w:rPr>
          <w:instrText>NEW</w:instrText>
        </w:r>
      </w:smartTag>
      <w:r w:rsidRPr="00E54F4E">
        <w:rPr>
          <w:color w:val="000000"/>
        </w:rPr>
        <w:instrText xml:space="preserve"> PERSON File (#200)" </w:instrText>
      </w:r>
      <w:r w:rsidRPr="00E54F4E">
        <w:rPr>
          <w:color w:val="000000"/>
        </w:rPr>
        <w:fldChar w:fldCharType="end"/>
      </w:r>
      <w:r w:rsidRPr="00E54F4E">
        <w:rPr>
          <w:color w:val="000000"/>
        </w:rPr>
        <w:fldChar w:fldCharType="begin"/>
      </w:r>
      <w:r w:rsidRPr="00E54F4E">
        <w:rPr>
          <w:color w:val="000000"/>
        </w:rPr>
        <w:instrText xml:space="preserve"> XE "Files:</w:instrText>
      </w:r>
      <w:smartTag w:uri="urn:schemas-microsoft-com:office:smarttags" w:element="stockticker">
        <w:r w:rsidRPr="00E54F4E">
          <w:rPr>
            <w:color w:val="000000"/>
          </w:rPr>
          <w:instrText>NEW</w:instrText>
        </w:r>
      </w:smartTag>
      <w:r w:rsidRPr="00E54F4E">
        <w:rPr>
          <w:color w:val="000000"/>
        </w:rPr>
        <w:instrText xml:space="preserve"> PERSON (#200)" </w:instrText>
      </w:r>
      <w:r w:rsidRPr="00E54F4E">
        <w:rPr>
          <w:color w:val="000000"/>
        </w:rPr>
        <w:fldChar w:fldCharType="end"/>
      </w:r>
      <w:r w:rsidRPr="00E54F4E">
        <w:t xml:space="preserve"> on the VistA M Server is filtered. The DIVISION </w:t>
      </w:r>
      <w:r w:rsidRPr="00E54F4E">
        <w:rPr>
          <w:i/>
        </w:rPr>
        <w:t>must</w:t>
      </w:r>
      <w:r w:rsidRPr="00E54F4E">
        <w:t xml:space="preserve"> be within the same computing facility as the KAAJEE Login Division, as determined by the Standard Data Services (</w:t>
      </w:r>
      <w:smartTag w:uri="urn:schemas-microsoft-com:office:smarttags" w:element="stockticker">
        <w:r w:rsidRPr="00E54F4E">
          <w:t>SDS</w:t>
        </w:r>
      </w:smartTag>
      <w:r w:rsidRPr="00E54F4E">
        <w:t>) Institution utilities</w:t>
      </w:r>
      <w:r w:rsidRPr="00E54F4E">
        <w:rPr>
          <w:color w:val="000000"/>
        </w:rPr>
        <w:fldChar w:fldCharType="begin"/>
      </w:r>
      <w:r w:rsidRPr="00E54F4E">
        <w:rPr>
          <w:color w:val="000000"/>
        </w:rPr>
        <w:instrText xml:space="preserve"> XE "Standard Data Services (</w:instrText>
      </w:r>
      <w:smartTag w:uri="urn:schemas-microsoft-com:office:smarttags" w:element="stockticker">
        <w:r w:rsidRPr="00E54F4E">
          <w:rPr>
            <w:color w:val="000000"/>
          </w:rPr>
          <w:instrText>SDS</w:instrText>
        </w:r>
      </w:smartTag>
      <w:r w:rsidRPr="00E54F4E">
        <w:rPr>
          <w:color w:val="000000"/>
        </w:rPr>
        <w:instrText xml:space="preserve">) Institution Utilities" </w:instrText>
      </w:r>
      <w:r w:rsidRPr="00E54F4E">
        <w:rPr>
          <w:color w:val="000000"/>
        </w:rPr>
        <w:fldChar w:fldCharType="end"/>
      </w:r>
      <w:r w:rsidRPr="00E54F4E">
        <w:rPr>
          <w:color w:val="000000"/>
        </w:rPr>
        <w:fldChar w:fldCharType="begin"/>
      </w:r>
      <w:r w:rsidRPr="00E54F4E">
        <w:rPr>
          <w:color w:val="000000"/>
        </w:rPr>
        <w:instrText xml:space="preserve"> XE "Utilities:Standard Data Services (</w:instrText>
      </w:r>
      <w:smartTag w:uri="urn:schemas-microsoft-com:office:smarttags" w:element="stockticker">
        <w:r w:rsidRPr="00E54F4E">
          <w:rPr>
            <w:color w:val="000000"/>
          </w:rPr>
          <w:instrText>SDS</w:instrText>
        </w:r>
      </w:smartTag>
      <w:r w:rsidRPr="00E54F4E">
        <w:rPr>
          <w:color w:val="000000"/>
        </w:rPr>
        <w:instrText xml:space="preserve">) Institution Utilities" </w:instrText>
      </w:r>
      <w:r w:rsidRPr="00E54F4E">
        <w:rPr>
          <w:color w:val="000000"/>
        </w:rPr>
        <w:fldChar w:fldCharType="end"/>
      </w:r>
      <w:r w:rsidRPr="00E54F4E">
        <w:t xml:space="preserve"> (i.e., Institution.getVistaProvider method</w:t>
      </w:r>
      <w:r w:rsidRPr="00E54F4E">
        <w:rPr>
          <w:color w:val="000000"/>
        </w:rPr>
        <w:fldChar w:fldCharType="begin"/>
      </w:r>
      <w:r w:rsidRPr="00E54F4E">
        <w:rPr>
          <w:color w:val="000000"/>
        </w:rPr>
        <w:instrText>XE "Institution.getVistaProvider Method"</w:instrText>
      </w:r>
      <w:r w:rsidRPr="00E54F4E">
        <w:rPr>
          <w:color w:val="000000"/>
        </w:rPr>
        <w:fldChar w:fldCharType="end"/>
      </w:r>
      <w:r w:rsidRPr="00E54F4E">
        <w:rPr>
          <w:color w:val="000000"/>
        </w:rPr>
        <w:fldChar w:fldCharType="begin"/>
      </w:r>
      <w:r w:rsidRPr="00E54F4E">
        <w:rPr>
          <w:color w:val="000000"/>
        </w:rPr>
        <w:instrText>XE "Methods:Institution.getVistaProvider"</w:instrText>
      </w:r>
      <w:r w:rsidRPr="00E54F4E">
        <w:rPr>
          <w:color w:val="000000"/>
        </w:rPr>
        <w:fldChar w:fldCharType="end"/>
      </w:r>
      <w:r w:rsidRPr="00E54F4E">
        <w:t>).</w:t>
      </w:r>
    </w:p>
    <w:p w14:paraId="5DC06DE4" w14:textId="77777777" w:rsidR="00604685" w:rsidRPr="00E54F4E" w:rsidRDefault="00604685" w:rsidP="00604685"/>
    <w:p w14:paraId="3A44A72F" w14:textId="77777777" w:rsidR="00604685" w:rsidRPr="00E54F4E" w:rsidRDefault="00604685" w:rsidP="00604685"/>
    <w:p w14:paraId="76CE8A5E" w14:textId="77777777" w:rsidR="00604685" w:rsidRPr="00E54F4E" w:rsidRDefault="00604685" w:rsidP="00DE7B5D">
      <w:pPr>
        <w:pStyle w:val="Heading5"/>
      </w:pPr>
      <w:bookmarkStart w:id="606" w:name="_Ref78187403"/>
      <w:r w:rsidRPr="00E54F4E">
        <w:t>All Divisions at the Login Division's Computing Facility</w:t>
      </w:r>
      <w:bookmarkEnd w:id="606"/>
    </w:p>
    <w:p w14:paraId="6C9F1F3F" w14:textId="77777777" w:rsidR="00604685" w:rsidRPr="00E54F4E" w:rsidRDefault="00604685" w:rsidP="00604685">
      <w:pPr>
        <w:keepNext/>
        <w:keepLines/>
      </w:pPr>
      <w:r w:rsidRPr="00E54F4E">
        <w:rPr>
          <w:color w:val="000000"/>
        </w:rPr>
        <w:fldChar w:fldCharType="begin"/>
      </w:r>
      <w:r w:rsidR="002E3858" w:rsidRPr="00E54F4E">
        <w:rPr>
          <w:color w:val="000000"/>
        </w:rPr>
        <w:instrText>XE "Divisions:</w:instrText>
      </w:r>
      <w:r w:rsidRPr="00E54F4E">
        <w:rPr>
          <w:color w:val="000000"/>
        </w:rPr>
        <w:instrText>Switching:All Divisions at the Login Division's Computing Facility"</w:instrText>
      </w:r>
      <w:r w:rsidRPr="00E54F4E">
        <w:rPr>
          <w:color w:val="000000"/>
        </w:rPr>
        <w:fldChar w:fldCharType="end"/>
      </w:r>
      <w:r w:rsidRPr="00E54F4E">
        <w:rPr>
          <w:color w:val="000000"/>
        </w:rPr>
        <w:fldChar w:fldCharType="begin"/>
      </w:r>
      <w:r w:rsidRPr="00E54F4E">
        <w:rPr>
          <w:color w:val="000000"/>
        </w:rPr>
        <w:instrText>XE "All Divisions at the Login Division's Computing Facility"</w:instrText>
      </w:r>
      <w:r w:rsidRPr="00E54F4E">
        <w:rPr>
          <w:color w:val="000000"/>
        </w:rPr>
        <w:fldChar w:fldCharType="end"/>
      </w:r>
    </w:p>
    <w:p w14:paraId="2F7EB1B1" w14:textId="77777777" w:rsidR="00604685" w:rsidRPr="00E54F4E" w:rsidRDefault="00604685" w:rsidP="00604685">
      <w:pPr>
        <w:keepNext/>
        <w:keepLines/>
      </w:pPr>
      <w:r w:rsidRPr="00E54F4E">
        <w:t>Some applications want to support division switching for all divisions supported at the same computing facility as the login division, regardless of whether explicit access has been granted to the user for any particular division. To obtain this list of divisions from KAAJEE do the following:</w:t>
      </w:r>
    </w:p>
    <w:p w14:paraId="2A73AC3E" w14:textId="77777777" w:rsidR="00604685" w:rsidRPr="00E54F4E" w:rsidRDefault="00604685" w:rsidP="00604685">
      <w:pPr>
        <w:keepNext/>
        <w:keepLines/>
        <w:tabs>
          <w:tab w:val="left" w:pos="720"/>
        </w:tabs>
        <w:spacing w:before="120"/>
        <w:ind w:left="720" w:hanging="360"/>
      </w:pPr>
      <w:r w:rsidRPr="00E54F4E">
        <w:t>1.</w:t>
      </w:r>
      <w:r w:rsidRPr="00E54F4E">
        <w:tab/>
        <w:t xml:space="preserve">Configure the KAAJEE software to retrieve this information. In the </w:t>
      </w:r>
      <w:r w:rsidRPr="00E54F4E">
        <w:rPr>
          <w:color w:val="000000"/>
        </w:rPr>
        <w:t>kaajeeConfig.xml file</w:t>
      </w:r>
      <w:r w:rsidRPr="00E54F4E">
        <w:rPr>
          <w:color w:val="000000"/>
        </w:rPr>
        <w:fldChar w:fldCharType="begin"/>
      </w:r>
      <w:r w:rsidRPr="00E54F4E">
        <w:rPr>
          <w:color w:val="000000"/>
        </w:rPr>
        <w:instrText>XE "kaajeeConfig.xml File"</w:instrText>
      </w:r>
      <w:r w:rsidRPr="00E54F4E">
        <w:rPr>
          <w:color w:val="000000"/>
        </w:rPr>
        <w:fldChar w:fldCharType="end"/>
      </w:r>
      <w:r w:rsidRPr="00E54F4E">
        <w:rPr>
          <w:color w:val="000000"/>
        </w:rPr>
        <w:fldChar w:fldCharType="begin"/>
      </w:r>
      <w:r w:rsidRPr="00E54F4E">
        <w:rPr>
          <w:color w:val="000000"/>
        </w:rPr>
        <w:instrText>XE "Files:kaajeeConfig.xml"</w:instrText>
      </w:r>
      <w:r w:rsidRPr="00E54F4E">
        <w:rPr>
          <w:color w:val="000000"/>
        </w:rPr>
        <w:fldChar w:fldCharType="end"/>
      </w:r>
      <w:r w:rsidRPr="00E54F4E">
        <w:rPr>
          <w:color w:val="000000"/>
        </w:rPr>
        <w:fldChar w:fldCharType="begin"/>
      </w:r>
      <w:r w:rsidRPr="00E54F4E">
        <w:rPr>
          <w:color w:val="000000"/>
        </w:rPr>
        <w:instrText>XE "Configuring:kaajeeConfig.xml File"</w:instrText>
      </w:r>
      <w:r w:rsidRPr="00E54F4E">
        <w:rPr>
          <w:color w:val="000000"/>
        </w:rPr>
        <w:fldChar w:fldCharType="end"/>
      </w:r>
      <w:r w:rsidRPr="00E54F4E">
        <w:t>, set the following</w:t>
      </w:r>
      <w:r w:rsidRPr="00E54F4E">
        <w:rPr>
          <w:bCs/>
        </w:rPr>
        <w:t xml:space="preserve"> tag</w:t>
      </w:r>
      <w:r w:rsidRPr="00E54F4E">
        <w:rPr>
          <w:b/>
          <w:bCs/>
        </w:rPr>
        <w:t xml:space="preserve"> </w:t>
      </w:r>
      <w:r w:rsidRPr="00E54F4E">
        <w:t xml:space="preserve">to "true" </w:t>
      </w:r>
      <w:r w:rsidRPr="00E54F4E">
        <w:rPr>
          <w:rFonts w:cs="Times New Roman"/>
        </w:rPr>
        <w:t>(case sensitive)</w:t>
      </w:r>
      <w:r w:rsidRPr="00E54F4E">
        <w:t>:</w:t>
      </w:r>
    </w:p>
    <w:p w14:paraId="32A3914E" w14:textId="77777777" w:rsidR="00604685" w:rsidRPr="00E54F4E" w:rsidRDefault="00604685" w:rsidP="00604685">
      <w:pPr>
        <w:keepNext/>
        <w:keepLines/>
        <w:autoSpaceDE w:val="0"/>
        <w:autoSpaceDN w:val="0"/>
        <w:adjustRightInd w:val="0"/>
        <w:spacing w:before="120"/>
        <w:ind w:left="1080"/>
        <w:rPr>
          <w:rFonts w:ascii="Courier New" w:hAnsi="Courier New" w:cs="Courier New"/>
          <w:sz w:val="18"/>
          <w:szCs w:val="18"/>
        </w:rPr>
      </w:pPr>
      <w:r w:rsidRPr="00E54F4E">
        <w:rPr>
          <w:rFonts w:ascii="Courier New" w:hAnsi="Courier New" w:cs="Courier New"/>
          <w:sz w:val="18"/>
          <w:szCs w:val="18"/>
        </w:rPr>
        <w:t>&lt;computing-facility-divisions retrieve="true" /&gt;</w:t>
      </w:r>
    </w:p>
    <w:p w14:paraId="480A1B74" w14:textId="77777777" w:rsidR="00604685" w:rsidRPr="00E54F4E" w:rsidRDefault="00604685" w:rsidP="00604685">
      <w:pPr>
        <w:tabs>
          <w:tab w:val="left" w:pos="720"/>
        </w:tabs>
        <w:spacing w:before="120"/>
        <w:ind w:left="720" w:hanging="360"/>
      </w:pPr>
      <w:r w:rsidRPr="00E54F4E">
        <w:t>2.</w:t>
      </w:r>
      <w:r w:rsidRPr="00E54F4E">
        <w:tab/>
        <w:t>Access the list in the LoginUserInfoVO object</w:t>
      </w:r>
      <w:r w:rsidRPr="00E54F4E">
        <w:rPr>
          <w:color w:val="000000"/>
        </w:rPr>
        <w:fldChar w:fldCharType="begin"/>
      </w:r>
      <w:r w:rsidRPr="00E54F4E">
        <w:rPr>
          <w:color w:val="000000"/>
        </w:rPr>
        <w:instrText>XE "LoginUserInfoVO Object"</w:instrText>
      </w:r>
      <w:r w:rsidRPr="00E54F4E">
        <w:rPr>
          <w:color w:val="000000"/>
        </w:rPr>
        <w:fldChar w:fldCharType="end"/>
      </w:r>
      <w:r w:rsidRPr="00E54F4E">
        <w:rPr>
          <w:color w:val="000000"/>
        </w:rPr>
        <w:fldChar w:fldCharType="begin"/>
      </w:r>
      <w:r w:rsidRPr="00E54F4E">
        <w:rPr>
          <w:color w:val="000000"/>
        </w:rPr>
        <w:instrText>XE "Objects:LoginUserInfoVO"</w:instrText>
      </w:r>
      <w:r w:rsidRPr="00E54F4E">
        <w:rPr>
          <w:color w:val="000000"/>
        </w:rPr>
        <w:fldChar w:fldCharType="end"/>
      </w:r>
      <w:r w:rsidRPr="00E54F4E">
        <w:t xml:space="preserve"> using the </w:t>
      </w:r>
      <w:r w:rsidRPr="00E54F4E">
        <w:rPr>
          <w:color w:val="000000"/>
        </w:rPr>
        <w:t>getLoginDivisionVistaProviderDivisions()</w:t>
      </w:r>
      <w:r w:rsidRPr="00E54F4E">
        <w:t xml:space="preserve"> method</w:t>
      </w:r>
      <w:r w:rsidRPr="00E54F4E">
        <w:rPr>
          <w:color w:val="000000"/>
        </w:rPr>
        <w:fldChar w:fldCharType="begin"/>
      </w:r>
      <w:r w:rsidRPr="00E54F4E">
        <w:rPr>
          <w:color w:val="000000"/>
        </w:rPr>
        <w:instrText xml:space="preserve">XE "getLoginDivisionVistaProviderDivisions() </w:instrText>
      </w:r>
      <w:r w:rsidR="007749FB" w:rsidRPr="00E54F4E">
        <w:rPr>
          <w:color w:val="000000"/>
        </w:rPr>
        <w:instrText>Method</w:instrText>
      </w:r>
      <w:r w:rsidRPr="00E54F4E">
        <w:rPr>
          <w:color w:val="000000"/>
        </w:rPr>
        <w:instrText>"</w:instrText>
      </w:r>
      <w:r w:rsidRPr="00E54F4E">
        <w:rPr>
          <w:color w:val="000000"/>
        </w:rPr>
        <w:fldChar w:fldCharType="end"/>
      </w:r>
      <w:r w:rsidRPr="00E54F4E">
        <w:rPr>
          <w:color w:val="000000"/>
        </w:rPr>
        <w:fldChar w:fldCharType="begin"/>
      </w:r>
      <w:r w:rsidRPr="00E54F4E">
        <w:rPr>
          <w:color w:val="000000"/>
        </w:rPr>
        <w:instrText>XE "Methods:getLoginDivisionVistaProviderDivisions()"</w:instrText>
      </w:r>
      <w:r w:rsidRPr="00E54F4E">
        <w:rPr>
          <w:color w:val="000000"/>
        </w:rPr>
        <w:fldChar w:fldCharType="end"/>
      </w:r>
      <w:r w:rsidRPr="00E54F4E">
        <w:t>.</w:t>
      </w:r>
    </w:p>
    <w:p w14:paraId="46CBFADF" w14:textId="77777777" w:rsidR="00604685" w:rsidRPr="00E54F4E" w:rsidRDefault="00604685" w:rsidP="00604685"/>
    <w:p w14:paraId="1A640CAA" w14:textId="77777777" w:rsidR="00604685" w:rsidRPr="00E54F4E" w:rsidRDefault="00604685" w:rsidP="00604685"/>
    <w:p w14:paraId="0B468C76" w14:textId="77777777" w:rsidR="00604685" w:rsidRPr="00E54F4E" w:rsidRDefault="00604685" w:rsidP="00604685">
      <w:r w:rsidRPr="00E54F4E">
        <w:t xml:space="preserve">The list of divisions is filtered. Divisions </w:t>
      </w:r>
      <w:r w:rsidRPr="00E54F4E">
        <w:rPr>
          <w:i/>
        </w:rPr>
        <w:t>must</w:t>
      </w:r>
      <w:r w:rsidRPr="00E54F4E">
        <w:t xml:space="preserve"> be within the same computing facility as the KAAJEE Login Division, as determined by the </w:t>
      </w:r>
      <w:smartTag w:uri="urn:schemas-microsoft-com:office:smarttags" w:element="stockticker">
        <w:r w:rsidRPr="00E54F4E">
          <w:t>SDS</w:t>
        </w:r>
      </w:smartTag>
      <w:r w:rsidRPr="00E54F4E">
        <w:t xml:space="preserve"> Institution utilities</w:t>
      </w:r>
      <w:r w:rsidRPr="00E54F4E">
        <w:rPr>
          <w:color w:val="000000"/>
        </w:rPr>
        <w:fldChar w:fldCharType="begin"/>
      </w:r>
      <w:r w:rsidRPr="00E54F4E">
        <w:rPr>
          <w:color w:val="000000"/>
        </w:rPr>
        <w:instrText xml:space="preserve"> XE "Standard Data Services (</w:instrText>
      </w:r>
      <w:smartTag w:uri="urn:schemas-microsoft-com:office:smarttags" w:element="stockticker">
        <w:r w:rsidRPr="00E54F4E">
          <w:rPr>
            <w:color w:val="000000"/>
          </w:rPr>
          <w:instrText>SDS</w:instrText>
        </w:r>
      </w:smartTag>
      <w:r w:rsidRPr="00E54F4E">
        <w:rPr>
          <w:color w:val="000000"/>
        </w:rPr>
        <w:instrText xml:space="preserve">) Institution Utilities" </w:instrText>
      </w:r>
      <w:r w:rsidRPr="00E54F4E">
        <w:rPr>
          <w:color w:val="000000"/>
        </w:rPr>
        <w:fldChar w:fldCharType="end"/>
      </w:r>
      <w:r w:rsidRPr="00E54F4E">
        <w:rPr>
          <w:color w:val="000000"/>
        </w:rPr>
        <w:fldChar w:fldCharType="begin"/>
      </w:r>
      <w:r w:rsidRPr="00E54F4E">
        <w:rPr>
          <w:color w:val="000000"/>
        </w:rPr>
        <w:instrText xml:space="preserve"> XE "Utilities:Standard Data Services (</w:instrText>
      </w:r>
      <w:smartTag w:uri="urn:schemas-microsoft-com:office:smarttags" w:element="stockticker">
        <w:r w:rsidRPr="00E54F4E">
          <w:rPr>
            <w:color w:val="000000"/>
          </w:rPr>
          <w:instrText>SDS</w:instrText>
        </w:r>
      </w:smartTag>
      <w:r w:rsidRPr="00E54F4E">
        <w:rPr>
          <w:color w:val="000000"/>
        </w:rPr>
        <w:instrText xml:space="preserve">) Institution Utilities" </w:instrText>
      </w:r>
      <w:r w:rsidRPr="00E54F4E">
        <w:rPr>
          <w:color w:val="000000"/>
        </w:rPr>
        <w:fldChar w:fldCharType="end"/>
      </w:r>
      <w:r w:rsidRPr="00E54F4E">
        <w:t xml:space="preserve"> (i.e., Institution.getVistaProvider method</w:t>
      </w:r>
      <w:r w:rsidRPr="00E54F4E">
        <w:rPr>
          <w:color w:val="000000"/>
        </w:rPr>
        <w:fldChar w:fldCharType="begin"/>
      </w:r>
      <w:r w:rsidRPr="00E54F4E">
        <w:rPr>
          <w:color w:val="000000"/>
        </w:rPr>
        <w:instrText>XE "Institution.getVistaProvider Method"</w:instrText>
      </w:r>
      <w:r w:rsidRPr="00E54F4E">
        <w:rPr>
          <w:color w:val="000000"/>
        </w:rPr>
        <w:fldChar w:fldCharType="end"/>
      </w:r>
      <w:r w:rsidRPr="00E54F4E">
        <w:rPr>
          <w:color w:val="000000"/>
        </w:rPr>
        <w:fldChar w:fldCharType="begin"/>
      </w:r>
      <w:r w:rsidRPr="00E54F4E">
        <w:rPr>
          <w:color w:val="000000"/>
        </w:rPr>
        <w:instrText>XE "Methods:Institution.getVistaProvider"</w:instrText>
      </w:r>
      <w:r w:rsidRPr="00E54F4E">
        <w:rPr>
          <w:color w:val="000000"/>
        </w:rPr>
        <w:fldChar w:fldCharType="end"/>
      </w:r>
      <w:r w:rsidRPr="00E54F4E">
        <w:t>).</w:t>
      </w:r>
    </w:p>
    <w:p w14:paraId="2C872EE9" w14:textId="77777777" w:rsidR="00604685" w:rsidRPr="00E54F4E" w:rsidRDefault="00604685" w:rsidP="00604685"/>
    <w:p w14:paraId="591F6248" w14:textId="77777777" w:rsidR="00C43089" w:rsidRPr="00E54F4E" w:rsidRDefault="00C43089" w:rsidP="00604685"/>
    <w:p w14:paraId="240A427E" w14:textId="77777777" w:rsidR="00C43089" w:rsidRPr="00E54F4E" w:rsidRDefault="00C639CD" w:rsidP="00C43089">
      <w:pPr>
        <w:pStyle w:val="Heading4"/>
      </w:pPr>
      <w:bookmarkStart w:id="607" w:name="_Hlt170615232"/>
      <w:bookmarkStart w:id="608" w:name="_Toc202863110"/>
      <w:bookmarkStart w:id="609" w:name="_Toc204421549"/>
      <w:bookmarkStart w:id="610" w:name="_Toc287867582"/>
      <w:bookmarkEnd w:id="607"/>
      <w:r w:rsidRPr="00E54F4E">
        <w:lastRenderedPageBreak/>
        <w:t>l</w:t>
      </w:r>
      <w:r w:rsidR="00C43089" w:rsidRPr="00E54F4E">
        <w:t>ogout.jsp File</w:t>
      </w:r>
      <w:bookmarkEnd w:id="608"/>
      <w:bookmarkEnd w:id="609"/>
      <w:bookmarkEnd w:id="610"/>
    </w:p>
    <w:p w14:paraId="38A5A98D" w14:textId="77777777" w:rsidR="00C43089" w:rsidRPr="00E54F4E" w:rsidRDefault="00C639CD" w:rsidP="00C43089">
      <w:pPr>
        <w:keepNext/>
        <w:keepLines/>
        <w:rPr>
          <w:b/>
        </w:rPr>
      </w:pPr>
      <w:r w:rsidRPr="00E54F4E">
        <w:rPr>
          <w:color w:val="000000"/>
        </w:rPr>
        <w:fldChar w:fldCharType="begin"/>
      </w:r>
      <w:r w:rsidRPr="00E54F4E">
        <w:rPr>
          <w:color w:val="000000"/>
        </w:rPr>
        <w:instrText xml:space="preserve"> XE "logout.jsp File" </w:instrText>
      </w:r>
      <w:r w:rsidRPr="00E54F4E">
        <w:rPr>
          <w:color w:val="000000"/>
        </w:rPr>
        <w:fldChar w:fldCharType="end"/>
      </w:r>
      <w:r w:rsidRPr="00E54F4E">
        <w:rPr>
          <w:color w:val="000000"/>
        </w:rPr>
        <w:fldChar w:fldCharType="begin"/>
      </w:r>
      <w:r w:rsidRPr="00E54F4E">
        <w:rPr>
          <w:color w:val="000000"/>
        </w:rPr>
        <w:instrText xml:space="preserve"> XE "Files:logout.jsp" </w:instrText>
      </w:r>
      <w:r w:rsidRPr="00E54F4E">
        <w:rPr>
          <w:color w:val="000000"/>
        </w:rPr>
        <w:fldChar w:fldCharType="end"/>
      </w:r>
      <w:r w:rsidR="00867FDE" w:rsidRPr="00E54F4E">
        <w:rPr>
          <w:color w:val="000000"/>
        </w:rPr>
        <w:fldChar w:fldCharType="begin"/>
      </w:r>
      <w:r w:rsidR="00867FDE" w:rsidRPr="00E54F4E">
        <w:rPr>
          <w:color w:val="000000"/>
        </w:rPr>
        <w:instrText xml:space="preserve"> XE "Logouts" </w:instrText>
      </w:r>
      <w:r w:rsidR="00867FDE" w:rsidRPr="00E54F4E">
        <w:rPr>
          <w:color w:val="000000"/>
        </w:rPr>
        <w:fldChar w:fldCharType="end"/>
      </w:r>
      <w:r w:rsidR="007473A6" w:rsidRPr="00E54F4E">
        <w:rPr>
          <w:color w:val="000000"/>
        </w:rPr>
        <w:fldChar w:fldCharType="begin"/>
      </w:r>
      <w:r w:rsidR="007473A6" w:rsidRPr="00E54F4E">
        <w:rPr>
          <w:color w:val="000000"/>
        </w:rPr>
        <w:instrText xml:space="preserve"> XE "Procedures:Logouts" </w:instrText>
      </w:r>
      <w:r w:rsidR="007473A6" w:rsidRPr="00E54F4E">
        <w:rPr>
          <w:color w:val="000000"/>
        </w:rPr>
        <w:fldChar w:fldCharType="end"/>
      </w:r>
    </w:p>
    <w:p w14:paraId="46664E87" w14:textId="2A17F503" w:rsidR="00C43089" w:rsidRPr="00E54F4E" w:rsidRDefault="00C43089" w:rsidP="00604685">
      <w:r w:rsidRPr="00E54F4E">
        <w:t>The KAAJEE listeners</w:t>
      </w:r>
      <w:r w:rsidR="0076766D" w:rsidRPr="00E54F4E">
        <w:rPr>
          <w:color w:val="000000"/>
        </w:rPr>
        <w:fldChar w:fldCharType="begin"/>
      </w:r>
      <w:r w:rsidR="0076766D" w:rsidRPr="00E54F4E">
        <w:rPr>
          <w:color w:val="000000"/>
        </w:rPr>
        <w:instrText xml:space="preserve"> XE "KAAJEE:Listeners" </w:instrText>
      </w:r>
      <w:r w:rsidR="0076766D" w:rsidRPr="00E54F4E">
        <w:rPr>
          <w:color w:val="000000"/>
        </w:rPr>
        <w:fldChar w:fldCharType="end"/>
      </w:r>
      <w:r w:rsidR="0076766D" w:rsidRPr="00E54F4E">
        <w:rPr>
          <w:color w:val="000000"/>
        </w:rPr>
        <w:fldChar w:fldCharType="begin"/>
      </w:r>
      <w:r w:rsidR="0076766D" w:rsidRPr="00E54F4E">
        <w:rPr>
          <w:color w:val="000000"/>
        </w:rPr>
        <w:instrText xml:space="preserve"> XE "Listeners:KAAJEE" </w:instrText>
      </w:r>
      <w:r w:rsidR="0076766D" w:rsidRPr="00E54F4E">
        <w:rPr>
          <w:color w:val="000000"/>
        </w:rPr>
        <w:fldChar w:fldCharType="end"/>
      </w:r>
      <w:r w:rsidRPr="00E54F4E">
        <w:t xml:space="preserve"> (see </w:t>
      </w:r>
      <w:r w:rsidRPr="00E54F4E">
        <w:fldChar w:fldCharType="begin"/>
      </w:r>
      <w:r w:rsidRPr="00E54F4E">
        <w:instrText xml:space="preserve"> REF _Ref134001208 \h </w:instrText>
      </w:r>
      <w:r w:rsidR="00546B76" w:rsidRPr="00E54F4E">
        <w:instrText xml:space="preserve"> \* MERGEFORMAT </w:instrText>
      </w:r>
      <w:r w:rsidRPr="00E54F4E">
        <w:fldChar w:fldCharType="separate"/>
      </w:r>
      <w:r w:rsidR="00C97B49" w:rsidRPr="00E54F4E">
        <w:t xml:space="preserve">Table </w:t>
      </w:r>
      <w:r w:rsidR="00C97B49">
        <w:t>4</w:t>
      </w:r>
      <w:r w:rsidR="00C97B49" w:rsidRPr="00E54F4E">
        <w:noBreakHyphen/>
      </w:r>
      <w:r w:rsidR="00C97B49">
        <w:t>7</w:t>
      </w:r>
      <w:r w:rsidRPr="00E54F4E">
        <w:fldChar w:fldCharType="end"/>
      </w:r>
      <w:r w:rsidRPr="00E54F4E">
        <w:t xml:space="preserve">) listen for session logouts. Logouts can </w:t>
      </w:r>
      <w:r w:rsidR="001E2B37" w:rsidRPr="00E54F4E">
        <w:t>either</w:t>
      </w:r>
      <w:r w:rsidRPr="00E54F4E">
        <w:t xml:space="preserve"> </w:t>
      </w:r>
      <w:r w:rsidR="00D84F57" w:rsidRPr="00E54F4E">
        <w:t xml:space="preserve">be </w:t>
      </w:r>
      <w:r w:rsidRPr="00E54F4E">
        <w:t>user-initiated or due to a session timeout. If a logout is detected</w:t>
      </w:r>
      <w:r w:rsidR="00944D98" w:rsidRPr="00E54F4E">
        <w:t xml:space="preserve"> (i.e., session.invalidate)</w:t>
      </w:r>
      <w:r w:rsidRPr="00E54F4E">
        <w:t xml:space="preserve">, the </w:t>
      </w:r>
      <w:r w:rsidR="0076766D" w:rsidRPr="00E54F4E">
        <w:t xml:space="preserve">KAAJEE </w:t>
      </w:r>
      <w:r w:rsidRPr="00E54F4E">
        <w:t>listeners call the XUS KAAJEE LOGOUT RPC</w:t>
      </w:r>
      <w:r w:rsidRPr="00E54F4E">
        <w:rPr>
          <w:rFonts w:cs="Times New Roman"/>
          <w:color w:val="000000"/>
        </w:rPr>
        <w:fldChar w:fldCharType="begin"/>
      </w:r>
      <w:r w:rsidRPr="00E54F4E">
        <w:rPr>
          <w:rFonts w:cs="Times New Roman"/>
          <w:color w:val="000000"/>
        </w:rPr>
        <w:instrText>XE "XUS KAAJEE LOGOUT RPC"</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XE "RPCs:XUS KAAJEE LOGOUT"</w:instrText>
      </w:r>
      <w:r w:rsidRPr="00E54F4E">
        <w:rPr>
          <w:rFonts w:cs="Times New Roman"/>
          <w:color w:val="000000"/>
        </w:rPr>
        <w:fldChar w:fldCharType="end"/>
      </w:r>
      <w:r w:rsidRPr="00E54F4E">
        <w:t xml:space="preserve"> (see </w:t>
      </w:r>
      <w:r w:rsidRPr="00E54F4E">
        <w:fldChar w:fldCharType="begin"/>
      </w:r>
      <w:r w:rsidRPr="00E54F4E">
        <w:instrText xml:space="preserve"> REF _Ref134001279 \h </w:instrText>
      </w:r>
      <w:r w:rsidR="00546B76" w:rsidRPr="00E54F4E">
        <w:instrText xml:space="preserve"> \* MERGEFORMAT </w:instrText>
      </w:r>
      <w:r w:rsidRPr="00E54F4E">
        <w:fldChar w:fldCharType="separate"/>
      </w:r>
      <w:r w:rsidR="00C97B49" w:rsidRPr="00E54F4E">
        <w:t xml:space="preserve">Table </w:t>
      </w:r>
      <w:r w:rsidR="00C97B49">
        <w:t>8</w:t>
      </w:r>
      <w:r w:rsidR="00C97B49" w:rsidRPr="00E54F4E">
        <w:noBreakHyphen/>
      </w:r>
      <w:r w:rsidR="00C97B49">
        <w:t>1</w:t>
      </w:r>
      <w:r w:rsidRPr="00E54F4E">
        <w:fldChar w:fldCharType="end"/>
      </w:r>
      <w:r w:rsidRPr="00E54F4E">
        <w:t>.)</w:t>
      </w:r>
      <w:r w:rsidR="007004AC" w:rsidRPr="00E54F4E">
        <w:t xml:space="preserve"> to log the user off of the system and update the </w:t>
      </w:r>
      <w:r w:rsidR="007473A6" w:rsidRPr="00E54F4E">
        <w:rPr>
          <w:color w:val="000000"/>
        </w:rPr>
        <w:t>SIGN-ON LOG file (#3.081)</w:t>
      </w:r>
      <w:r w:rsidR="007473A6" w:rsidRPr="00E54F4E">
        <w:rPr>
          <w:color w:val="000000"/>
        </w:rPr>
        <w:fldChar w:fldCharType="begin"/>
      </w:r>
      <w:r w:rsidR="007473A6" w:rsidRPr="00E54F4E">
        <w:rPr>
          <w:color w:val="000000"/>
        </w:rPr>
        <w:instrText>XE "SIGN-ON LOG File (#3.081)"</w:instrText>
      </w:r>
      <w:r w:rsidR="007473A6" w:rsidRPr="00E54F4E">
        <w:rPr>
          <w:color w:val="000000"/>
        </w:rPr>
        <w:fldChar w:fldCharType="end"/>
      </w:r>
      <w:r w:rsidR="007473A6" w:rsidRPr="00E54F4E">
        <w:rPr>
          <w:color w:val="000000"/>
        </w:rPr>
        <w:fldChar w:fldCharType="begin"/>
      </w:r>
      <w:r w:rsidR="007473A6" w:rsidRPr="00E54F4E">
        <w:rPr>
          <w:color w:val="000000"/>
        </w:rPr>
        <w:instrText>XE "Files:SIGN-ON LOG (#3.081)"</w:instrText>
      </w:r>
      <w:r w:rsidR="007473A6" w:rsidRPr="00E54F4E">
        <w:rPr>
          <w:color w:val="000000"/>
        </w:rPr>
        <w:fldChar w:fldCharType="end"/>
      </w:r>
      <w:r w:rsidR="00E85A4D" w:rsidRPr="00E54F4E">
        <w:t xml:space="preserve"> to show the user is now logged off of the system</w:t>
      </w:r>
      <w:r w:rsidR="00D84F57" w:rsidRPr="00E54F4E">
        <w:t>.</w:t>
      </w:r>
    </w:p>
    <w:p w14:paraId="5DDF75BF" w14:textId="77777777" w:rsidR="004818C3" w:rsidRPr="00E54F4E" w:rsidRDefault="004818C3" w:rsidP="004818C3"/>
    <w:tbl>
      <w:tblPr>
        <w:tblW w:w="0" w:type="auto"/>
        <w:tblLayout w:type="fixed"/>
        <w:tblLook w:val="0000" w:firstRow="0" w:lastRow="0" w:firstColumn="0" w:lastColumn="0" w:noHBand="0" w:noVBand="0"/>
      </w:tblPr>
      <w:tblGrid>
        <w:gridCol w:w="738"/>
        <w:gridCol w:w="8730"/>
      </w:tblGrid>
      <w:tr w:rsidR="004818C3" w:rsidRPr="00E54F4E" w14:paraId="458A4F6A" w14:textId="77777777">
        <w:trPr>
          <w:cantSplit/>
        </w:trPr>
        <w:tc>
          <w:tcPr>
            <w:tcW w:w="738" w:type="dxa"/>
          </w:tcPr>
          <w:p w14:paraId="60B4FF05" w14:textId="77777777" w:rsidR="004818C3" w:rsidRPr="00E54F4E" w:rsidRDefault="00C46AED" w:rsidP="00007A41">
            <w:pPr>
              <w:spacing w:before="60" w:after="60"/>
              <w:ind w:left="-18"/>
              <w:rPr>
                <w:rFonts w:cs="Times New Roman"/>
              </w:rPr>
            </w:pPr>
            <w:r w:rsidRPr="00E54F4E">
              <w:rPr>
                <w:rFonts w:cs="Times New Roman"/>
                <w:noProof/>
              </w:rPr>
              <w:drawing>
                <wp:inline distT="0" distB="0" distL="0" distR="0" wp14:anchorId="17701E05" wp14:editId="433C52D9">
                  <wp:extent cx="289560" cy="289560"/>
                  <wp:effectExtent l="0" t="0" r="0" b="0"/>
                  <wp:docPr id="117" name="Picture 11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1AA84C78" w14:textId="77777777" w:rsidR="004818C3" w:rsidRPr="00E54F4E" w:rsidRDefault="004818C3" w:rsidP="00007A41">
            <w:pPr>
              <w:keepNext/>
              <w:keepLines/>
              <w:spacing w:before="60"/>
              <w:rPr>
                <w:rFonts w:cs="Times New Roman"/>
              </w:rPr>
            </w:pPr>
            <w:smartTag w:uri="urn:schemas-microsoft-com:office:smarttags" w:element="stockticker">
              <w:r w:rsidRPr="00E54F4E">
                <w:rPr>
                  <w:rFonts w:cs="Times New Roman"/>
                  <w:b/>
                </w:rPr>
                <w:t>REF</w:t>
              </w:r>
            </w:smartTag>
            <w:r w:rsidRPr="00E54F4E">
              <w:rPr>
                <w:rFonts w:cs="Times New Roman"/>
                <w:b/>
              </w:rPr>
              <w:t>:</w:t>
            </w:r>
            <w:r w:rsidRPr="00E54F4E">
              <w:rPr>
                <w:rFonts w:cs="Times New Roman"/>
              </w:rPr>
              <w:t xml:space="preserve"> For more information on the SIGN-ON LOG file (#3.081), please refer to the </w:t>
            </w:r>
            <w:r w:rsidR="00C84686" w:rsidRPr="00E54F4E">
              <w:rPr>
                <w:rFonts w:cs="Times New Roman"/>
                <w:i/>
              </w:rPr>
              <w:t>Kernel Systems Management Guide</w:t>
            </w:r>
            <w:r w:rsidRPr="00E54F4E">
              <w:rPr>
                <w:rFonts w:cs="Times New Roman"/>
              </w:rPr>
              <w:t>.</w:t>
            </w:r>
          </w:p>
        </w:tc>
      </w:tr>
    </w:tbl>
    <w:p w14:paraId="66157BB5" w14:textId="77777777" w:rsidR="00C43089" w:rsidRPr="00E54F4E" w:rsidRDefault="00C43089" w:rsidP="00604685"/>
    <w:p w14:paraId="6137C5AA" w14:textId="77777777" w:rsidR="00356886" w:rsidRPr="00E54F4E" w:rsidRDefault="00D84F57" w:rsidP="00B356AC">
      <w:pPr>
        <w:keepNext/>
        <w:keepLines/>
        <w:rPr>
          <w:rFonts w:cs="Times New Roman"/>
          <w:color w:val="000000"/>
        </w:rPr>
      </w:pPr>
      <w:r w:rsidRPr="00E54F4E">
        <w:rPr>
          <w:rFonts w:cs="Times New Roman"/>
          <w:color w:val="000000"/>
        </w:rPr>
        <w:t xml:space="preserve">KAAJEE </w:t>
      </w:r>
      <w:r w:rsidR="00CD34A6" w:rsidRPr="00E54F4E">
        <w:rPr>
          <w:rFonts w:cs="Times New Roman"/>
          <w:color w:val="000000"/>
        </w:rPr>
        <w:t>1.2.0</w:t>
      </w:r>
      <w:r w:rsidR="00257C2D" w:rsidRPr="00E54F4E">
        <w:rPr>
          <w:rFonts w:cs="Times New Roman"/>
          <w:color w:val="000000"/>
        </w:rPr>
        <w:t>.</w:t>
      </w:r>
      <w:r w:rsidR="00E06B79" w:rsidRPr="00E54F4E">
        <w:rPr>
          <w:rFonts w:cs="Times New Roman"/>
          <w:color w:val="000000"/>
        </w:rPr>
        <w:t>xxx</w:t>
      </w:r>
      <w:r w:rsidRPr="00E54F4E">
        <w:rPr>
          <w:rFonts w:cs="Times New Roman"/>
          <w:color w:val="000000"/>
        </w:rPr>
        <w:t xml:space="preserve"> distribute</w:t>
      </w:r>
      <w:r w:rsidR="008E1B33" w:rsidRPr="00E54F4E">
        <w:rPr>
          <w:rFonts w:cs="Times New Roman"/>
          <w:color w:val="000000"/>
        </w:rPr>
        <w:t>s</w:t>
      </w:r>
      <w:r w:rsidRPr="00E54F4E">
        <w:rPr>
          <w:rFonts w:cs="Times New Roman"/>
          <w:color w:val="000000"/>
        </w:rPr>
        <w:t xml:space="preserve"> a sample logout.jsp</w:t>
      </w:r>
      <w:r w:rsidR="00B356AC" w:rsidRPr="00E54F4E">
        <w:rPr>
          <w:rFonts w:cs="Times New Roman"/>
          <w:color w:val="000000"/>
        </w:rPr>
        <w:t xml:space="preserve"> file</w:t>
      </w:r>
      <w:r w:rsidRPr="00E54F4E">
        <w:rPr>
          <w:rFonts w:cs="Times New Roman"/>
          <w:color w:val="000000"/>
        </w:rPr>
        <w:t xml:space="preserve">, </w:t>
      </w:r>
      <w:r w:rsidR="000D466F" w:rsidRPr="00E54F4E">
        <w:rPr>
          <w:rFonts w:cs="Times New Roman"/>
          <w:color w:val="000000"/>
        </w:rPr>
        <w:t>which</w:t>
      </w:r>
      <w:r w:rsidR="00356886" w:rsidRPr="00E54F4E">
        <w:rPr>
          <w:rFonts w:cs="Times New Roman"/>
          <w:color w:val="000000"/>
        </w:rPr>
        <w:t xml:space="preserve"> is located in the following directory:</w:t>
      </w:r>
    </w:p>
    <w:p w14:paraId="33A6EEB7" w14:textId="77777777" w:rsidR="00356886" w:rsidRPr="00E54F4E" w:rsidRDefault="00356886" w:rsidP="00356886">
      <w:pPr>
        <w:keepNext/>
        <w:keepLines/>
        <w:spacing w:before="120"/>
        <w:ind w:left="331"/>
        <w:rPr>
          <w:color w:val="000000"/>
        </w:rPr>
      </w:pPr>
      <w:r w:rsidRPr="00E54F4E">
        <w:rPr>
          <w:b/>
          <w:color w:val="000000"/>
        </w:rPr>
        <w:t>&lt;STAGING_FOLDER&gt;</w:t>
      </w:r>
      <w:r w:rsidRPr="00E54F4E">
        <w:rPr>
          <w:color w:val="000000"/>
        </w:rPr>
        <w:t>/kaajee-</w:t>
      </w:r>
      <w:r w:rsidR="00CD34A6" w:rsidRPr="00E54F4E">
        <w:rPr>
          <w:color w:val="000000"/>
        </w:rPr>
        <w:t>1.2.0</w:t>
      </w:r>
      <w:r w:rsidR="00AD4319" w:rsidRPr="00E54F4E">
        <w:rPr>
          <w:color w:val="000000"/>
        </w:rPr>
        <w:t>.</w:t>
      </w:r>
      <w:r w:rsidR="00E06B79" w:rsidRPr="00E54F4E">
        <w:rPr>
          <w:color w:val="000000"/>
        </w:rPr>
        <w:t>xxx</w:t>
      </w:r>
      <w:r w:rsidRPr="00E54F4E">
        <w:rPr>
          <w:color w:val="000000"/>
        </w:rPr>
        <w:t>/jars/jsp/logout.jsp</w:t>
      </w:r>
    </w:p>
    <w:p w14:paraId="2620A1CC" w14:textId="77777777" w:rsidR="00356886" w:rsidRPr="00E54F4E" w:rsidRDefault="00356886" w:rsidP="00B356AC">
      <w:pPr>
        <w:keepNext/>
        <w:keepLines/>
      </w:pPr>
    </w:p>
    <w:p w14:paraId="4CEBD53E" w14:textId="77777777" w:rsidR="00C43089" w:rsidRPr="00E54F4E" w:rsidRDefault="00356886" w:rsidP="00B356AC">
      <w:pPr>
        <w:keepNext/>
        <w:keepLines/>
      </w:pPr>
      <w:r w:rsidRPr="00E54F4E">
        <w:t>T</w:t>
      </w:r>
      <w:r w:rsidR="008E1B33" w:rsidRPr="00E54F4E">
        <w:t>he</w:t>
      </w:r>
      <w:r w:rsidR="00D84F57" w:rsidRPr="00E54F4E">
        <w:t xml:space="preserve"> sample </w:t>
      </w:r>
      <w:r w:rsidR="00E13CFC" w:rsidRPr="00E54F4E">
        <w:t>logout.jsp file is shown below</w:t>
      </w:r>
      <w:r w:rsidR="00D84F57" w:rsidRPr="00E54F4E">
        <w:t>:</w:t>
      </w:r>
    </w:p>
    <w:p w14:paraId="0E6085F7" w14:textId="77777777" w:rsidR="00D84F57" w:rsidRPr="00E54F4E" w:rsidRDefault="00D84F57" w:rsidP="00B356AC">
      <w:pPr>
        <w:keepNext/>
        <w:keepLines/>
      </w:pPr>
    </w:p>
    <w:p w14:paraId="2800116D" w14:textId="77777777" w:rsidR="00D84F57" w:rsidRPr="00E54F4E" w:rsidRDefault="00D84F57" w:rsidP="00B356AC">
      <w:pPr>
        <w:keepNext/>
        <w:keepLines/>
      </w:pPr>
    </w:p>
    <w:p w14:paraId="25A93B05" w14:textId="1C586652" w:rsidR="00817A5E" w:rsidRPr="00E54F4E" w:rsidRDefault="00817A5E" w:rsidP="00817A5E">
      <w:pPr>
        <w:pStyle w:val="Caption"/>
      </w:pPr>
      <w:bookmarkStart w:id="611" w:name="_Toc204421634"/>
      <w:bookmarkStart w:id="612" w:name="_Toc287867661"/>
      <w:r w:rsidRPr="00E54F4E">
        <w:t xml:space="preserve">Figure </w:t>
      </w:r>
      <w:r w:rsidR="00E54F4E" w:rsidRPr="00E54F4E">
        <w:rPr>
          <w:noProof/>
        </w:rPr>
        <w:fldChar w:fldCharType="begin"/>
      </w:r>
      <w:r w:rsidR="00E54F4E" w:rsidRPr="00E54F4E">
        <w:rPr>
          <w:noProof/>
        </w:rPr>
        <w:instrText xml:space="preserve"> STYLEREF 2 \s </w:instrText>
      </w:r>
      <w:r w:rsidR="00E54F4E" w:rsidRPr="00E54F4E">
        <w:rPr>
          <w:noProof/>
        </w:rPr>
        <w:fldChar w:fldCharType="separate"/>
      </w:r>
      <w:r w:rsidR="00C97B49">
        <w:rPr>
          <w:noProof/>
        </w:rPr>
        <w:t>7</w:t>
      </w:r>
      <w:r w:rsidR="00E54F4E" w:rsidRPr="00E54F4E">
        <w:rPr>
          <w:noProof/>
        </w:rPr>
        <w:fldChar w:fldCharType="end"/>
      </w:r>
      <w:r w:rsidRPr="00E54F4E">
        <w:noBreakHyphen/>
      </w:r>
      <w:r w:rsidR="00E54F4E" w:rsidRPr="00E54F4E">
        <w:rPr>
          <w:noProof/>
        </w:rPr>
        <w:fldChar w:fldCharType="begin"/>
      </w:r>
      <w:r w:rsidR="00E54F4E" w:rsidRPr="00E54F4E">
        <w:rPr>
          <w:noProof/>
        </w:rPr>
        <w:instrText xml:space="preserve"> SEQ Figure \* ARABIC \s 2 </w:instrText>
      </w:r>
      <w:r w:rsidR="00E54F4E" w:rsidRPr="00E54F4E">
        <w:rPr>
          <w:noProof/>
        </w:rPr>
        <w:fldChar w:fldCharType="separate"/>
      </w:r>
      <w:r w:rsidR="00C97B49">
        <w:rPr>
          <w:noProof/>
        </w:rPr>
        <w:t>4</w:t>
      </w:r>
      <w:r w:rsidR="00E54F4E" w:rsidRPr="00E54F4E">
        <w:rPr>
          <w:noProof/>
        </w:rPr>
        <w:fldChar w:fldCharType="end"/>
      </w:r>
      <w:r w:rsidRPr="00E54F4E">
        <w:t>. Sample logout.jsp file</w:t>
      </w:r>
      <w:bookmarkEnd w:id="611"/>
      <w:bookmarkEnd w:id="612"/>
    </w:p>
    <w:p w14:paraId="684A0009" w14:textId="77777777" w:rsidR="00D84F57" w:rsidRPr="00E54F4E" w:rsidRDefault="00D84F57" w:rsidP="00D84F57">
      <w:pPr>
        <w:pStyle w:val="Code"/>
      </w:pPr>
      <w:bookmarkStart w:id="613" w:name="_Hlt200359379"/>
      <w:bookmarkEnd w:id="613"/>
      <w:r w:rsidRPr="00E54F4E">
        <w:t>&lt;%@ page language="java" %&gt;</w:t>
      </w:r>
    </w:p>
    <w:p w14:paraId="79F05593" w14:textId="77777777" w:rsidR="00D84F57" w:rsidRPr="00E54F4E" w:rsidRDefault="00D84F57" w:rsidP="00D84F57">
      <w:pPr>
        <w:pStyle w:val="Code"/>
      </w:pPr>
      <w:r w:rsidRPr="00E54F4E">
        <w:t>&lt;HTML&gt;</w:t>
      </w:r>
    </w:p>
    <w:p w14:paraId="140FCF5B" w14:textId="77777777" w:rsidR="00D84F57" w:rsidRPr="00E54F4E" w:rsidRDefault="00D84F57" w:rsidP="00D84F57">
      <w:pPr>
        <w:pStyle w:val="Code"/>
      </w:pPr>
      <w:r w:rsidRPr="00E54F4E">
        <w:t xml:space="preserve">  &lt;HEAD&gt;</w:t>
      </w:r>
    </w:p>
    <w:p w14:paraId="3D929FB7" w14:textId="77777777" w:rsidR="00D84F57" w:rsidRPr="00E54F4E" w:rsidRDefault="009376DD" w:rsidP="00D84F57">
      <w:pPr>
        <w:pStyle w:val="Code"/>
      </w:pPr>
      <w:r w:rsidRPr="00E54F4E">
        <w:t xml:space="preserve">  </w:t>
      </w:r>
      <w:r w:rsidR="009B5DA8" w:rsidRPr="00E54F4E">
        <w:t xml:space="preserve">  </w:t>
      </w:r>
      <w:r w:rsidR="00D84F57" w:rsidRPr="00E54F4E">
        <w:t>&lt;!--</w:t>
      </w:r>
    </w:p>
    <w:p w14:paraId="3D05F829" w14:textId="77777777" w:rsidR="00D84F57" w:rsidRPr="00E54F4E" w:rsidRDefault="009376DD" w:rsidP="00D84F57">
      <w:pPr>
        <w:pStyle w:val="Code"/>
      </w:pPr>
      <w:r w:rsidRPr="00E54F4E">
        <w:t xml:space="preserve">  </w:t>
      </w:r>
      <w:r w:rsidR="00D84F57" w:rsidRPr="00E54F4E">
        <w:t xml:space="preserve"> </w:t>
      </w:r>
      <w:r w:rsidR="009B5DA8" w:rsidRPr="00E54F4E">
        <w:t xml:space="preserve">  </w:t>
      </w:r>
      <w:r w:rsidR="00D84F57" w:rsidRPr="00E54F4E">
        <w:t xml:space="preserve">* </w:t>
      </w:r>
    </w:p>
    <w:p w14:paraId="290E1E14" w14:textId="77777777" w:rsidR="00D84F57" w:rsidRPr="00E54F4E" w:rsidRDefault="009376DD" w:rsidP="00D84F57">
      <w:pPr>
        <w:pStyle w:val="Code"/>
      </w:pPr>
      <w:r w:rsidRPr="00E54F4E">
        <w:t xml:space="preserve">  </w:t>
      </w:r>
      <w:r w:rsidR="00D84F57" w:rsidRPr="00E54F4E">
        <w:t xml:space="preserve"> * @author Security Service</w:t>
      </w:r>
    </w:p>
    <w:p w14:paraId="1DA4AF4C" w14:textId="77777777" w:rsidR="00D84F57" w:rsidRPr="00E54F4E" w:rsidRDefault="009376DD" w:rsidP="00D84F57">
      <w:pPr>
        <w:pStyle w:val="Code"/>
      </w:pPr>
      <w:r w:rsidRPr="00E54F4E">
        <w:t xml:space="preserve">  </w:t>
      </w:r>
      <w:r w:rsidR="00D84F57" w:rsidRPr="00E54F4E">
        <w:t xml:space="preserve"> </w:t>
      </w:r>
      <w:r w:rsidR="009B5DA8" w:rsidRPr="00E54F4E">
        <w:t xml:space="preserve">  </w:t>
      </w:r>
      <w:r w:rsidR="00D84F57" w:rsidRPr="00E54F4E">
        <w:t xml:space="preserve">* @version </w:t>
      </w:r>
      <w:r w:rsidR="00CD34A6" w:rsidRPr="00E54F4E">
        <w:rPr>
          <w:color w:val="000000"/>
        </w:rPr>
        <w:t>1.2.0</w:t>
      </w:r>
      <w:r w:rsidR="007255F9" w:rsidRPr="00E54F4E">
        <w:rPr>
          <w:color w:val="000000"/>
        </w:rPr>
        <w:t>.</w:t>
      </w:r>
      <w:r w:rsidR="00E132CB" w:rsidRPr="00E54F4E">
        <w:rPr>
          <w:color w:val="000000"/>
        </w:rPr>
        <w:t>007</w:t>
      </w:r>
    </w:p>
    <w:p w14:paraId="51E5BBC4" w14:textId="77777777" w:rsidR="00D84F57" w:rsidRPr="00E54F4E" w:rsidRDefault="009B5DA8" w:rsidP="00D84F57">
      <w:pPr>
        <w:pStyle w:val="Code"/>
      </w:pPr>
      <w:r w:rsidRPr="00E54F4E">
        <w:t xml:space="preserve">     </w:t>
      </w:r>
      <w:r w:rsidR="00D84F57" w:rsidRPr="00E54F4E">
        <w:t>* --&gt;</w:t>
      </w:r>
    </w:p>
    <w:p w14:paraId="75614124" w14:textId="77777777" w:rsidR="009376DD" w:rsidRPr="00E54F4E" w:rsidRDefault="009376DD" w:rsidP="00D84F57">
      <w:pPr>
        <w:pStyle w:val="Code"/>
      </w:pPr>
      <w:r w:rsidRPr="00E54F4E">
        <w:t xml:space="preserve">    </w:t>
      </w:r>
      <w:r w:rsidR="00D84F57" w:rsidRPr="00E54F4E">
        <w:t>&lt;TITLE&gt;Logout Page&lt;/TITLE&gt;</w:t>
      </w:r>
    </w:p>
    <w:p w14:paraId="2F0CF458" w14:textId="77777777" w:rsidR="00D84F57" w:rsidRPr="00E54F4E" w:rsidRDefault="009376DD" w:rsidP="00D84F57">
      <w:pPr>
        <w:pStyle w:val="Code"/>
      </w:pPr>
      <w:r w:rsidRPr="00E54F4E">
        <w:t xml:space="preserve">  </w:t>
      </w:r>
      <w:r w:rsidR="00D84F57" w:rsidRPr="00E54F4E">
        <w:t>&lt;/HEAD&gt;</w:t>
      </w:r>
    </w:p>
    <w:p w14:paraId="1F06ADF6" w14:textId="77777777" w:rsidR="00D84F57" w:rsidRPr="00E54F4E" w:rsidRDefault="00D84F57" w:rsidP="00D84F57">
      <w:pPr>
        <w:pStyle w:val="Code"/>
      </w:pPr>
      <w:r w:rsidRPr="00E54F4E">
        <w:t xml:space="preserve">  &lt;BODY&gt;</w:t>
      </w:r>
    </w:p>
    <w:p w14:paraId="5E4C6F9C" w14:textId="77777777" w:rsidR="00D84F57" w:rsidRPr="00E54F4E" w:rsidRDefault="00D84F57" w:rsidP="00D84F57">
      <w:pPr>
        <w:pStyle w:val="Code"/>
      </w:pPr>
      <w:r w:rsidRPr="00E54F4E">
        <w:t xml:space="preserve">    &lt;%</w:t>
      </w:r>
    </w:p>
    <w:p w14:paraId="3562AB2F" w14:textId="77777777" w:rsidR="00D84F57" w:rsidRPr="00E54F4E" w:rsidRDefault="00D84F57" w:rsidP="00D84F57">
      <w:pPr>
        <w:pStyle w:val="Code"/>
      </w:pPr>
      <w:r w:rsidRPr="00E54F4E">
        <w:t xml:space="preserve">      session.invalidate();</w:t>
      </w:r>
    </w:p>
    <w:p w14:paraId="254DF90D" w14:textId="77777777" w:rsidR="00D84F57" w:rsidRPr="00E54F4E" w:rsidRDefault="00D84F57" w:rsidP="00D84F57">
      <w:pPr>
        <w:pStyle w:val="Code"/>
      </w:pPr>
      <w:r w:rsidRPr="00E54F4E">
        <w:t xml:space="preserve">    %&gt;</w:t>
      </w:r>
    </w:p>
    <w:p w14:paraId="3B582C6F" w14:textId="77777777" w:rsidR="00D84F57" w:rsidRPr="00E54F4E" w:rsidRDefault="00D84F57" w:rsidP="00D84F57">
      <w:pPr>
        <w:pStyle w:val="Code"/>
      </w:pPr>
      <w:r w:rsidRPr="00E54F4E">
        <w:t xml:space="preserve">    &lt;H3&gt;You are now logged out.&lt;/H3&gt;</w:t>
      </w:r>
    </w:p>
    <w:p w14:paraId="40AD6774" w14:textId="77777777" w:rsidR="00D84F57" w:rsidRPr="00E54F4E" w:rsidRDefault="00D84F57" w:rsidP="00D84F57">
      <w:pPr>
        <w:pStyle w:val="Code"/>
      </w:pPr>
      <w:r w:rsidRPr="00E54F4E">
        <w:t xml:space="preserve">  &lt;/BODY&gt;</w:t>
      </w:r>
    </w:p>
    <w:p w14:paraId="5766B1C5" w14:textId="77777777" w:rsidR="00D84F57" w:rsidRPr="00E54F4E" w:rsidRDefault="00D84F57" w:rsidP="00D84F57">
      <w:pPr>
        <w:pStyle w:val="Code"/>
      </w:pPr>
      <w:r w:rsidRPr="00E54F4E">
        <w:t>&lt;/HTML&gt;</w:t>
      </w:r>
    </w:p>
    <w:p w14:paraId="19BEAA3C" w14:textId="77777777" w:rsidR="00D84F57" w:rsidRPr="00E54F4E" w:rsidRDefault="00D84F57" w:rsidP="00604685">
      <w:bookmarkStart w:id="614" w:name="_Ref134002136"/>
      <w:bookmarkStart w:id="615" w:name="_Toc202863035"/>
    </w:p>
    <w:p w14:paraId="42958734" w14:textId="77777777" w:rsidR="00980D3D" w:rsidRPr="00E54F4E" w:rsidRDefault="00980D3D" w:rsidP="00604685"/>
    <w:p w14:paraId="7D70B3B3" w14:textId="77777777" w:rsidR="00CB559D" w:rsidRPr="00E54F4E" w:rsidRDefault="008E1B33" w:rsidP="00CB559D">
      <w:r w:rsidRPr="00E54F4E">
        <w:t xml:space="preserve">This </w:t>
      </w:r>
      <w:r w:rsidR="00CB559D" w:rsidRPr="00E54F4E">
        <w:t xml:space="preserve">sample logout.jsp </w:t>
      </w:r>
      <w:r w:rsidRPr="00E54F4E">
        <w:t xml:space="preserve">file is </w:t>
      </w:r>
      <w:r w:rsidR="00980D3D" w:rsidRPr="00E54F4E">
        <w:t xml:space="preserve">an </w:t>
      </w:r>
      <w:r w:rsidRPr="00E54F4E">
        <w:t xml:space="preserve">optional and is only provided as a template </w:t>
      </w:r>
      <w:r w:rsidR="00CB559D" w:rsidRPr="00E54F4E">
        <w:t>on how to provide a logout link and corresponding logout.jsp</w:t>
      </w:r>
      <w:r w:rsidRPr="00E54F4E">
        <w:t>.</w:t>
      </w:r>
      <w:r w:rsidR="00CB559D" w:rsidRPr="00E54F4E">
        <w:t xml:space="preserve"> </w:t>
      </w:r>
      <w:r w:rsidR="00980D3D" w:rsidRPr="00E54F4E">
        <w:t xml:space="preserve">However, </w:t>
      </w:r>
      <w:r w:rsidR="00CB559D" w:rsidRPr="00E54F4E">
        <w:t>consuming application</w:t>
      </w:r>
      <w:r w:rsidR="00980D3D" w:rsidRPr="00E54F4E">
        <w:t>s</w:t>
      </w:r>
      <w:r w:rsidR="00CB559D" w:rsidRPr="00E54F4E">
        <w:t xml:space="preserve"> </w:t>
      </w:r>
      <w:r w:rsidR="009B5DA8" w:rsidRPr="00E54F4E">
        <w:rPr>
          <w:i/>
        </w:rPr>
        <w:t>must</w:t>
      </w:r>
      <w:r w:rsidR="00CB559D" w:rsidRPr="00E54F4E">
        <w:t xml:space="preserve"> provide a means for t</w:t>
      </w:r>
      <w:r w:rsidR="00980D3D" w:rsidRPr="00E54F4E">
        <w:t>he</w:t>
      </w:r>
      <w:r w:rsidR="00CB559D" w:rsidRPr="00E54F4E">
        <w:t xml:space="preserve"> user </w:t>
      </w:r>
      <w:r w:rsidR="00980D3D" w:rsidRPr="00E54F4E">
        <w:t xml:space="preserve">logged in </w:t>
      </w:r>
      <w:r w:rsidR="00CB559D" w:rsidRPr="00E54F4E">
        <w:t>to log</w:t>
      </w:r>
      <w:r w:rsidR="00980D3D" w:rsidRPr="00E54F4E">
        <w:t xml:space="preserve"> </w:t>
      </w:r>
      <w:r w:rsidR="00CB559D" w:rsidRPr="00E54F4E">
        <w:t>out.</w:t>
      </w:r>
    </w:p>
    <w:bookmarkEnd w:id="614"/>
    <w:bookmarkEnd w:id="615"/>
    <w:p w14:paraId="67AAC3C0" w14:textId="77777777" w:rsidR="00D84F57" w:rsidRPr="00E54F4E" w:rsidRDefault="00D84F57" w:rsidP="00604685"/>
    <w:p w14:paraId="1D2481FB" w14:textId="77777777" w:rsidR="00604685" w:rsidRPr="00E54F4E" w:rsidRDefault="00604685" w:rsidP="00604685">
      <w:pPr>
        <w:sectPr w:rsidR="00604685" w:rsidRPr="00E54F4E" w:rsidSect="00257C2D">
          <w:headerReference w:type="even" r:id="rId67"/>
          <w:headerReference w:type="default" r:id="rId68"/>
          <w:headerReference w:type="first" r:id="rId69"/>
          <w:pgSz w:w="12240" w:h="15840" w:code="1"/>
          <w:pgMar w:top="1440" w:right="1440" w:bottom="1440" w:left="1440" w:header="720" w:footer="720" w:gutter="0"/>
          <w:pgNumType w:start="1" w:chapStyle="2"/>
          <w:cols w:space="720"/>
          <w:titlePg/>
        </w:sectPr>
      </w:pPr>
      <w:bookmarkStart w:id="616" w:name="_Hlt200359368"/>
      <w:bookmarkEnd w:id="616"/>
    </w:p>
    <w:p w14:paraId="1C9B3CDF" w14:textId="77777777" w:rsidR="00604685" w:rsidRPr="00E54F4E" w:rsidRDefault="00604685" w:rsidP="00F220B6">
      <w:pPr>
        <w:pStyle w:val="Heading1"/>
      </w:pPr>
      <w:bookmarkStart w:id="617" w:name="_Hlt171498578"/>
      <w:bookmarkStart w:id="618" w:name="_Hlt171918521"/>
      <w:bookmarkStart w:id="619" w:name="_Hlt178483149"/>
      <w:bookmarkStart w:id="620" w:name="_Hlt200342501"/>
      <w:bookmarkStart w:id="621" w:name="_Ref193557329"/>
      <w:bookmarkStart w:id="622" w:name="_Toc202863111"/>
      <w:bookmarkStart w:id="623" w:name="_Toc204421550"/>
      <w:bookmarkStart w:id="624" w:name="_Toc287867583"/>
      <w:bookmarkEnd w:id="617"/>
      <w:bookmarkEnd w:id="618"/>
      <w:bookmarkEnd w:id="619"/>
      <w:bookmarkEnd w:id="620"/>
      <w:r w:rsidRPr="00E54F4E">
        <w:lastRenderedPageBreak/>
        <w:t>Systems Management Guide</w:t>
      </w:r>
      <w:bookmarkEnd w:id="621"/>
      <w:bookmarkEnd w:id="622"/>
      <w:bookmarkEnd w:id="623"/>
      <w:bookmarkEnd w:id="624"/>
    </w:p>
    <w:p w14:paraId="0A7B03D1" w14:textId="77777777" w:rsidR="00604685" w:rsidRPr="00E54F4E" w:rsidRDefault="00604685" w:rsidP="00604685">
      <w:pPr>
        <w:keepNext/>
        <w:keepLines/>
      </w:pPr>
      <w:r w:rsidRPr="00E54F4E">
        <w:rPr>
          <w:color w:val="000000"/>
        </w:rPr>
        <w:fldChar w:fldCharType="begin"/>
      </w:r>
      <w:r w:rsidRPr="00E54F4E">
        <w:rPr>
          <w:color w:val="000000"/>
        </w:rPr>
        <w:instrText>XE "Systems Management Guide"</w:instrText>
      </w:r>
      <w:r w:rsidRPr="00E54F4E">
        <w:rPr>
          <w:color w:val="000000"/>
        </w:rPr>
        <w:fldChar w:fldCharType="end"/>
      </w:r>
    </w:p>
    <w:p w14:paraId="2C4E235F" w14:textId="77777777" w:rsidR="00604685" w:rsidRPr="00E54F4E" w:rsidRDefault="00604685" w:rsidP="00604685">
      <w:pPr>
        <w:keepNext/>
        <w:keepLines/>
      </w:pPr>
    </w:p>
    <w:p w14:paraId="4CAFC110" w14:textId="77777777" w:rsidR="00604685" w:rsidRPr="00E54F4E" w:rsidRDefault="00604685" w:rsidP="00604685">
      <w:pPr>
        <w:rPr>
          <w:color w:val="000000"/>
        </w:rPr>
      </w:pPr>
      <w:r w:rsidRPr="00E54F4E">
        <w:rPr>
          <w:color w:val="000000"/>
        </w:rPr>
        <w:t xml:space="preserve">This is the Systems Management Guide section of this supplemental documentation for </w:t>
      </w:r>
      <w:r w:rsidRPr="00E54F4E">
        <w:t>Kernel Authentication and Authorization Java (2) Enterprise Edition (KAAJEE)</w:t>
      </w:r>
      <w:r w:rsidRPr="00E54F4E">
        <w:rPr>
          <w:color w:val="000000"/>
        </w:rPr>
        <w:t>.</w:t>
      </w:r>
      <w:r w:rsidRPr="00E54F4E">
        <w:t xml:space="preserve"> It is intended for use in conjunction with the KAAJEE s</w:t>
      </w:r>
      <w:r w:rsidR="00F52969" w:rsidRPr="00E54F4E">
        <w:t>oftware</w:t>
      </w:r>
      <w:r w:rsidRPr="00E54F4E">
        <w:rPr>
          <w:color w:val="000000"/>
        </w:rPr>
        <w:t>.</w:t>
      </w:r>
      <w:r w:rsidRPr="00E54F4E">
        <w:t xml:space="preserve"> It details the</w:t>
      </w:r>
      <w:r w:rsidRPr="00E54F4E">
        <w:rPr>
          <w:snapToGrid w:val="0"/>
        </w:rPr>
        <w:t xml:space="preserve"> technical-related </w:t>
      </w:r>
      <w:r w:rsidRPr="00E54F4E">
        <w:t>KAAJEE</w:t>
      </w:r>
      <w:r w:rsidRPr="00E54F4E">
        <w:rPr>
          <w:snapToGrid w:val="0"/>
        </w:rPr>
        <w:t xml:space="preserve"> documentation (e.g.,</w:t>
      </w:r>
      <w:r w:rsidRPr="00E54F4E">
        <w:t> </w:t>
      </w:r>
      <w:r w:rsidRPr="00E54F4E">
        <w:rPr>
          <w:snapToGrid w:val="0"/>
        </w:rPr>
        <w:t>implementation and maintenance of KAAJEE, routines, files, options, interfaces, product security, etc.)</w:t>
      </w:r>
      <w:r w:rsidRPr="00E54F4E">
        <w:rPr>
          <w:color w:val="000000"/>
        </w:rPr>
        <w:t>.</w:t>
      </w:r>
    </w:p>
    <w:p w14:paraId="0D8E5C94" w14:textId="77777777" w:rsidR="00604685" w:rsidRPr="00E54F4E" w:rsidRDefault="00604685" w:rsidP="00604685">
      <w:pPr>
        <w:rPr>
          <w:color w:val="000000"/>
        </w:rPr>
      </w:pPr>
    </w:p>
    <w:p w14:paraId="29826479" w14:textId="77777777" w:rsidR="00604685" w:rsidRPr="00E54F4E" w:rsidRDefault="00604685" w:rsidP="00604685">
      <w:pPr>
        <w:rPr>
          <w:color w:val="000000"/>
        </w:rPr>
      </w:pPr>
    </w:p>
    <w:p w14:paraId="0A552D1C" w14:textId="77777777" w:rsidR="00604685" w:rsidRPr="00E54F4E" w:rsidRDefault="00604685" w:rsidP="00604685">
      <w:pPr>
        <w:widowControl w:val="0"/>
        <w:rPr>
          <w:color w:val="000000"/>
        </w:rPr>
      </w:pPr>
      <w:r w:rsidRPr="00E54F4E">
        <w:br w:type="page"/>
      </w:r>
    </w:p>
    <w:p w14:paraId="00B032AA" w14:textId="77777777" w:rsidR="00604685" w:rsidRPr="00E54F4E" w:rsidRDefault="00604685" w:rsidP="00604685"/>
    <w:p w14:paraId="02944CAC" w14:textId="77777777" w:rsidR="00604685" w:rsidRPr="00E54F4E" w:rsidRDefault="00604685" w:rsidP="00604685"/>
    <w:p w14:paraId="0E4E1CB5" w14:textId="77777777" w:rsidR="00FB19DB" w:rsidRPr="00E54F4E" w:rsidRDefault="00FB19DB" w:rsidP="00604685"/>
    <w:p w14:paraId="65B00FE6" w14:textId="77777777" w:rsidR="00FB19DB" w:rsidRPr="00E54F4E" w:rsidRDefault="00FB19DB" w:rsidP="00FB19DB"/>
    <w:p w14:paraId="2E5EC854" w14:textId="77777777" w:rsidR="00FB19DB" w:rsidRPr="00E54F4E" w:rsidRDefault="00FB19DB" w:rsidP="00871828"/>
    <w:p w14:paraId="0538118A" w14:textId="77777777" w:rsidR="00FB19DB" w:rsidRPr="00E54F4E" w:rsidRDefault="00FB19DB" w:rsidP="0093452F"/>
    <w:p w14:paraId="53059880" w14:textId="77777777" w:rsidR="00FB19DB" w:rsidRPr="00E54F4E" w:rsidRDefault="00FB19DB" w:rsidP="002053A7"/>
    <w:p w14:paraId="18B83747" w14:textId="77777777" w:rsidR="00FB19DB" w:rsidRPr="00E54F4E" w:rsidRDefault="00FB19DB" w:rsidP="002755B5"/>
    <w:p w14:paraId="6E2D4AEC" w14:textId="77777777" w:rsidR="00FB19DB" w:rsidRPr="00E54F4E" w:rsidRDefault="00FB19DB" w:rsidP="004E5421"/>
    <w:p w14:paraId="5AA03F69" w14:textId="77777777" w:rsidR="00FB19DB" w:rsidRPr="00E54F4E" w:rsidRDefault="00FB19DB" w:rsidP="00B33B7A"/>
    <w:p w14:paraId="50AD8CC4" w14:textId="77777777" w:rsidR="00FB19DB" w:rsidRPr="00E54F4E" w:rsidRDefault="00FB19DB" w:rsidP="00B33B7A"/>
    <w:p w14:paraId="2CFE0B14" w14:textId="77777777" w:rsidR="00FB19DB" w:rsidRPr="00E54F4E" w:rsidRDefault="00FB19DB" w:rsidP="00B33B7A"/>
    <w:p w14:paraId="28FBC9DF" w14:textId="77777777" w:rsidR="00FB19DB" w:rsidRPr="00E54F4E" w:rsidRDefault="00FB19DB" w:rsidP="0084783C"/>
    <w:p w14:paraId="5E7C2E0D" w14:textId="77777777" w:rsidR="00FB19DB" w:rsidRPr="00E54F4E" w:rsidRDefault="00FB19DB" w:rsidP="00D16D88"/>
    <w:p w14:paraId="5CFF91D8" w14:textId="77777777" w:rsidR="00FB19DB" w:rsidRPr="00E54F4E" w:rsidRDefault="00FB19DB" w:rsidP="00D16D88"/>
    <w:p w14:paraId="538B059A" w14:textId="77777777" w:rsidR="00FB19DB" w:rsidRPr="00E54F4E" w:rsidRDefault="00FB19DB" w:rsidP="003F30B3"/>
    <w:p w14:paraId="1762C1A2" w14:textId="77777777" w:rsidR="00FB19DB" w:rsidRPr="00E54F4E" w:rsidRDefault="00FB19DB" w:rsidP="009855A9"/>
    <w:p w14:paraId="42AB31C7" w14:textId="77777777" w:rsidR="00FB19DB" w:rsidRPr="00E54F4E" w:rsidRDefault="00FB19DB" w:rsidP="005A2D3E"/>
    <w:p w14:paraId="3CA17589" w14:textId="77777777" w:rsidR="00FB19DB" w:rsidRPr="00E54F4E" w:rsidRDefault="00FB19DB"/>
    <w:p w14:paraId="1926E53C" w14:textId="77777777" w:rsidR="00FB19DB" w:rsidRPr="00E54F4E" w:rsidRDefault="00FB19DB"/>
    <w:p w14:paraId="0434E7D2" w14:textId="77777777" w:rsidR="00FB19DB" w:rsidRPr="00E54F4E" w:rsidRDefault="00FB19DB"/>
    <w:p w14:paraId="7CAE1F87" w14:textId="77777777" w:rsidR="00E54F4E" w:rsidRPr="00E54F4E" w:rsidRDefault="00FB19DB" w:rsidP="00E54F4E">
      <w:pPr>
        <w:tabs>
          <w:tab w:val="left" w:pos="2595"/>
        </w:tabs>
        <w:jc w:val="center"/>
        <w:rPr>
          <w:i/>
        </w:rPr>
        <w:sectPr w:rsidR="00E54F4E" w:rsidRPr="00E54F4E" w:rsidSect="00257C2D">
          <w:headerReference w:type="even" r:id="rId70"/>
          <w:headerReference w:type="default" r:id="rId71"/>
          <w:headerReference w:type="first" r:id="rId72"/>
          <w:pgSz w:w="12240" w:h="15840" w:code="1"/>
          <w:pgMar w:top="1440" w:right="1440" w:bottom="1440" w:left="1440" w:header="720" w:footer="720" w:gutter="0"/>
          <w:pgNumType w:start="1" w:chapStyle="1"/>
          <w:cols w:space="720"/>
          <w:titlePg/>
        </w:sectPr>
      </w:pPr>
      <w:r w:rsidRPr="00E54F4E">
        <w:rPr>
          <w:i/>
        </w:rPr>
        <w:t xml:space="preserve">This page is left blank intentionally. </w:t>
      </w:r>
    </w:p>
    <w:p w14:paraId="3EFC7FBF" w14:textId="77777777" w:rsidR="00604685" w:rsidRPr="00E54F4E" w:rsidRDefault="00604685" w:rsidP="00604685">
      <w:pPr>
        <w:pStyle w:val="Heading2"/>
      </w:pPr>
      <w:bookmarkStart w:id="625" w:name="_Hlt178483151"/>
      <w:bookmarkStart w:id="626" w:name="_Ref73339999"/>
      <w:bookmarkStart w:id="627" w:name="_Toc74988210"/>
      <w:bookmarkStart w:id="628" w:name="_Toc75847057"/>
      <w:bookmarkStart w:id="629" w:name="_Ref76980396"/>
      <w:bookmarkStart w:id="630" w:name="_Ref77660418"/>
      <w:bookmarkStart w:id="631" w:name="_Ref78248591"/>
      <w:bookmarkStart w:id="632" w:name="_Toc83538859"/>
      <w:bookmarkStart w:id="633" w:name="_Toc84036994"/>
      <w:bookmarkStart w:id="634" w:name="_Toc84044216"/>
      <w:bookmarkStart w:id="635" w:name="_Toc202863112"/>
      <w:bookmarkStart w:id="636" w:name="_Ref200351183"/>
      <w:bookmarkStart w:id="637" w:name="_Ref200351215"/>
      <w:bookmarkStart w:id="638" w:name="_Toc204421551"/>
      <w:bookmarkStart w:id="639" w:name="_Toc287867584"/>
      <w:bookmarkStart w:id="640" w:name="_Ref67119297"/>
      <w:bookmarkStart w:id="641" w:name="_Toc52252863"/>
      <w:bookmarkEnd w:id="625"/>
      <w:r w:rsidRPr="00E54F4E">
        <w:lastRenderedPageBreak/>
        <w:t>Implementation and Maintenance</w:t>
      </w:r>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p>
    <w:p w14:paraId="77BD860B" w14:textId="77777777" w:rsidR="00604685" w:rsidRPr="00E54F4E" w:rsidRDefault="00604685" w:rsidP="00060855">
      <w:r w:rsidRPr="00E54F4E">
        <w:rPr>
          <w:color w:val="000000"/>
        </w:rPr>
        <w:fldChar w:fldCharType="begin"/>
      </w:r>
      <w:r w:rsidRPr="00E54F4E">
        <w:rPr>
          <w:color w:val="000000"/>
        </w:rPr>
        <w:instrText>XE "Implementation and Maintenance (J2EE Site)"</w:instrText>
      </w:r>
      <w:r w:rsidRPr="00E54F4E">
        <w:rPr>
          <w:color w:val="000000"/>
        </w:rPr>
        <w:fldChar w:fldCharType="end"/>
      </w:r>
      <w:r w:rsidRPr="00E54F4E">
        <w:rPr>
          <w:color w:val="000000"/>
        </w:rPr>
        <w:fldChar w:fldCharType="begin"/>
      </w:r>
      <w:r w:rsidRPr="00E54F4E">
        <w:rPr>
          <w:color w:val="000000"/>
        </w:rPr>
        <w:instrText>XE "Maintenance and Implementation (J2EE)"</w:instrText>
      </w:r>
      <w:r w:rsidRPr="00E54F4E">
        <w:rPr>
          <w:color w:val="000000"/>
        </w:rPr>
        <w:fldChar w:fldCharType="end"/>
      </w:r>
    </w:p>
    <w:p w14:paraId="3CCC5506" w14:textId="77777777" w:rsidR="00604685" w:rsidRPr="00E54F4E" w:rsidRDefault="00604685" w:rsidP="00060855">
      <w:pPr>
        <w:rPr>
          <w:color w:val="000000"/>
        </w:rPr>
      </w:pPr>
    </w:p>
    <w:p w14:paraId="05E698EE" w14:textId="77777777" w:rsidR="00604685" w:rsidRPr="00E54F4E" w:rsidRDefault="00604685" w:rsidP="00060855">
      <w:r w:rsidRPr="00E54F4E">
        <w:t xml:space="preserve">Information throughout this </w:t>
      </w:r>
      <w:r w:rsidR="00DA14A0" w:rsidRPr="00E54F4E">
        <w:t>chapter</w:t>
      </w:r>
      <w:r w:rsidRPr="00E54F4E">
        <w:t xml:space="preserve"> is meant to help </w:t>
      </w:r>
      <w:smartTag w:uri="urn:schemas-microsoft-com:office:smarttags" w:element="stockticker">
        <w:r w:rsidRPr="00E54F4E">
          <w:t>IRM</w:t>
        </w:r>
      </w:smartTag>
      <w:r w:rsidRPr="00E54F4E">
        <w:t xml:space="preserve"> in the implementation and maintenance of </w:t>
      </w:r>
      <w:r w:rsidR="00407D0A" w:rsidRPr="00E54F4E">
        <w:rPr>
          <w:rFonts w:cs="Times New Roman"/>
        </w:rPr>
        <w:t>Kernel Authentication and Authorization Java (2) Enterprise Edition (KAAJEE)</w:t>
      </w:r>
      <w:r w:rsidRPr="00E54F4E">
        <w:t>.</w:t>
      </w:r>
    </w:p>
    <w:p w14:paraId="7A859C74" w14:textId="77777777" w:rsidR="00302A6E" w:rsidRPr="00E54F4E" w:rsidRDefault="00302A6E" w:rsidP="00060855"/>
    <w:p w14:paraId="72CFFE9B" w14:textId="77777777" w:rsidR="00302A6E" w:rsidRPr="00E54F4E" w:rsidRDefault="00302A6E" w:rsidP="00060855"/>
    <w:tbl>
      <w:tblPr>
        <w:tblW w:w="0" w:type="auto"/>
        <w:tblLayout w:type="fixed"/>
        <w:tblLook w:val="0000" w:firstRow="0" w:lastRow="0" w:firstColumn="0" w:lastColumn="0" w:noHBand="0" w:noVBand="0"/>
      </w:tblPr>
      <w:tblGrid>
        <w:gridCol w:w="738"/>
        <w:gridCol w:w="8730"/>
      </w:tblGrid>
      <w:tr w:rsidR="00302A6E" w:rsidRPr="00E54F4E" w14:paraId="598568AD" w14:textId="77777777" w:rsidTr="004C55D9">
        <w:trPr>
          <w:cantSplit/>
        </w:trPr>
        <w:tc>
          <w:tcPr>
            <w:tcW w:w="738" w:type="dxa"/>
          </w:tcPr>
          <w:p w14:paraId="306772E0" w14:textId="77777777" w:rsidR="00302A6E" w:rsidRPr="00E54F4E" w:rsidRDefault="00C46AED" w:rsidP="004C55D9">
            <w:pPr>
              <w:spacing w:before="60" w:after="60"/>
              <w:ind w:left="-18"/>
              <w:rPr>
                <w:rFonts w:cs="Times New Roman"/>
              </w:rPr>
            </w:pPr>
            <w:r w:rsidRPr="00E54F4E">
              <w:rPr>
                <w:rFonts w:cs="Times New Roman"/>
                <w:noProof/>
              </w:rPr>
              <w:drawing>
                <wp:inline distT="0" distB="0" distL="0" distR="0" wp14:anchorId="7C432F09" wp14:editId="3870752A">
                  <wp:extent cx="289560" cy="289560"/>
                  <wp:effectExtent l="0" t="0" r="0" b="0"/>
                  <wp:docPr id="118" name="Picture 11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0BAECAE1" w14:textId="77777777" w:rsidR="00302A6E" w:rsidRPr="00E54F4E" w:rsidRDefault="00302A6E" w:rsidP="004C55D9">
            <w:pPr>
              <w:spacing w:before="120"/>
            </w:pPr>
            <w:r w:rsidRPr="00E54F4E">
              <w:t>For the J2EE and VistA-M server installations</w:t>
            </w:r>
            <w:r w:rsidR="00DA14A0" w:rsidRPr="00E54F4E">
              <w:t>,</w:t>
            </w:r>
            <w:r w:rsidRPr="00E54F4E">
              <w:t xml:space="preserve"> </w:t>
            </w:r>
            <w:r w:rsidR="00DA14A0" w:rsidRPr="00E54F4E">
              <w:t>see the chapters listed below found in</w:t>
            </w:r>
            <w:r w:rsidRPr="00E54F4E">
              <w:t xml:space="preserve"> the KAAJEE software, see the KAAJEE </w:t>
            </w:r>
            <w:r w:rsidR="00CD34A6" w:rsidRPr="00E54F4E">
              <w:rPr>
                <w:color w:val="000000"/>
              </w:rPr>
              <w:t>1.2.0</w:t>
            </w:r>
            <w:r w:rsidRPr="00E54F4E">
              <w:rPr>
                <w:color w:val="000000"/>
              </w:rPr>
              <w:t xml:space="preserve"> &amp; Security Service Provider Interface</w:t>
            </w:r>
            <w:r w:rsidRPr="00E54F4E">
              <w:t xml:space="preserve"> (SSPI) </w:t>
            </w:r>
            <w:r w:rsidR="00CD34A6" w:rsidRPr="00E54F4E">
              <w:rPr>
                <w:color w:val="000000"/>
              </w:rPr>
              <w:t>1.2.0</w:t>
            </w:r>
            <w:r w:rsidRPr="00E54F4E">
              <w:rPr>
                <w:color w:val="000000"/>
              </w:rPr>
              <w:t xml:space="preserve"> </w:t>
            </w:r>
            <w:r w:rsidRPr="00E54F4E">
              <w:t xml:space="preserve">for WebLogic </w:t>
            </w:r>
            <w:r w:rsidR="0084783C" w:rsidRPr="00E54F4E">
              <w:t>10.3.6</w:t>
            </w:r>
            <w:r w:rsidRPr="00E54F4E">
              <w:t xml:space="preserve"> </w:t>
            </w:r>
            <w:r w:rsidR="009774CA" w:rsidRPr="00E54F4E">
              <w:t>and higher</w:t>
            </w:r>
            <w:r w:rsidRPr="00E54F4E">
              <w:t xml:space="preserve"> Installation Guide:</w:t>
            </w:r>
          </w:p>
          <w:p w14:paraId="4BA9C280" w14:textId="77777777" w:rsidR="00DA14A0" w:rsidRPr="00E54F4E" w:rsidRDefault="00DA14A0" w:rsidP="001F1D94">
            <w:pPr>
              <w:numPr>
                <w:ilvl w:val="0"/>
                <w:numId w:val="91"/>
              </w:numPr>
              <w:spacing w:before="120"/>
              <w:ind w:left="702"/>
            </w:pPr>
            <w:r w:rsidRPr="00E54F4E">
              <w:t>"J2EE Application Server Installation Instructions"</w:t>
            </w:r>
          </w:p>
          <w:p w14:paraId="4A977B25" w14:textId="77777777" w:rsidR="00302A6E" w:rsidRPr="00E54F4E" w:rsidRDefault="00302A6E" w:rsidP="001F1D94">
            <w:pPr>
              <w:numPr>
                <w:ilvl w:val="0"/>
                <w:numId w:val="91"/>
              </w:numPr>
              <w:spacing w:before="120"/>
              <w:ind w:left="702"/>
            </w:pPr>
            <w:r w:rsidRPr="00E54F4E">
              <w:t>"VistA M Server Installation Instructions"</w:t>
            </w:r>
          </w:p>
          <w:p w14:paraId="305C21B2" w14:textId="77777777" w:rsidR="00302A6E" w:rsidRPr="00E54F4E" w:rsidRDefault="00DA14A0" w:rsidP="00DA14A0">
            <w:pPr>
              <w:spacing w:before="120"/>
              <w:ind w:left="702"/>
            </w:pPr>
            <w:r w:rsidRPr="00E54F4E">
              <w:t>NOTE: For the VistA M Server installation, also see the d</w:t>
            </w:r>
            <w:r w:rsidR="00302A6E" w:rsidRPr="00E54F4E">
              <w:t>escription for Kernel Patch XU*8*504 located in the Patch Module on FORUM.</w:t>
            </w:r>
          </w:p>
        </w:tc>
      </w:tr>
    </w:tbl>
    <w:p w14:paraId="6E0DABD5" w14:textId="77777777" w:rsidR="00060855" w:rsidRPr="00E54F4E" w:rsidRDefault="00060855" w:rsidP="00060855"/>
    <w:p w14:paraId="1D85F54E" w14:textId="77777777" w:rsidR="00604685" w:rsidRPr="00E54F4E" w:rsidRDefault="00604685" w:rsidP="00060855"/>
    <w:p w14:paraId="37206C9B" w14:textId="77777777" w:rsidR="00604685" w:rsidRPr="00E54F4E" w:rsidRDefault="00604685" w:rsidP="00060855">
      <w:pPr>
        <w:pStyle w:val="Heading4"/>
        <w:keepNext w:val="0"/>
        <w:keepLines w:val="0"/>
      </w:pPr>
      <w:bookmarkStart w:id="642" w:name="_Toc322413613"/>
      <w:bookmarkStart w:id="643" w:name="_Toc322420242"/>
      <w:bookmarkStart w:id="644" w:name="_Toc322426328"/>
      <w:bookmarkStart w:id="645" w:name="_Toc322494207"/>
      <w:bookmarkStart w:id="646" w:name="_Toc451216713"/>
      <w:bookmarkStart w:id="647" w:name="_Toc477786031"/>
      <w:bookmarkStart w:id="648" w:name="_Toc477932450"/>
      <w:bookmarkStart w:id="649" w:name="_Toc6134544"/>
      <w:bookmarkStart w:id="650" w:name="_Toc74988211"/>
      <w:bookmarkStart w:id="651" w:name="_Toc75847058"/>
      <w:bookmarkStart w:id="652" w:name="_Toc83538860"/>
      <w:bookmarkStart w:id="653" w:name="_Toc84036995"/>
      <w:bookmarkStart w:id="654" w:name="_Toc84044217"/>
      <w:bookmarkStart w:id="655" w:name="_Toc202863113"/>
      <w:bookmarkStart w:id="656" w:name="_Toc204421552"/>
      <w:bookmarkStart w:id="657" w:name="_Toc287867585"/>
      <w:bookmarkStart w:id="658" w:name="_Toc477786011"/>
      <w:bookmarkStart w:id="659" w:name="_Toc477932430"/>
      <w:bookmarkStart w:id="660" w:name="_Ref535378949"/>
      <w:bookmarkStart w:id="661" w:name="_Toc6134528"/>
      <w:bookmarkStart w:id="662" w:name="_Ref16655987"/>
      <w:r w:rsidRPr="00E54F4E">
        <w:t>Namespace</w:t>
      </w:r>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p>
    <w:p w14:paraId="71F343C8" w14:textId="77777777" w:rsidR="00604685" w:rsidRPr="00E54F4E" w:rsidRDefault="00604685" w:rsidP="00060855">
      <w:pPr>
        <w:jc w:val="both"/>
        <w:rPr>
          <w:color w:val="000000"/>
        </w:rPr>
      </w:pPr>
      <w:r w:rsidRPr="00E54F4E">
        <w:rPr>
          <w:color w:val="000000"/>
        </w:rPr>
        <w:fldChar w:fldCharType="begin"/>
      </w:r>
      <w:r w:rsidRPr="00E54F4E">
        <w:rPr>
          <w:color w:val="000000"/>
        </w:rPr>
        <w:instrText>XE "KAAJEE:Namespace"</w:instrText>
      </w:r>
      <w:r w:rsidRPr="00E54F4E">
        <w:rPr>
          <w:color w:val="000000"/>
        </w:rPr>
        <w:fldChar w:fldCharType="end"/>
      </w:r>
      <w:r w:rsidRPr="00E54F4E">
        <w:rPr>
          <w:color w:val="000000"/>
        </w:rPr>
        <w:fldChar w:fldCharType="begin"/>
      </w:r>
      <w:r w:rsidRPr="00E54F4E">
        <w:rPr>
          <w:color w:val="000000"/>
        </w:rPr>
        <w:instrText>XE "Namespace:KAAJEE"</w:instrText>
      </w:r>
      <w:r w:rsidRPr="00E54F4E">
        <w:rPr>
          <w:color w:val="000000"/>
        </w:rPr>
        <w:fldChar w:fldCharType="end"/>
      </w:r>
    </w:p>
    <w:p w14:paraId="1C7C48D1" w14:textId="77777777" w:rsidR="00604685" w:rsidRPr="00E54F4E" w:rsidRDefault="00604685" w:rsidP="00060855">
      <w:r w:rsidRPr="00E54F4E">
        <w:t>KAAJEE consists of VistA M Server patches that have been assigned to the following namespaces (listed alphabetically):</w:t>
      </w:r>
    </w:p>
    <w:p w14:paraId="670248D3" w14:textId="77777777" w:rsidR="00604685" w:rsidRPr="00E54F4E" w:rsidRDefault="00604685" w:rsidP="00060855">
      <w:pPr>
        <w:numPr>
          <w:ilvl w:val="0"/>
          <w:numId w:val="14"/>
        </w:numPr>
        <w:spacing w:before="120"/>
      </w:pPr>
      <w:r w:rsidRPr="00E54F4E">
        <w:t>XU—Kernel</w:t>
      </w:r>
    </w:p>
    <w:p w14:paraId="5DB0AAC1" w14:textId="77777777" w:rsidR="00604685" w:rsidRPr="00E54F4E" w:rsidRDefault="00604685" w:rsidP="00604685">
      <w:pPr>
        <w:numPr>
          <w:ilvl w:val="0"/>
          <w:numId w:val="14"/>
        </w:numPr>
        <w:spacing w:before="120"/>
        <w:rPr>
          <w:snapToGrid w:val="0"/>
          <w:color w:val="000000"/>
        </w:rPr>
      </w:pPr>
      <w:r w:rsidRPr="00E54F4E">
        <w:t>XWB—RPC Broker</w:t>
      </w:r>
    </w:p>
    <w:bookmarkEnd w:id="658"/>
    <w:bookmarkEnd w:id="659"/>
    <w:bookmarkEnd w:id="660"/>
    <w:bookmarkEnd w:id="661"/>
    <w:bookmarkEnd w:id="662"/>
    <w:p w14:paraId="5D93A1BA" w14:textId="77777777" w:rsidR="00604685" w:rsidRPr="00E54F4E" w:rsidRDefault="00604685" w:rsidP="00604685"/>
    <w:tbl>
      <w:tblPr>
        <w:tblW w:w="0" w:type="auto"/>
        <w:tblLayout w:type="fixed"/>
        <w:tblLook w:val="0000" w:firstRow="0" w:lastRow="0" w:firstColumn="0" w:lastColumn="0" w:noHBand="0" w:noVBand="0"/>
      </w:tblPr>
      <w:tblGrid>
        <w:gridCol w:w="738"/>
        <w:gridCol w:w="8730"/>
      </w:tblGrid>
      <w:tr w:rsidR="00EB43E1" w:rsidRPr="00E54F4E" w14:paraId="58ED491E" w14:textId="77777777">
        <w:trPr>
          <w:cantSplit/>
        </w:trPr>
        <w:tc>
          <w:tcPr>
            <w:tcW w:w="738" w:type="dxa"/>
          </w:tcPr>
          <w:p w14:paraId="03B040D4" w14:textId="77777777" w:rsidR="00EB43E1" w:rsidRPr="00E54F4E" w:rsidRDefault="00C46AED" w:rsidP="00EB43E1">
            <w:pPr>
              <w:spacing w:before="60" w:after="60"/>
              <w:ind w:left="-18"/>
              <w:rPr>
                <w:rFonts w:cs="Times New Roman"/>
              </w:rPr>
            </w:pPr>
            <w:r w:rsidRPr="00E54F4E">
              <w:rPr>
                <w:rFonts w:cs="Times New Roman"/>
                <w:noProof/>
              </w:rPr>
              <w:drawing>
                <wp:inline distT="0" distB="0" distL="0" distR="0" wp14:anchorId="4D4BA0B4" wp14:editId="6960E810">
                  <wp:extent cx="289560" cy="289560"/>
                  <wp:effectExtent l="0" t="0" r="0" b="0"/>
                  <wp:docPr id="119" name="Picture 11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1BB3B9D8" w14:textId="77777777" w:rsidR="00EB43E1" w:rsidRPr="00E54F4E" w:rsidRDefault="00EB43E1" w:rsidP="00EB43E1">
            <w:pPr>
              <w:keepNext/>
              <w:keepLines/>
              <w:spacing w:before="60" w:after="60"/>
              <w:rPr>
                <w:rFonts w:cs="Times New Roman"/>
              </w:rPr>
            </w:pPr>
            <w:r w:rsidRPr="00E54F4E">
              <w:rPr>
                <w:rFonts w:cs="Times New Roman"/>
                <w:b/>
              </w:rPr>
              <w:t>NOTE:</w:t>
            </w:r>
            <w:r w:rsidRPr="00E54F4E">
              <w:rPr>
                <w:rFonts w:cs="Times New Roman"/>
              </w:rPr>
              <w:t xml:space="preserve"> Kernel is the designated custodial software </w:t>
            </w:r>
            <w:r w:rsidR="000121EC" w:rsidRPr="00E54F4E">
              <w:rPr>
                <w:rFonts w:cs="Times New Roman"/>
              </w:rPr>
              <w:t>application</w:t>
            </w:r>
            <w:r w:rsidRPr="00E54F4E">
              <w:rPr>
                <w:rFonts w:cs="Times New Roman"/>
              </w:rPr>
              <w:t xml:space="preserve"> for KAAJEE</w:t>
            </w:r>
            <w:r w:rsidR="00043A39" w:rsidRPr="00E54F4E">
              <w:rPr>
                <w:rFonts w:cs="Times New Roman"/>
              </w:rPr>
              <w:t>; however,</w:t>
            </w:r>
            <w:r w:rsidRPr="00E54F4E">
              <w:rPr>
                <w:rFonts w:cs="Times New Roman"/>
              </w:rPr>
              <w:t xml:space="preserve"> KAAJEE comprises multiple patches and software releases from several </w:t>
            </w:r>
            <w:r w:rsidR="000A6B53" w:rsidRPr="00E54F4E">
              <w:rPr>
                <w:rFonts w:cs="Times New Roman"/>
                <w:bCs/>
              </w:rPr>
              <w:t>HealtheVet</w:t>
            </w:r>
            <w:r w:rsidRPr="00E54F4E">
              <w:rPr>
                <w:rFonts w:cs="Times New Roman"/>
                <w:bCs/>
              </w:rPr>
              <w:t>-</w:t>
            </w:r>
            <w:r w:rsidR="0096216A" w:rsidRPr="00E54F4E">
              <w:rPr>
                <w:rFonts w:cs="Times New Roman"/>
              </w:rPr>
              <w:t>VistA applications.</w:t>
            </w:r>
          </w:p>
        </w:tc>
      </w:tr>
    </w:tbl>
    <w:p w14:paraId="221ADFD6" w14:textId="77777777" w:rsidR="0096216A" w:rsidRPr="00E54F4E" w:rsidRDefault="0096216A" w:rsidP="0096216A"/>
    <w:tbl>
      <w:tblPr>
        <w:tblW w:w="0" w:type="auto"/>
        <w:tblLayout w:type="fixed"/>
        <w:tblLook w:val="0000" w:firstRow="0" w:lastRow="0" w:firstColumn="0" w:lastColumn="0" w:noHBand="0" w:noVBand="0"/>
      </w:tblPr>
      <w:tblGrid>
        <w:gridCol w:w="738"/>
        <w:gridCol w:w="8730"/>
      </w:tblGrid>
      <w:tr w:rsidR="0096216A" w:rsidRPr="00E54F4E" w14:paraId="4F34CF33" w14:textId="77777777">
        <w:trPr>
          <w:cantSplit/>
        </w:trPr>
        <w:tc>
          <w:tcPr>
            <w:tcW w:w="738" w:type="dxa"/>
          </w:tcPr>
          <w:p w14:paraId="7C09E9B5" w14:textId="77777777" w:rsidR="0096216A" w:rsidRPr="00E54F4E" w:rsidRDefault="00C46AED" w:rsidP="007D6A53">
            <w:pPr>
              <w:spacing w:before="60" w:after="60"/>
              <w:ind w:left="-18"/>
              <w:rPr>
                <w:rFonts w:cs="Times New Roman"/>
              </w:rPr>
            </w:pPr>
            <w:r w:rsidRPr="00E54F4E">
              <w:rPr>
                <w:rFonts w:cs="Times New Roman"/>
                <w:noProof/>
              </w:rPr>
              <w:drawing>
                <wp:inline distT="0" distB="0" distL="0" distR="0" wp14:anchorId="45B3A360" wp14:editId="178F737E">
                  <wp:extent cx="289560" cy="289560"/>
                  <wp:effectExtent l="0" t="0" r="0" b="0"/>
                  <wp:docPr id="120" name="Picture 12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17252749" w14:textId="77777777" w:rsidR="00C97B49" w:rsidRPr="00E54F4E" w:rsidRDefault="0096216A" w:rsidP="00C97B49">
            <w:pPr>
              <w:spacing w:before="60" w:after="60"/>
            </w:pPr>
            <w:r w:rsidRPr="00E54F4E">
              <w:rPr>
                <w:rFonts w:cs="Times New Roman"/>
                <w:b/>
              </w:rPr>
              <w:t>REF:</w:t>
            </w:r>
            <w:r w:rsidRPr="00E54F4E">
              <w:rPr>
                <w:rFonts w:cs="Times New Roman"/>
              </w:rPr>
              <w:t xml:space="preserve"> For the specific KAAJEE software and VistA M Server patches required for the implementation of KAAJEE, please refer to </w:t>
            </w:r>
            <w:r w:rsidR="00BB5C06" w:rsidRPr="00E54F4E">
              <w:rPr>
                <w:rFonts w:cs="Times New Roman"/>
              </w:rPr>
              <w:fldChar w:fldCharType="begin"/>
            </w:r>
            <w:r w:rsidR="00BB5C06" w:rsidRPr="00E54F4E">
              <w:rPr>
                <w:rFonts w:cs="Times New Roman"/>
              </w:rPr>
              <w:instrText xml:space="preserve"> REF _Ref204792458 \h </w:instrText>
            </w:r>
            <w:r w:rsidR="00546B76" w:rsidRPr="00E54F4E">
              <w:rPr>
                <w:rFonts w:cs="Times New Roman"/>
              </w:rPr>
              <w:instrText xml:space="preserve"> \* MERGEFORMAT </w:instrText>
            </w:r>
            <w:r w:rsidR="00BB5C06" w:rsidRPr="00E54F4E">
              <w:rPr>
                <w:rFonts w:cs="Times New Roman"/>
              </w:rPr>
            </w:r>
            <w:r w:rsidR="00BB5C06" w:rsidRPr="00E54F4E">
              <w:rPr>
                <w:rFonts w:cs="Times New Roman"/>
              </w:rPr>
              <w:fldChar w:fldCharType="separate"/>
            </w:r>
            <w:r w:rsidR="00C97B49" w:rsidRPr="00E54F4E">
              <w:t>Table </w:t>
            </w:r>
            <w:r w:rsidR="00C97B49">
              <w:t>1</w:t>
            </w:r>
            <w:r w:rsidR="00C97B49" w:rsidRPr="00E54F4E">
              <w:noBreakHyphen/>
            </w:r>
            <w:r w:rsidR="00C97B49">
              <w:t>1</w:t>
            </w:r>
            <w:r w:rsidR="00BB5C06" w:rsidRPr="00E54F4E">
              <w:rPr>
                <w:rFonts w:cs="Times New Roman"/>
              </w:rPr>
              <w:fldChar w:fldCharType="end"/>
            </w:r>
            <w:r w:rsidRPr="00E54F4E">
              <w:rPr>
                <w:rFonts w:cs="Times New Roman"/>
              </w:rPr>
              <w:t xml:space="preserve"> in the "</w:t>
            </w:r>
            <w:r w:rsidRPr="00E54F4E">
              <w:rPr>
                <w:rFonts w:cs="Times New Roman"/>
              </w:rPr>
              <w:fldChar w:fldCharType="begin"/>
            </w:r>
            <w:r w:rsidRPr="00E54F4E">
              <w:rPr>
                <w:rFonts w:cs="Times New Roman"/>
              </w:rPr>
              <w:instrText xml:space="preserve"> REF _Ref110305563 \h  \* MERGEFORMAT </w:instrText>
            </w:r>
            <w:r w:rsidRPr="00E54F4E">
              <w:rPr>
                <w:rFonts w:cs="Times New Roman"/>
              </w:rPr>
            </w:r>
            <w:r w:rsidRPr="00E54F4E">
              <w:rPr>
                <w:rFonts w:cs="Times New Roman"/>
              </w:rPr>
              <w:fldChar w:fldCharType="separate"/>
            </w:r>
            <w:r w:rsidR="00C97B49" w:rsidRPr="00C97B49">
              <w:rPr>
                <w:rFonts w:cs="Times New Roman"/>
              </w:rPr>
              <w:t>KAAJEE</w:t>
            </w:r>
            <w:r w:rsidR="00C97B49" w:rsidRPr="00E54F4E">
              <w:t xml:space="preserve"> Software Dependencies for Consuming Applications</w:t>
            </w:r>
          </w:p>
          <w:p w14:paraId="790EFE0A" w14:textId="77777777" w:rsidR="0096216A" w:rsidRPr="00E54F4E" w:rsidRDefault="0096216A" w:rsidP="00302A6E">
            <w:pPr>
              <w:spacing w:before="60" w:after="60"/>
              <w:rPr>
                <w:rFonts w:cs="Times New Roman"/>
                <w:kern w:val="2"/>
              </w:rPr>
            </w:pPr>
            <w:r w:rsidRPr="00E54F4E">
              <w:rPr>
                <w:rFonts w:cs="Times New Roman"/>
              </w:rPr>
              <w:fldChar w:fldCharType="end"/>
            </w:r>
            <w:r w:rsidR="00DE7B5D" w:rsidRPr="00E54F4E">
              <w:rPr>
                <w:rFonts w:cs="Times New Roman"/>
              </w:rPr>
              <w:t xml:space="preserve">" topic </w:t>
            </w:r>
            <w:r w:rsidRPr="00E54F4E">
              <w:rPr>
                <w:rFonts w:cs="Times New Roman"/>
              </w:rPr>
              <w:t>in this manual.</w:t>
            </w:r>
          </w:p>
        </w:tc>
      </w:tr>
    </w:tbl>
    <w:p w14:paraId="37FDC440" w14:textId="77777777" w:rsidR="00604685" w:rsidRPr="00E54F4E" w:rsidRDefault="00604685" w:rsidP="00604685"/>
    <w:p w14:paraId="1D5E943C" w14:textId="77777777" w:rsidR="00DE7B5D" w:rsidRPr="00E54F4E" w:rsidRDefault="00DE7B5D" w:rsidP="00604685"/>
    <w:p w14:paraId="50697220" w14:textId="77777777" w:rsidR="00DE7B5D" w:rsidRPr="00E54F4E" w:rsidRDefault="00DE7B5D" w:rsidP="00DE7B5D">
      <w:pPr>
        <w:pStyle w:val="Heading4"/>
      </w:pPr>
      <w:bookmarkStart w:id="663" w:name="_Toc133913204"/>
      <w:bookmarkStart w:id="664" w:name="_Toc188414459"/>
      <w:bookmarkStart w:id="665" w:name="_Toc287867586"/>
      <w:r w:rsidRPr="00E54F4E">
        <w:t>Site Configuration</w:t>
      </w:r>
      <w:bookmarkEnd w:id="663"/>
      <w:bookmarkEnd w:id="664"/>
      <w:bookmarkEnd w:id="665"/>
    </w:p>
    <w:p w14:paraId="784C1588" w14:textId="77777777" w:rsidR="00DE7B5D" w:rsidRPr="00E54F4E" w:rsidRDefault="00DE7B5D" w:rsidP="00DE7B5D">
      <w:pPr>
        <w:keepNext/>
        <w:keepLines/>
      </w:pPr>
    </w:p>
    <w:p w14:paraId="19E2EF6E" w14:textId="77777777" w:rsidR="00DE7B5D" w:rsidRPr="00E54F4E" w:rsidRDefault="00DE7B5D" w:rsidP="00DE7B5D">
      <w:pPr>
        <w:keepNext/>
        <w:keepLines/>
      </w:pPr>
      <w:r w:rsidRPr="00E54F4E">
        <w:t>The VistA M Server KERNEL SYSTEM PARAMETERS file (#8989.3) holds the site parameters for the installation of Kernel. This allows users to configure and fine tune Kernel for:</w:t>
      </w:r>
    </w:p>
    <w:p w14:paraId="32080D87" w14:textId="77777777" w:rsidR="00DE7B5D" w:rsidRPr="00E54F4E" w:rsidRDefault="00DE7B5D" w:rsidP="001F1D94">
      <w:pPr>
        <w:keepNext/>
        <w:keepLines/>
        <w:numPr>
          <w:ilvl w:val="0"/>
          <w:numId w:val="90"/>
        </w:numPr>
        <w:spacing w:before="120"/>
      </w:pPr>
      <w:r w:rsidRPr="00E54F4E">
        <w:t>Site-specific requirements and optimization needs.</w:t>
      </w:r>
    </w:p>
    <w:p w14:paraId="79FBC137" w14:textId="77777777" w:rsidR="00DE7B5D" w:rsidRPr="00E54F4E" w:rsidRDefault="00DE7B5D" w:rsidP="001F1D94">
      <w:pPr>
        <w:numPr>
          <w:ilvl w:val="0"/>
          <w:numId w:val="90"/>
        </w:numPr>
      </w:pPr>
      <w:r w:rsidRPr="00E54F4E">
        <w:rPr>
          <w:bCs/>
        </w:rPr>
        <w:t>Health</w:t>
      </w:r>
      <w:r w:rsidRPr="00E54F4E">
        <w:rPr>
          <w:bCs/>
          <w:i/>
          <w:u w:val="single"/>
        </w:rPr>
        <w:t>e</w:t>
      </w:r>
      <w:r w:rsidRPr="00E54F4E">
        <w:rPr>
          <w:bCs/>
        </w:rPr>
        <w:t>Vet-</w:t>
      </w:r>
      <w:r w:rsidRPr="00E54F4E">
        <w:t>VistA software application requirements.</w:t>
      </w:r>
    </w:p>
    <w:p w14:paraId="4A305EA1" w14:textId="77777777" w:rsidR="00DE7B5D" w:rsidRPr="00E54F4E" w:rsidRDefault="00DE7B5D" w:rsidP="00DE7B5D"/>
    <w:p w14:paraId="3CAB25DF" w14:textId="77777777" w:rsidR="00DE7B5D" w:rsidRPr="00E54F4E" w:rsidRDefault="00DE7B5D" w:rsidP="00DE7B5D">
      <w:r w:rsidRPr="00E54F4E">
        <w:t xml:space="preserve">Some parameters are defined by </w:t>
      </w:r>
      <w:smartTag w:uri="urn:schemas-microsoft-com:office:smarttags" w:element="stockticker">
        <w:r w:rsidRPr="00E54F4E">
          <w:t>IRM</w:t>
        </w:r>
      </w:smartTag>
      <w:r w:rsidRPr="00E54F4E">
        <w:t xml:space="preserve"> during the Kernel software installation process (e.g., agency information, volume set multiple, default parameters). Other parameters can be edited subsequent to </w:t>
      </w:r>
      <w:r w:rsidRPr="00E54F4E">
        <w:lastRenderedPageBreak/>
        <w:t>installation (e.g., spooling, response time, and audit parameters). Priorities can also be set for interactive users and for TaskMan. Defaults for fields (e.g., timed read, auto menu, and ask device) are defined for use when not otherwise specified for a user or device. The values in the KERNEL SYSTEM PARAMETERS file (#8989.3)</w:t>
      </w:r>
      <w:r w:rsidRPr="00E54F4E">
        <w:rPr>
          <w:color w:val="000000"/>
        </w:rPr>
        <w:fldChar w:fldCharType="begin"/>
      </w:r>
      <w:r w:rsidRPr="00E54F4E">
        <w:rPr>
          <w:color w:val="000000"/>
        </w:rPr>
        <w:instrText xml:space="preserve"> XE "KERNEL SYSTEM PARAMETERS File (#8989.3)" </w:instrText>
      </w:r>
      <w:r w:rsidRPr="00E54F4E">
        <w:rPr>
          <w:color w:val="000000"/>
        </w:rPr>
        <w:fldChar w:fldCharType="end"/>
      </w:r>
      <w:r w:rsidRPr="00E54F4E">
        <w:rPr>
          <w:color w:val="000000"/>
        </w:rPr>
        <w:fldChar w:fldCharType="begin"/>
      </w:r>
      <w:r w:rsidRPr="00E54F4E">
        <w:rPr>
          <w:color w:val="000000"/>
        </w:rPr>
        <w:instrText xml:space="preserve"> XE "Files:KERNEL SYSTEM PARAMETERS (#8989.3)" </w:instrText>
      </w:r>
      <w:r w:rsidRPr="00E54F4E">
        <w:rPr>
          <w:color w:val="000000"/>
        </w:rPr>
        <w:fldChar w:fldCharType="end"/>
      </w:r>
      <w:r w:rsidRPr="00E54F4E">
        <w:t xml:space="preserve"> can be edited with the Enter/Edit Kernel Site Parameters option</w:t>
      </w:r>
      <w:r w:rsidRPr="00E54F4E">
        <w:rPr>
          <w:color w:val="000000"/>
        </w:rPr>
        <w:fldChar w:fldCharType="begin"/>
      </w:r>
      <w:r w:rsidRPr="00E54F4E">
        <w:rPr>
          <w:color w:val="000000"/>
        </w:rPr>
        <w:instrText xml:space="preserve"> XE "Enter/Edit Kernel Site Parameters Option" </w:instrText>
      </w:r>
      <w:r w:rsidRPr="00E54F4E">
        <w:rPr>
          <w:color w:val="000000"/>
        </w:rPr>
        <w:fldChar w:fldCharType="end"/>
      </w:r>
      <w:r w:rsidRPr="00E54F4E">
        <w:rPr>
          <w:color w:val="000000"/>
        </w:rPr>
        <w:fldChar w:fldCharType="begin"/>
      </w:r>
      <w:r w:rsidRPr="00E54F4E">
        <w:rPr>
          <w:color w:val="000000"/>
        </w:rPr>
        <w:instrText xml:space="preserve"> XE "Options:Enter/Edit Kernel Site Parameters" </w:instrText>
      </w:r>
      <w:r w:rsidRPr="00E54F4E">
        <w:rPr>
          <w:color w:val="000000"/>
        </w:rPr>
        <w:fldChar w:fldCharType="end"/>
      </w:r>
      <w:r w:rsidRPr="00E54F4E">
        <w:t xml:space="preserve"> [XUSITEPARM</w:t>
      </w:r>
      <w:r w:rsidRPr="00E54F4E">
        <w:rPr>
          <w:color w:val="000000"/>
        </w:rPr>
        <w:fldChar w:fldCharType="begin"/>
      </w:r>
      <w:r w:rsidRPr="00E54F4E">
        <w:rPr>
          <w:color w:val="000000"/>
        </w:rPr>
        <w:instrText xml:space="preserve"> XE "XUSITEPARM Option" </w:instrText>
      </w:r>
      <w:r w:rsidRPr="00E54F4E">
        <w:rPr>
          <w:color w:val="000000"/>
        </w:rPr>
        <w:fldChar w:fldCharType="end"/>
      </w:r>
      <w:r w:rsidRPr="00E54F4E">
        <w:rPr>
          <w:color w:val="000000"/>
        </w:rPr>
        <w:fldChar w:fldCharType="begin"/>
      </w:r>
      <w:r w:rsidRPr="00E54F4E">
        <w:rPr>
          <w:color w:val="000000"/>
        </w:rPr>
        <w:instrText xml:space="preserve"> XE "Options:XUSITEPARM" </w:instrText>
      </w:r>
      <w:r w:rsidRPr="00E54F4E">
        <w:rPr>
          <w:color w:val="000000"/>
        </w:rPr>
        <w:fldChar w:fldCharType="end"/>
      </w:r>
      <w:r w:rsidRPr="00E54F4E">
        <w:t>].</w:t>
      </w:r>
    </w:p>
    <w:p w14:paraId="0CD8BE9F" w14:textId="77777777" w:rsidR="00DE7B5D" w:rsidRPr="00E54F4E" w:rsidRDefault="00DE7B5D" w:rsidP="00DE7B5D"/>
    <w:p w14:paraId="72158EBC" w14:textId="77777777" w:rsidR="00DE7B5D" w:rsidRPr="00E54F4E" w:rsidRDefault="00DE7B5D" w:rsidP="00DE7B5D"/>
    <w:p w14:paraId="4011AC3F" w14:textId="77777777" w:rsidR="00DE7B5D" w:rsidRPr="00E54F4E" w:rsidRDefault="00DE7B5D" w:rsidP="00DE7B5D">
      <w:pPr>
        <w:pStyle w:val="Heading5"/>
      </w:pPr>
      <w:bookmarkStart w:id="666" w:name="_Toc133913205"/>
      <w:bookmarkStart w:id="667" w:name="_Toc188414460"/>
      <w:r w:rsidRPr="00E54F4E">
        <w:t>Validate User Division Entries</w:t>
      </w:r>
      <w:bookmarkEnd w:id="666"/>
      <w:bookmarkEnd w:id="667"/>
    </w:p>
    <w:p w14:paraId="0109C0BC" w14:textId="77777777" w:rsidR="00DE7B5D" w:rsidRPr="00E54F4E" w:rsidRDefault="00DE7B5D" w:rsidP="00DE7B5D">
      <w:pPr>
        <w:keepNext/>
        <w:keepLines/>
        <w:rPr>
          <w:b/>
        </w:rPr>
      </w:pPr>
    </w:p>
    <w:p w14:paraId="6E33A996" w14:textId="77777777" w:rsidR="00DE7B5D" w:rsidRPr="00E54F4E" w:rsidRDefault="00DE7B5D" w:rsidP="00DE7B5D">
      <w:r w:rsidRPr="00E54F4E">
        <w:t>During the authentication process for Web-based applications that are KAAJEE-enabled, KAAJEE displays a list of validated institutions to the user. KAAJEE uses the Standard Data Services (</w:t>
      </w:r>
      <w:smartTag w:uri="urn:schemas-microsoft-com:office:smarttags" w:element="stockticker">
        <w:r w:rsidRPr="00E54F4E">
          <w:t>SDS</w:t>
        </w:r>
      </w:smartTag>
      <w:r w:rsidRPr="00E54F4E">
        <w:t xml:space="preserve">) tables </w:t>
      </w:r>
      <w:r w:rsidR="004129CA" w:rsidRPr="00E54F4E">
        <w:t>1</w:t>
      </w:r>
      <w:r w:rsidRPr="00E54F4E">
        <w:t xml:space="preserve">3.0 (or higher) as the authoritative source to validate the list of station numbers that are stored in the &lt;login-station-numbers&gt; tag in the kaajeeConfig.xml file. After a user selects an institution from this validated list, the software follows the </w:t>
      </w:r>
      <w:r w:rsidRPr="00E54F4E">
        <w:rPr>
          <w:bCs/>
        </w:rPr>
        <w:t>VistA authentication process (i.e., Kernel Signon).</w:t>
      </w:r>
    </w:p>
    <w:p w14:paraId="4EFDCFA9" w14:textId="77777777" w:rsidR="00DE7B5D" w:rsidRPr="00E54F4E" w:rsidRDefault="00DE7B5D" w:rsidP="00DE7B5D"/>
    <w:tbl>
      <w:tblPr>
        <w:tblW w:w="0" w:type="auto"/>
        <w:tblLayout w:type="fixed"/>
        <w:tblLook w:val="0000" w:firstRow="0" w:lastRow="0" w:firstColumn="0" w:lastColumn="0" w:noHBand="0" w:noVBand="0"/>
      </w:tblPr>
      <w:tblGrid>
        <w:gridCol w:w="738"/>
        <w:gridCol w:w="8730"/>
      </w:tblGrid>
      <w:tr w:rsidR="00DE7B5D" w:rsidRPr="00E54F4E" w14:paraId="7272BBE2" w14:textId="77777777" w:rsidTr="00AD3DE2">
        <w:trPr>
          <w:cantSplit/>
        </w:trPr>
        <w:tc>
          <w:tcPr>
            <w:tcW w:w="738" w:type="dxa"/>
          </w:tcPr>
          <w:p w14:paraId="7A14689F" w14:textId="77777777" w:rsidR="00DE7B5D" w:rsidRPr="00E54F4E" w:rsidRDefault="00C46AED" w:rsidP="00AD3DE2">
            <w:pPr>
              <w:spacing w:before="60" w:after="60"/>
              <w:ind w:left="-18"/>
            </w:pPr>
            <w:r w:rsidRPr="00E54F4E">
              <w:rPr>
                <w:noProof/>
              </w:rPr>
              <w:drawing>
                <wp:inline distT="0" distB="0" distL="0" distR="0" wp14:anchorId="754E658A" wp14:editId="5B9A44E2">
                  <wp:extent cx="289560" cy="289560"/>
                  <wp:effectExtent l="0" t="0" r="0" b="0"/>
                  <wp:docPr id="121" name="Picture 12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7BFEA0FB" w14:textId="77777777" w:rsidR="00DE7B5D" w:rsidRPr="00E54F4E" w:rsidRDefault="00DE7B5D" w:rsidP="00AD3DE2">
            <w:pPr>
              <w:keepNext/>
              <w:keepLines/>
              <w:spacing w:before="60" w:after="60"/>
            </w:pPr>
            <w:r w:rsidRPr="00E54F4E">
              <w:rPr>
                <w:b/>
              </w:rPr>
              <w:t>NOTE:</w:t>
            </w:r>
            <w:r w:rsidRPr="00E54F4E">
              <w:t xml:space="preserve"> The validation of the VistA institution occurs </w:t>
            </w:r>
            <w:r w:rsidRPr="00E54F4E">
              <w:rPr>
                <w:i/>
              </w:rPr>
              <w:t>before</w:t>
            </w:r>
            <w:r w:rsidRPr="00E54F4E">
              <w:t xml:space="preserve"> the actual login to the VistA M Server, but </w:t>
            </w:r>
            <w:r w:rsidRPr="00E54F4E">
              <w:rPr>
                <w:i/>
              </w:rPr>
              <w:t>after</w:t>
            </w:r>
            <w:r w:rsidRPr="00E54F4E">
              <w:t xml:space="preserve"> the user selects the </w:t>
            </w:r>
            <w:r w:rsidRPr="00E54F4E">
              <w:rPr>
                <w:b/>
              </w:rPr>
              <w:t>Login</w:t>
            </w:r>
            <w:r w:rsidRPr="00E54F4E">
              <w:t xml:space="preserve"> button on the KAAJEE Web login page. The selected institution is checked against the </w:t>
            </w:r>
            <w:smartTag w:uri="urn:schemas-microsoft-com:office:smarttags" w:element="stockticker">
              <w:r w:rsidRPr="00E54F4E">
                <w:t>SDS</w:t>
              </w:r>
            </w:smartTag>
            <w:r w:rsidRPr="00E54F4E">
              <w:t xml:space="preserve"> </w:t>
            </w:r>
            <w:r w:rsidR="00D74633" w:rsidRPr="00E54F4E">
              <w:t>18</w:t>
            </w:r>
            <w:r w:rsidRPr="00E54F4E">
              <w:t>.0 (or higher) tables for an entry and a VistA Provider. Also, KAAJEE checks that an entry exists in the KAAJEE configuration file.</w:t>
            </w:r>
          </w:p>
        </w:tc>
      </w:tr>
    </w:tbl>
    <w:p w14:paraId="369ED34D" w14:textId="77777777" w:rsidR="00DE7B5D" w:rsidRPr="00E54F4E" w:rsidRDefault="00DE7B5D" w:rsidP="00DE7B5D"/>
    <w:tbl>
      <w:tblPr>
        <w:tblW w:w="0" w:type="auto"/>
        <w:tblLayout w:type="fixed"/>
        <w:tblLook w:val="0000" w:firstRow="0" w:lastRow="0" w:firstColumn="0" w:lastColumn="0" w:noHBand="0" w:noVBand="0"/>
      </w:tblPr>
      <w:tblGrid>
        <w:gridCol w:w="738"/>
        <w:gridCol w:w="8730"/>
      </w:tblGrid>
      <w:tr w:rsidR="00DE7B5D" w:rsidRPr="00E54F4E" w14:paraId="4D15A83C" w14:textId="77777777" w:rsidTr="00AD3DE2">
        <w:trPr>
          <w:cantSplit/>
        </w:trPr>
        <w:tc>
          <w:tcPr>
            <w:tcW w:w="738" w:type="dxa"/>
          </w:tcPr>
          <w:p w14:paraId="061CF0BE" w14:textId="77777777" w:rsidR="00DE7B5D" w:rsidRPr="00E54F4E" w:rsidRDefault="00C46AED" w:rsidP="00AD3DE2">
            <w:pPr>
              <w:spacing w:before="60" w:after="60"/>
              <w:ind w:left="-18"/>
            </w:pPr>
            <w:r w:rsidRPr="00E54F4E">
              <w:rPr>
                <w:noProof/>
              </w:rPr>
              <w:drawing>
                <wp:inline distT="0" distB="0" distL="0" distR="0" wp14:anchorId="485185B7" wp14:editId="7A83A1BB">
                  <wp:extent cx="289560" cy="289560"/>
                  <wp:effectExtent l="0" t="0" r="0" b="0"/>
                  <wp:docPr id="122" name="Picture 12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1F4C4C3E" w14:textId="77777777" w:rsidR="00DE7B5D" w:rsidRPr="00E54F4E" w:rsidRDefault="00DE7B5D" w:rsidP="00060259">
            <w:pPr>
              <w:keepNext/>
              <w:keepLines/>
              <w:spacing w:before="60" w:after="60"/>
              <w:rPr>
                <w:kern w:val="2"/>
              </w:rPr>
            </w:pPr>
            <w:smartTag w:uri="urn:schemas-microsoft-com:office:smarttags" w:element="stockticker">
              <w:r w:rsidRPr="00E54F4E">
                <w:rPr>
                  <w:b/>
                </w:rPr>
                <w:t>REF</w:t>
              </w:r>
            </w:smartTag>
            <w:r w:rsidRPr="00E54F4E">
              <w:rPr>
                <w:b/>
              </w:rPr>
              <w:t>:</w:t>
            </w:r>
            <w:r w:rsidRPr="00E54F4E">
              <w:t xml:space="preserve"> For more information on the &lt;login-station-numbers&gt; tag and/or the kaajeeConfig.xml file, please refer to the "</w:t>
            </w:r>
            <w:r w:rsidR="00060259" w:rsidRPr="00E54F4E">
              <w:t xml:space="preserve">J2EE Application Server Installation Instructions" </w:t>
            </w:r>
            <w:r w:rsidRPr="00E54F4E">
              <w:t>chapter in th</w:t>
            </w:r>
            <w:r w:rsidR="00060259" w:rsidRPr="00E54F4E">
              <w:t>e KAAJEE 1.</w:t>
            </w:r>
            <w:r w:rsidR="00D74633" w:rsidRPr="00E54F4E">
              <w:t xml:space="preserve">2 </w:t>
            </w:r>
            <w:r w:rsidR="00060259" w:rsidRPr="00E54F4E">
              <w:t xml:space="preserve">on WebLogic </w:t>
            </w:r>
            <w:r w:rsidR="00D74633" w:rsidRPr="00E54F4E">
              <w:t>10.3.6</w:t>
            </w:r>
            <w:r w:rsidR="00060259" w:rsidRPr="00E54F4E">
              <w:t xml:space="preserve"> </w:t>
            </w:r>
            <w:r w:rsidR="009774CA" w:rsidRPr="00E54F4E">
              <w:t>and higher</w:t>
            </w:r>
            <w:r w:rsidR="00060259" w:rsidRPr="00E54F4E">
              <w:t xml:space="preserve"> Installation Guide</w:t>
            </w:r>
            <w:r w:rsidRPr="00E54F4E">
              <w:t>.</w:t>
            </w:r>
          </w:p>
        </w:tc>
      </w:tr>
    </w:tbl>
    <w:p w14:paraId="52E3EB19" w14:textId="77777777" w:rsidR="00DE7B5D" w:rsidRPr="00E54F4E" w:rsidRDefault="00DE7B5D" w:rsidP="00DE7B5D"/>
    <w:p w14:paraId="0CBF0E1A" w14:textId="77777777" w:rsidR="00DE7B5D" w:rsidRPr="00E54F4E" w:rsidRDefault="00DE7B5D" w:rsidP="00DE7B5D">
      <w:r w:rsidRPr="00E54F4E">
        <w:rPr>
          <w:bCs/>
        </w:rPr>
        <w:t xml:space="preserve">The VistA authentication process (i.e., Kernel Signon) requires that each user be associated with at least one division/institution. </w:t>
      </w:r>
      <w:r w:rsidRPr="00E54F4E">
        <w:t>The local DUZ</w:t>
      </w:r>
      <w:r w:rsidR="00871828" w:rsidRPr="00E54F4E">
        <w:t xml:space="preserve"> </w:t>
      </w:r>
      <w:r w:rsidRPr="00E54F4E">
        <w:t xml:space="preserve">(2) variable on the VistA M Server stores the Internal Entry Number (IEN) of the login institution. </w:t>
      </w:r>
      <w:r w:rsidRPr="00E54F4E">
        <w:rPr>
          <w:bCs/>
        </w:rPr>
        <w:t xml:space="preserve">Entries in the </w:t>
      </w:r>
      <w:r w:rsidRPr="00E54F4E">
        <w:t xml:space="preserve">DIVISION multiple (#16) in the </w:t>
      </w:r>
      <w:smartTag w:uri="urn:schemas-microsoft-com:office:smarttags" w:element="stockticker">
        <w:r w:rsidRPr="00E54F4E">
          <w:t>NEW</w:t>
        </w:r>
      </w:smartTag>
      <w:r w:rsidRPr="00E54F4E">
        <w:t xml:space="preserve"> PERSON file (#200) permit</w:t>
      </w:r>
      <w:r w:rsidRPr="00E54F4E">
        <w:rPr>
          <w:bCs/>
        </w:rPr>
        <w:t xml:space="preserve"> users to sign onto the institution(s) stored in this field</w:t>
      </w:r>
      <w:r w:rsidRPr="00E54F4E">
        <w:t xml:space="preserve">. If there are </w:t>
      </w:r>
      <w:r w:rsidRPr="00E54F4E">
        <w:rPr>
          <w:i/>
        </w:rPr>
        <w:t>no</w:t>
      </w:r>
      <w:r w:rsidRPr="00E54F4E">
        <w:t xml:space="preserve"> entries in the DIVISION multiple (#16) of the </w:t>
      </w:r>
      <w:smartTag w:uri="urn:schemas-microsoft-com:office:smarttags" w:element="stockticker">
        <w:r w:rsidRPr="00E54F4E">
          <w:t>NEW</w:t>
        </w:r>
      </w:smartTag>
      <w:r w:rsidRPr="00E54F4E">
        <w:t xml:space="preserve"> PERSON file (#200) for the user signing on, information about the login institution comes from the value in the DEFAULT INSTITUTION field (#217) in the KERNEL SYSTEM PARAMETERS file (#8989.3).</w:t>
      </w:r>
    </w:p>
    <w:p w14:paraId="188CC421" w14:textId="77777777" w:rsidR="00DE7B5D" w:rsidRPr="00E54F4E" w:rsidRDefault="00DE7B5D" w:rsidP="00DE7B5D"/>
    <w:p w14:paraId="6B4CE0CE" w14:textId="77777777" w:rsidR="00DE7B5D" w:rsidRPr="00E54F4E" w:rsidRDefault="00DE7B5D" w:rsidP="00DE7B5D">
      <w:pPr>
        <w:keepNext/>
        <w:keepLines/>
      </w:pPr>
      <w:r w:rsidRPr="00E54F4E">
        <w:t xml:space="preserve">Therefore, sites running any application that is used to sign onto VistA </w:t>
      </w:r>
      <w:r w:rsidRPr="00E54F4E">
        <w:rPr>
          <w:i/>
          <w:iCs/>
        </w:rPr>
        <w:t>must</w:t>
      </w:r>
      <w:r w:rsidRPr="00E54F4E">
        <w:t xml:space="preserve"> verify that the institution(s) are set up correctly for the application user, as follows:</w:t>
      </w:r>
    </w:p>
    <w:p w14:paraId="7F592F3A" w14:textId="77777777" w:rsidR="00DE7B5D" w:rsidRPr="00E54F4E" w:rsidRDefault="00DE7B5D" w:rsidP="001F1D94">
      <w:pPr>
        <w:keepNext/>
        <w:keepLines/>
        <w:numPr>
          <w:ilvl w:val="0"/>
          <w:numId w:val="88"/>
        </w:numPr>
        <w:tabs>
          <w:tab w:val="clear" w:pos="1440"/>
        </w:tabs>
        <w:spacing w:before="120"/>
        <w:ind w:left="720"/>
      </w:pPr>
      <w:r w:rsidRPr="00E54F4E">
        <w:rPr>
          <w:b/>
        </w:rPr>
        <w:t>Multi-divisional Sites:</w:t>
      </w:r>
      <w:r w:rsidRPr="00E54F4E">
        <w:t xml:space="preserve"> The DIVISION multiple (#16) in the </w:t>
      </w:r>
      <w:smartTag w:uri="urn:schemas-microsoft-com:office:smarttags" w:element="stockticker">
        <w:r w:rsidRPr="00E54F4E">
          <w:t>NEW</w:t>
        </w:r>
      </w:smartTag>
      <w:r w:rsidRPr="00E54F4E">
        <w:t xml:space="preserve"> PERSON file (#200) </w:t>
      </w:r>
      <w:r w:rsidRPr="00E54F4E">
        <w:rPr>
          <w:i/>
        </w:rPr>
        <w:t>must</w:t>
      </w:r>
      <w:r w:rsidRPr="00E54F4E">
        <w:t xml:space="preserve"> be set up for all users. This assures that the application users have access to only those stations for which they are authorized.</w:t>
      </w:r>
    </w:p>
    <w:p w14:paraId="1B75AF98" w14:textId="77777777" w:rsidR="00DE7B5D" w:rsidRPr="00E54F4E" w:rsidRDefault="00DE7B5D" w:rsidP="001F1D94">
      <w:pPr>
        <w:numPr>
          <w:ilvl w:val="0"/>
          <w:numId w:val="88"/>
        </w:numPr>
        <w:tabs>
          <w:tab w:val="clear" w:pos="1440"/>
        </w:tabs>
        <w:spacing w:before="120"/>
        <w:ind w:left="720"/>
      </w:pPr>
      <w:r w:rsidRPr="00E54F4E">
        <w:rPr>
          <w:b/>
          <w:i/>
        </w:rPr>
        <w:t>Non</w:t>
      </w:r>
      <w:r w:rsidRPr="00E54F4E">
        <w:rPr>
          <w:b/>
        </w:rPr>
        <w:t>-multi-divisional Sites:</w:t>
      </w:r>
      <w:r w:rsidRPr="00E54F4E">
        <w:t xml:space="preserve"> Sites </w:t>
      </w:r>
      <w:r w:rsidRPr="00E54F4E">
        <w:rPr>
          <w:i/>
        </w:rPr>
        <w:t>must</w:t>
      </w:r>
      <w:r w:rsidRPr="00E54F4E">
        <w:t xml:space="preserve"> verify that the value in the DEFAULT INSTITUTION field (#217) in the KERNEL SYSTEM PARAMETERS file (#8989.3) is correct.</w:t>
      </w:r>
    </w:p>
    <w:p w14:paraId="0CDE26E0" w14:textId="77777777" w:rsidR="00DE7B5D" w:rsidRPr="00E54F4E" w:rsidRDefault="00DE7B5D" w:rsidP="00DE7B5D"/>
    <w:p w14:paraId="41860BE2" w14:textId="77777777" w:rsidR="00DE7B5D" w:rsidRPr="00E54F4E" w:rsidRDefault="00DE7B5D" w:rsidP="00DE7B5D"/>
    <w:p w14:paraId="4E82B2E5" w14:textId="77777777" w:rsidR="00DE7B5D" w:rsidRPr="00E54F4E" w:rsidRDefault="00DE7B5D" w:rsidP="00DE7B5D">
      <w:pPr>
        <w:pStyle w:val="Heading5"/>
      </w:pPr>
      <w:bookmarkStart w:id="668" w:name="_Toc133913206"/>
      <w:bookmarkStart w:id="669" w:name="_Toc188414461"/>
      <w:r w:rsidRPr="00E54F4E">
        <w:lastRenderedPageBreak/>
        <w:t>Validate Institution Associations</w:t>
      </w:r>
      <w:bookmarkEnd w:id="668"/>
      <w:bookmarkEnd w:id="669"/>
    </w:p>
    <w:p w14:paraId="0715D436" w14:textId="77777777" w:rsidR="00DE7B5D" w:rsidRPr="00E54F4E" w:rsidRDefault="00DE7B5D" w:rsidP="00DE7B5D">
      <w:pPr>
        <w:keepNext/>
        <w:keepLines/>
      </w:pPr>
    </w:p>
    <w:p w14:paraId="6B7AC700" w14:textId="77777777" w:rsidR="00DE7B5D" w:rsidRPr="00E54F4E" w:rsidRDefault="00DE7B5D" w:rsidP="00DE7B5D">
      <w:pPr>
        <w:keepNext/>
        <w:keepLines/>
      </w:pPr>
      <w:r w:rsidRPr="00E54F4E">
        <w:t>KAAJEE uses the Standard Data Services (</w:t>
      </w:r>
      <w:smartTag w:uri="urn:schemas-microsoft-com:office:smarttags" w:element="stockticker">
        <w:r w:rsidRPr="00E54F4E">
          <w:t>SDS</w:t>
        </w:r>
      </w:smartTag>
      <w:r w:rsidRPr="00E54F4E">
        <w:t xml:space="preserve">) tables </w:t>
      </w:r>
      <w:r w:rsidR="00D74633" w:rsidRPr="00E54F4E">
        <w:t>18</w:t>
      </w:r>
      <w:r w:rsidRPr="00E54F4E">
        <w:t xml:space="preserve">.0 (or higher) as the authoritative source for institution data. Data in the ASSOCIATIONS Multiple field (#14) in the local site's INSTITUTION file (#4) is uploaded to FORUM, which is then used to populate the </w:t>
      </w:r>
      <w:smartTag w:uri="urn:schemas-microsoft-com:office:smarttags" w:element="stockticker">
        <w:r w:rsidRPr="00E54F4E">
          <w:t>SDS</w:t>
        </w:r>
      </w:smartTag>
      <w:r w:rsidRPr="00E54F4E">
        <w:t xml:space="preserve"> tables. Thus, in order to sign onto VistA the data in the ASSOCIATIONS Multiple field (#14) </w:t>
      </w:r>
      <w:r w:rsidRPr="00E54F4E">
        <w:rPr>
          <w:i/>
        </w:rPr>
        <w:t>must</w:t>
      </w:r>
      <w:r w:rsidRPr="00E54F4E">
        <w:t xml:space="preserve"> have correct information.</w:t>
      </w:r>
    </w:p>
    <w:p w14:paraId="60312B5B" w14:textId="77777777" w:rsidR="00DE7B5D" w:rsidRPr="00E54F4E" w:rsidRDefault="00DE7B5D" w:rsidP="00DE7B5D">
      <w:pPr>
        <w:keepNext/>
        <w:keepLines/>
      </w:pPr>
    </w:p>
    <w:p w14:paraId="595932AD" w14:textId="77777777" w:rsidR="00DE7B5D" w:rsidRPr="00E54F4E" w:rsidRDefault="00DE7B5D" w:rsidP="00DE7B5D">
      <w:pPr>
        <w:keepNext/>
        <w:keepLines/>
      </w:pPr>
      <w:r w:rsidRPr="00E54F4E">
        <w:t>The ASSOCIATIONS Multiple is used to link groups of institutions into associations. The ASSOCIATIONS Multiple consists of the following subfields:</w:t>
      </w:r>
    </w:p>
    <w:p w14:paraId="4DF9F0E9" w14:textId="77777777" w:rsidR="00DE7B5D" w:rsidRPr="00E54F4E" w:rsidRDefault="00DE7B5D" w:rsidP="001F1D94">
      <w:pPr>
        <w:keepNext/>
        <w:keepLines/>
        <w:numPr>
          <w:ilvl w:val="0"/>
          <w:numId w:val="89"/>
        </w:numPr>
        <w:tabs>
          <w:tab w:val="clear" w:pos="1440"/>
          <w:tab w:val="num" w:pos="720"/>
        </w:tabs>
        <w:spacing w:before="120"/>
        <w:ind w:left="720"/>
      </w:pPr>
      <w:r w:rsidRPr="00E54F4E">
        <w:t>ASSOCIATIONS (#.01)—This field is a pointer to the INSTITUTIONS ASSOCIATION TYPES file (#4.05).</w:t>
      </w:r>
    </w:p>
    <w:p w14:paraId="089C013A" w14:textId="77777777" w:rsidR="00DE7B5D" w:rsidRPr="00E54F4E" w:rsidRDefault="00DE7B5D" w:rsidP="001F1D94">
      <w:pPr>
        <w:pStyle w:val="PlainText"/>
        <w:numPr>
          <w:ilvl w:val="0"/>
          <w:numId w:val="89"/>
        </w:numPr>
        <w:tabs>
          <w:tab w:val="clear" w:pos="1440"/>
          <w:tab w:val="num" w:pos="720"/>
        </w:tabs>
        <w:spacing w:before="120"/>
        <w:ind w:left="720"/>
        <w:rPr>
          <w:rFonts w:ascii="Times New Roman" w:hAnsi="Times New Roman" w:cs="Times New Roman"/>
          <w:sz w:val="22"/>
          <w:szCs w:val="22"/>
        </w:rPr>
      </w:pPr>
      <w:r w:rsidRPr="00E54F4E">
        <w:rPr>
          <w:rFonts w:ascii="Times New Roman" w:hAnsi="Times New Roman" w:cs="Times New Roman"/>
          <w:sz w:val="22"/>
          <w:szCs w:val="22"/>
        </w:rPr>
        <w:t>PARENT OF ASSOCIATION (#1)—This field points back to the INSTITUTION file (#4) to indicate the parent of the association. This field is cross-referenced to find the children of a parent for an association type.</w:t>
      </w:r>
    </w:p>
    <w:p w14:paraId="63E7B4BB" w14:textId="77777777" w:rsidR="00DE7B5D" w:rsidRPr="00E54F4E" w:rsidRDefault="00DE7B5D" w:rsidP="00DE7B5D"/>
    <w:p w14:paraId="4B0D5FA5" w14:textId="77777777" w:rsidR="00DE7B5D" w:rsidRPr="00E54F4E" w:rsidRDefault="00DE7B5D" w:rsidP="00DE7B5D">
      <w:r w:rsidRPr="00E54F4E">
        <w:t xml:space="preserve">In the ASSOCIATIONS Multiple, child facilities point to their administrative parent. All clinics point to a division parent, all divisions point to a primary facility parent, primary facilities point to an HCS parent or </w:t>
      </w:r>
      <w:smartTag w:uri="urn:schemas-microsoft-com:office:smarttags" w:element="stockticker">
        <w:r w:rsidRPr="00E54F4E">
          <w:t>VISN</w:t>
        </w:r>
      </w:smartTag>
      <w:r w:rsidRPr="00E54F4E">
        <w:t xml:space="preserve"> parent. HCS entries point to a </w:t>
      </w:r>
      <w:smartTag w:uri="urn:schemas-microsoft-com:office:smarttags" w:element="stockticker">
        <w:r w:rsidRPr="00E54F4E">
          <w:t>VISN</w:t>
        </w:r>
      </w:smartTag>
      <w:r w:rsidRPr="00E54F4E">
        <w:t xml:space="preserve"> parent. Thus, all parent relationships eventually resolve to a </w:t>
      </w:r>
      <w:smartTag w:uri="urn:schemas-microsoft-com:office:smarttags" w:element="stockticker">
        <w:r w:rsidRPr="00E54F4E">
          <w:t>VISN</w:t>
        </w:r>
      </w:smartTag>
      <w:r w:rsidRPr="00E54F4E">
        <w:t xml:space="preserve">. The first entry (IEN=1) in the ASSOCIATIONS Multiple references the </w:t>
      </w:r>
      <w:smartTag w:uri="urn:schemas-microsoft-com:office:smarttags" w:element="stockticker">
        <w:r w:rsidRPr="00E54F4E">
          <w:t>VISN</w:t>
        </w:r>
      </w:smartTag>
      <w:r w:rsidRPr="00E54F4E">
        <w:t xml:space="preserve"> to which the division belongs, so that the PARENT OF ASSOCIATION field in that entry </w:t>
      </w:r>
      <w:r w:rsidRPr="00E54F4E">
        <w:rPr>
          <w:i/>
        </w:rPr>
        <w:t>must</w:t>
      </w:r>
      <w:r w:rsidRPr="00E54F4E">
        <w:t xml:space="preserve"> point to a </w:t>
      </w:r>
      <w:smartTag w:uri="urn:schemas-microsoft-com:office:smarttags" w:element="stockticker">
        <w:r w:rsidRPr="00E54F4E">
          <w:t>VISN</w:t>
        </w:r>
      </w:smartTag>
      <w:r w:rsidRPr="00E54F4E">
        <w:t xml:space="preserve"> in the INSTITUTION file (#4), and the second entry (IEN=2) references the actual parent of the current institution.</w:t>
      </w:r>
    </w:p>
    <w:p w14:paraId="5B1B247E" w14:textId="77777777" w:rsidR="00DE7B5D" w:rsidRPr="00E54F4E" w:rsidRDefault="00DE7B5D" w:rsidP="00DE7B5D"/>
    <w:p w14:paraId="3B53D0A9" w14:textId="77777777" w:rsidR="00DE7B5D" w:rsidRPr="00E54F4E" w:rsidRDefault="00DE7B5D" w:rsidP="00DE7B5D">
      <w:r w:rsidRPr="00E54F4E">
        <w:t xml:space="preserve">Therefore, sites running any application that is used to sign onto VistA </w:t>
      </w:r>
      <w:r w:rsidRPr="00E54F4E">
        <w:rPr>
          <w:i/>
          <w:iCs/>
        </w:rPr>
        <w:t>must</w:t>
      </w:r>
      <w:r w:rsidRPr="00E54F4E">
        <w:t xml:space="preserve"> verify that the ASSOCIATION Multiple field (#14) in the INSTITUTION file (#4) has a file entry for their own institution (and all child divisions if it's a multi-divisional site), and make sure that it is set up correctly. If changes are needed, use the IMF edit option </w:t>
      </w:r>
      <w:r w:rsidRPr="00E54F4E">
        <w:rPr>
          <w:color w:val="000000"/>
        </w:rPr>
        <w:t>[XUMF IMF ADD EDIT]</w:t>
      </w:r>
      <w:r w:rsidRPr="00E54F4E">
        <w:rPr>
          <w:rFonts w:cs="Arial"/>
        </w:rPr>
        <w:t xml:space="preserve"> to update those entries.</w:t>
      </w:r>
    </w:p>
    <w:p w14:paraId="1978C9E6" w14:textId="77777777" w:rsidR="00DE7B5D" w:rsidRPr="00E54F4E" w:rsidRDefault="00DE7B5D" w:rsidP="00DE7B5D"/>
    <w:tbl>
      <w:tblPr>
        <w:tblW w:w="0" w:type="auto"/>
        <w:tblLayout w:type="fixed"/>
        <w:tblLook w:val="0000" w:firstRow="0" w:lastRow="0" w:firstColumn="0" w:lastColumn="0" w:noHBand="0" w:noVBand="0"/>
      </w:tblPr>
      <w:tblGrid>
        <w:gridCol w:w="738"/>
        <w:gridCol w:w="8730"/>
      </w:tblGrid>
      <w:tr w:rsidR="00DE7B5D" w:rsidRPr="00E54F4E" w14:paraId="45B81E0B" w14:textId="77777777" w:rsidTr="00AD3DE2">
        <w:trPr>
          <w:cantSplit/>
        </w:trPr>
        <w:tc>
          <w:tcPr>
            <w:tcW w:w="738" w:type="dxa"/>
          </w:tcPr>
          <w:p w14:paraId="49E6429D" w14:textId="77777777" w:rsidR="00DE7B5D" w:rsidRPr="00E54F4E" w:rsidRDefault="00C46AED" w:rsidP="00AD3DE2">
            <w:pPr>
              <w:spacing w:before="60" w:after="60"/>
              <w:ind w:left="-18"/>
            </w:pPr>
            <w:r w:rsidRPr="00E54F4E">
              <w:rPr>
                <w:noProof/>
              </w:rPr>
              <w:drawing>
                <wp:inline distT="0" distB="0" distL="0" distR="0" wp14:anchorId="26E0847D" wp14:editId="0E476523">
                  <wp:extent cx="289560" cy="289560"/>
                  <wp:effectExtent l="0" t="0" r="0" b="0"/>
                  <wp:docPr id="123" name="Picture 12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21965482" w14:textId="77777777" w:rsidR="00DE7B5D" w:rsidRPr="00E54F4E" w:rsidRDefault="00DE7B5D" w:rsidP="00AD3DE2">
            <w:pPr>
              <w:keepNext/>
              <w:keepLines/>
              <w:spacing w:before="60"/>
            </w:pPr>
            <w:smartTag w:uri="urn:schemas-microsoft-com:office:smarttags" w:element="stockticker">
              <w:r w:rsidRPr="00E54F4E">
                <w:rPr>
                  <w:b/>
                </w:rPr>
                <w:t>REF</w:t>
              </w:r>
            </w:smartTag>
            <w:r w:rsidRPr="00E54F4E">
              <w:rPr>
                <w:b/>
              </w:rPr>
              <w:t>:</w:t>
            </w:r>
            <w:r w:rsidRPr="00E54F4E">
              <w:t xml:space="preserve"> For more information on the </w:t>
            </w:r>
            <w:r w:rsidRPr="00E54F4E">
              <w:rPr>
                <w:color w:val="000000"/>
              </w:rPr>
              <w:t>XUMF IMF ADD EDIT</w:t>
            </w:r>
            <w:r w:rsidRPr="00E54F4E">
              <w:t xml:space="preserve"> option as well as the ASSOCIATIONS Multiple and PARENT OF ASSOCIATION fields data requirements, please refer to the Institution File Redesign (IFR) supplemental documentation located on the VDL at the following Web address</w:t>
            </w:r>
            <w:r w:rsidRPr="00E54F4E">
              <w:rPr>
                <w:color w:val="000000"/>
              </w:rPr>
              <w:fldChar w:fldCharType="begin"/>
            </w:r>
            <w:r w:rsidRPr="00E54F4E">
              <w:rPr>
                <w:color w:val="000000"/>
              </w:rPr>
              <w:instrText>XE "VHA Software Document Library (</w:instrText>
            </w:r>
            <w:r w:rsidRPr="00E54F4E">
              <w:rPr>
                <w:color w:val="000000"/>
                <w:kern w:val="2"/>
              </w:rPr>
              <w:instrText>VDL):IFR Home Page Web Address</w:instrText>
            </w:r>
            <w:r w:rsidRPr="00E54F4E">
              <w:rPr>
                <w:color w:val="000000"/>
              </w:rPr>
              <w:instrText>"</w:instrText>
            </w:r>
            <w:r w:rsidRPr="00E54F4E">
              <w:rPr>
                <w:color w:val="000000"/>
              </w:rPr>
              <w:fldChar w:fldCharType="end"/>
            </w:r>
            <w:r w:rsidRPr="00E54F4E">
              <w:rPr>
                <w:color w:val="000000"/>
              </w:rPr>
              <w:fldChar w:fldCharType="begin"/>
            </w:r>
            <w:r w:rsidRPr="00E54F4E">
              <w:rPr>
                <w:color w:val="000000"/>
              </w:rPr>
              <w:instrText>XE "Web Pages:VHA Software Document Library (</w:instrText>
            </w:r>
            <w:r w:rsidRPr="00E54F4E">
              <w:rPr>
                <w:color w:val="000000"/>
                <w:kern w:val="2"/>
              </w:rPr>
              <w:instrText>VDL):IFR Home Page Web Address</w:instrText>
            </w:r>
            <w:r w:rsidRPr="00E54F4E">
              <w:rPr>
                <w:color w:val="000000"/>
              </w:rPr>
              <w:instrText>"</w:instrText>
            </w:r>
            <w:r w:rsidRPr="00E54F4E">
              <w:rPr>
                <w:color w:val="000000"/>
              </w:rPr>
              <w:fldChar w:fldCharType="end"/>
            </w:r>
            <w:r w:rsidRPr="00E54F4E">
              <w:rPr>
                <w:color w:val="000000"/>
              </w:rPr>
              <w:fldChar w:fldCharType="begin"/>
            </w:r>
            <w:r w:rsidRPr="00E54F4E">
              <w:rPr>
                <w:color w:val="000000"/>
              </w:rPr>
              <w:instrText>XE "Home Pages:VHA Software Document Library (</w:instrText>
            </w:r>
            <w:r w:rsidRPr="00E54F4E">
              <w:rPr>
                <w:color w:val="000000"/>
                <w:kern w:val="2"/>
              </w:rPr>
              <w:instrText>VDL):IFR Home Page Web Address</w:instrText>
            </w:r>
            <w:r w:rsidRPr="00E54F4E">
              <w:rPr>
                <w:color w:val="000000"/>
              </w:rPr>
              <w:instrText>"</w:instrText>
            </w:r>
            <w:r w:rsidRPr="00E54F4E">
              <w:rPr>
                <w:color w:val="000000"/>
              </w:rPr>
              <w:fldChar w:fldCharType="end"/>
            </w:r>
            <w:r w:rsidRPr="00E54F4E">
              <w:rPr>
                <w:color w:val="000000"/>
              </w:rPr>
              <w:fldChar w:fldCharType="begin"/>
            </w:r>
            <w:r w:rsidRPr="00E54F4E">
              <w:rPr>
                <w:color w:val="000000"/>
              </w:rPr>
              <w:instrText>XE "URLs:VHA Software Document Library (</w:instrText>
            </w:r>
            <w:r w:rsidRPr="00E54F4E">
              <w:rPr>
                <w:color w:val="000000"/>
                <w:kern w:val="2"/>
              </w:rPr>
              <w:instrText>VDL):IFR Home Page Web Address</w:instrText>
            </w:r>
            <w:r w:rsidRPr="00E54F4E">
              <w:rPr>
                <w:color w:val="000000"/>
              </w:rPr>
              <w:instrText>"</w:instrText>
            </w:r>
            <w:r w:rsidRPr="00E54F4E">
              <w:rPr>
                <w:color w:val="000000"/>
              </w:rPr>
              <w:fldChar w:fldCharType="end"/>
            </w:r>
            <w:r w:rsidRPr="00E54F4E">
              <w:t>:</w:t>
            </w:r>
          </w:p>
          <w:p w14:paraId="1F34C00B" w14:textId="77777777" w:rsidR="00DE7B5D" w:rsidRPr="00E54F4E" w:rsidRDefault="00794636" w:rsidP="00AD3DE2">
            <w:pPr>
              <w:keepNext/>
              <w:keepLines/>
              <w:spacing w:before="120" w:after="60"/>
              <w:ind w:left="346"/>
              <w:rPr>
                <w:kern w:val="2"/>
              </w:rPr>
            </w:pPr>
            <w:hyperlink r:id="rId73" w:history="1">
              <w:r w:rsidR="00DE7B5D" w:rsidRPr="00E54F4E">
                <w:rPr>
                  <w:rStyle w:val="Hyperlink"/>
                </w:rPr>
                <w:t>http://www.va.gov/vdl/application.asp?appID=9</w:t>
              </w:r>
            </w:hyperlink>
          </w:p>
        </w:tc>
      </w:tr>
    </w:tbl>
    <w:p w14:paraId="436560BD" w14:textId="77777777" w:rsidR="00DE7B5D" w:rsidRPr="00E54F4E" w:rsidRDefault="00DE7B5D" w:rsidP="00604685"/>
    <w:p w14:paraId="233D1D36" w14:textId="77777777" w:rsidR="00604685" w:rsidRPr="00E54F4E" w:rsidRDefault="00604685" w:rsidP="00604685"/>
    <w:p w14:paraId="7A965F54" w14:textId="77777777" w:rsidR="00161006" w:rsidRPr="00E54F4E" w:rsidRDefault="001E2B37" w:rsidP="00161006">
      <w:pPr>
        <w:pStyle w:val="Heading4"/>
      </w:pPr>
      <w:bookmarkStart w:id="670" w:name="_Toc287867587"/>
      <w:bookmarkStart w:id="671" w:name="_Toc75847059"/>
      <w:bookmarkStart w:id="672" w:name="_Toc83538861"/>
      <w:bookmarkStart w:id="673" w:name="_Toc84036996"/>
      <w:bookmarkStart w:id="674" w:name="_Toc84044218"/>
      <w:bookmarkStart w:id="675" w:name="_Toc202863114"/>
      <w:bookmarkStart w:id="676" w:name="_Toc204421553"/>
      <w:r w:rsidRPr="00E54F4E">
        <w:t>Security</w:t>
      </w:r>
      <w:r w:rsidR="00161006" w:rsidRPr="00E54F4E">
        <w:t xml:space="preserve"> Key</w:t>
      </w:r>
      <w:bookmarkEnd w:id="670"/>
    </w:p>
    <w:p w14:paraId="75D41AFD" w14:textId="77777777" w:rsidR="00161006" w:rsidRPr="00E54F4E" w:rsidRDefault="00161006" w:rsidP="00161006">
      <w:pPr>
        <w:keepNext/>
      </w:pPr>
    </w:p>
    <w:p w14:paraId="651C5751" w14:textId="77777777" w:rsidR="00161006" w:rsidRPr="00E54F4E" w:rsidRDefault="00161006" w:rsidP="00161006">
      <w:pPr>
        <w:keepNext/>
        <w:keepLines/>
        <w:rPr>
          <w:rFonts w:cs="Times New Roman"/>
          <w:color w:val="000000"/>
        </w:rPr>
      </w:pPr>
      <w:r w:rsidRPr="00E54F4E">
        <w:rPr>
          <w:rFonts w:cs="Times New Roman"/>
          <w:color w:val="000000"/>
        </w:rPr>
        <w:t xml:space="preserve">The XUKAAJEE_SAMPLE security key is exported with the KAAJEE software in Kernel Patch XU*8*504. This key must be </w:t>
      </w:r>
      <w:r w:rsidR="001E2B37" w:rsidRPr="00E54F4E">
        <w:rPr>
          <w:rFonts w:cs="Times New Roman"/>
          <w:color w:val="000000"/>
        </w:rPr>
        <w:t>assigned</w:t>
      </w:r>
      <w:r w:rsidRPr="00E54F4E">
        <w:rPr>
          <w:rFonts w:cs="Times New Roman"/>
          <w:color w:val="000000"/>
        </w:rPr>
        <w:t xml:space="preserve"> to users on the VistA M Server to authorize their access to the protected page of the KAAJEE sample Web application.</w:t>
      </w:r>
    </w:p>
    <w:p w14:paraId="0B4E9E90" w14:textId="77777777" w:rsidR="00161006" w:rsidRPr="00E54F4E" w:rsidRDefault="00161006" w:rsidP="00161006">
      <w:pPr>
        <w:rPr>
          <w:rFonts w:ascii="Arial" w:hAnsi="Arial" w:cs="Arial"/>
          <w:color w:val="000000"/>
          <w:sz w:val="20"/>
          <w:szCs w:val="20"/>
        </w:rPr>
      </w:pPr>
    </w:p>
    <w:p w14:paraId="6225AF83" w14:textId="77777777" w:rsidR="00161006" w:rsidRPr="00E54F4E" w:rsidRDefault="00161006" w:rsidP="00161006">
      <w:pPr>
        <w:rPr>
          <w:rFonts w:ascii="Arial" w:hAnsi="Arial" w:cs="Arial"/>
          <w:color w:val="000000"/>
          <w:sz w:val="20"/>
          <w:szCs w:val="20"/>
        </w:rPr>
      </w:pPr>
    </w:p>
    <w:tbl>
      <w:tblPr>
        <w:tblW w:w="0" w:type="auto"/>
        <w:tblLayout w:type="fixed"/>
        <w:tblLook w:val="0000" w:firstRow="0" w:lastRow="0" w:firstColumn="0" w:lastColumn="0" w:noHBand="0" w:noVBand="0"/>
      </w:tblPr>
      <w:tblGrid>
        <w:gridCol w:w="738"/>
        <w:gridCol w:w="8730"/>
      </w:tblGrid>
      <w:tr w:rsidR="00161006" w:rsidRPr="00E54F4E" w14:paraId="3208A536" w14:textId="77777777" w:rsidTr="00AD3DE2">
        <w:trPr>
          <w:cantSplit/>
        </w:trPr>
        <w:tc>
          <w:tcPr>
            <w:tcW w:w="738" w:type="dxa"/>
          </w:tcPr>
          <w:p w14:paraId="5ACB0D14" w14:textId="77777777" w:rsidR="00161006" w:rsidRPr="00E54F4E" w:rsidRDefault="00C46AED" w:rsidP="00AD3DE2">
            <w:pPr>
              <w:spacing w:before="60" w:after="60"/>
              <w:ind w:left="-18"/>
              <w:rPr>
                <w:rFonts w:cs="Times New Roman"/>
              </w:rPr>
            </w:pPr>
            <w:r w:rsidRPr="00E54F4E">
              <w:rPr>
                <w:rFonts w:cs="Times New Roman"/>
                <w:noProof/>
              </w:rPr>
              <w:drawing>
                <wp:inline distT="0" distB="0" distL="0" distR="0" wp14:anchorId="63FFAC41" wp14:editId="628030D3">
                  <wp:extent cx="289560" cy="289560"/>
                  <wp:effectExtent l="0" t="0" r="0" b="0"/>
                  <wp:docPr id="124" name="Picture 12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3AC1A5F6" w14:textId="5A4BBAFF" w:rsidR="00161006" w:rsidRPr="00E54F4E" w:rsidRDefault="00161006" w:rsidP="00AD3DE2">
            <w:pPr>
              <w:keepNext/>
              <w:keepLines/>
              <w:spacing w:before="60" w:after="60"/>
              <w:rPr>
                <w:rFonts w:cs="Times New Roman"/>
                <w:kern w:val="2"/>
              </w:rPr>
            </w:pPr>
            <w:r w:rsidRPr="00E54F4E">
              <w:rPr>
                <w:rFonts w:cs="Times New Roman"/>
                <w:b/>
              </w:rPr>
              <w:t>NOTE:</w:t>
            </w:r>
            <w:r w:rsidRPr="00E54F4E">
              <w:rPr>
                <w:rFonts w:cs="Times New Roman"/>
              </w:rPr>
              <w:t xml:space="preserve"> For more information on the </w:t>
            </w:r>
            <w:r w:rsidRPr="00E54F4E">
              <w:rPr>
                <w:rFonts w:cs="Times New Roman"/>
                <w:color w:val="000000"/>
              </w:rPr>
              <w:t xml:space="preserve">VistA M Server security key XUKAAJEE_SAMPLE exported with the KAAJEE software, see </w:t>
            </w:r>
            <w:r w:rsidRPr="00E54F4E">
              <w:rPr>
                <w:rFonts w:cs="Times New Roman"/>
                <w:color w:val="000000"/>
              </w:rPr>
              <w:fldChar w:fldCharType="begin"/>
            </w:r>
            <w:r w:rsidRPr="00E54F4E">
              <w:rPr>
                <w:rFonts w:cs="Times New Roman"/>
                <w:color w:val="000000"/>
              </w:rPr>
              <w:instrText xml:space="preserve"> REF _Ref236561832 \h  \* MERGEFORMAT </w:instrText>
            </w:r>
            <w:r w:rsidRPr="00E54F4E">
              <w:rPr>
                <w:rFonts w:cs="Times New Roman"/>
                <w:color w:val="000000"/>
              </w:rPr>
            </w:r>
            <w:r w:rsidRPr="00E54F4E">
              <w:rPr>
                <w:rFonts w:cs="Times New Roman"/>
                <w:color w:val="000000"/>
              </w:rPr>
              <w:fldChar w:fldCharType="separate"/>
            </w:r>
            <w:r w:rsidR="00C97B49" w:rsidRPr="00C97B49">
              <w:rPr>
                <w:color w:val="000000"/>
              </w:rPr>
              <w:t>Table 9</w:t>
            </w:r>
            <w:r w:rsidR="00C97B49" w:rsidRPr="00C97B49">
              <w:rPr>
                <w:color w:val="000000"/>
              </w:rPr>
              <w:noBreakHyphen/>
              <w:t>1</w:t>
            </w:r>
            <w:r w:rsidRPr="00E54F4E">
              <w:rPr>
                <w:rFonts w:cs="Times New Roman"/>
                <w:color w:val="000000"/>
              </w:rPr>
              <w:fldChar w:fldCharType="end"/>
            </w:r>
            <w:r w:rsidRPr="00E54F4E">
              <w:rPr>
                <w:rFonts w:cs="Times New Roman"/>
                <w:color w:val="000000"/>
              </w:rPr>
              <w:t xml:space="preserve"> in this documentation.</w:t>
            </w:r>
          </w:p>
        </w:tc>
      </w:tr>
    </w:tbl>
    <w:p w14:paraId="10B6D01A" w14:textId="77777777" w:rsidR="00161006" w:rsidRPr="00E54F4E" w:rsidRDefault="00161006" w:rsidP="00161006"/>
    <w:p w14:paraId="505A33DC" w14:textId="77777777" w:rsidR="00161006" w:rsidRPr="00E54F4E" w:rsidRDefault="00161006" w:rsidP="00161006"/>
    <w:p w14:paraId="2F846487" w14:textId="77777777" w:rsidR="00604685" w:rsidRPr="00E54F4E" w:rsidRDefault="00604685" w:rsidP="00604685">
      <w:pPr>
        <w:pStyle w:val="Heading4"/>
      </w:pPr>
      <w:bookmarkStart w:id="677" w:name="_Toc287867588"/>
      <w:r w:rsidRPr="00E54F4E">
        <w:lastRenderedPageBreak/>
        <w:t xml:space="preserve">KAAJEE </w:t>
      </w:r>
      <w:smartTag w:uri="urn:schemas-microsoft-com:office:smarttags" w:element="stockticker">
        <w:r w:rsidRPr="00E54F4E">
          <w:t>SSPI</w:t>
        </w:r>
      </w:smartTag>
      <w:r w:rsidRPr="00E54F4E">
        <w:t xml:space="preserve"> Tables</w:t>
      </w:r>
      <w:bookmarkEnd w:id="671"/>
      <w:bookmarkEnd w:id="672"/>
      <w:bookmarkEnd w:id="673"/>
      <w:bookmarkEnd w:id="674"/>
      <w:r w:rsidR="0096216A" w:rsidRPr="00E54F4E">
        <w:t>—</w:t>
      </w:r>
      <w:r w:rsidR="009F436D" w:rsidRPr="00E54F4E">
        <w:t>Deleting Entries</w:t>
      </w:r>
      <w:bookmarkEnd w:id="675"/>
      <w:bookmarkEnd w:id="676"/>
      <w:bookmarkEnd w:id="677"/>
    </w:p>
    <w:p w14:paraId="05114E36" w14:textId="77777777" w:rsidR="00604685" w:rsidRPr="00E54F4E" w:rsidRDefault="00604685" w:rsidP="00604685">
      <w:pPr>
        <w:keepNext/>
        <w:keepLines/>
      </w:pPr>
      <w:r w:rsidRPr="00E54F4E">
        <w:rPr>
          <w:color w:val="000000"/>
        </w:rPr>
        <w:fldChar w:fldCharType="begin"/>
      </w:r>
      <w:r w:rsidRPr="00E54F4E">
        <w:rPr>
          <w:color w:val="000000"/>
        </w:rPr>
        <w:instrText>XE "</w:instrText>
      </w:r>
      <w:r w:rsidR="009F436D" w:rsidRPr="00E54F4E">
        <w:rPr>
          <w:color w:val="000000"/>
        </w:rPr>
        <w:instrText>Delete</w:instrText>
      </w:r>
      <w:r w:rsidRPr="00E54F4E">
        <w:rPr>
          <w:color w:val="000000"/>
        </w:rPr>
        <w:instrText xml:space="preserve">:KAAJEE </w:instrText>
      </w:r>
      <w:smartTag w:uri="urn:schemas-microsoft-com:office:smarttags" w:element="stockticker">
        <w:r w:rsidRPr="00E54F4E">
          <w:rPr>
            <w:color w:val="000000"/>
          </w:rPr>
          <w:instrText>SSPI</w:instrText>
        </w:r>
      </w:smartTag>
      <w:r w:rsidRPr="00E54F4E">
        <w:rPr>
          <w:color w:val="000000"/>
        </w:rPr>
        <w:instrText xml:space="preserve"> Tables"</w:instrText>
      </w:r>
      <w:r w:rsidRPr="00E54F4E">
        <w:rPr>
          <w:color w:val="000000"/>
        </w:rPr>
        <w:fldChar w:fldCharType="end"/>
      </w:r>
      <w:r w:rsidRPr="00E54F4E">
        <w:rPr>
          <w:color w:val="000000"/>
        </w:rPr>
        <w:fldChar w:fldCharType="begin"/>
      </w:r>
      <w:r w:rsidRPr="00E54F4E">
        <w:rPr>
          <w:color w:val="000000"/>
        </w:rPr>
        <w:instrText>XE "KAAJEE:</w:instrText>
      </w:r>
      <w:smartTag w:uri="urn:schemas-microsoft-com:office:smarttags" w:element="stockticker">
        <w:r w:rsidRPr="00E54F4E">
          <w:rPr>
            <w:color w:val="000000"/>
          </w:rPr>
          <w:instrText>SSPI</w:instrText>
        </w:r>
      </w:smartTag>
      <w:r w:rsidRPr="00E54F4E">
        <w:rPr>
          <w:color w:val="000000"/>
        </w:rPr>
        <w:instrText xml:space="preserve"> Tables:</w:instrText>
      </w:r>
      <w:r w:rsidR="009F436D" w:rsidRPr="00E54F4E">
        <w:rPr>
          <w:color w:val="000000"/>
        </w:rPr>
        <w:instrText>Deleting Entries</w:instrText>
      </w:r>
      <w:r w:rsidRPr="00E54F4E">
        <w:rPr>
          <w:color w:val="000000"/>
        </w:rPr>
        <w:instrText>"</w:instrText>
      </w:r>
      <w:r w:rsidRPr="00E54F4E">
        <w:rPr>
          <w:color w:val="000000"/>
        </w:rPr>
        <w:fldChar w:fldCharType="end"/>
      </w:r>
      <w:r w:rsidRPr="00E54F4E">
        <w:rPr>
          <w:color w:val="000000"/>
        </w:rPr>
        <w:fldChar w:fldCharType="begin"/>
      </w:r>
      <w:r w:rsidRPr="00E54F4E">
        <w:rPr>
          <w:color w:val="000000"/>
        </w:rPr>
        <w:instrText>XE "Tables:</w:instrText>
      </w:r>
      <w:r w:rsidR="009F436D" w:rsidRPr="00E54F4E">
        <w:rPr>
          <w:color w:val="000000"/>
        </w:rPr>
        <w:instrText>Deleting</w:instrText>
      </w:r>
      <w:r w:rsidRPr="00E54F4E">
        <w:rPr>
          <w:color w:val="000000"/>
        </w:rPr>
        <w:instrText xml:space="preserve"> KAAJEE </w:instrText>
      </w:r>
      <w:smartTag w:uri="urn:schemas-microsoft-com:office:smarttags" w:element="stockticker">
        <w:r w:rsidRPr="00E54F4E">
          <w:rPr>
            <w:color w:val="000000"/>
          </w:rPr>
          <w:instrText>SSPI</w:instrText>
        </w:r>
      </w:smartTag>
      <w:r w:rsidRPr="00E54F4E">
        <w:rPr>
          <w:color w:val="000000"/>
        </w:rPr>
        <w:instrText xml:space="preserve"> Table</w:instrText>
      </w:r>
      <w:r w:rsidR="009F436D" w:rsidRPr="00E54F4E">
        <w:rPr>
          <w:color w:val="000000"/>
        </w:rPr>
        <w:instrText xml:space="preserve"> Entrie</w:instrText>
      </w:r>
      <w:r w:rsidRPr="00E54F4E">
        <w:rPr>
          <w:color w:val="000000"/>
        </w:rPr>
        <w:instrText>s"</w:instrText>
      </w:r>
      <w:r w:rsidRPr="00E54F4E">
        <w:rPr>
          <w:color w:val="000000"/>
        </w:rPr>
        <w:fldChar w:fldCharType="end"/>
      </w:r>
    </w:p>
    <w:p w14:paraId="03F225D1" w14:textId="77777777" w:rsidR="00604685" w:rsidRPr="00E54F4E" w:rsidRDefault="009F436D" w:rsidP="00604685">
      <w:pPr>
        <w:rPr>
          <w:rFonts w:cs="Times New Roman"/>
        </w:rPr>
      </w:pPr>
      <w:r w:rsidRPr="00E54F4E">
        <w:rPr>
          <w:rFonts w:cs="Times New Roman"/>
        </w:rPr>
        <w:t xml:space="preserve">KAAJEE does not currently purge the two KAAJEE </w:t>
      </w:r>
      <w:smartTag w:uri="urn:schemas-microsoft-com:office:smarttags" w:element="stockticker">
        <w:r w:rsidRPr="00E54F4E">
          <w:rPr>
            <w:rFonts w:cs="Times New Roman"/>
          </w:rPr>
          <w:t>SSPI</w:t>
        </w:r>
      </w:smartTag>
      <w:r w:rsidRPr="00E54F4E">
        <w:rPr>
          <w:rFonts w:cs="Times New Roman"/>
        </w:rPr>
        <w:t xml:space="preserve"> tables at system startup. It only deletes and recreates individual user entries in the tables during the login process.</w:t>
      </w:r>
    </w:p>
    <w:p w14:paraId="7BA17F3D" w14:textId="77777777" w:rsidR="0009709D" w:rsidRPr="00E54F4E" w:rsidRDefault="0009709D" w:rsidP="0009709D"/>
    <w:tbl>
      <w:tblPr>
        <w:tblW w:w="0" w:type="auto"/>
        <w:tblLayout w:type="fixed"/>
        <w:tblLook w:val="0000" w:firstRow="0" w:lastRow="0" w:firstColumn="0" w:lastColumn="0" w:noHBand="0" w:noVBand="0"/>
      </w:tblPr>
      <w:tblGrid>
        <w:gridCol w:w="738"/>
        <w:gridCol w:w="8730"/>
      </w:tblGrid>
      <w:tr w:rsidR="00EB43E1" w:rsidRPr="00E54F4E" w14:paraId="54E6FB9D" w14:textId="77777777">
        <w:trPr>
          <w:cantSplit/>
        </w:trPr>
        <w:tc>
          <w:tcPr>
            <w:tcW w:w="738" w:type="dxa"/>
          </w:tcPr>
          <w:p w14:paraId="7D9B4FD3" w14:textId="77777777" w:rsidR="00EB43E1" w:rsidRPr="00E54F4E" w:rsidRDefault="00C46AED" w:rsidP="00EB43E1">
            <w:pPr>
              <w:spacing w:before="60" w:after="60"/>
              <w:ind w:left="-18"/>
              <w:rPr>
                <w:rFonts w:cs="Times New Roman"/>
              </w:rPr>
            </w:pPr>
            <w:r w:rsidRPr="00E54F4E">
              <w:rPr>
                <w:rFonts w:cs="Times New Roman"/>
                <w:noProof/>
              </w:rPr>
              <w:drawing>
                <wp:inline distT="0" distB="0" distL="0" distR="0" wp14:anchorId="6ADDE81D" wp14:editId="5E1E9C17">
                  <wp:extent cx="289560" cy="289560"/>
                  <wp:effectExtent l="0" t="0" r="0" b="0"/>
                  <wp:docPr id="125" name="Picture 12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4A525DD8" w14:textId="77777777" w:rsidR="00EB43E1" w:rsidRPr="00E54F4E" w:rsidRDefault="00EB43E1" w:rsidP="00EB43E1">
            <w:pPr>
              <w:keepNext/>
              <w:keepLines/>
              <w:spacing w:before="60" w:after="60"/>
              <w:rPr>
                <w:rFonts w:cs="Times New Roman"/>
                <w:kern w:val="2"/>
              </w:rPr>
            </w:pPr>
            <w:smartTag w:uri="urn:schemas-microsoft-com:office:smarttags" w:element="stockticker">
              <w:r w:rsidRPr="00E54F4E">
                <w:rPr>
                  <w:rFonts w:cs="Times New Roman"/>
                  <w:b/>
                </w:rPr>
                <w:t>REF</w:t>
              </w:r>
            </w:smartTag>
            <w:r w:rsidRPr="00E54F4E">
              <w:rPr>
                <w:rFonts w:cs="Times New Roman"/>
                <w:b/>
              </w:rPr>
              <w:t>:</w:t>
            </w:r>
            <w:r w:rsidRPr="00E54F4E">
              <w:rPr>
                <w:rFonts w:cs="Times New Roman"/>
              </w:rPr>
              <w:t xml:space="preserve"> For more information regarding the KAAJEE </w:t>
            </w:r>
            <w:smartTag w:uri="urn:schemas-microsoft-com:office:smarttags" w:element="stockticker">
              <w:r w:rsidRPr="00E54F4E">
                <w:rPr>
                  <w:rFonts w:cs="Times New Roman"/>
                </w:rPr>
                <w:t>SSPI</w:t>
              </w:r>
            </w:smartTag>
            <w:r w:rsidRPr="00E54F4E">
              <w:rPr>
                <w:rFonts w:cs="Times New Roman"/>
              </w:rPr>
              <w:t xml:space="preserve"> tables, please refer to the </w:t>
            </w:r>
            <w:r w:rsidRPr="00E54F4E">
              <w:rPr>
                <w:rFonts w:cs="Times New Roman"/>
                <w:i/>
              </w:rPr>
              <w:t>KAAJEE Installation Guide</w:t>
            </w:r>
            <w:r w:rsidRPr="00E54F4E">
              <w:rPr>
                <w:rFonts w:cs="Times New Roman"/>
              </w:rPr>
              <w:t>.</w:t>
            </w:r>
          </w:p>
        </w:tc>
      </w:tr>
    </w:tbl>
    <w:p w14:paraId="3C4F8F33" w14:textId="77777777" w:rsidR="00604685" w:rsidRPr="00E54F4E" w:rsidRDefault="00604685" w:rsidP="00604685">
      <w:bookmarkStart w:id="678" w:name="_Hlt200339822"/>
      <w:bookmarkEnd w:id="678"/>
    </w:p>
    <w:p w14:paraId="53357736" w14:textId="77777777" w:rsidR="00604685" w:rsidRPr="00E54F4E" w:rsidRDefault="00604685" w:rsidP="00604685"/>
    <w:p w14:paraId="452B2ABC" w14:textId="77777777" w:rsidR="007454D8" w:rsidRPr="00E54F4E" w:rsidRDefault="007454D8" w:rsidP="007454D8">
      <w:pPr>
        <w:pStyle w:val="Heading4"/>
      </w:pPr>
      <w:bookmarkStart w:id="679" w:name="_Toc200336879"/>
      <w:bookmarkStart w:id="680" w:name="_Toc200350314"/>
      <w:bookmarkStart w:id="681" w:name="_Ref200351160"/>
      <w:bookmarkStart w:id="682" w:name="_Toc204421554"/>
      <w:bookmarkStart w:id="683" w:name="_Toc287867589"/>
      <w:bookmarkStart w:id="684" w:name="_Toc202863115"/>
      <w:bookmarkStart w:id="685" w:name="_Ref67119265"/>
      <w:bookmarkStart w:id="686" w:name="_Toc75847060"/>
      <w:bookmarkStart w:id="687" w:name="_Toc83538862"/>
      <w:bookmarkStart w:id="688" w:name="_Toc84036997"/>
      <w:bookmarkStart w:id="689" w:name="_Toc84044219"/>
      <w:bookmarkStart w:id="690" w:name="_Toc101683841"/>
      <w:bookmarkStart w:id="691" w:name="OLE_LINK27"/>
      <w:bookmarkStart w:id="692" w:name="OLE_LINK28"/>
      <w:r w:rsidRPr="00E54F4E">
        <w:t xml:space="preserve">KAAJEE Login </w:t>
      </w:r>
      <w:bookmarkEnd w:id="679"/>
      <w:r w:rsidRPr="00E54F4E">
        <w:t>Server Requirements</w:t>
      </w:r>
      <w:bookmarkEnd w:id="680"/>
      <w:bookmarkEnd w:id="681"/>
      <w:bookmarkEnd w:id="682"/>
      <w:bookmarkEnd w:id="683"/>
    </w:p>
    <w:p w14:paraId="24133927" w14:textId="77777777" w:rsidR="007454D8" w:rsidRPr="00E54F4E" w:rsidRDefault="007454D8" w:rsidP="007454D8">
      <w:pPr>
        <w:keepNext/>
        <w:keepLines/>
      </w:pPr>
      <w:r w:rsidRPr="00E54F4E">
        <w:rPr>
          <w:color w:val="000000"/>
        </w:rPr>
        <w:fldChar w:fldCharType="begin"/>
      </w:r>
      <w:r w:rsidRPr="00E54F4E">
        <w:rPr>
          <w:color w:val="000000"/>
        </w:rPr>
        <w:instrText>XE "WebLogic:KAAJEE Login Server Requirements"</w:instrText>
      </w:r>
      <w:r w:rsidRPr="00E54F4E">
        <w:rPr>
          <w:color w:val="000000"/>
        </w:rPr>
        <w:fldChar w:fldCharType="end"/>
      </w:r>
      <w:r w:rsidRPr="00E54F4E">
        <w:rPr>
          <w:color w:val="000000"/>
        </w:rPr>
        <w:fldChar w:fldCharType="begin"/>
      </w:r>
      <w:r w:rsidRPr="00E54F4E">
        <w:rPr>
          <w:color w:val="000000"/>
        </w:rPr>
        <w:instrText>XE "Configuring:</w:instrText>
      </w:r>
      <w:r w:rsidRPr="00E54F4E">
        <w:rPr>
          <w:rFonts w:cs="Times"/>
          <w:color w:val="000000"/>
        </w:rPr>
        <w:instrText xml:space="preserve">KAAJEE Login </w:instrText>
      </w:r>
      <w:r w:rsidRPr="00E54F4E">
        <w:rPr>
          <w:color w:val="000000"/>
        </w:rPr>
        <w:instrText>Server Requirements"</w:instrText>
      </w:r>
      <w:r w:rsidRPr="00E54F4E">
        <w:rPr>
          <w:color w:val="000000"/>
        </w:rPr>
        <w:fldChar w:fldCharType="end"/>
      </w:r>
      <w:r w:rsidRPr="00E54F4E">
        <w:rPr>
          <w:color w:val="000000"/>
        </w:rPr>
        <w:fldChar w:fldCharType="begin"/>
      </w:r>
      <w:r w:rsidRPr="00E54F4E">
        <w:rPr>
          <w:color w:val="000000"/>
        </w:rPr>
        <w:instrText>XE "Logins:</w:instrText>
      </w:r>
      <w:r w:rsidRPr="00E54F4E">
        <w:rPr>
          <w:rFonts w:cs="Times"/>
          <w:color w:val="000000"/>
        </w:rPr>
        <w:instrText xml:space="preserve">KAAJEE Login </w:instrText>
      </w:r>
      <w:r w:rsidRPr="00E54F4E">
        <w:rPr>
          <w:color w:val="000000"/>
        </w:rPr>
        <w:instrText>Server Requirements"</w:instrText>
      </w:r>
      <w:r w:rsidRPr="00E54F4E">
        <w:rPr>
          <w:color w:val="000000"/>
        </w:rPr>
        <w:fldChar w:fldCharType="end"/>
      </w:r>
    </w:p>
    <w:p w14:paraId="10845241" w14:textId="77777777" w:rsidR="007454D8" w:rsidRPr="00E54F4E" w:rsidRDefault="007454D8" w:rsidP="007454D8">
      <w:pPr>
        <w:rPr>
          <w:rFonts w:cs="Times New Roman Bold"/>
        </w:rPr>
      </w:pPr>
      <w:r w:rsidRPr="00E54F4E">
        <w:rPr>
          <w:rFonts w:cs="Times New Roman Bold"/>
        </w:rPr>
        <w:t xml:space="preserve">In a domain consisting of an </w:t>
      </w:r>
      <w:r w:rsidR="00FA4AF7" w:rsidRPr="00E54F4E">
        <w:rPr>
          <w:rFonts w:cs="Times New Roman Bold"/>
        </w:rPr>
        <w:t>Administration Server</w:t>
      </w:r>
      <w:r w:rsidRPr="00E54F4E">
        <w:rPr>
          <w:rFonts w:cs="Times New Roman Bold"/>
        </w:rPr>
        <w:t xml:space="preserve"> and several Managed Servers, the </w:t>
      </w:r>
      <w:r w:rsidR="00FA4AF7" w:rsidRPr="00E54F4E">
        <w:rPr>
          <w:rFonts w:cs="Times New Roman Bold"/>
        </w:rPr>
        <w:t>Administration Server</w:t>
      </w:r>
      <w:r w:rsidRPr="00E54F4E">
        <w:rPr>
          <w:rFonts w:cs="Times New Roman Bold"/>
        </w:rPr>
        <w:t xml:space="preserve"> </w:t>
      </w:r>
      <w:r w:rsidRPr="00E54F4E">
        <w:rPr>
          <w:rFonts w:cs="Times New Roman Bold"/>
          <w:i/>
          <w:iCs/>
        </w:rPr>
        <w:t>must</w:t>
      </w:r>
      <w:r w:rsidRPr="00E54F4E">
        <w:rPr>
          <w:rFonts w:cs="Times New Roman Bold"/>
        </w:rPr>
        <w:t xml:space="preserve"> always be running, as new logins through KAAJEE will </w:t>
      </w:r>
      <w:r w:rsidRPr="00E54F4E">
        <w:rPr>
          <w:rFonts w:cs="Times New Roman Bold"/>
          <w:i/>
        </w:rPr>
        <w:t>not</w:t>
      </w:r>
      <w:r w:rsidRPr="00E54F4E">
        <w:rPr>
          <w:rFonts w:cs="Times New Roman Bold"/>
        </w:rPr>
        <w:t xml:space="preserve"> succeed while the </w:t>
      </w:r>
      <w:r w:rsidR="00FA4AF7" w:rsidRPr="00E54F4E">
        <w:rPr>
          <w:rFonts w:cs="Times New Roman Bold"/>
        </w:rPr>
        <w:t>Administration Server</w:t>
      </w:r>
      <w:r w:rsidRPr="00E54F4E">
        <w:rPr>
          <w:rFonts w:cs="Times New Roman Bold"/>
        </w:rPr>
        <w:t xml:space="preserve"> is down.</w:t>
      </w:r>
    </w:p>
    <w:p w14:paraId="3F544D39" w14:textId="77777777" w:rsidR="00257C2D" w:rsidRPr="00E54F4E" w:rsidRDefault="00257C2D" w:rsidP="007454D8"/>
    <w:p w14:paraId="202353BC" w14:textId="77777777" w:rsidR="00257C2D" w:rsidRPr="00E54F4E" w:rsidRDefault="00257C2D" w:rsidP="007454D8"/>
    <w:p w14:paraId="0650067A" w14:textId="77777777" w:rsidR="00FD59D4" w:rsidRPr="00E54F4E" w:rsidRDefault="00FD59D4" w:rsidP="00257C2D">
      <w:pPr>
        <w:pStyle w:val="Heading4"/>
      </w:pPr>
      <w:bookmarkStart w:id="693" w:name="_Toc287867590"/>
      <w:r w:rsidRPr="00E54F4E">
        <w:t>Administrative User</w:t>
      </w:r>
      <w:bookmarkEnd w:id="684"/>
      <w:bookmarkEnd w:id="693"/>
    </w:p>
    <w:p w14:paraId="47152C1E" w14:textId="77777777" w:rsidR="00FD59D4" w:rsidRPr="00E54F4E" w:rsidRDefault="00FD59D4" w:rsidP="00257C2D">
      <w:pPr>
        <w:pStyle w:val="NormalIndent"/>
        <w:keepNext/>
        <w:keepLines/>
        <w:ind w:left="0"/>
      </w:pPr>
    </w:p>
    <w:p w14:paraId="124A64C6" w14:textId="77777777" w:rsidR="00FD59D4" w:rsidRPr="00E54F4E" w:rsidRDefault="00FD59D4" w:rsidP="00257C2D">
      <w:pPr>
        <w:keepNext/>
        <w:keepLines/>
        <w:rPr>
          <w:b/>
          <w:bCs/>
          <w:sz w:val="24"/>
          <w:szCs w:val="24"/>
        </w:rPr>
      </w:pPr>
      <w:r w:rsidRPr="00E54F4E">
        <w:rPr>
          <w:b/>
          <w:bCs/>
          <w:sz w:val="24"/>
          <w:szCs w:val="24"/>
        </w:rPr>
        <w:t xml:space="preserve">Ensure the Existence of, or Create, a KAAJEE User with Administrative Privileges.  </w:t>
      </w:r>
    </w:p>
    <w:p w14:paraId="4B08CCA8" w14:textId="77777777" w:rsidR="00FD59D4" w:rsidRPr="00E54F4E" w:rsidRDefault="00FD59D4" w:rsidP="00257C2D">
      <w:pPr>
        <w:keepNext/>
        <w:keepLines/>
        <w:rPr>
          <w:b/>
          <w:bCs/>
          <w:sz w:val="24"/>
          <w:szCs w:val="24"/>
        </w:rPr>
      </w:pPr>
    </w:p>
    <w:p w14:paraId="2BA022DF" w14:textId="77777777" w:rsidR="00FD59D4" w:rsidRPr="00E54F4E" w:rsidRDefault="00FD59D4" w:rsidP="00257C2D">
      <w:pPr>
        <w:keepNext/>
        <w:keepLines/>
      </w:pPr>
      <w:r w:rsidRPr="00E54F4E">
        <w:rPr>
          <w:b/>
          <w:bCs/>
          <w:sz w:val="24"/>
          <w:szCs w:val="24"/>
        </w:rPr>
        <w:t>For KAAJEE to execute correctly, the files web.xml and weblogic.xml has content that declares that KAAJEE will run with the needed privileges.</w:t>
      </w:r>
    </w:p>
    <w:p w14:paraId="396696AF" w14:textId="77777777" w:rsidR="00FD59D4" w:rsidRPr="00E54F4E" w:rsidRDefault="00FD59D4" w:rsidP="00FD59D4">
      <w:pPr>
        <w:keepNext/>
        <w:keepLines/>
      </w:pPr>
    </w:p>
    <w:p w14:paraId="2FAF90F7" w14:textId="77777777" w:rsidR="00FD59D4" w:rsidRPr="00E54F4E" w:rsidRDefault="00FD59D4" w:rsidP="00B514C6">
      <w:r w:rsidRPr="00E54F4E">
        <w:rPr>
          <w:sz w:val="24"/>
          <w:szCs w:val="24"/>
        </w:rPr>
        <w:t>Check that your WebLogic server already has a user named “</w:t>
      </w:r>
      <w:r w:rsidRPr="00E54F4E">
        <w:rPr>
          <w:b/>
          <w:bCs/>
          <w:sz w:val="24"/>
          <w:szCs w:val="24"/>
        </w:rPr>
        <w:t>KAAJEE</w:t>
      </w:r>
      <w:r w:rsidRPr="00E54F4E">
        <w:rPr>
          <w:sz w:val="24"/>
          <w:szCs w:val="24"/>
        </w:rPr>
        <w:t xml:space="preserve">” and is part of the </w:t>
      </w:r>
      <w:r w:rsidRPr="00E54F4E">
        <w:rPr>
          <w:b/>
          <w:bCs/>
          <w:sz w:val="24"/>
          <w:szCs w:val="24"/>
        </w:rPr>
        <w:t>Administrators</w:t>
      </w:r>
      <w:r w:rsidRPr="00E54F4E">
        <w:rPr>
          <w:sz w:val="24"/>
          <w:szCs w:val="24"/>
        </w:rPr>
        <w:t xml:space="preserve"> group, or it is part of the </w:t>
      </w:r>
      <w:r w:rsidRPr="00E54F4E">
        <w:rPr>
          <w:b/>
          <w:bCs/>
          <w:sz w:val="24"/>
          <w:szCs w:val="24"/>
        </w:rPr>
        <w:t>Admin</w:t>
      </w:r>
      <w:r w:rsidRPr="00E54F4E">
        <w:rPr>
          <w:sz w:val="24"/>
          <w:szCs w:val="24"/>
        </w:rPr>
        <w:t xml:space="preserve"> global security role</w:t>
      </w:r>
      <w:r w:rsidR="00212176" w:rsidRPr="00E54F4E">
        <w:rPr>
          <w:sz w:val="24"/>
          <w:szCs w:val="24"/>
        </w:rPr>
        <w:t xml:space="preserve">. </w:t>
      </w:r>
      <w:r w:rsidRPr="00E54F4E">
        <w:rPr>
          <w:sz w:val="24"/>
          <w:szCs w:val="24"/>
        </w:rPr>
        <w:t xml:space="preserve">If there is such a user, your installation of the KAAJEE web application will execute properly.  </w:t>
      </w:r>
    </w:p>
    <w:p w14:paraId="7D5921F4" w14:textId="77777777" w:rsidR="00FD59D4" w:rsidRPr="00E54F4E" w:rsidRDefault="00FD59D4" w:rsidP="00B514C6"/>
    <w:p w14:paraId="5F787FC1" w14:textId="77777777" w:rsidR="00FD59D4" w:rsidRPr="00E54F4E" w:rsidRDefault="00FD59D4" w:rsidP="00B514C6">
      <w:pPr>
        <w:autoSpaceDE w:val="0"/>
        <w:autoSpaceDN w:val="0"/>
        <w:adjustRightInd w:val="0"/>
        <w:rPr>
          <w:b/>
          <w:bCs/>
          <w:sz w:val="24"/>
          <w:szCs w:val="24"/>
        </w:rPr>
      </w:pPr>
      <w:r w:rsidRPr="00E54F4E">
        <w:rPr>
          <w:b/>
          <w:bCs/>
          <w:sz w:val="24"/>
          <w:szCs w:val="24"/>
        </w:rPr>
        <w:t>WebLogic Security Realm:</w:t>
      </w:r>
    </w:p>
    <w:p w14:paraId="2CCA0188" w14:textId="77777777" w:rsidR="00FD59D4" w:rsidRPr="00E54F4E" w:rsidRDefault="00FD59D4" w:rsidP="00B514C6">
      <w:pPr>
        <w:autoSpaceDE w:val="0"/>
        <w:autoSpaceDN w:val="0"/>
        <w:adjustRightInd w:val="0"/>
        <w:rPr>
          <w:sz w:val="24"/>
          <w:szCs w:val="24"/>
        </w:rPr>
      </w:pPr>
      <w:r w:rsidRPr="00E54F4E">
        <w:rPr>
          <w:sz w:val="24"/>
          <w:szCs w:val="24"/>
        </w:rPr>
        <w:t>If you need to create a new user in WebLog</w:t>
      </w:r>
      <w:r w:rsidR="009774CA" w:rsidRPr="00E54F4E">
        <w:rPr>
          <w:sz w:val="24"/>
          <w:szCs w:val="24"/>
        </w:rPr>
        <w:t>ic, ensure that:</w:t>
      </w:r>
    </w:p>
    <w:p w14:paraId="5CA97FE4" w14:textId="77777777" w:rsidR="00FD59D4" w:rsidRPr="00E54F4E" w:rsidRDefault="00FD59D4" w:rsidP="00B514C6">
      <w:pPr>
        <w:autoSpaceDE w:val="0"/>
        <w:autoSpaceDN w:val="0"/>
        <w:adjustRightInd w:val="0"/>
        <w:rPr>
          <w:sz w:val="24"/>
          <w:szCs w:val="24"/>
        </w:rPr>
      </w:pPr>
    </w:p>
    <w:p w14:paraId="6D9C4496" w14:textId="77777777" w:rsidR="00FD59D4" w:rsidRPr="00E54F4E" w:rsidRDefault="00FD59D4" w:rsidP="00B514C6">
      <w:pPr>
        <w:autoSpaceDE w:val="0"/>
        <w:autoSpaceDN w:val="0"/>
        <w:adjustRightInd w:val="0"/>
        <w:ind w:left="720" w:hanging="360"/>
        <w:rPr>
          <w:sz w:val="24"/>
          <w:szCs w:val="24"/>
        </w:rPr>
      </w:pPr>
      <w:r w:rsidRPr="00E54F4E">
        <w:rPr>
          <w:sz w:val="24"/>
          <w:szCs w:val="24"/>
        </w:rPr>
        <w:t>1.</w:t>
      </w:r>
      <w:r w:rsidRPr="00E54F4E">
        <w:rPr>
          <w:sz w:val="24"/>
          <w:szCs w:val="24"/>
        </w:rPr>
        <w:tab/>
        <w:t xml:space="preserve">It is named </w:t>
      </w:r>
      <w:r w:rsidRPr="00E54F4E">
        <w:rPr>
          <w:b/>
          <w:bCs/>
          <w:sz w:val="24"/>
          <w:szCs w:val="24"/>
        </w:rPr>
        <w:t>KAAJEE</w:t>
      </w:r>
    </w:p>
    <w:p w14:paraId="1F002AE0" w14:textId="77777777" w:rsidR="00FD59D4" w:rsidRPr="00E54F4E" w:rsidRDefault="00FD59D4" w:rsidP="00B514C6">
      <w:pPr>
        <w:autoSpaceDE w:val="0"/>
        <w:autoSpaceDN w:val="0"/>
        <w:adjustRightInd w:val="0"/>
        <w:ind w:left="720" w:hanging="360"/>
        <w:rPr>
          <w:sz w:val="24"/>
          <w:szCs w:val="24"/>
        </w:rPr>
      </w:pPr>
      <w:r w:rsidRPr="00E54F4E">
        <w:rPr>
          <w:sz w:val="24"/>
          <w:szCs w:val="24"/>
        </w:rPr>
        <w:t>2.</w:t>
      </w:r>
      <w:r w:rsidRPr="00E54F4E">
        <w:rPr>
          <w:sz w:val="24"/>
          <w:szCs w:val="24"/>
        </w:rPr>
        <w:tab/>
        <w:t xml:space="preserve">It is assigned to the </w:t>
      </w:r>
      <w:r w:rsidRPr="00E54F4E">
        <w:rPr>
          <w:b/>
          <w:bCs/>
          <w:sz w:val="24"/>
          <w:szCs w:val="24"/>
        </w:rPr>
        <w:t>Administrators</w:t>
      </w:r>
      <w:r w:rsidRPr="00E54F4E">
        <w:rPr>
          <w:sz w:val="24"/>
          <w:szCs w:val="24"/>
        </w:rPr>
        <w:t xml:space="preserve"> group</w:t>
      </w:r>
    </w:p>
    <w:p w14:paraId="64799AEE" w14:textId="77777777" w:rsidR="00FD59D4" w:rsidRPr="00E54F4E" w:rsidRDefault="00FD59D4" w:rsidP="00B514C6"/>
    <w:p w14:paraId="28398836" w14:textId="77777777" w:rsidR="00FD59D4" w:rsidRPr="00E54F4E" w:rsidRDefault="00FD59D4" w:rsidP="00B514C6">
      <w:pPr>
        <w:autoSpaceDE w:val="0"/>
        <w:autoSpaceDN w:val="0"/>
        <w:adjustRightInd w:val="0"/>
        <w:rPr>
          <w:b/>
          <w:bCs/>
          <w:sz w:val="24"/>
          <w:szCs w:val="24"/>
        </w:rPr>
      </w:pPr>
      <w:r w:rsidRPr="00E54F4E">
        <w:rPr>
          <w:b/>
          <w:bCs/>
          <w:sz w:val="24"/>
          <w:szCs w:val="24"/>
        </w:rPr>
        <w:t>Active Directory Authentication Provider:</w:t>
      </w:r>
    </w:p>
    <w:p w14:paraId="422B3ABC" w14:textId="77777777" w:rsidR="00FD59D4" w:rsidRPr="00E54F4E" w:rsidRDefault="00FD59D4" w:rsidP="00B514C6">
      <w:pPr>
        <w:autoSpaceDE w:val="0"/>
        <w:autoSpaceDN w:val="0"/>
        <w:adjustRightInd w:val="0"/>
        <w:rPr>
          <w:sz w:val="24"/>
          <w:szCs w:val="24"/>
        </w:rPr>
      </w:pPr>
      <w:r w:rsidRPr="00E54F4E">
        <w:rPr>
          <w:sz w:val="24"/>
          <w:szCs w:val="24"/>
        </w:rPr>
        <w:t>If your WebLogic domain has integrated an Active Directory authentication provider, and you will be creating the user in Active</w:t>
      </w:r>
      <w:r w:rsidR="009774CA" w:rsidRPr="00E54F4E">
        <w:rPr>
          <w:sz w:val="24"/>
          <w:szCs w:val="24"/>
        </w:rPr>
        <w:t xml:space="preserve"> Directory, ensure that:</w:t>
      </w:r>
    </w:p>
    <w:p w14:paraId="0F792434" w14:textId="77777777" w:rsidR="00FD59D4" w:rsidRPr="00E54F4E" w:rsidRDefault="00FD59D4" w:rsidP="00B514C6">
      <w:pPr>
        <w:autoSpaceDE w:val="0"/>
        <w:autoSpaceDN w:val="0"/>
        <w:adjustRightInd w:val="0"/>
        <w:rPr>
          <w:sz w:val="24"/>
          <w:szCs w:val="24"/>
        </w:rPr>
      </w:pPr>
    </w:p>
    <w:p w14:paraId="356E9391" w14:textId="77777777" w:rsidR="00FD59D4" w:rsidRPr="00E54F4E" w:rsidRDefault="00FD59D4" w:rsidP="00B514C6">
      <w:pPr>
        <w:autoSpaceDE w:val="0"/>
        <w:autoSpaceDN w:val="0"/>
        <w:adjustRightInd w:val="0"/>
        <w:ind w:left="720" w:hanging="360"/>
        <w:rPr>
          <w:sz w:val="24"/>
          <w:szCs w:val="24"/>
        </w:rPr>
      </w:pPr>
      <w:r w:rsidRPr="00E54F4E">
        <w:rPr>
          <w:sz w:val="24"/>
          <w:szCs w:val="24"/>
        </w:rPr>
        <w:t>1.</w:t>
      </w:r>
      <w:r w:rsidRPr="00E54F4E">
        <w:rPr>
          <w:sz w:val="24"/>
          <w:szCs w:val="24"/>
        </w:rPr>
        <w:tab/>
        <w:t xml:space="preserve">It is named </w:t>
      </w:r>
      <w:r w:rsidRPr="00E54F4E">
        <w:rPr>
          <w:b/>
          <w:bCs/>
          <w:sz w:val="24"/>
          <w:szCs w:val="24"/>
        </w:rPr>
        <w:t>KAAJEE</w:t>
      </w:r>
    </w:p>
    <w:p w14:paraId="6E1FEFC0" w14:textId="77777777" w:rsidR="00FD59D4" w:rsidRPr="00E54F4E" w:rsidRDefault="00FD59D4" w:rsidP="00B514C6">
      <w:pPr>
        <w:autoSpaceDE w:val="0"/>
        <w:autoSpaceDN w:val="0"/>
        <w:adjustRightInd w:val="0"/>
        <w:ind w:left="720" w:hanging="360"/>
        <w:rPr>
          <w:sz w:val="24"/>
          <w:szCs w:val="24"/>
        </w:rPr>
      </w:pPr>
      <w:r w:rsidRPr="00E54F4E">
        <w:rPr>
          <w:sz w:val="24"/>
          <w:szCs w:val="24"/>
        </w:rPr>
        <w:t>2.</w:t>
      </w:r>
      <w:r w:rsidRPr="00E54F4E">
        <w:rPr>
          <w:sz w:val="24"/>
          <w:szCs w:val="24"/>
        </w:rPr>
        <w:tab/>
        <w:t xml:space="preserve">The user is part of a group that can be mapped in the WebLogic security realm to the Global Security Role named </w:t>
      </w:r>
      <w:r w:rsidRPr="00E54F4E">
        <w:rPr>
          <w:b/>
          <w:bCs/>
          <w:sz w:val="24"/>
          <w:szCs w:val="24"/>
        </w:rPr>
        <w:t>Admin</w:t>
      </w:r>
      <w:r w:rsidRPr="00E54F4E">
        <w:rPr>
          <w:sz w:val="24"/>
          <w:szCs w:val="24"/>
        </w:rPr>
        <w:t>.</w:t>
      </w:r>
    </w:p>
    <w:p w14:paraId="5A3D7CEE" w14:textId="77777777" w:rsidR="00FD59D4" w:rsidRPr="00E54F4E" w:rsidRDefault="00FD59D4" w:rsidP="00FD59D4">
      <w:pPr>
        <w:keepNext/>
        <w:keepLines/>
      </w:pPr>
    </w:p>
    <w:p w14:paraId="03EE8AC2" w14:textId="77777777" w:rsidR="00FD59D4" w:rsidRPr="00E54F4E" w:rsidRDefault="00FD59D4" w:rsidP="00FD59D4">
      <w:pPr>
        <w:keepNext/>
        <w:keepLines/>
        <w:autoSpaceDE w:val="0"/>
        <w:autoSpaceDN w:val="0"/>
        <w:adjustRightInd w:val="0"/>
        <w:rPr>
          <w:sz w:val="24"/>
          <w:szCs w:val="24"/>
        </w:rPr>
      </w:pPr>
      <w:r w:rsidRPr="00E54F4E">
        <w:rPr>
          <w:sz w:val="24"/>
          <w:szCs w:val="24"/>
        </w:rPr>
        <w:t xml:space="preserve">The following shows the contents of the web.xml and weblogic.xml files as it pertains to the </w:t>
      </w:r>
      <w:r w:rsidRPr="00E54F4E">
        <w:rPr>
          <w:b/>
          <w:bCs/>
          <w:sz w:val="24"/>
          <w:szCs w:val="24"/>
        </w:rPr>
        <w:t>KAAJEE</w:t>
      </w:r>
      <w:r w:rsidRPr="00E54F4E">
        <w:rPr>
          <w:sz w:val="24"/>
          <w:szCs w:val="24"/>
        </w:rPr>
        <w:t xml:space="preserve"> user.</w:t>
      </w:r>
    </w:p>
    <w:p w14:paraId="714DF536" w14:textId="77777777" w:rsidR="00FD59D4" w:rsidRPr="00E54F4E" w:rsidRDefault="00FD59D4" w:rsidP="00FD59D4">
      <w:pPr>
        <w:keepNext/>
        <w:keepLines/>
        <w:autoSpaceDE w:val="0"/>
        <w:autoSpaceDN w:val="0"/>
        <w:adjustRightInd w:val="0"/>
        <w:rPr>
          <w:sz w:val="24"/>
          <w:szCs w:val="24"/>
        </w:rPr>
      </w:pPr>
    </w:p>
    <w:p w14:paraId="56C5166C" w14:textId="77777777" w:rsidR="00FD59D4" w:rsidRPr="00E54F4E" w:rsidRDefault="00FD59D4" w:rsidP="00FD59D4">
      <w:pPr>
        <w:autoSpaceDE w:val="0"/>
        <w:autoSpaceDN w:val="0"/>
        <w:adjustRightInd w:val="0"/>
        <w:rPr>
          <w:sz w:val="24"/>
          <w:szCs w:val="24"/>
        </w:rPr>
      </w:pPr>
      <w:r w:rsidRPr="00E54F4E">
        <w:rPr>
          <w:sz w:val="24"/>
          <w:szCs w:val="24"/>
        </w:rPr>
        <w:t>In the KAAJEE server exploded ear directory</w:t>
      </w:r>
      <w:r w:rsidRPr="00E54F4E">
        <w:rPr>
          <w:color w:val="000000"/>
          <w:sz w:val="24"/>
          <w:szCs w:val="24"/>
        </w:rPr>
        <w:t xml:space="preserve">, navigate to the </w:t>
      </w:r>
      <w:r w:rsidRPr="00E54F4E">
        <w:rPr>
          <w:sz w:val="24"/>
          <w:szCs w:val="24"/>
        </w:rPr>
        <w:t>web.xml and weblogic.xml files</w:t>
      </w:r>
      <w:r w:rsidRPr="00E54F4E">
        <w:rPr>
          <w:b/>
          <w:bCs/>
          <w:sz w:val="24"/>
          <w:szCs w:val="24"/>
        </w:rPr>
        <w:t xml:space="preserve">. </w:t>
      </w:r>
      <w:r w:rsidRPr="00E54F4E">
        <w:rPr>
          <w:sz w:val="24"/>
          <w:szCs w:val="24"/>
        </w:rPr>
        <w:t>The directory path is as follows:</w:t>
      </w:r>
    </w:p>
    <w:p w14:paraId="61FA062C" w14:textId="77777777" w:rsidR="00FD59D4" w:rsidRPr="00E54F4E" w:rsidRDefault="00FD59D4" w:rsidP="00FD59D4">
      <w:pPr>
        <w:autoSpaceDE w:val="0"/>
        <w:autoSpaceDN w:val="0"/>
        <w:adjustRightInd w:val="0"/>
        <w:rPr>
          <w:b/>
          <w:bCs/>
          <w:sz w:val="24"/>
          <w:szCs w:val="24"/>
        </w:rPr>
      </w:pPr>
    </w:p>
    <w:p w14:paraId="4FCBB720" w14:textId="77777777" w:rsidR="00FD59D4" w:rsidRPr="00E54F4E" w:rsidRDefault="00FD59D4" w:rsidP="00620BF8">
      <w:r w:rsidRPr="00E54F4E">
        <w:t>&lt;STAGING_FOLDER&gt;\kaajee-</w:t>
      </w:r>
      <w:r w:rsidR="00CD34A6" w:rsidRPr="00E54F4E">
        <w:rPr>
          <w:color w:val="000000"/>
        </w:rPr>
        <w:t>1.2.0</w:t>
      </w:r>
      <w:r w:rsidR="00257C2D" w:rsidRPr="00E54F4E">
        <w:rPr>
          <w:color w:val="000000"/>
        </w:rPr>
        <w:t>.</w:t>
      </w:r>
      <w:r w:rsidR="00E06B79" w:rsidRPr="00E54F4E">
        <w:rPr>
          <w:color w:val="000000"/>
        </w:rPr>
        <w:t>xxx</w:t>
      </w:r>
      <w:r w:rsidRPr="00E54F4E">
        <w:t>\dd_examples</w:t>
      </w:r>
    </w:p>
    <w:p w14:paraId="553D2B1A" w14:textId="77777777" w:rsidR="00FD59D4" w:rsidRPr="00E54F4E" w:rsidRDefault="00FD59D4" w:rsidP="00620BF8"/>
    <w:p w14:paraId="26AB748A" w14:textId="77777777" w:rsidR="00FD59D4" w:rsidRPr="00E54F4E" w:rsidRDefault="00FD59D4" w:rsidP="00620BF8">
      <w:pPr>
        <w:autoSpaceDE w:val="0"/>
        <w:autoSpaceDN w:val="0"/>
        <w:adjustRightInd w:val="0"/>
        <w:ind w:left="547"/>
        <w:rPr>
          <w:sz w:val="24"/>
          <w:szCs w:val="24"/>
        </w:rPr>
      </w:pPr>
      <w:r w:rsidRPr="00E54F4E">
        <w:rPr>
          <w:sz w:val="24"/>
          <w:szCs w:val="24"/>
        </w:rPr>
        <w:t>web.xml:</w:t>
      </w:r>
    </w:p>
    <w:p w14:paraId="1AA2A1C9" w14:textId="77777777" w:rsidR="00FD59D4" w:rsidRPr="00E54F4E" w:rsidRDefault="00FD59D4" w:rsidP="00620BF8">
      <w:pPr>
        <w:ind w:left="547"/>
      </w:pPr>
      <w:r w:rsidRPr="00E54F4E">
        <w:rPr>
          <w:sz w:val="24"/>
          <w:szCs w:val="24"/>
        </w:rPr>
        <w:t>This file has a &lt;run-as&gt; tag, which causes it to run with the necessary administrative privileges</w:t>
      </w:r>
      <w:r w:rsidR="00212176" w:rsidRPr="00E54F4E">
        <w:rPr>
          <w:sz w:val="24"/>
          <w:szCs w:val="24"/>
        </w:rPr>
        <w:t xml:space="preserve">. </w:t>
      </w:r>
      <w:r w:rsidRPr="00E54F4E">
        <w:rPr>
          <w:sz w:val="24"/>
          <w:szCs w:val="24"/>
        </w:rPr>
        <w:t>In addition, a corresponding security-role tag is defined</w:t>
      </w:r>
      <w:r w:rsidR="00212176" w:rsidRPr="00E54F4E">
        <w:rPr>
          <w:sz w:val="24"/>
          <w:szCs w:val="24"/>
        </w:rPr>
        <w:t xml:space="preserve">. </w:t>
      </w:r>
      <w:r w:rsidRPr="00E54F4E">
        <w:rPr>
          <w:sz w:val="24"/>
          <w:szCs w:val="24"/>
        </w:rPr>
        <w:t>See the sample excerpt below:</w:t>
      </w:r>
    </w:p>
    <w:p w14:paraId="6C2552B7" w14:textId="77777777" w:rsidR="00FD59D4" w:rsidRPr="00E54F4E" w:rsidRDefault="00FD59D4" w:rsidP="00817A5E"/>
    <w:p w14:paraId="6EE3273F" w14:textId="77777777" w:rsidR="00817A5E" w:rsidRPr="00E54F4E" w:rsidRDefault="00817A5E" w:rsidP="00817A5E"/>
    <w:p w14:paraId="1B6583F7" w14:textId="79C2B9CE" w:rsidR="00817A5E" w:rsidRPr="00E54F4E" w:rsidRDefault="00817A5E" w:rsidP="00817A5E">
      <w:pPr>
        <w:pStyle w:val="Caption"/>
      </w:pPr>
      <w:bookmarkStart w:id="694" w:name="_Toc202863037"/>
      <w:bookmarkStart w:id="695" w:name="_Toc287867662"/>
      <w:r w:rsidRPr="00E54F4E">
        <w:t xml:space="preserve">Figure </w:t>
      </w:r>
      <w:r w:rsidR="00E54F4E" w:rsidRPr="00E54F4E">
        <w:rPr>
          <w:noProof/>
        </w:rPr>
        <w:fldChar w:fldCharType="begin"/>
      </w:r>
      <w:r w:rsidR="00E54F4E" w:rsidRPr="00E54F4E">
        <w:rPr>
          <w:noProof/>
        </w:rPr>
        <w:instrText xml:space="preserve"> STYLEREF 2 \s </w:instrText>
      </w:r>
      <w:r w:rsidR="00E54F4E" w:rsidRPr="00E54F4E">
        <w:rPr>
          <w:noProof/>
        </w:rPr>
        <w:fldChar w:fldCharType="separate"/>
      </w:r>
      <w:r w:rsidR="00C97B49">
        <w:rPr>
          <w:noProof/>
        </w:rPr>
        <w:t>8</w:t>
      </w:r>
      <w:r w:rsidR="00E54F4E" w:rsidRPr="00E54F4E">
        <w:rPr>
          <w:noProof/>
        </w:rPr>
        <w:fldChar w:fldCharType="end"/>
      </w:r>
      <w:r w:rsidRPr="00E54F4E">
        <w:noBreakHyphen/>
      </w:r>
      <w:r w:rsidR="00E54F4E" w:rsidRPr="00E54F4E">
        <w:rPr>
          <w:noProof/>
        </w:rPr>
        <w:fldChar w:fldCharType="begin"/>
      </w:r>
      <w:r w:rsidR="00E54F4E" w:rsidRPr="00E54F4E">
        <w:rPr>
          <w:noProof/>
        </w:rPr>
        <w:instrText xml:space="preserve"> SEQ Figure \* ARABIC \s 2 </w:instrText>
      </w:r>
      <w:r w:rsidR="00E54F4E" w:rsidRPr="00E54F4E">
        <w:rPr>
          <w:noProof/>
        </w:rPr>
        <w:fldChar w:fldCharType="separate"/>
      </w:r>
      <w:r w:rsidR="00C97B49">
        <w:rPr>
          <w:noProof/>
        </w:rPr>
        <w:t>1</w:t>
      </w:r>
      <w:r w:rsidR="00E54F4E" w:rsidRPr="00E54F4E">
        <w:rPr>
          <w:noProof/>
        </w:rPr>
        <w:fldChar w:fldCharType="end"/>
      </w:r>
      <w:r w:rsidRPr="00E54F4E">
        <w:t>. Sample excerpt from a web.xml file—Using the run-as and security-role tags</w:t>
      </w:r>
      <w:bookmarkEnd w:id="694"/>
      <w:bookmarkEnd w:id="695"/>
    </w:p>
    <w:p w14:paraId="208459BF" w14:textId="77777777" w:rsidR="00FD59D4" w:rsidRPr="00E54F4E" w:rsidRDefault="00FD59D4" w:rsidP="00B514C6">
      <w:pPr>
        <w:keepNext/>
        <w:keepLines/>
        <w:pBdr>
          <w:top w:val="single" w:sz="8" w:space="3" w:color="auto"/>
          <w:left w:val="single" w:sz="8" w:space="3" w:color="auto"/>
          <w:bottom w:val="single" w:sz="8" w:space="3" w:color="auto"/>
          <w:right w:val="single" w:sz="8" w:space="3" w:color="auto"/>
        </w:pBdr>
        <w:autoSpaceDE w:val="0"/>
        <w:autoSpaceDN w:val="0"/>
        <w:adjustRightInd w:val="0"/>
        <w:ind w:left="520" w:right="180"/>
        <w:rPr>
          <w:rFonts w:ascii="Courier New" w:hAnsi="Courier New" w:cs="Courier New"/>
          <w:sz w:val="18"/>
          <w:szCs w:val="18"/>
        </w:rPr>
      </w:pPr>
      <w:r w:rsidRPr="00E54F4E">
        <w:rPr>
          <w:rFonts w:ascii="Courier New" w:hAnsi="Courier New" w:cs="Courier New"/>
          <w:sz w:val="18"/>
          <w:szCs w:val="18"/>
        </w:rPr>
        <w:t>&lt;servlet&gt;</w:t>
      </w:r>
    </w:p>
    <w:p w14:paraId="1073C503" w14:textId="77777777" w:rsidR="00FD59D4" w:rsidRPr="00E54F4E" w:rsidRDefault="00FD59D4" w:rsidP="00B514C6">
      <w:pPr>
        <w:keepNext/>
        <w:keepLines/>
        <w:pBdr>
          <w:top w:val="single" w:sz="8" w:space="3" w:color="auto"/>
          <w:left w:val="single" w:sz="8" w:space="3" w:color="auto"/>
          <w:bottom w:val="single" w:sz="8" w:space="3" w:color="auto"/>
          <w:right w:val="single" w:sz="8" w:space="3" w:color="auto"/>
        </w:pBdr>
        <w:autoSpaceDE w:val="0"/>
        <w:autoSpaceDN w:val="0"/>
        <w:adjustRightInd w:val="0"/>
        <w:ind w:left="520" w:right="180"/>
        <w:rPr>
          <w:rFonts w:ascii="Courier New" w:hAnsi="Courier New" w:cs="Courier New"/>
          <w:sz w:val="18"/>
          <w:szCs w:val="18"/>
        </w:rPr>
      </w:pPr>
      <w:r w:rsidRPr="00E54F4E">
        <w:rPr>
          <w:rFonts w:ascii="Courier New" w:hAnsi="Courier New" w:cs="Courier New"/>
          <w:sz w:val="18"/>
          <w:szCs w:val="18"/>
        </w:rPr>
        <w:tab/>
        <w:t>&lt;servlet-name&gt;LoginController&lt;/servlet-name&gt;</w:t>
      </w:r>
    </w:p>
    <w:p w14:paraId="4459C8A6" w14:textId="77777777" w:rsidR="00FD59D4" w:rsidRPr="00E54F4E" w:rsidRDefault="00FD59D4" w:rsidP="00B514C6">
      <w:pPr>
        <w:keepNext/>
        <w:keepLines/>
        <w:pBdr>
          <w:top w:val="single" w:sz="8" w:space="3" w:color="auto"/>
          <w:left w:val="single" w:sz="8" w:space="3" w:color="auto"/>
          <w:bottom w:val="single" w:sz="8" w:space="3" w:color="auto"/>
          <w:right w:val="single" w:sz="8" w:space="3" w:color="auto"/>
        </w:pBdr>
        <w:autoSpaceDE w:val="0"/>
        <w:autoSpaceDN w:val="0"/>
        <w:adjustRightInd w:val="0"/>
        <w:ind w:left="520" w:right="180"/>
        <w:rPr>
          <w:rFonts w:ascii="Courier New" w:hAnsi="Courier New" w:cs="Courier New"/>
          <w:sz w:val="18"/>
          <w:szCs w:val="18"/>
        </w:rPr>
      </w:pPr>
      <w:r w:rsidRPr="00E54F4E">
        <w:rPr>
          <w:rFonts w:ascii="Courier New" w:hAnsi="Courier New" w:cs="Courier New"/>
          <w:sz w:val="18"/>
          <w:szCs w:val="18"/>
        </w:rPr>
        <w:tab/>
        <w:t>&lt;servlet-class&gt;</w:t>
      </w:r>
    </w:p>
    <w:p w14:paraId="437369DD" w14:textId="77777777" w:rsidR="00FD59D4" w:rsidRPr="00E54F4E" w:rsidRDefault="00FD59D4" w:rsidP="00B514C6">
      <w:pPr>
        <w:keepNext/>
        <w:keepLines/>
        <w:pBdr>
          <w:top w:val="single" w:sz="8" w:space="3" w:color="auto"/>
          <w:left w:val="single" w:sz="8" w:space="3" w:color="auto"/>
          <w:bottom w:val="single" w:sz="8" w:space="3" w:color="auto"/>
          <w:right w:val="single" w:sz="8" w:space="3" w:color="auto"/>
        </w:pBdr>
        <w:autoSpaceDE w:val="0"/>
        <w:autoSpaceDN w:val="0"/>
        <w:adjustRightInd w:val="0"/>
        <w:ind w:left="520" w:right="180"/>
        <w:rPr>
          <w:rFonts w:ascii="Courier New" w:hAnsi="Courier New" w:cs="Courier New"/>
          <w:sz w:val="18"/>
          <w:szCs w:val="18"/>
        </w:rPr>
      </w:pPr>
      <w:r w:rsidRPr="00E54F4E">
        <w:rPr>
          <w:rFonts w:ascii="Courier New" w:hAnsi="Courier New" w:cs="Courier New"/>
          <w:sz w:val="18"/>
          <w:szCs w:val="18"/>
        </w:rPr>
        <w:tab/>
      </w:r>
      <w:r w:rsidRPr="00E54F4E">
        <w:rPr>
          <w:rFonts w:ascii="Courier New" w:hAnsi="Courier New" w:cs="Courier New"/>
          <w:sz w:val="18"/>
          <w:szCs w:val="18"/>
        </w:rPr>
        <w:tab/>
        <w:t>gov.va.med.authentication.kernel.servlet.LoginController</w:t>
      </w:r>
    </w:p>
    <w:p w14:paraId="3DB109CB" w14:textId="77777777" w:rsidR="00FD59D4" w:rsidRPr="00E54F4E" w:rsidRDefault="00FD59D4" w:rsidP="00B514C6">
      <w:pPr>
        <w:keepNext/>
        <w:keepLines/>
        <w:pBdr>
          <w:top w:val="single" w:sz="8" w:space="3" w:color="auto"/>
          <w:left w:val="single" w:sz="8" w:space="3" w:color="auto"/>
          <w:bottom w:val="single" w:sz="8" w:space="3" w:color="auto"/>
          <w:right w:val="single" w:sz="8" w:space="3" w:color="auto"/>
        </w:pBdr>
        <w:autoSpaceDE w:val="0"/>
        <w:autoSpaceDN w:val="0"/>
        <w:adjustRightInd w:val="0"/>
        <w:ind w:left="520" w:right="180"/>
        <w:rPr>
          <w:rFonts w:ascii="Courier New" w:hAnsi="Courier New" w:cs="Courier New"/>
          <w:sz w:val="18"/>
          <w:szCs w:val="18"/>
        </w:rPr>
      </w:pPr>
      <w:r w:rsidRPr="00E54F4E">
        <w:rPr>
          <w:rFonts w:ascii="Courier New" w:hAnsi="Courier New" w:cs="Courier New"/>
          <w:sz w:val="18"/>
          <w:szCs w:val="18"/>
        </w:rPr>
        <w:tab/>
        <w:t>&lt;/servlet-class&gt;</w:t>
      </w:r>
    </w:p>
    <w:p w14:paraId="4BD187AA" w14:textId="77777777" w:rsidR="00FD59D4" w:rsidRPr="00E54F4E" w:rsidRDefault="00FD59D4" w:rsidP="00B514C6">
      <w:pPr>
        <w:keepNext/>
        <w:keepLines/>
        <w:pBdr>
          <w:top w:val="single" w:sz="8" w:space="3" w:color="auto"/>
          <w:left w:val="single" w:sz="8" w:space="3" w:color="auto"/>
          <w:bottom w:val="single" w:sz="8" w:space="3" w:color="auto"/>
          <w:right w:val="single" w:sz="8" w:space="3" w:color="auto"/>
        </w:pBdr>
        <w:autoSpaceDE w:val="0"/>
        <w:autoSpaceDN w:val="0"/>
        <w:adjustRightInd w:val="0"/>
        <w:ind w:left="520" w:right="180"/>
        <w:rPr>
          <w:rFonts w:ascii="Courier New" w:hAnsi="Courier New" w:cs="Courier New"/>
          <w:sz w:val="18"/>
          <w:szCs w:val="18"/>
        </w:rPr>
      </w:pPr>
      <w:r w:rsidRPr="00E54F4E">
        <w:rPr>
          <w:rFonts w:ascii="Courier New" w:hAnsi="Courier New" w:cs="Courier New"/>
          <w:sz w:val="18"/>
          <w:szCs w:val="18"/>
        </w:rPr>
        <w:t xml:space="preserve">       &lt;run-as&gt;</w:t>
      </w:r>
    </w:p>
    <w:p w14:paraId="404E5335" w14:textId="77777777" w:rsidR="00FD59D4" w:rsidRPr="00E54F4E" w:rsidRDefault="00FD59D4" w:rsidP="00B514C6">
      <w:pPr>
        <w:keepNext/>
        <w:keepLines/>
        <w:pBdr>
          <w:top w:val="single" w:sz="8" w:space="3" w:color="auto"/>
          <w:left w:val="single" w:sz="8" w:space="3" w:color="auto"/>
          <w:bottom w:val="single" w:sz="8" w:space="3" w:color="auto"/>
          <w:right w:val="single" w:sz="8" w:space="3" w:color="auto"/>
        </w:pBdr>
        <w:autoSpaceDE w:val="0"/>
        <w:autoSpaceDN w:val="0"/>
        <w:adjustRightInd w:val="0"/>
        <w:ind w:left="520" w:right="180"/>
        <w:rPr>
          <w:rFonts w:ascii="Courier New" w:hAnsi="Courier New" w:cs="Courier New"/>
          <w:sz w:val="18"/>
          <w:szCs w:val="18"/>
        </w:rPr>
      </w:pPr>
      <w:r w:rsidRPr="00E54F4E">
        <w:rPr>
          <w:rFonts w:ascii="Courier New" w:hAnsi="Courier New" w:cs="Courier New"/>
          <w:sz w:val="18"/>
          <w:szCs w:val="18"/>
        </w:rPr>
        <w:t xml:space="preserve">         &lt;role-name&gt;</w:t>
      </w:r>
      <w:r w:rsidRPr="00E54F4E">
        <w:rPr>
          <w:rFonts w:ascii="Courier New" w:hAnsi="Courier New" w:cs="Courier New"/>
          <w:b/>
          <w:bCs/>
          <w:sz w:val="18"/>
          <w:szCs w:val="18"/>
        </w:rPr>
        <w:t>adminuserrole</w:t>
      </w:r>
      <w:r w:rsidRPr="00E54F4E">
        <w:rPr>
          <w:rFonts w:ascii="Courier New" w:hAnsi="Courier New" w:cs="Courier New"/>
          <w:sz w:val="18"/>
          <w:szCs w:val="18"/>
        </w:rPr>
        <w:t>&lt;/role-name&gt;</w:t>
      </w:r>
    </w:p>
    <w:p w14:paraId="17DAF8EA" w14:textId="77777777" w:rsidR="00FD59D4" w:rsidRPr="00E54F4E" w:rsidRDefault="00FD59D4" w:rsidP="00B514C6">
      <w:pPr>
        <w:keepNext/>
        <w:keepLines/>
        <w:pBdr>
          <w:top w:val="single" w:sz="8" w:space="3" w:color="auto"/>
          <w:left w:val="single" w:sz="8" w:space="3" w:color="auto"/>
          <w:bottom w:val="single" w:sz="8" w:space="3" w:color="auto"/>
          <w:right w:val="single" w:sz="8" w:space="3" w:color="auto"/>
        </w:pBdr>
        <w:autoSpaceDE w:val="0"/>
        <w:autoSpaceDN w:val="0"/>
        <w:adjustRightInd w:val="0"/>
        <w:ind w:left="520" w:right="180"/>
        <w:rPr>
          <w:rFonts w:ascii="Courier New" w:hAnsi="Courier New" w:cs="Courier New"/>
          <w:sz w:val="18"/>
          <w:szCs w:val="18"/>
        </w:rPr>
      </w:pPr>
      <w:r w:rsidRPr="00E54F4E">
        <w:rPr>
          <w:rFonts w:ascii="Courier New" w:hAnsi="Courier New" w:cs="Courier New"/>
          <w:sz w:val="18"/>
          <w:szCs w:val="18"/>
        </w:rPr>
        <w:t xml:space="preserve">       &lt;/run-as&gt;</w:t>
      </w:r>
    </w:p>
    <w:p w14:paraId="468BE89F" w14:textId="77777777" w:rsidR="00FD59D4" w:rsidRPr="00E54F4E" w:rsidRDefault="00FD59D4" w:rsidP="00B514C6">
      <w:pPr>
        <w:keepNext/>
        <w:keepLines/>
        <w:pBdr>
          <w:top w:val="single" w:sz="8" w:space="3" w:color="auto"/>
          <w:left w:val="single" w:sz="8" w:space="3" w:color="auto"/>
          <w:bottom w:val="single" w:sz="8" w:space="3" w:color="auto"/>
          <w:right w:val="single" w:sz="8" w:space="3" w:color="auto"/>
        </w:pBdr>
        <w:autoSpaceDE w:val="0"/>
        <w:autoSpaceDN w:val="0"/>
        <w:adjustRightInd w:val="0"/>
        <w:ind w:left="520" w:right="180"/>
        <w:rPr>
          <w:rFonts w:ascii="Courier New" w:hAnsi="Courier New" w:cs="Courier New"/>
          <w:sz w:val="18"/>
          <w:szCs w:val="18"/>
        </w:rPr>
      </w:pPr>
      <w:r w:rsidRPr="00E54F4E">
        <w:rPr>
          <w:rFonts w:ascii="Courier New" w:hAnsi="Courier New" w:cs="Courier New"/>
          <w:sz w:val="18"/>
          <w:szCs w:val="18"/>
        </w:rPr>
        <w:t>&lt;/servlet&gt;</w:t>
      </w:r>
    </w:p>
    <w:p w14:paraId="0067FDC6" w14:textId="77777777" w:rsidR="00FD59D4" w:rsidRPr="00E54F4E" w:rsidRDefault="00FD59D4" w:rsidP="00B514C6">
      <w:pPr>
        <w:keepNext/>
        <w:keepLines/>
        <w:pBdr>
          <w:top w:val="single" w:sz="8" w:space="3" w:color="auto"/>
          <w:left w:val="single" w:sz="8" w:space="3" w:color="auto"/>
          <w:bottom w:val="single" w:sz="8" w:space="3" w:color="auto"/>
          <w:right w:val="single" w:sz="8" w:space="3" w:color="auto"/>
        </w:pBdr>
        <w:autoSpaceDE w:val="0"/>
        <w:autoSpaceDN w:val="0"/>
        <w:adjustRightInd w:val="0"/>
        <w:ind w:left="520" w:right="180"/>
        <w:rPr>
          <w:rFonts w:ascii="Courier New" w:hAnsi="Courier New" w:cs="Courier New"/>
          <w:sz w:val="18"/>
          <w:szCs w:val="18"/>
        </w:rPr>
      </w:pPr>
    </w:p>
    <w:p w14:paraId="307F3886" w14:textId="77777777" w:rsidR="00FD59D4" w:rsidRPr="00E54F4E" w:rsidRDefault="00FD59D4" w:rsidP="00B514C6">
      <w:pPr>
        <w:keepNext/>
        <w:keepLines/>
        <w:pBdr>
          <w:top w:val="single" w:sz="8" w:space="3" w:color="auto"/>
          <w:left w:val="single" w:sz="8" w:space="3" w:color="auto"/>
          <w:bottom w:val="single" w:sz="8" w:space="3" w:color="auto"/>
          <w:right w:val="single" w:sz="8" w:space="3" w:color="auto"/>
        </w:pBdr>
        <w:autoSpaceDE w:val="0"/>
        <w:autoSpaceDN w:val="0"/>
        <w:adjustRightInd w:val="0"/>
        <w:ind w:left="520" w:right="180"/>
        <w:rPr>
          <w:rFonts w:ascii="Courier New" w:hAnsi="Courier New" w:cs="Courier New"/>
          <w:sz w:val="18"/>
          <w:szCs w:val="18"/>
        </w:rPr>
      </w:pPr>
      <w:r w:rsidRPr="00E54F4E">
        <w:rPr>
          <w:rFonts w:ascii="Courier New" w:hAnsi="Courier New" w:cs="Courier New"/>
          <w:sz w:val="18"/>
          <w:szCs w:val="18"/>
        </w:rPr>
        <w:t>&lt;security-role&gt;</w:t>
      </w:r>
    </w:p>
    <w:p w14:paraId="1BA82AE0" w14:textId="77777777" w:rsidR="00FD59D4" w:rsidRPr="00E54F4E" w:rsidRDefault="00FD59D4" w:rsidP="00B514C6">
      <w:pPr>
        <w:keepNext/>
        <w:keepLines/>
        <w:pBdr>
          <w:top w:val="single" w:sz="8" w:space="3" w:color="auto"/>
          <w:left w:val="single" w:sz="8" w:space="3" w:color="auto"/>
          <w:bottom w:val="single" w:sz="8" w:space="3" w:color="auto"/>
          <w:right w:val="single" w:sz="8" w:space="3" w:color="auto"/>
        </w:pBdr>
        <w:autoSpaceDE w:val="0"/>
        <w:autoSpaceDN w:val="0"/>
        <w:adjustRightInd w:val="0"/>
        <w:ind w:left="520" w:right="180"/>
        <w:rPr>
          <w:rFonts w:ascii="Courier New" w:hAnsi="Courier New" w:cs="Courier New"/>
          <w:sz w:val="18"/>
          <w:szCs w:val="18"/>
        </w:rPr>
      </w:pPr>
      <w:r w:rsidRPr="00E54F4E">
        <w:rPr>
          <w:rFonts w:ascii="Courier New" w:hAnsi="Courier New" w:cs="Courier New"/>
          <w:sz w:val="18"/>
          <w:szCs w:val="18"/>
        </w:rPr>
        <w:t xml:space="preserve">   &lt;role-name&gt;</w:t>
      </w:r>
      <w:r w:rsidRPr="00E54F4E">
        <w:rPr>
          <w:rFonts w:ascii="Courier New" w:hAnsi="Courier New" w:cs="Courier New"/>
          <w:b/>
          <w:bCs/>
          <w:sz w:val="18"/>
          <w:szCs w:val="18"/>
        </w:rPr>
        <w:t>adminuserrole</w:t>
      </w:r>
      <w:r w:rsidRPr="00E54F4E">
        <w:rPr>
          <w:rFonts w:ascii="Courier New" w:hAnsi="Courier New" w:cs="Courier New"/>
          <w:sz w:val="18"/>
          <w:szCs w:val="18"/>
        </w:rPr>
        <w:t>&lt;/role-name&gt;</w:t>
      </w:r>
    </w:p>
    <w:p w14:paraId="1D818C19" w14:textId="77777777" w:rsidR="00B514C6" w:rsidRPr="00E54F4E" w:rsidRDefault="00B514C6" w:rsidP="00B514C6">
      <w:pPr>
        <w:keepNext/>
        <w:keepLines/>
        <w:pBdr>
          <w:top w:val="single" w:sz="8" w:space="3" w:color="auto"/>
          <w:left w:val="single" w:sz="8" w:space="3" w:color="auto"/>
          <w:bottom w:val="single" w:sz="8" w:space="3" w:color="auto"/>
          <w:right w:val="single" w:sz="8" w:space="3" w:color="auto"/>
        </w:pBdr>
        <w:autoSpaceDE w:val="0"/>
        <w:autoSpaceDN w:val="0"/>
        <w:adjustRightInd w:val="0"/>
        <w:ind w:left="520" w:right="180"/>
        <w:rPr>
          <w:rFonts w:ascii="Courier New" w:hAnsi="Courier New" w:cs="Courier New"/>
          <w:sz w:val="18"/>
          <w:szCs w:val="18"/>
        </w:rPr>
      </w:pPr>
      <w:r w:rsidRPr="00E54F4E">
        <w:rPr>
          <w:rFonts w:ascii="Courier New" w:hAnsi="Courier New" w:cs="Courier New"/>
        </w:rPr>
        <w:t>&lt;/security-role&gt;</w:t>
      </w:r>
    </w:p>
    <w:p w14:paraId="0DE861D1" w14:textId="77777777" w:rsidR="00FD59D4" w:rsidRPr="00E54F4E" w:rsidRDefault="00FD59D4" w:rsidP="00FD59D4"/>
    <w:p w14:paraId="26FD5463" w14:textId="77777777" w:rsidR="00B514C6" w:rsidRPr="00E54F4E" w:rsidRDefault="00B514C6" w:rsidP="00FD59D4"/>
    <w:p w14:paraId="5F9B1C0D" w14:textId="77777777" w:rsidR="00FD59D4" w:rsidRPr="00E54F4E" w:rsidRDefault="00FD59D4" w:rsidP="00FD59D4">
      <w:pPr>
        <w:keepNext/>
        <w:keepLines/>
        <w:autoSpaceDE w:val="0"/>
        <w:autoSpaceDN w:val="0"/>
        <w:adjustRightInd w:val="0"/>
        <w:ind w:left="547"/>
        <w:rPr>
          <w:rFonts w:cs="Courier New"/>
          <w:szCs w:val="24"/>
        </w:rPr>
      </w:pPr>
      <w:r w:rsidRPr="00E54F4E">
        <w:rPr>
          <w:rFonts w:cs="Courier New"/>
          <w:szCs w:val="24"/>
        </w:rPr>
        <w:t>weblogic.xml:</w:t>
      </w:r>
    </w:p>
    <w:p w14:paraId="5C900081" w14:textId="77777777" w:rsidR="00FD59D4" w:rsidRPr="00E54F4E" w:rsidRDefault="00FD59D4" w:rsidP="00FD59D4">
      <w:pPr>
        <w:keepNext/>
        <w:keepLines/>
        <w:ind w:left="547"/>
      </w:pPr>
      <w:r w:rsidRPr="00E54F4E">
        <w:rPr>
          <w:rFonts w:cs="Courier New"/>
          <w:szCs w:val="24"/>
        </w:rPr>
        <w:t>This file has a &lt;run-as&gt; tag, which causes it to run as an administrative user whose username is “KAAJEE.”  In addition, a corresponding security-role tag is defined</w:t>
      </w:r>
      <w:r w:rsidR="00212176" w:rsidRPr="00E54F4E">
        <w:rPr>
          <w:rFonts w:cs="Courier New"/>
          <w:szCs w:val="24"/>
        </w:rPr>
        <w:t xml:space="preserve">. </w:t>
      </w:r>
      <w:r w:rsidRPr="00E54F4E">
        <w:rPr>
          <w:rFonts w:cs="Courier New"/>
          <w:szCs w:val="24"/>
        </w:rPr>
        <w:t>See the sample excerpt below</w:t>
      </w:r>
      <w:r w:rsidR="00212176" w:rsidRPr="00E54F4E">
        <w:rPr>
          <w:rFonts w:cs="Courier New"/>
          <w:szCs w:val="24"/>
        </w:rPr>
        <w:t xml:space="preserve">. </w:t>
      </w:r>
    </w:p>
    <w:p w14:paraId="1B703047" w14:textId="77777777" w:rsidR="00FD59D4" w:rsidRPr="00E54F4E" w:rsidRDefault="00FD59D4" w:rsidP="00FD59D4"/>
    <w:p w14:paraId="39F8DE59" w14:textId="77777777" w:rsidR="00817A5E" w:rsidRPr="00E54F4E" w:rsidRDefault="00817A5E" w:rsidP="00FD59D4"/>
    <w:p w14:paraId="1B76CBE9" w14:textId="23E1A68D" w:rsidR="00817A5E" w:rsidRPr="00E54F4E" w:rsidRDefault="00817A5E" w:rsidP="00817A5E">
      <w:pPr>
        <w:pStyle w:val="Caption"/>
      </w:pPr>
      <w:bookmarkStart w:id="696" w:name="_Toc202863038"/>
      <w:bookmarkStart w:id="697" w:name="_Toc287867663"/>
      <w:r w:rsidRPr="00E54F4E">
        <w:t xml:space="preserve">Figure </w:t>
      </w:r>
      <w:r w:rsidR="00E54F4E" w:rsidRPr="00E54F4E">
        <w:rPr>
          <w:noProof/>
        </w:rPr>
        <w:fldChar w:fldCharType="begin"/>
      </w:r>
      <w:r w:rsidR="00E54F4E" w:rsidRPr="00E54F4E">
        <w:rPr>
          <w:noProof/>
        </w:rPr>
        <w:instrText xml:space="preserve"> STYLEREF 2 \s </w:instrText>
      </w:r>
      <w:r w:rsidR="00E54F4E" w:rsidRPr="00E54F4E">
        <w:rPr>
          <w:noProof/>
        </w:rPr>
        <w:fldChar w:fldCharType="separate"/>
      </w:r>
      <w:r w:rsidR="00C97B49">
        <w:rPr>
          <w:noProof/>
        </w:rPr>
        <w:t>8</w:t>
      </w:r>
      <w:r w:rsidR="00E54F4E" w:rsidRPr="00E54F4E">
        <w:rPr>
          <w:noProof/>
        </w:rPr>
        <w:fldChar w:fldCharType="end"/>
      </w:r>
      <w:r w:rsidRPr="00E54F4E">
        <w:noBreakHyphen/>
      </w:r>
      <w:r w:rsidR="00E54F4E" w:rsidRPr="00E54F4E">
        <w:rPr>
          <w:noProof/>
        </w:rPr>
        <w:fldChar w:fldCharType="begin"/>
      </w:r>
      <w:r w:rsidR="00E54F4E" w:rsidRPr="00E54F4E">
        <w:rPr>
          <w:noProof/>
        </w:rPr>
        <w:instrText xml:space="preserve"> SEQ Figure \* ARABIC \s 2 </w:instrText>
      </w:r>
      <w:r w:rsidR="00E54F4E" w:rsidRPr="00E54F4E">
        <w:rPr>
          <w:noProof/>
        </w:rPr>
        <w:fldChar w:fldCharType="separate"/>
      </w:r>
      <w:r w:rsidR="00C97B49">
        <w:rPr>
          <w:noProof/>
        </w:rPr>
        <w:t>2</w:t>
      </w:r>
      <w:r w:rsidR="00E54F4E" w:rsidRPr="00E54F4E">
        <w:rPr>
          <w:noProof/>
        </w:rPr>
        <w:fldChar w:fldCharType="end"/>
      </w:r>
      <w:r w:rsidRPr="00E54F4E">
        <w:t>. Sample excerpt from a weblogic.xml file—Using the run-as-role-assignment tag</w:t>
      </w:r>
      <w:bookmarkEnd w:id="696"/>
      <w:bookmarkEnd w:id="697"/>
    </w:p>
    <w:p w14:paraId="37795960" w14:textId="77777777" w:rsidR="00FD59D4" w:rsidRPr="00E54F4E" w:rsidRDefault="00FD59D4" w:rsidP="00B514C6">
      <w:pPr>
        <w:keepNext/>
        <w:keepLines/>
        <w:pBdr>
          <w:top w:val="single" w:sz="8" w:space="3" w:color="auto"/>
          <w:left w:val="single" w:sz="8" w:space="3" w:color="auto"/>
          <w:bottom w:val="single" w:sz="8" w:space="3" w:color="auto"/>
          <w:right w:val="single" w:sz="8" w:space="3" w:color="auto"/>
        </w:pBdr>
        <w:autoSpaceDE w:val="0"/>
        <w:autoSpaceDN w:val="0"/>
        <w:adjustRightInd w:val="0"/>
        <w:ind w:left="546" w:right="180"/>
        <w:rPr>
          <w:rFonts w:ascii="Courier New" w:hAnsi="Courier New" w:cs="Courier New"/>
          <w:sz w:val="18"/>
          <w:szCs w:val="18"/>
        </w:rPr>
      </w:pPr>
      <w:r w:rsidRPr="00E54F4E">
        <w:rPr>
          <w:rFonts w:ascii="Courier New" w:hAnsi="Courier New" w:cs="Courier New"/>
          <w:sz w:val="18"/>
          <w:szCs w:val="18"/>
        </w:rPr>
        <w:t>&lt;run-as-role-assignment&gt;</w:t>
      </w:r>
    </w:p>
    <w:p w14:paraId="45668666" w14:textId="77777777" w:rsidR="00FD59D4" w:rsidRPr="00E54F4E" w:rsidRDefault="00FD59D4" w:rsidP="00B514C6">
      <w:pPr>
        <w:keepNext/>
        <w:keepLines/>
        <w:pBdr>
          <w:top w:val="single" w:sz="8" w:space="3" w:color="auto"/>
          <w:left w:val="single" w:sz="8" w:space="3" w:color="auto"/>
          <w:bottom w:val="single" w:sz="8" w:space="3" w:color="auto"/>
          <w:right w:val="single" w:sz="8" w:space="3" w:color="auto"/>
        </w:pBdr>
        <w:autoSpaceDE w:val="0"/>
        <w:autoSpaceDN w:val="0"/>
        <w:adjustRightInd w:val="0"/>
        <w:ind w:left="546" w:right="180"/>
        <w:rPr>
          <w:rFonts w:ascii="Courier New" w:hAnsi="Courier New" w:cs="Courier New"/>
          <w:sz w:val="18"/>
          <w:szCs w:val="18"/>
        </w:rPr>
      </w:pPr>
      <w:r w:rsidRPr="00E54F4E">
        <w:rPr>
          <w:rFonts w:ascii="Courier New" w:hAnsi="Courier New" w:cs="Courier New"/>
          <w:sz w:val="18"/>
          <w:szCs w:val="18"/>
        </w:rPr>
        <w:t xml:space="preserve">  &lt;role-name&gt;</w:t>
      </w:r>
      <w:r w:rsidRPr="00E54F4E">
        <w:rPr>
          <w:rFonts w:ascii="Courier New" w:hAnsi="Courier New" w:cs="Courier New"/>
          <w:b/>
          <w:bCs/>
          <w:sz w:val="18"/>
          <w:szCs w:val="18"/>
        </w:rPr>
        <w:t>adminuserrole</w:t>
      </w:r>
      <w:r w:rsidRPr="00E54F4E">
        <w:rPr>
          <w:rFonts w:ascii="Courier New" w:hAnsi="Courier New" w:cs="Courier New"/>
          <w:sz w:val="18"/>
          <w:szCs w:val="18"/>
        </w:rPr>
        <w:t>&lt;/role-name&gt;</w:t>
      </w:r>
    </w:p>
    <w:p w14:paraId="093EDEAF" w14:textId="77777777" w:rsidR="00FD59D4" w:rsidRPr="00E54F4E" w:rsidRDefault="00FD59D4" w:rsidP="00B514C6">
      <w:pPr>
        <w:keepNext/>
        <w:keepLines/>
        <w:pBdr>
          <w:top w:val="single" w:sz="8" w:space="3" w:color="auto"/>
          <w:left w:val="single" w:sz="8" w:space="3" w:color="auto"/>
          <w:bottom w:val="single" w:sz="8" w:space="3" w:color="auto"/>
          <w:right w:val="single" w:sz="8" w:space="3" w:color="auto"/>
        </w:pBdr>
        <w:autoSpaceDE w:val="0"/>
        <w:autoSpaceDN w:val="0"/>
        <w:adjustRightInd w:val="0"/>
        <w:ind w:left="546" w:right="180"/>
        <w:rPr>
          <w:rFonts w:ascii="Courier New" w:hAnsi="Courier New" w:cs="Courier New"/>
          <w:sz w:val="18"/>
          <w:szCs w:val="18"/>
        </w:rPr>
      </w:pPr>
      <w:r w:rsidRPr="00E54F4E">
        <w:rPr>
          <w:rFonts w:ascii="Courier New" w:hAnsi="Courier New" w:cs="Courier New"/>
          <w:sz w:val="18"/>
          <w:szCs w:val="18"/>
        </w:rPr>
        <w:t xml:space="preserve">  &lt;run-as-principal-name&gt;</w:t>
      </w:r>
      <w:r w:rsidRPr="00E54F4E">
        <w:rPr>
          <w:rFonts w:ascii="Courier New" w:hAnsi="Courier New" w:cs="Courier New"/>
          <w:b/>
          <w:bCs/>
          <w:sz w:val="18"/>
          <w:szCs w:val="18"/>
        </w:rPr>
        <w:t>KAAJEE</w:t>
      </w:r>
      <w:r w:rsidRPr="00E54F4E">
        <w:rPr>
          <w:rFonts w:ascii="Courier New" w:hAnsi="Courier New" w:cs="Courier New"/>
          <w:sz w:val="18"/>
          <w:szCs w:val="18"/>
        </w:rPr>
        <w:t>&lt;/run-as-principal-name&gt;</w:t>
      </w:r>
    </w:p>
    <w:p w14:paraId="4BF19B11" w14:textId="77777777" w:rsidR="00B514C6" w:rsidRPr="00E54F4E" w:rsidRDefault="00B514C6" w:rsidP="00B514C6">
      <w:pPr>
        <w:keepNext/>
        <w:keepLines/>
        <w:pBdr>
          <w:top w:val="single" w:sz="8" w:space="3" w:color="auto"/>
          <w:left w:val="single" w:sz="8" w:space="3" w:color="auto"/>
          <w:bottom w:val="single" w:sz="8" w:space="3" w:color="auto"/>
          <w:right w:val="single" w:sz="8" w:space="3" w:color="auto"/>
        </w:pBdr>
        <w:autoSpaceDE w:val="0"/>
        <w:autoSpaceDN w:val="0"/>
        <w:adjustRightInd w:val="0"/>
        <w:ind w:left="546" w:right="180"/>
        <w:rPr>
          <w:rFonts w:ascii="Courier New" w:hAnsi="Courier New" w:cs="Courier New"/>
          <w:sz w:val="18"/>
          <w:szCs w:val="18"/>
        </w:rPr>
      </w:pPr>
      <w:r w:rsidRPr="00E54F4E">
        <w:t>&lt;/run-as-role-assignment&gt;</w:t>
      </w:r>
    </w:p>
    <w:p w14:paraId="0ED6BD8F" w14:textId="77777777" w:rsidR="00B514C6" w:rsidRPr="00E54F4E" w:rsidRDefault="00B514C6" w:rsidP="00FD59D4"/>
    <w:p w14:paraId="5F32DD61" w14:textId="77777777" w:rsidR="00B514C6" w:rsidRPr="00E54F4E" w:rsidRDefault="00B514C6" w:rsidP="00FD59D4"/>
    <w:tbl>
      <w:tblPr>
        <w:tblW w:w="0" w:type="auto"/>
        <w:tblLayout w:type="fixed"/>
        <w:tblLook w:val="0000" w:firstRow="0" w:lastRow="0" w:firstColumn="0" w:lastColumn="0" w:noHBand="0" w:noVBand="0"/>
      </w:tblPr>
      <w:tblGrid>
        <w:gridCol w:w="918"/>
        <w:gridCol w:w="8550"/>
      </w:tblGrid>
      <w:tr w:rsidR="00FD59D4" w:rsidRPr="00E54F4E" w14:paraId="16929B08" w14:textId="77777777" w:rsidTr="00154707">
        <w:trPr>
          <w:cantSplit/>
        </w:trPr>
        <w:tc>
          <w:tcPr>
            <w:tcW w:w="918" w:type="dxa"/>
          </w:tcPr>
          <w:p w14:paraId="3D63C88D" w14:textId="77777777" w:rsidR="00FD59D4" w:rsidRPr="00E54F4E" w:rsidRDefault="00C46AED" w:rsidP="00154707">
            <w:pPr>
              <w:spacing w:before="60" w:after="60"/>
              <w:ind w:left="-18"/>
              <w:rPr>
                <w:b/>
              </w:rPr>
            </w:pPr>
            <w:r w:rsidRPr="00E54F4E">
              <w:rPr>
                <w:rFonts w:ascii="Arial" w:hAnsi="Arial"/>
                <w:b/>
                <w:noProof/>
                <w:sz w:val="20"/>
              </w:rPr>
              <w:drawing>
                <wp:inline distT="0" distB="0" distL="0" distR="0" wp14:anchorId="57570C6D" wp14:editId="418484EB">
                  <wp:extent cx="411480" cy="411480"/>
                  <wp:effectExtent l="0" t="0" r="0" b="0"/>
                  <wp:docPr id="126" name="Picture 126"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Caution"/>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11480" cy="411480"/>
                          </a:xfrm>
                          <a:prstGeom prst="rect">
                            <a:avLst/>
                          </a:prstGeom>
                          <a:noFill/>
                          <a:ln>
                            <a:noFill/>
                          </a:ln>
                        </pic:spPr>
                      </pic:pic>
                    </a:graphicData>
                  </a:graphic>
                </wp:inline>
              </w:drawing>
            </w:r>
          </w:p>
        </w:tc>
        <w:tc>
          <w:tcPr>
            <w:tcW w:w="8550" w:type="dxa"/>
          </w:tcPr>
          <w:p w14:paraId="38119BCB" w14:textId="77777777" w:rsidR="00FD59D4" w:rsidRPr="00E54F4E" w:rsidRDefault="00FD59D4" w:rsidP="00154707">
            <w:pPr>
              <w:pStyle w:val="Caution"/>
            </w:pPr>
            <w:r w:rsidRPr="00E54F4E">
              <w:rPr>
                <w:bCs w:val="0"/>
              </w:rPr>
              <w:t>Important! The “KAAJEE” user or alternate must exist in the WebLogic Application server and have system administration privileges.</w:t>
            </w:r>
          </w:p>
        </w:tc>
      </w:tr>
    </w:tbl>
    <w:p w14:paraId="1152450C" w14:textId="77777777" w:rsidR="00FD59D4" w:rsidRPr="00E54F4E" w:rsidRDefault="00FD59D4" w:rsidP="00FD59D4">
      <w:bookmarkStart w:id="698" w:name="_Hlt200350523"/>
      <w:bookmarkEnd w:id="698"/>
    </w:p>
    <w:p w14:paraId="1C2F873F" w14:textId="77777777" w:rsidR="00FD59D4" w:rsidRPr="00E54F4E" w:rsidRDefault="00FD59D4" w:rsidP="00FD59D4"/>
    <w:p w14:paraId="666443F7" w14:textId="77777777" w:rsidR="00604685" w:rsidRPr="00E54F4E" w:rsidRDefault="00604685" w:rsidP="00604685">
      <w:pPr>
        <w:pStyle w:val="Heading4"/>
      </w:pPr>
      <w:bookmarkStart w:id="699" w:name="_Ref202095703"/>
      <w:bookmarkStart w:id="700" w:name="_Toc202863116"/>
      <w:bookmarkStart w:id="701" w:name="_Toc204421555"/>
      <w:bookmarkStart w:id="702" w:name="_Toc287867591"/>
      <w:r w:rsidRPr="00E54F4E">
        <w:lastRenderedPageBreak/>
        <w:t>Log4J Configuration</w:t>
      </w:r>
      <w:bookmarkEnd w:id="685"/>
      <w:bookmarkEnd w:id="686"/>
      <w:bookmarkEnd w:id="687"/>
      <w:bookmarkEnd w:id="688"/>
      <w:bookmarkEnd w:id="689"/>
      <w:bookmarkEnd w:id="690"/>
      <w:bookmarkEnd w:id="699"/>
      <w:bookmarkEnd w:id="700"/>
      <w:bookmarkEnd w:id="701"/>
      <w:bookmarkEnd w:id="702"/>
    </w:p>
    <w:p w14:paraId="2F9050E5" w14:textId="77777777" w:rsidR="00604685" w:rsidRPr="00E54F4E" w:rsidRDefault="00604685" w:rsidP="00604685">
      <w:pPr>
        <w:keepNext/>
        <w:keepLines/>
      </w:pPr>
      <w:r w:rsidRPr="00E54F4E">
        <w:rPr>
          <w:color w:val="000000"/>
        </w:rPr>
        <w:fldChar w:fldCharType="begin"/>
      </w:r>
      <w:r w:rsidRPr="00E54F4E">
        <w:rPr>
          <w:color w:val="000000"/>
        </w:rPr>
        <w:instrText>XE "Log4J:Configuration"</w:instrText>
      </w:r>
      <w:r w:rsidRPr="00E54F4E">
        <w:rPr>
          <w:color w:val="000000"/>
        </w:rPr>
        <w:fldChar w:fldCharType="end"/>
      </w:r>
      <w:r w:rsidRPr="00E54F4E">
        <w:rPr>
          <w:color w:val="000000"/>
        </w:rPr>
        <w:fldChar w:fldCharType="begin"/>
      </w:r>
      <w:r w:rsidRPr="00E54F4E">
        <w:rPr>
          <w:color w:val="000000"/>
        </w:rPr>
        <w:instrText>XE "Configuring:Log4J"</w:instrText>
      </w:r>
      <w:r w:rsidRPr="00E54F4E">
        <w:rPr>
          <w:color w:val="000000"/>
        </w:rPr>
        <w:fldChar w:fldCharType="end"/>
      </w:r>
    </w:p>
    <w:p w14:paraId="4E7C25D3" w14:textId="77777777" w:rsidR="004F78FC" w:rsidRPr="00E54F4E" w:rsidRDefault="004C512A" w:rsidP="00A539E3">
      <w:bookmarkStart w:id="703" w:name="OLE_LINK38"/>
      <w:bookmarkStart w:id="704" w:name="OLE_LINK39"/>
      <w:r w:rsidRPr="00E54F4E">
        <w:t xml:space="preserve">In order to provide a unified logger and consolidate all log/error entries into one file, all </w:t>
      </w:r>
      <w:r w:rsidR="004F78FC" w:rsidRPr="00E54F4E">
        <w:t xml:space="preserve">J2EE-based </w:t>
      </w:r>
      <w:r w:rsidRPr="00E54F4E">
        <w:t xml:space="preserve">application-specific loggers </w:t>
      </w:r>
      <w:r w:rsidRPr="00E54F4E">
        <w:rPr>
          <w:i/>
          <w:iCs/>
        </w:rPr>
        <w:t>must</w:t>
      </w:r>
      <w:r w:rsidRPr="00E54F4E">
        <w:t xml:space="preserve"> be added to the same log4j configuration file, which should be the active log4j configuration file for the server. After locating the active log4j configuration file used on the server you are configuring (e.g., mylog4j.xml file), add in the </w:t>
      </w:r>
      <w:r w:rsidR="004F78FC" w:rsidRPr="00E54F4E">
        <w:t xml:space="preserve">KAAJEE </w:t>
      </w:r>
      <w:r w:rsidR="000E3703" w:rsidRPr="00E54F4E">
        <w:t xml:space="preserve">(and FatKAAT) </w:t>
      </w:r>
      <w:r w:rsidR="004F78FC" w:rsidRPr="00E54F4E">
        <w:t>loggers to that file.</w:t>
      </w:r>
    </w:p>
    <w:p w14:paraId="0BC3F82E" w14:textId="77777777" w:rsidR="00E973A3" w:rsidRPr="00E54F4E" w:rsidRDefault="00E973A3" w:rsidP="00E973A3"/>
    <w:p w14:paraId="7814BF18" w14:textId="77777777" w:rsidR="00E973A3" w:rsidRPr="00E54F4E" w:rsidRDefault="00E973A3" w:rsidP="00E973A3">
      <w:r w:rsidRPr="00E54F4E">
        <w:t>To locate the active log4j configuration file, look for the"-Dlog4j.configuration=" argument in the startup script file (i.e.,</w:t>
      </w:r>
      <w:r w:rsidRPr="00E54F4E">
        <w:rPr>
          <w:rFonts w:cs="Times New Roman"/>
        </w:rPr>
        <w:t> </w:t>
      </w:r>
      <w:r w:rsidR="00420990" w:rsidRPr="00E54F4E">
        <w:rPr>
          <w:rFonts w:cs="Times New Roman"/>
        </w:rPr>
        <w:t xml:space="preserve">setDomainEnv.cmd/.sh, or </w:t>
      </w:r>
      <w:r w:rsidRPr="00E54F4E">
        <w:t>startWebLogic</w:t>
      </w:r>
      <w:r w:rsidR="00420990" w:rsidRPr="00E54F4E">
        <w:t>.cmd/</w:t>
      </w:r>
      <w:r w:rsidRPr="00E54F4E">
        <w:t>.sh). The "-Dlog4j.configuration=" should be set to the absolute location of the configuration file (e.g., c:/mydirectory/mylog4j.xml). If no such argument is present, look for a file named "log4j.xml" in a folder on the server classpath.</w:t>
      </w:r>
    </w:p>
    <w:p w14:paraId="4EF3F95F" w14:textId="77777777" w:rsidR="00E973A3" w:rsidRPr="00E54F4E" w:rsidRDefault="00E973A3" w:rsidP="00E973A3"/>
    <w:p w14:paraId="00B2A2E2" w14:textId="77777777" w:rsidR="00E973A3" w:rsidRPr="00E54F4E" w:rsidRDefault="00E973A3" w:rsidP="00E973A3">
      <w:pPr>
        <w:keepNext/>
        <w:keepLines/>
        <w:rPr>
          <w:rFonts w:cs="Times New Roman"/>
        </w:rPr>
      </w:pPr>
      <w:r w:rsidRPr="00E54F4E">
        <w:rPr>
          <w:rFonts w:cs="Times New Roman"/>
        </w:rPr>
        <w:t xml:space="preserve">You </w:t>
      </w:r>
      <w:r w:rsidRPr="00E54F4E">
        <w:rPr>
          <w:rFonts w:cs="Times New Roman"/>
          <w:i/>
        </w:rPr>
        <w:t>must</w:t>
      </w:r>
      <w:r w:rsidRPr="00E54F4E">
        <w:rPr>
          <w:rFonts w:cs="Times New Roman"/>
        </w:rPr>
        <w:t xml:space="preserve"> configure log4j for the first time, if all three of the following conditions exist</w:t>
      </w:r>
      <w:r w:rsidR="00624045" w:rsidRPr="00E54F4E">
        <w:rPr>
          <w:rFonts w:cs="Times New Roman"/>
        </w:rPr>
        <w:t>:</w:t>
      </w:r>
    </w:p>
    <w:p w14:paraId="601F64C2" w14:textId="77777777" w:rsidR="00E973A3" w:rsidRPr="00E54F4E" w:rsidRDefault="00E973A3" w:rsidP="00990742">
      <w:pPr>
        <w:keepNext/>
        <w:keepLines/>
        <w:numPr>
          <w:ilvl w:val="0"/>
          <w:numId w:val="72"/>
        </w:numPr>
        <w:tabs>
          <w:tab w:val="clear" w:pos="1080"/>
          <w:tab w:val="num" w:pos="702"/>
        </w:tabs>
        <w:spacing w:before="120"/>
        <w:ind w:left="720"/>
        <w:rPr>
          <w:rFonts w:cs="Times New Roman"/>
        </w:rPr>
      </w:pPr>
      <w:r w:rsidRPr="00E54F4E">
        <w:rPr>
          <w:rFonts w:cs="Times New Roman"/>
        </w:rPr>
        <w:t xml:space="preserve">The "-Dlog4j.configuration=" argument does </w:t>
      </w:r>
      <w:r w:rsidRPr="00E54F4E">
        <w:rPr>
          <w:rFonts w:cs="Times New Roman"/>
          <w:i/>
        </w:rPr>
        <w:t>not</w:t>
      </w:r>
      <w:r w:rsidRPr="00E54F4E">
        <w:rPr>
          <w:rFonts w:cs="Times New Roman"/>
        </w:rPr>
        <w:t xml:space="preserve"> exist in the WebLogic JVM startup script files</w:t>
      </w:r>
      <w:r w:rsidR="00624045" w:rsidRPr="00E54F4E">
        <w:rPr>
          <w:rFonts w:cs="Times New Roman"/>
        </w:rPr>
        <w:t>.</w:t>
      </w:r>
    </w:p>
    <w:p w14:paraId="2F694A35" w14:textId="77777777" w:rsidR="00E973A3" w:rsidRPr="00E54F4E" w:rsidRDefault="00E973A3" w:rsidP="00990742">
      <w:pPr>
        <w:keepNext/>
        <w:keepLines/>
        <w:numPr>
          <w:ilvl w:val="0"/>
          <w:numId w:val="72"/>
        </w:numPr>
        <w:tabs>
          <w:tab w:val="clear" w:pos="1080"/>
          <w:tab w:val="num" w:pos="702"/>
        </w:tabs>
        <w:spacing w:before="120"/>
        <w:ind w:left="720"/>
        <w:rPr>
          <w:rFonts w:cs="Times New Roman"/>
        </w:rPr>
      </w:pPr>
      <w:r w:rsidRPr="00E54F4E">
        <w:rPr>
          <w:rFonts w:cs="Times New Roman"/>
        </w:rPr>
        <w:t xml:space="preserve">The </w:t>
      </w:r>
      <w:r w:rsidRPr="00E54F4E">
        <w:t xml:space="preserve">"log4j.xml" </w:t>
      </w:r>
      <w:r w:rsidRPr="00E54F4E">
        <w:rPr>
          <w:rFonts w:cs="Times New Roman"/>
        </w:rPr>
        <w:t xml:space="preserve">file does </w:t>
      </w:r>
      <w:r w:rsidRPr="00E54F4E">
        <w:rPr>
          <w:rFonts w:cs="Times New Roman"/>
          <w:i/>
        </w:rPr>
        <w:t>not</w:t>
      </w:r>
      <w:r w:rsidRPr="00E54F4E">
        <w:rPr>
          <w:rFonts w:cs="Times New Roman"/>
        </w:rPr>
        <w:t xml:space="preserve"> exist in the classpath</w:t>
      </w:r>
      <w:r w:rsidR="00624045" w:rsidRPr="00E54F4E">
        <w:rPr>
          <w:rFonts w:cs="Times New Roman"/>
        </w:rPr>
        <w:t>.</w:t>
      </w:r>
    </w:p>
    <w:p w14:paraId="7550AF7D" w14:textId="77777777" w:rsidR="00E973A3" w:rsidRPr="00E54F4E" w:rsidRDefault="00E973A3" w:rsidP="00990742">
      <w:pPr>
        <w:numPr>
          <w:ilvl w:val="0"/>
          <w:numId w:val="72"/>
        </w:numPr>
        <w:tabs>
          <w:tab w:val="clear" w:pos="1080"/>
          <w:tab w:val="num" w:pos="702"/>
        </w:tabs>
        <w:spacing w:before="120"/>
        <w:ind w:left="720"/>
        <w:rPr>
          <w:rFonts w:cs="Times New Roman"/>
        </w:rPr>
      </w:pPr>
      <w:r w:rsidRPr="00E54F4E">
        <w:rPr>
          <w:rFonts w:cs="Times New Roman"/>
        </w:rPr>
        <w:t xml:space="preserve">There is no pre-existing log4j configuration file in the </w:t>
      </w:r>
      <w:bookmarkStart w:id="705" w:name="OLE_LINK36"/>
      <w:bookmarkStart w:id="706" w:name="OLE_LINK37"/>
      <w:r w:rsidRPr="00E54F4E">
        <w:rPr>
          <w:rFonts w:cs="Times New Roman"/>
        </w:rPr>
        <w:t xml:space="preserve">folder placed on the classpath of the WebLogic Application Server containing the configuration files for all </w:t>
      </w:r>
      <w:r w:rsidRPr="00E54F4E">
        <w:rPr>
          <w:rFonts w:cs="Times New Roman"/>
          <w:color w:val="000000"/>
        </w:rPr>
        <w:t>HealtheVet</w:t>
      </w:r>
      <w:r w:rsidRPr="00E54F4E">
        <w:rPr>
          <w:rFonts w:cs="Times New Roman"/>
        </w:rPr>
        <w:t>-VistA J2EE applications</w:t>
      </w:r>
      <w:bookmarkEnd w:id="705"/>
      <w:bookmarkEnd w:id="706"/>
      <w:r w:rsidRPr="00E54F4E">
        <w:rPr>
          <w:rFonts w:cs="Times New Roman"/>
        </w:rPr>
        <w:t xml:space="preserve"> (e.g., &lt;HEV CONFIGURATION FOLDER&gt;)</w:t>
      </w:r>
      <w:r w:rsidR="00624045" w:rsidRPr="00E54F4E">
        <w:rPr>
          <w:rFonts w:cs="Times New Roman"/>
        </w:rPr>
        <w:t>.</w:t>
      </w:r>
    </w:p>
    <w:p w14:paraId="33693F41" w14:textId="77777777" w:rsidR="00E973A3" w:rsidRPr="00E54F4E" w:rsidRDefault="00E973A3" w:rsidP="00E973A3">
      <w:pPr>
        <w:rPr>
          <w:rFonts w:cs="Times New Roman"/>
        </w:rPr>
      </w:pPr>
    </w:p>
    <w:p w14:paraId="67AC695E" w14:textId="77777777" w:rsidR="00E973A3" w:rsidRPr="00E54F4E" w:rsidRDefault="00E973A3" w:rsidP="00E973A3">
      <w:pPr>
        <w:rPr>
          <w:rFonts w:cs="Times New Roman"/>
        </w:rPr>
      </w:pPr>
      <w:r w:rsidRPr="00E54F4E">
        <w:rPr>
          <w:rFonts w:cs="Times New Roman"/>
        </w:rPr>
        <w:t xml:space="preserve">For first time log4j configuration procedures, please refer to the "log4j Configuration File" topic in the </w:t>
      </w:r>
      <w:r w:rsidRPr="00E54F4E">
        <w:rPr>
          <w:rFonts w:cs="Times New Roman"/>
          <w:i/>
        </w:rPr>
        <w:t>VistALink Installation Guide</w:t>
      </w:r>
      <w:r w:rsidRPr="00E54F4E">
        <w:rPr>
          <w:rFonts w:cs="Times New Roman"/>
        </w:rPr>
        <w:t>. Also, sample log4j configuration files are included with the VistALink software distribution.</w:t>
      </w:r>
    </w:p>
    <w:p w14:paraId="5C53234C" w14:textId="77777777" w:rsidR="00E973A3" w:rsidRPr="00E54F4E" w:rsidRDefault="00E973A3" w:rsidP="00E973A3"/>
    <w:tbl>
      <w:tblPr>
        <w:tblW w:w="0" w:type="auto"/>
        <w:tblLayout w:type="fixed"/>
        <w:tblLook w:val="0000" w:firstRow="0" w:lastRow="0" w:firstColumn="0" w:lastColumn="0" w:noHBand="0" w:noVBand="0"/>
      </w:tblPr>
      <w:tblGrid>
        <w:gridCol w:w="738"/>
        <w:gridCol w:w="8730"/>
      </w:tblGrid>
      <w:tr w:rsidR="00E973A3" w:rsidRPr="00E54F4E" w14:paraId="35BAEBBA" w14:textId="77777777">
        <w:trPr>
          <w:cantSplit/>
        </w:trPr>
        <w:tc>
          <w:tcPr>
            <w:tcW w:w="738" w:type="dxa"/>
          </w:tcPr>
          <w:p w14:paraId="7C7E06E1" w14:textId="77777777" w:rsidR="00E973A3" w:rsidRPr="00E54F4E" w:rsidRDefault="00C46AED" w:rsidP="004F0193">
            <w:pPr>
              <w:spacing w:before="60" w:after="60"/>
              <w:ind w:left="-18"/>
              <w:rPr>
                <w:rFonts w:cs="Times New Roman"/>
              </w:rPr>
            </w:pPr>
            <w:r w:rsidRPr="00E54F4E">
              <w:rPr>
                <w:rFonts w:cs="Times New Roman"/>
                <w:noProof/>
              </w:rPr>
              <w:drawing>
                <wp:inline distT="0" distB="0" distL="0" distR="0" wp14:anchorId="13EC049D" wp14:editId="6079BB52">
                  <wp:extent cx="289560" cy="289560"/>
                  <wp:effectExtent l="0" t="0" r="0" b="0"/>
                  <wp:docPr id="127" name="Picture 12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09DAD1A3" w14:textId="77777777" w:rsidR="00257C2D" w:rsidRPr="00E54F4E" w:rsidRDefault="00257C2D" w:rsidP="00257C2D">
            <w:pPr>
              <w:keepNext/>
              <w:keepLines/>
              <w:spacing w:before="60"/>
              <w:rPr>
                <w:rFonts w:cs="Times New Roman"/>
                <w:color w:val="000000"/>
                <w:kern w:val="2"/>
              </w:rPr>
            </w:pPr>
            <w:smartTag w:uri="urn:schemas-microsoft-com:office:smarttags" w:element="stockticker">
              <w:r w:rsidRPr="00E54F4E">
                <w:rPr>
                  <w:rFonts w:cs="Times New Roman"/>
                  <w:b/>
                  <w:color w:val="000000"/>
                </w:rPr>
                <w:t>REF</w:t>
              </w:r>
            </w:smartTag>
            <w:r w:rsidRPr="00E54F4E">
              <w:rPr>
                <w:rFonts w:cs="Times New Roman"/>
                <w:b/>
                <w:color w:val="000000"/>
              </w:rPr>
              <w:t>:</w:t>
            </w:r>
            <w:r w:rsidRPr="00E54F4E">
              <w:rPr>
                <w:rFonts w:cs="Times New Roman"/>
                <w:color w:val="000000"/>
              </w:rPr>
              <w:t xml:space="preserve"> For more information on VistALink, please refer to the following Web site: </w:t>
            </w:r>
            <w:r w:rsidRPr="00E54F4E">
              <w:rPr>
                <w:rFonts w:cs="Times New Roman"/>
                <w:color w:val="000000"/>
              </w:rPr>
              <w:fldChar w:fldCharType="begin"/>
            </w:r>
            <w:r w:rsidRPr="00E54F4E">
              <w:rPr>
                <w:rFonts w:cs="Times New Roman"/>
                <w:color w:val="000000"/>
              </w:rPr>
              <w:instrText>XE "VistALink Home Page Web Address"</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XE "Home Pages:VistALink Home Page Web Address"</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XE "Web Pages:VistALink Home Page Web Address"</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XE "URLs:VistALink Home Page Web Address"</w:instrText>
            </w:r>
            <w:r w:rsidRPr="00E54F4E">
              <w:rPr>
                <w:rFonts w:cs="Times New Roman"/>
                <w:color w:val="000000"/>
              </w:rPr>
              <w:fldChar w:fldCharType="end"/>
            </w:r>
            <w:r w:rsidRPr="00E54F4E">
              <w:rPr>
                <w:rFonts w:cs="Times New Roman"/>
                <w:color w:val="000000"/>
                <w:kern w:val="2"/>
              </w:rPr>
              <w:t>:</w:t>
            </w:r>
          </w:p>
          <w:p w14:paraId="2AA92346" w14:textId="77777777" w:rsidR="00E973A3" w:rsidRPr="00E54F4E" w:rsidRDefault="005F6163" w:rsidP="00257C2D">
            <w:pPr>
              <w:spacing w:before="60" w:after="60"/>
              <w:ind w:left="484"/>
              <w:rPr>
                <w:rFonts w:cs="Times New Roman"/>
                <w:color w:val="000000"/>
              </w:rPr>
            </w:pPr>
            <w:r>
              <w:rPr>
                <w:rFonts w:cs="Times New Roman"/>
                <w:color w:val="000000"/>
              </w:rPr>
              <w:t>REDACTED</w:t>
            </w:r>
          </w:p>
        </w:tc>
      </w:tr>
    </w:tbl>
    <w:p w14:paraId="5EF21A5B" w14:textId="77777777" w:rsidR="007139CD" w:rsidRPr="00E54F4E" w:rsidRDefault="007139CD" w:rsidP="003F0DE2"/>
    <w:p w14:paraId="08EA0275" w14:textId="77777777" w:rsidR="000E3703" w:rsidRPr="00E54F4E" w:rsidRDefault="00F765A2" w:rsidP="003F0DE2">
      <w:r w:rsidRPr="00E54F4E">
        <w:t xml:space="preserve">Once the log4j file is initially configured, you need to configure the file specifically for KAAJEE log entries as outlined in the </w:t>
      </w:r>
      <w:r w:rsidRPr="00E54F4E">
        <w:rPr>
          <w:i/>
        </w:rPr>
        <w:t>KAAJEE Installation Guide</w:t>
      </w:r>
      <w:r w:rsidRPr="00E54F4E">
        <w:t>.</w:t>
      </w:r>
    </w:p>
    <w:p w14:paraId="146CFD7A" w14:textId="77777777" w:rsidR="000E3703" w:rsidRPr="00E54F4E" w:rsidRDefault="000E3703" w:rsidP="003F0DE2"/>
    <w:tbl>
      <w:tblPr>
        <w:tblW w:w="0" w:type="auto"/>
        <w:tblLayout w:type="fixed"/>
        <w:tblLook w:val="0000" w:firstRow="0" w:lastRow="0" w:firstColumn="0" w:lastColumn="0" w:noHBand="0" w:noVBand="0"/>
      </w:tblPr>
      <w:tblGrid>
        <w:gridCol w:w="738"/>
        <w:gridCol w:w="8730"/>
      </w:tblGrid>
      <w:tr w:rsidR="003F0DE2" w:rsidRPr="00E54F4E" w14:paraId="282A75C8" w14:textId="77777777">
        <w:trPr>
          <w:cantSplit/>
        </w:trPr>
        <w:tc>
          <w:tcPr>
            <w:tcW w:w="738" w:type="dxa"/>
          </w:tcPr>
          <w:p w14:paraId="3444E2ED" w14:textId="77777777" w:rsidR="003F0DE2" w:rsidRPr="00E54F4E" w:rsidRDefault="00C46AED" w:rsidP="004F0193">
            <w:pPr>
              <w:spacing w:before="60" w:after="60"/>
              <w:ind w:left="-18"/>
              <w:rPr>
                <w:rFonts w:cs="Times New Roman"/>
              </w:rPr>
            </w:pPr>
            <w:r w:rsidRPr="00E54F4E">
              <w:rPr>
                <w:rFonts w:cs="Times New Roman"/>
                <w:noProof/>
              </w:rPr>
              <w:drawing>
                <wp:inline distT="0" distB="0" distL="0" distR="0" wp14:anchorId="39143326" wp14:editId="56FB0408">
                  <wp:extent cx="289560" cy="289560"/>
                  <wp:effectExtent l="0" t="0" r="0" b="0"/>
                  <wp:docPr id="128" name="Picture 12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51C25B03" w14:textId="77777777" w:rsidR="003F0DE2" w:rsidRPr="00E54F4E" w:rsidRDefault="003F0DE2" w:rsidP="003F0DE2">
            <w:pPr>
              <w:spacing w:before="60" w:after="60"/>
              <w:rPr>
                <w:rFonts w:cs="Times New Roman"/>
              </w:rPr>
            </w:pPr>
            <w:smartTag w:uri="urn:schemas-microsoft-com:office:smarttags" w:element="stockticker">
              <w:r w:rsidRPr="00E54F4E">
                <w:rPr>
                  <w:rFonts w:cs="Times New Roman"/>
                  <w:b/>
                </w:rPr>
                <w:t>REF</w:t>
              </w:r>
            </w:smartTag>
            <w:r w:rsidRPr="00E54F4E">
              <w:rPr>
                <w:rFonts w:cs="Times New Roman"/>
                <w:b/>
              </w:rPr>
              <w:t>:</w:t>
            </w:r>
            <w:r w:rsidRPr="00E54F4E">
              <w:rPr>
                <w:rFonts w:cs="Times New Roman"/>
              </w:rPr>
              <w:t xml:space="preserve"> </w:t>
            </w:r>
            <w:r w:rsidR="007139CD" w:rsidRPr="00E54F4E">
              <w:t xml:space="preserve">For the specific step-by-step procedures on how to configure the log4j for KAAJEE, please refer to the "Configure log4j for All J2EE-based Application Log Entries" topic in the </w:t>
            </w:r>
            <w:r w:rsidR="007139CD" w:rsidRPr="00E54F4E">
              <w:rPr>
                <w:i/>
              </w:rPr>
              <w:t>KAAJEE Installation Guide</w:t>
            </w:r>
            <w:r w:rsidR="007139CD" w:rsidRPr="00E54F4E">
              <w:t>.</w:t>
            </w:r>
          </w:p>
        </w:tc>
      </w:tr>
    </w:tbl>
    <w:p w14:paraId="7FF53E83" w14:textId="77777777" w:rsidR="00FC2C8D" w:rsidRPr="00E54F4E" w:rsidRDefault="00FC2C8D" w:rsidP="00FC2C8D"/>
    <w:tbl>
      <w:tblPr>
        <w:tblW w:w="0" w:type="auto"/>
        <w:tblLayout w:type="fixed"/>
        <w:tblLook w:val="0000" w:firstRow="0" w:lastRow="0" w:firstColumn="0" w:lastColumn="0" w:noHBand="0" w:noVBand="0"/>
      </w:tblPr>
      <w:tblGrid>
        <w:gridCol w:w="738"/>
        <w:gridCol w:w="8730"/>
      </w:tblGrid>
      <w:tr w:rsidR="00FC2C8D" w:rsidRPr="00E54F4E" w14:paraId="0039B6B8" w14:textId="77777777">
        <w:trPr>
          <w:cantSplit/>
        </w:trPr>
        <w:tc>
          <w:tcPr>
            <w:tcW w:w="738" w:type="dxa"/>
          </w:tcPr>
          <w:p w14:paraId="7E6C2504" w14:textId="77777777" w:rsidR="00FC2C8D" w:rsidRPr="00E54F4E" w:rsidRDefault="00C46AED" w:rsidP="00E2434F">
            <w:pPr>
              <w:spacing w:before="60" w:after="60"/>
              <w:ind w:left="-18"/>
              <w:rPr>
                <w:rFonts w:cs="Times New Roman"/>
              </w:rPr>
            </w:pPr>
            <w:r w:rsidRPr="00E54F4E">
              <w:rPr>
                <w:rFonts w:cs="Times New Roman"/>
                <w:noProof/>
              </w:rPr>
              <w:drawing>
                <wp:inline distT="0" distB="0" distL="0" distR="0" wp14:anchorId="76D68ED4" wp14:editId="203258BF">
                  <wp:extent cx="289560" cy="289560"/>
                  <wp:effectExtent l="0" t="0" r="0" b="0"/>
                  <wp:docPr id="129" name="Picture 12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15D50D5B" w14:textId="77777777" w:rsidR="00FC2C8D" w:rsidRPr="00E54F4E" w:rsidRDefault="00FC2C8D" w:rsidP="00E2434F">
            <w:pPr>
              <w:spacing w:before="60" w:after="60"/>
              <w:rPr>
                <w:rFonts w:cs="Times New Roman"/>
              </w:rPr>
            </w:pPr>
            <w:smartTag w:uri="urn:schemas-microsoft-com:office:smarttags" w:element="stockticker">
              <w:r w:rsidRPr="00E54F4E">
                <w:rPr>
                  <w:rFonts w:cs="Times New Roman"/>
                  <w:b/>
                </w:rPr>
                <w:t>REF</w:t>
              </w:r>
            </w:smartTag>
            <w:r w:rsidRPr="00E54F4E">
              <w:rPr>
                <w:rFonts w:cs="Times New Roman"/>
                <w:b/>
              </w:rPr>
              <w:t>:</w:t>
            </w:r>
            <w:r w:rsidRPr="00E54F4E">
              <w:rPr>
                <w:rFonts w:cs="Times New Roman"/>
              </w:rPr>
              <w:t xml:space="preserve"> </w:t>
            </w:r>
            <w:r w:rsidRPr="00E54F4E">
              <w:t xml:space="preserve">For more information on log4j guidelines, please refer to the </w:t>
            </w:r>
            <w:r w:rsidRPr="00E54F4E">
              <w:rPr>
                <w:rFonts w:cs="Times New Roman"/>
              </w:rPr>
              <w:t xml:space="preserve">Application Structure &amp; Integration Services (ASIS) </w:t>
            </w:r>
            <w:r w:rsidRPr="00E54F4E">
              <w:rPr>
                <w:rFonts w:cs="Times New Roman"/>
                <w:i/>
              </w:rPr>
              <w:t>Log4j Guidelines for HealtheVet-VistA Applications</w:t>
            </w:r>
            <w:r w:rsidRPr="00E54F4E">
              <w:rPr>
                <w:rFonts w:cs="Times New Roman"/>
              </w:rPr>
              <w:t xml:space="preserve"> document available at the following </w:t>
            </w:r>
            <w:r w:rsidR="00355D80" w:rsidRPr="00E54F4E">
              <w:rPr>
                <w:rFonts w:cs="Times New Roman"/>
              </w:rPr>
              <w:t>Website</w:t>
            </w:r>
            <w:r w:rsidRPr="00E54F4E">
              <w:rPr>
                <w:color w:val="000000"/>
              </w:rPr>
              <w:fldChar w:fldCharType="begin"/>
            </w:r>
            <w:r w:rsidRPr="00E54F4E">
              <w:rPr>
                <w:color w:val="000000"/>
              </w:rPr>
              <w:instrText>XE "</w:instrText>
            </w:r>
            <w:r w:rsidRPr="00E54F4E">
              <w:rPr>
                <w:color w:val="000000"/>
                <w:kern w:val="2"/>
              </w:rPr>
              <w:instrText xml:space="preserve">ASIS Documents:Log4j Guidelines </w:instrText>
            </w:r>
            <w:r w:rsidR="00355D80" w:rsidRPr="00E54F4E">
              <w:rPr>
                <w:color w:val="000000"/>
                <w:kern w:val="2"/>
              </w:rPr>
              <w:instrText>Website</w:instrText>
            </w:r>
            <w:r w:rsidRPr="00E54F4E">
              <w:rPr>
                <w:color w:val="000000"/>
              </w:rPr>
              <w:instrText>"</w:instrText>
            </w:r>
            <w:r w:rsidRPr="00E54F4E">
              <w:rPr>
                <w:color w:val="000000"/>
              </w:rPr>
              <w:fldChar w:fldCharType="end"/>
            </w:r>
            <w:r w:rsidRPr="00E54F4E">
              <w:rPr>
                <w:color w:val="000000"/>
              </w:rPr>
              <w:fldChar w:fldCharType="begin"/>
            </w:r>
            <w:r w:rsidRPr="00E54F4E">
              <w:rPr>
                <w:color w:val="000000"/>
              </w:rPr>
              <w:instrText>XE "Web Pages:</w:instrText>
            </w:r>
            <w:r w:rsidRPr="00E54F4E">
              <w:rPr>
                <w:color w:val="000000"/>
                <w:kern w:val="2"/>
              </w:rPr>
              <w:instrText xml:space="preserve">ASIS Documents:Log4j Guidelines </w:instrText>
            </w:r>
            <w:r w:rsidR="00355D80" w:rsidRPr="00E54F4E">
              <w:rPr>
                <w:color w:val="000000"/>
                <w:kern w:val="2"/>
              </w:rPr>
              <w:instrText>Website</w:instrText>
            </w:r>
            <w:r w:rsidRPr="00E54F4E">
              <w:rPr>
                <w:color w:val="000000"/>
              </w:rPr>
              <w:instrText>"</w:instrText>
            </w:r>
            <w:r w:rsidRPr="00E54F4E">
              <w:rPr>
                <w:color w:val="000000"/>
              </w:rPr>
              <w:fldChar w:fldCharType="end"/>
            </w:r>
            <w:r w:rsidRPr="00E54F4E">
              <w:rPr>
                <w:color w:val="000000"/>
              </w:rPr>
              <w:fldChar w:fldCharType="begin"/>
            </w:r>
            <w:r w:rsidRPr="00E54F4E">
              <w:rPr>
                <w:color w:val="000000"/>
              </w:rPr>
              <w:instrText>XE "Home Pages:</w:instrText>
            </w:r>
            <w:r w:rsidRPr="00E54F4E">
              <w:rPr>
                <w:color w:val="000000"/>
                <w:kern w:val="2"/>
              </w:rPr>
              <w:instrText xml:space="preserve">ASIS Documents:Log4j Guidelines </w:instrText>
            </w:r>
            <w:r w:rsidR="00355D80" w:rsidRPr="00E54F4E">
              <w:rPr>
                <w:color w:val="000000"/>
                <w:kern w:val="2"/>
              </w:rPr>
              <w:instrText>Website</w:instrText>
            </w:r>
            <w:r w:rsidRPr="00E54F4E">
              <w:rPr>
                <w:color w:val="000000"/>
              </w:rPr>
              <w:instrText>"</w:instrText>
            </w:r>
            <w:r w:rsidRPr="00E54F4E">
              <w:rPr>
                <w:color w:val="000000"/>
              </w:rPr>
              <w:fldChar w:fldCharType="end"/>
            </w:r>
            <w:r w:rsidRPr="00E54F4E">
              <w:rPr>
                <w:color w:val="000000"/>
              </w:rPr>
              <w:fldChar w:fldCharType="begin"/>
            </w:r>
            <w:r w:rsidRPr="00E54F4E">
              <w:rPr>
                <w:color w:val="000000"/>
              </w:rPr>
              <w:instrText>XE "URLs:</w:instrText>
            </w:r>
            <w:r w:rsidRPr="00E54F4E">
              <w:rPr>
                <w:color w:val="000000"/>
                <w:kern w:val="2"/>
              </w:rPr>
              <w:instrText xml:space="preserve">ASIS Documents:Log4j Guidelines </w:instrText>
            </w:r>
            <w:r w:rsidR="00355D80" w:rsidRPr="00E54F4E">
              <w:rPr>
                <w:color w:val="000000"/>
                <w:kern w:val="2"/>
              </w:rPr>
              <w:instrText>Website</w:instrText>
            </w:r>
            <w:r w:rsidRPr="00E54F4E">
              <w:rPr>
                <w:color w:val="000000"/>
              </w:rPr>
              <w:instrText>"</w:instrText>
            </w:r>
            <w:r w:rsidRPr="00E54F4E">
              <w:rPr>
                <w:color w:val="000000"/>
              </w:rPr>
              <w:fldChar w:fldCharType="end"/>
            </w:r>
            <w:r w:rsidRPr="00E54F4E">
              <w:rPr>
                <w:rFonts w:cs="Times New Roman"/>
              </w:rPr>
              <w:t>:</w:t>
            </w:r>
          </w:p>
          <w:p w14:paraId="296E1C20" w14:textId="77777777" w:rsidR="00FC2C8D" w:rsidRPr="00E54F4E" w:rsidRDefault="00FC2C8D" w:rsidP="00E2434F">
            <w:pPr>
              <w:spacing w:before="60" w:after="60"/>
              <w:ind w:left="331"/>
              <w:rPr>
                <w:rFonts w:cs="Times New Roman"/>
              </w:rPr>
            </w:pPr>
            <w:r w:rsidRPr="00E54F4E">
              <w:rPr>
                <w:rFonts w:cs="Times New Roman"/>
              </w:rPr>
              <w:t>http://vista.med.va.gov/vistaarch/healthevet/Documents/Log4j%20Guidance%20</w:t>
            </w:r>
            <w:r w:rsidR="00A67DA1" w:rsidRPr="00E54F4E">
              <w:rPr>
                <w:rFonts w:cs="Times New Roman"/>
              </w:rPr>
              <w:t>1.0</w:t>
            </w:r>
            <w:r w:rsidRPr="00E54F4E">
              <w:rPr>
                <w:rFonts w:cs="Times New Roman"/>
              </w:rPr>
              <w:t>.doc</w:t>
            </w:r>
          </w:p>
        </w:tc>
      </w:tr>
      <w:bookmarkEnd w:id="703"/>
      <w:bookmarkEnd w:id="704"/>
    </w:tbl>
    <w:p w14:paraId="41236212" w14:textId="77777777" w:rsidR="00262BE4" w:rsidRPr="00E54F4E" w:rsidRDefault="00262BE4" w:rsidP="00604685"/>
    <w:p w14:paraId="05763359" w14:textId="77777777" w:rsidR="00604685" w:rsidRPr="00E54F4E" w:rsidRDefault="00604685" w:rsidP="00604685"/>
    <w:p w14:paraId="229C80ED" w14:textId="77777777" w:rsidR="00604685" w:rsidRPr="00E54F4E" w:rsidRDefault="00604685" w:rsidP="00604685">
      <w:pPr>
        <w:pStyle w:val="Heading4"/>
      </w:pPr>
      <w:bookmarkStart w:id="707" w:name="_Toc202863117"/>
      <w:bookmarkStart w:id="708" w:name="_Toc204421556"/>
      <w:bookmarkStart w:id="709" w:name="_Toc287867592"/>
      <w:bookmarkStart w:id="710" w:name="_Toc6134535"/>
      <w:bookmarkStart w:id="711" w:name="_Toc74988214"/>
      <w:bookmarkStart w:id="712" w:name="_Toc75847062"/>
      <w:bookmarkStart w:id="713" w:name="_Toc83538864"/>
      <w:bookmarkStart w:id="714" w:name="_Toc84036999"/>
      <w:bookmarkStart w:id="715" w:name="_Toc84044221"/>
      <w:bookmarkEnd w:id="691"/>
      <w:bookmarkEnd w:id="692"/>
      <w:r w:rsidRPr="00E54F4E">
        <w:lastRenderedPageBreak/>
        <w:t>Log Monitoring</w:t>
      </w:r>
      <w:bookmarkEnd w:id="707"/>
      <w:bookmarkEnd w:id="708"/>
      <w:bookmarkEnd w:id="709"/>
    </w:p>
    <w:p w14:paraId="690AC249" w14:textId="77777777" w:rsidR="00604685" w:rsidRPr="00E54F4E" w:rsidRDefault="00604685" w:rsidP="00604685">
      <w:pPr>
        <w:keepNext/>
        <w:keepLines/>
      </w:pPr>
      <w:r w:rsidRPr="00E54F4E">
        <w:rPr>
          <w:color w:val="000000"/>
        </w:rPr>
        <w:fldChar w:fldCharType="begin"/>
      </w:r>
      <w:r w:rsidRPr="00E54F4E">
        <w:rPr>
          <w:color w:val="000000"/>
        </w:rPr>
        <w:instrText>XE "Logs:Monitoring"</w:instrText>
      </w:r>
      <w:r w:rsidRPr="00E54F4E">
        <w:rPr>
          <w:color w:val="000000"/>
        </w:rPr>
        <w:fldChar w:fldCharType="end"/>
      </w:r>
      <w:r w:rsidRPr="00E54F4E">
        <w:rPr>
          <w:color w:val="000000"/>
        </w:rPr>
        <w:fldChar w:fldCharType="begin"/>
      </w:r>
      <w:r w:rsidRPr="00E54F4E">
        <w:rPr>
          <w:color w:val="000000"/>
        </w:rPr>
        <w:instrText>XE "Monitoring:Logs"</w:instrText>
      </w:r>
      <w:r w:rsidRPr="00E54F4E">
        <w:rPr>
          <w:color w:val="000000"/>
        </w:rPr>
        <w:fldChar w:fldCharType="end"/>
      </w:r>
    </w:p>
    <w:p w14:paraId="5CCC6194" w14:textId="77777777" w:rsidR="00604685" w:rsidRPr="00E54F4E" w:rsidRDefault="00604685" w:rsidP="00DE7B5D">
      <w:pPr>
        <w:pStyle w:val="Heading5"/>
      </w:pPr>
      <w:r w:rsidRPr="00E54F4E">
        <w:t>Log4J Log</w:t>
      </w:r>
    </w:p>
    <w:p w14:paraId="27C85CA9" w14:textId="77777777" w:rsidR="00604685" w:rsidRPr="00E54F4E" w:rsidRDefault="00604685" w:rsidP="00604685">
      <w:pPr>
        <w:keepNext/>
        <w:keepLines/>
      </w:pPr>
      <w:r w:rsidRPr="00E54F4E">
        <w:rPr>
          <w:color w:val="000000"/>
        </w:rPr>
        <w:fldChar w:fldCharType="begin"/>
      </w:r>
      <w:r w:rsidRPr="00E54F4E">
        <w:rPr>
          <w:color w:val="000000"/>
        </w:rPr>
        <w:instrText>XE "Log4J:Log"</w:instrText>
      </w:r>
      <w:r w:rsidRPr="00E54F4E">
        <w:rPr>
          <w:color w:val="000000"/>
        </w:rPr>
        <w:fldChar w:fldCharType="end"/>
      </w:r>
      <w:r w:rsidRPr="00E54F4E">
        <w:rPr>
          <w:color w:val="000000"/>
        </w:rPr>
        <w:fldChar w:fldCharType="begin"/>
      </w:r>
      <w:r w:rsidRPr="00E54F4E">
        <w:rPr>
          <w:color w:val="000000"/>
        </w:rPr>
        <w:instrText>XE "Logs:Log4J"</w:instrText>
      </w:r>
      <w:r w:rsidRPr="00E54F4E">
        <w:rPr>
          <w:color w:val="000000"/>
        </w:rPr>
        <w:fldChar w:fldCharType="end"/>
      </w:r>
    </w:p>
    <w:p w14:paraId="4C977677" w14:textId="77777777" w:rsidR="00604685" w:rsidRPr="00E54F4E" w:rsidRDefault="00604685" w:rsidP="00604685">
      <w:pPr>
        <w:rPr>
          <w:bCs/>
        </w:rPr>
      </w:pPr>
      <w:r w:rsidRPr="00E54F4E">
        <w:rPr>
          <w:bCs/>
        </w:rPr>
        <w:t xml:space="preserve">In test, developers use this log during Web application development as a debugging tool. It can provide detailed context for application </w:t>
      </w:r>
      <w:r w:rsidR="007139CD" w:rsidRPr="00E54F4E">
        <w:rPr>
          <w:bCs/>
        </w:rPr>
        <w:t xml:space="preserve">and authentication </w:t>
      </w:r>
      <w:r w:rsidRPr="00E54F4E">
        <w:rPr>
          <w:bCs/>
        </w:rPr>
        <w:t>failure</w:t>
      </w:r>
      <w:r w:rsidR="00347D19" w:rsidRPr="00E54F4E">
        <w:rPr>
          <w:bCs/>
        </w:rPr>
        <w:t>s. It is a complimentary tool for</w:t>
      </w:r>
      <w:r w:rsidRPr="00E54F4E">
        <w:rPr>
          <w:bCs/>
        </w:rPr>
        <w:t xml:space="preserve"> testing applications.</w:t>
      </w:r>
    </w:p>
    <w:p w14:paraId="69A8A079" w14:textId="77777777" w:rsidR="00604685" w:rsidRPr="00E54F4E" w:rsidRDefault="00604685" w:rsidP="00604685">
      <w:pPr>
        <w:rPr>
          <w:bCs/>
        </w:rPr>
      </w:pPr>
    </w:p>
    <w:p w14:paraId="05213BB8" w14:textId="77777777" w:rsidR="00604685" w:rsidRPr="00E54F4E" w:rsidRDefault="00604685" w:rsidP="00604685">
      <w:pPr>
        <w:rPr>
          <w:b/>
          <w:bCs/>
        </w:rPr>
      </w:pPr>
      <w:r w:rsidRPr="00E54F4E">
        <w:rPr>
          <w:bCs/>
        </w:rPr>
        <w:t>In production, Web administrators should monitor this log. If a problem is detected and developers or the Web administrators are unable to resolve it, the user should call the National Help Desk and file a Remedy ticket.</w:t>
      </w:r>
    </w:p>
    <w:p w14:paraId="66FCBBB0" w14:textId="77777777" w:rsidR="00604685" w:rsidRPr="00E54F4E" w:rsidRDefault="00604685" w:rsidP="00604685"/>
    <w:p w14:paraId="08B93179" w14:textId="4C6254EC" w:rsidR="007139CD" w:rsidRPr="00E54F4E" w:rsidRDefault="007139CD" w:rsidP="007139CD">
      <w:pPr>
        <w:keepNext/>
        <w:keepLines/>
      </w:pPr>
      <w:r w:rsidRPr="00E54F4E">
        <w:lastRenderedPageBreak/>
        <w:t>The following figure (</w:t>
      </w:r>
      <w:r w:rsidRPr="00E54F4E">
        <w:fldChar w:fldCharType="begin"/>
      </w:r>
      <w:r w:rsidRPr="00E54F4E">
        <w:instrText xml:space="preserve"> REF _Ref134522360 \h </w:instrText>
      </w:r>
      <w:r w:rsidR="00546B76" w:rsidRPr="00E54F4E">
        <w:instrText xml:space="preserve"> \* MERGEFORMAT </w:instrText>
      </w:r>
      <w:r w:rsidRPr="00E54F4E">
        <w:fldChar w:fldCharType="separate"/>
      </w:r>
      <w:r w:rsidR="00C97B49" w:rsidRPr="00E54F4E">
        <w:t xml:space="preserve">Figure </w:t>
      </w:r>
      <w:r w:rsidR="00C97B49">
        <w:t>8</w:t>
      </w:r>
      <w:r w:rsidR="00C97B49" w:rsidRPr="00E54F4E">
        <w:noBreakHyphen/>
      </w:r>
      <w:r w:rsidR="00C97B49">
        <w:t>3</w:t>
      </w:r>
      <w:r w:rsidRPr="00E54F4E">
        <w:fldChar w:fldCharType="end"/>
      </w:r>
      <w:r w:rsidRPr="00E54F4E">
        <w:t>) shows sample data in the log4j file:</w:t>
      </w:r>
    </w:p>
    <w:p w14:paraId="43AB9CF7" w14:textId="77777777" w:rsidR="007139CD" w:rsidRPr="00E54F4E" w:rsidRDefault="007139CD" w:rsidP="007139CD">
      <w:pPr>
        <w:keepNext/>
        <w:keepLines/>
      </w:pPr>
    </w:p>
    <w:p w14:paraId="29B17770" w14:textId="77777777" w:rsidR="007139CD" w:rsidRPr="00E54F4E" w:rsidRDefault="007139CD" w:rsidP="007139CD">
      <w:pPr>
        <w:keepNext/>
        <w:keepLines/>
      </w:pPr>
    </w:p>
    <w:p w14:paraId="183FD703" w14:textId="7998C29D" w:rsidR="00817A5E" w:rsidRPr="00E54F4E" w:rsidRDefault="00817A5E" w:rsidP="00817A5E">
      <w:pPr>
        <w:pStyle w:val="Caption"/>
      </w:pPr>
      <w:bookmarkStart w:id="716" w:name="_Ref134522360"/>
      <w:bookmarkStart w:id="717" w:name="_Toc202863039"/>
      <w:bookmarkStart w:id="718" w:name="_Toc287867664"/>
      <w:r w:rsidRPr="00E54F4E">
        <w:t xml:space="preserve">Figure </w:t>
      </w:r>
      <w:r w:rsidR="00E54F4E" w:rsidRPr="00E54F4E">
        <w:rPr>
          <w:noProof/>
        </w:rPr>
        <w:fldChar w:fldCharType="begin"/>
      </w:r>
      <w:r w:rsidR="00E54F4E" w:rsidRPr="00E54F4E">
        <w:rPr>
          <w:noProof/>
        </w:rPr>
        <w:instrText xml:space="preserve"> STYLEREF 2 \s </w:instrText>
      </w:r>
      <w:r w:rsidR="00E54F4E" w:rsidRPr="00E54F4E">
        <w:rPr>
          <w:noProof/>
        </w:rPr>
        <w:fldChar w:fldCharType="separate"/>
      </w:r>
      <w:r w:rsidR="00C97B49">
        <w:rPr>
          <w:noProof/>
        </w:rPr>
        <w:t>8</w:t>
      </w:r>
      <w:r w:rsidR="00E54F4E" w:rsidRPr="00E54F4E">
        <w:rPr>
          <w:noProof/>
        </w:rPr>
        <w:fldChar w:fldCharType="end"/>
      </w:r>
      <w:r w:rsidRPr="00E54F4E">
        <w:noBreakHyphen/>
      </w:r>
      <w:r w:rsidR="00E54F4E" w:rsidRPr="00E54F4E">
        <w:rPr>
          <w:noProof/>
        </w:rPr>
        <w:fldChar w:fldCharType="begin"/>
      </w:r>
      <w:r w:rsidR="00E54F4E" w:rsidRPr="00E54F4E">
        <w:rPr>
          <w:noProof/>
        </w:rPr>
        <w:instrText xml:space="preserve"> SEQ Figure \* ARABIC \s 2 </w:instrText>
      </w:r>
      <w:r w:rsidR="00E54F4E" w:rsidRPr="00E54F4E">
        <w:rPr>
          <w:noProof/>
        </w:rPr>
        <w:fldChar w:fldCharType="separate"/>
      </w:r>
      <w:r w:rsidR="00C97B49">
        <w:rPr>
          <w:noProof/>
        </w:rPr>
        <w:t>3</w:t>
      </w:r>
      <w:r w:rsidR="00E54F4E" w:rsidRPr="00E54F4E">
        <w:rPr>
          <w:noProof/>
        </w:rPr>
        <w:fldChar w:fldCharType="end"/>
      </w:r>
      <w:bookmarkEnd w:id="716"/>
      <w:r w:rsidRPr="00E54F4E">
        <w:t>. Sample logout log4j.xml file entries</w:t>
      </w:r>
      <w:bookmarkEnd w:id="717"/>
      <w:bookmarkEnd w:id="718"/>
    </w:p>
    <w:p w14:paraId="642840F7" w14:textId="77777777" w:rsidR="007139CD" w:rsidRPr="00E54F4E" w:rsidRDefault="007139CD" w:rsidP="007139CD">
      <w:pPr>
        <w:pStyle w:val="Code"/>
        <w:ind w:left="182"/>
        <w:rPr>
          <w:b/>
        </w:rPr>
      </w:pPr>
      <w:bookmarkStart w:id="719" w:name="_Hlt200359362"/>
      <w:bookmarkEnd w:id="719"/>
      <w:r w:rsidRPr="00E54F4E">
        <w:rPr>
          <w:b/>
        </w:rPr>
        <w:t>.</w:t>
      </w:r>
    </w:p>
    <w:p w14:paraId="77512A61" w14:textId="77777777" w:rsidR="007139CD" w:rsidRPr="00E54F4E" w:rsidRDefault="007139CD" w:rsidP="007139CD">
      <w:pPr>
        <w:pStyle w:val="Code"/>
        <w:ind w:left="182"/>
        <w:rPr>
          <w:b/>
        </w:rPr>
      </w:pPr>
      <w:r w:rsidRPr="00E54F4E">
        <w:rPr>
          <w:b/>
        </w:rPr>
        <w:t>.</w:t>
      </w:r>
    </w:p>
    <w:p w14:paraId="7FD3C598" w14:textId="77777777" w:rsidR="007139CD" w:rsidRPr="00E54F4E" w:rsidRDefault="007139CD" w:rsidP="007139CD">
      <w:pPr>
        <w:pStyle w:val="Code"/>
        <w:ind w:left="182"/>
        <w:rPr>
          <w:b/>
        </w:rPr>
      </w:pPr>
      <w:r w:rsidRPr="00E54F4E">
        <w:rPr>
          <w:b/>
        </w:rPr>
        <w:t>.</w:t>
      </w:r>
    </w:p>
    <w:p w14:paraId="7A5049E2" w14:textId="77777777" w:rsidR="007139CD" w:rsidRPr="00E54F4E" w:rsidRDefault="007139CD" w:rsidP="007139CD">
      <w:pPr>
        <w:pStyle w:val="Code"/>
        <w:ind w:left="182"/>
      </w:pPr>
      <w:r w:rsidRPr="00E54F4E">
        <w:t>1221895406 2006-05-02 14:51:53,252 [ExecuteThread: '14' for queue: 'weblogic.kernel.Default'] DEBUG gov.va.med.authentication.kernel.KaajeeHttpSessionListener:sessionDestroyed:41 - Session destroyed GXSXGMQCLDx3STLtSLNMQ1zZSGzLSfsBZ9Dsf6p1hmTTGNz7S76l!-1114227413!1146606295311</w:t>
      </w:r>
    </w:p>
    <w:p w14:paraId="752F5211" w14:textId="77777777" w:rsidR="007139CD" w:rsidRPr="00E54F4E" w:rsidRDefault="007139CD" w:rsidP="007139CD">
      <w:pPr>
        <w:pStyle w:val="Code"/>
        <w:ind w:left="182"/>
      </w:pPr>
      <w:r w:rsidRPr="00E54F4E">
        <w:t>1221895406 2006-05-02 14:51:53,252 [ExecuteThread: '14' for queue: 'weblogic.kernel.Default'] DEBUG gov.va.med.authentication.kernel.KaajeeHttpSessionListener:sessionDestroyed:46 - Got LoginUserInfoVO object.</w:t>
      </w:r>
    </w:p>
    <w:p w14:paraId="336C56D4" w14:textId="77777777" w:rsidR="007139CD" w:rsidRPr="00E54F4E" w:rsidRDefault="007139CD" w:rsidP="007139CD">
      <w:pPr>
        <w:pStyle w:val="Code"/>
        <w:ind w:left="182"/>
      </w:pPr>
      <w:r w:rsidRPr="00E54F4E">
        <w:t xml:space="preserve">        matchManagedConnection-&gt;gov.va.med.vistalink.adapter.spi.VistaLinkManagedConnection[]10.6.21.15[]18001[]1[]J2EE[fdi]2[mdi]1-&gt;gov.va.med.vistalink.adapter.spi.VistaLinkConnectionRequestInfo-&gt;gov.va.med.authentication.kernel.KaajeeVistaLinkConnectionSpec-&gt;av</w:t>
      </w:r>
    </w:p>
    <w:p w14:paraId="5E4BD835" w14:textId="77777777" w:rsidR="007139CD" w:rsidRPr="00E54F4E" w:rsidRDefault="007139CD" w:rsidP="007139CD">
      <w:pPr>
        <w:pStyle w:val="Code"/>
        <w:ind w:left="182"/>
      </w:pPr>
      <w:r w:rsidRPr="00E54F4E">
        <w:t xml:space="preserve">        matchManagedConnection-&gt;no match on request info-&gt;gov.va.med.vistalink.adapter.spi.VistaLinkManagedConnection[]10.6.21.15[]18001[]1[]J2EE[fdi]2[mdi]1-&gt;gov.va.med.vistalink.adapter.spi.VistaLinkConnectionRequestInfo-&gt;gov.va.med.authentication.kernel.KaajeeVistaLinkConnectionSpec-&gt;av</w:t>
      </w:r>
    </w:p>
    <w:p w14:paraId="1EB25740" w14:textId="77777777" w:rsidR="007139CD" w:rsidRPr="00E54F4E" w:rsidRDefault="007139CD" w:rsidP="007139CD">
      <w:pPr>
        <w:pStyle w:val="Code"/>
        <w:ind w:left="182"/>
      </w:pPr>
      <w:r w:rsidRPr="00E54F4E">
        <w:t xml:space="preserve">        Connection re-authentication status: 'notauthenticated'. cri = gov.va.med.vistalink.adapter.spi.VistaLinkConnectionRequestInfo-&gt;gov.va.med.authentication.kernel.KaajeeVistaLinkConnectionSpec-&gt;av</w:t>
      </w:r>
    </w:p>
    <w:p w14:paraId="3AC9FE9A" w14:textId="77777777" w:rsidR="007139CD" w:rsidRPr="00E54F4E" w:rsidRDefault="007139CD" w:rsidP="007139CD">
      <w:pPr>
        <w:pStyle w:val="Code"/>
        <w:ind w:left="182"/>
      </w:pPr>
      <w:r w:rsidRPr="00E54F4E">
        <w:t>1221895419 2006-05-02 14:51:53,265 [ExecuteThread: '14' for queue: 'weblogic.kernel.Default'] DEBUG gov.va.med.authentication.kernel.LoginControllerUtils:getVistaLinkConnection:178 - got connection.</w:t>
      </w:r>
    </w:p>
    <w:p w14:paraId="7239374E" w14:textId="77777777" w:rsidR="007139CD" w:rsidRPr="00E54F4E" w:rsidRDefault="007139CD" w:rsidP="007139CD">
      <w:pPr>
        <w:pStyle w:val="Code"/>
        <w:ind w:left="182"/>
      </w:pPr>
      <w:r w:rsidRPr="00E54F4E">
        <w:t>1221895447 2006-05-02 14:51:53,293 [ExecuteThread: '14' for queue: 'weblogic.kernel.Default'] DEBUG gov.va.med.authentication.kernel.LogoutController:performLogoutActions:74 - Executed RPC to mark signon log at station #'662BU' for user DUZ '1000098' logged off for signon log IEN '3060502.144534'.</w:t>
      </w:r>
    </w:p>
    <w:p w14:paraId="180B919E" w14:textId="77777777" w:rsidR="007139CD" w:rsidRPr="00E54F4E" w:rsidRDefault="007139CD" w:rsidP="007139CD">
      <w:pPr>
        <w:pStyle w:val="Code"/>
        <w:ind w:left="182"/>
      </w:pPr>
      <w:r w:rsidRPr="00E54F4E">
        <w:t>1221895450 2006-05-02 14:51:53,296 [ExecuteThread: '14' for queue: 'weblogic.kernel.Default'] DEBUG gov.va.med.authentication.kernel.KaajeeSessionAttributeListener:attributeRemoved:42 - Attribute removed: gov.va.med.authentication.kernel.LoginUserInfo</w:t>
      </w:r>
    </w:p>
    <w:p w14:paraId="0EDE0BA1" w14:textId="77777777" w:rsidR="007139CD" w:rsidRPr="00E54F4E" w:rsidRDefault="007139CD" w:rsidP="007139CD">
      <w:pPr>
        <w:pStyle w:val="Code"/>
        <w:ind w:left="182"/>
      </w:pPr>
      <w:r w:rsidRPr="00E54F4E">
        <w:t>1221895451 2006-05-02 14:51:53,297 [ExecuteThread: '14' for queue: 'weblogic.kernel.Default'] DEBUG gov.va.med.authentication.kernel.KaajeeSessionAttributeListener:attributeRemoved:47 - Found LoginUserInfoVO object.</w:t>
      </w:r>
    </w:p>
    <w:p w14:paraId="7770DFEC" w14:textId="77777777" w:rsidR="007139CD" w:rsidRPr="00E54F4E" w:rsidRDefault="007139CD" w:rsidP="007139CD">
      <w:pPr>
        <w:pStyle w:val="Code"/>
        <w:ind w:left="182"/>
      </w:pPr>
      <w:r w:rsidRPr="00E54F4E">
        <w:t>1221895464 2006-05-02 14:51:53,310 [ExecuteThread: '14' for queue: 'weblogic.kernel.Default'] DEBUG gov.va.med.authentication.kernel.LoginControllerUtils:getVistaLinkConnection:178 - got connection.</w:t>
      </w:r>
    </w:p>
    <w:p w14:paraId="404B6907" w14:textId="77777777" w:rsidR="007139CD" w:rsidRPr="00E54F4E" w:rsidRDefault="007139CD" w:rsidP="007139CD">
      <w:pPr>
        <w:pStyle w:val="Code"/>
        <w:ind w:left="182"/>
      </w:pPr>
      <w:r w:rsidRPr="00E54F4E">
        <w:t>1221895476 2006-05-02 14:51:53,322 [ExecuteThread: '14' for queue: 'weblogic.kernel.Default'] DEBUG gov.va.med.authentication.kernel.LogoutController:performLogoutActions:74 - Executed RPC to mark signon log at station #'662BU' for user DUZ '1000098' logged off for signon log IEN '3060502.144534'.</w:t>
      </w:r>
    </w:p>
    <w:p w14:paraId="28091AF8" w14:textId="77777777" w:rsidR="007139CD" w:rsidRPr="00E54F4E" w:rsidRDefault="007139CD" w:rsidP="007139CD">
      <w:pPr>
        <w:pStyle w:val="Code"/>
        <w:ind w:left="182"/>
        <w:rPr>
          <w:b/>
        </w:rPr>
      </w:pPr>
      <w:r w:rsidRPr="00E54F4E">
        <w:rPr>
          <w:b/>
        </w:rPr>
        <w:t>.</w:t>
      </w:r>
    </w:p>
    <w:p w14:paraId="005C6561" w14:textId="77777777" w:rsidR="007139CD" w:rsidRPr="00E54F4E" w:rsidRDefault="007139CD" w:rsidP="007139CD">
      <w:pPr>
        <w:pStyle w:val="Code"/>
        <w:ind w:left="182"/>
        <w:rPr>
          <w:b/>
        </w:rPr>
      </w:pPr>
      <w:r w:rsidRPr="00E54F4E">
        <w:rPr>
          <w:b/>
        </w:rPr>
        <w:t>.</w:t>
      </w:r>
    </w:p>
    <w:p w14:paraId="73A9E013" w14:textId="77777777" w:rsidR="007139CD" w:rsidRPr="00E54F4E" w:rsidRDefault="007139CD" w:rsidP="007139CD">
      <w:pPr>
        <w:pStyle w:val="Code"/>
        <w:ind w:left="182"/>
        <w:rPr>
          <w:b/>
        </w:rPr>
      </w:pPr>
      <w:r w:rsidRPr="00E54F4E">
        <w:rPr>
          <w:b/>
        </w:rPr>
        <w:t>.</w:t>
      </w:r>
    </w:p>
    <w:p w14:paraId="57062EB1" w14:textId="77777777" w:rsidR="007139CD" w:rsidRPr="00E54F4E" w:rsidRDefault="007139CD" w:rsidP="007139CD"/>
    <w:p w14:paraId="233A12D8" w14:textId="77777777" w:rsidR="007139CD" w:rsidRPr="00E54F4E" w:rsidRDefault="007139CD" w:rsidP="007139CD"/>
    <w:p w14:paraId="05F1BA72" w14:textId="5667C8E6" w:rsidR="007139CD" w:rsidRPr="00E54F4E" w:rsidRDefault="007139CD" w:rsidP="007139CD">
      <w:r w:rsidRPr="00E54F4E">
        <w:lastRenderedPageBreak/>
        <w:t>In the sample log entries above (</w:t>
      </w:r>
      <w:r w:rsidRPr="00E54F4E">
        <w:fldChar w:fldCharType="begin"/>
      </w:r>
      <w:r w:rsidRPr="00E54F4E">
        <w:instrText xml:space="preserve"> REF _Ref134522360 \h  \* MERGEFORMAT </w:instrText>
      </w:r>
      <w:r w:rsidRPr="00E54F4E">
        <w:fldChar w:fldCharType="separate"/>
      </w:r>
      <w:r w:rsidR="00C97B49" w:rsidRPr="00E54F4E">
        <w:t xml:space="preserve">Figure </w:t>
      </w:r>
      <w:r w:rsidR="00C97B49">
        <w:t>8</w:t>
      </w:r>
      <w:r w:rsidR="00C97B49" w:rsidRPr="00E54F4E">
        <w:noBreakHyphen/>
      </w:r>
      <w:r w:rsidR="00C97B49">
        <w:t>3</w:t>
      </w:r>
      <w:r w:rsidRPr="00E54F4E">
        <w:fldChar w:fldCharType="end"/>
      </w:r>
      <w:r w:rsidRPr="00E54F4E">
        <w:t>), only the KAAJEE-specific logout-related entries are displayed, the VistALink entries have been filtered out. If included, the VistALink entries would show the "about to execute RPC:" and the "Completed execution of RPC:  'XUS KAAJEE LOGOUT'."</w:t>
      </w:r>
    </w:p>
    <w:p w14:paraId="258A4FF4" w14:textId="77777777" w:rsidR="007139CD" w:rsidRPr="00E54F4E" w:rsidRDefault="007139CD" w:rsidP="00604685"/>
    <w:p w14:paraId="462A0162" w14:textId="77777777" w:rsidR="00604685" w:rsidRPr="00E54F4E" w:rsidRDefault="00604685" w:rsidP="00604685"/>
    <w:p w14:paraId="5483D9DA" w14:textId="77777777" w:rsidR="00604685" w:rsidRPr="00E54F4E" w:rsidRDefault="00604685" w:rsidP="00DE7B5D">
      <w:pPr>
        <w:pStyle w:val="Heading5"/>
      </w:pPr>
      <w:r w:rsidRPr="00E54F4E">
        <w:t>M-side Log</w:t>
      </w:r>
    </w:p>
    <w:p w14:paraId="61496473" w14:textId="77777777" w:rsidR="00604685" w:rsidRPr="00E54F4E" w:rsidRDefault="00604685" w:rsidP="00604685">
      <w:pPr>
        <w:keepNext/>
        <w:keepLines/>
      </w:pPr>
      <w:r w:rsidRPr="00E54F4E">
        <w:rPr>
          <w:color w:val="000000"/>
        </w:rPr>
        <w:fldChar w:fldCharType="begin"/>
      </w:r>
      <w:r w:rsidRPr="00E54F4E">
        <w:rPr>
          <w:color w:val="000000"/>
        </w:rPr>
        <w:instrText>XE "M-side Log"</w:instrText>
      </w:r>
      <w:r w:rsidRPr="00E54F4E">
        <w:rPr>
          <w:color w:val="000000"/>
        </w:rPr>
        <w:fldChar w:fldCharType="end"/>
      </w:r>
      <w:r w:rsidRPr="00E54F4E">
        <w:rPr>
          <w:color w:val="000000"/>
        </w:rPr>
        <w:fldChar w:fldCharType="begin"/>
      </w:r>
      <w:r w:rsidRPr="00E54F4E">
        <w:rPr>
          <w:color w:val="000000"/>
        </w:rPr>
        <w:instrText>XE "Logs:M-side"</w:instrText>
      </w:r>
      <w:r w:rsidRPr="00E54F4E">
        <w:rPr>
          <w:color w:val="000000"/>
        </w:rPr>
        <w:fldChar w:fldCharType="end"/>
      </w:r>
    </w:p>
    <w:p w14:paraId="579F6AF7" w14:textId="77777777" w:rsidR="00604685" w:rsidRPr="00E54F4E" w:rsidRDefault="00604685" w:rsidP="00604685">
      <w:pPr>
        <w:rPr>
          <w:b/>
          <w:bCs/>
        </w:rPr>
      </w:pPr>
      <w:r w:rsidRPr="00E54F4E">
        <w:rPr>
          <w:bCs/>
        </w:rPr>
        <w:t xml:space="preserve">This event log records </w:t>
      </w:r>
      <w:r w:rsidRPr="00E54F4E">
        <w:t>VistA</w:t>
      </w:r>
      <w:r w:rsidRPr="00E54F4E">
        <w:rPr>
          <w:bCs/>
        </w:rPr>
        <w:t xml:space="preserve"> M Server-related errors. </w:t>
      </w:r>
      <w:smartTag w:uri="urn:schemas-microsoft-com:office:smarttags" w:element="stockticker">
        <w:r w:rsidRPr="00E54F4E">
          <w:rPr>
            <w:bCs/>
          </w:rPr>
          <w:t>IRM</w:t>
        </w:r>
      </w:smartTag>
      <w:r w:rsidRPr="00E54F4E">
        <w:rPr>
          <w:bCs/>
        </w:rPr>
        <w:t xml:space="preserve"> should monitor this log for any errors related to KAAJEE and take appropriate actions to remedy the error.</w:t>
      </w:r>
    </w:p>
    <w:p w14:paraId="19D761BF" w14:textId="77777777" w:rsidR="00604685" w:rsidRPr="00E54F4E" w:rsidRDefault="00604685" w:rsidP="00604685"/>
    <w:p w14:paraId="76CD91F5" w14:textId="77777777" w:rsidR="00604685" w:rsidRPr="00E54F4E" w:rsidRDefault="00604685" w:rsidP="00604685"/>
    <w:p w14:paraId="47655F56" w14:textId="77777777" w:rsidR="00604685" w:rsidRPr="00E54F4E" w:rsidRDefault="00604685" w:rsidP="00DE7B5D">
      <w:pPr>
        <w:pStyle w:val="Heading5"/>
      </w:pPr>
      <w:r w:rsidRPr="00E54F4E">
        <w:t>Sign-On Log</w:t>
      </w:r>
    </w:p>
    <w:p w14:paraId="17073F7C" w14:textId="77777777" w:rsidR="00604685" w:rsidRPr="00E54F4E" w:rsidRDefault="00604685" w:rsidP="002C026A">
      <w:pPr>
        <w:keepNext/>
        <w:keepLines/>
      </w:pPr>
      <w:r w:rsidRPr="00E54F4E">
        <w:rPr>
          <w:color w:val="000000"/>
        </w:rPr>
        <w:fldChar w:fldCharType="begin"/>
      </w:r>
      <w:r w:rsidRPr="00E54F4E">
        <w:rPr>
          <w:color w:val="000000"/>
        </w:rPr>
        <w:instrText>XE "Logs:Sign-On"</w:instrText>
      </w:r>
      <w:r w:rsidRPr="00E54F4E">
        <w:rPr>
          <w:color w:val="000000"/>
        </w:rPr>
        <w:fldChar w:fldCharType="end"/>
      </w:r>
    </w:p>
    <w:p w14:paraId="0C1B3857" w14:textId="77777777" w:rsidR="00604685" w:rsidRPr="00E54F4E" w:rsidRDefault="00604685" w:rsidP="002C026A">
      <w:pPr>
        <w:keepNext/>
        <w:keepLines/>
        <w:rPr>
          <w:b/>
          <w:bCs/>
        </w:rPr>
      </w:pPr>
      <w:r w:rsidRPr="00E54F4E">
        <w:rPr>
          <w:bCs/>
        </w:rPr>
        <w:t xml:space="preserve">This event log records all users that sign onto the </w:t>
      </w:r>
      <w:r w:rsidRPr="00E54F4E">
        <w:t>VistA</w:t>
      </w:r>
      <w:r w:rsidRPr="00E54F4E">
        <w:rPr>
          <w:bCs/>
        </w:rPr>
        <w:t xml:space="preserve"> M Server via Kernel</w:t>
      </w:r>
      <w:r w:rsidR="007473A6" w:rsidRPr="00E54F4E">
        <w:rPr>
          <w:bCs/>
        </w:rPr>
        <w:t xml:space="preserve"> in the </w:t>
      </w:r>
      <w:r w:rsidR="007473A6" w:rsidRPr="00E54F4E">
        <w:rPr>
          <w:color w:val="000000"/>
        </w:rPr>
        <w:t>SIGN-ON LOG file (#3.081)</w:t>
      </w:r>
      <w:r w:rsidR="007473A6" w:rsidRPr="00E54F4E">
        <w:rPr>
          <w:color w:val="000000"/>
        </w:rPr>
        <w:fldChar w:fldCharType="begin"/>
      </w:r>
      <w:r w:rsidR="007473A6" w:rsidRPr="00E54F4E">
        <w:rPr>
          <w:color w:val="000000"/>
        </w:rPr>
        <w:instrText>XE "SIGN-ON LOG File (#3.081)"</w:instrText>
      </w:r>
      <w:r w:rsidR="007473A6" w:rsidRPr="00E54F4E">
        <w:rPr>
          <w:color w:val="000000"/>
        </w:rPr>
        <w:fldChar w:fldCharType="end"/>
      </w:r>
      <w:r w:rsidR="007473A6" w:rsidRPr="00E54F4E">
        <w:rPr>
          <w:color w:val="000000"/>
        </w:rPr>
        <w:fldChar w:fldCharType="begin"/>
      </w:r>
      <w:r w:rsidR="007473A6" w:rsidRPr="00E54F4E">
        <w:rPr>
          <w:color w:val="000000"/>
        </w:rPr>
        <w:instrText>XE "Files:SIGN-ON LOG (#3.081)"</w:instrText>
      </w:r>
      <w:r w:rsidR="007473A6" w:rsidRPr="00E54F4E">
        <w:rPr>
          <w:color w:val="000000"/>
        </w:rPr>
        <w:fldChar w:fldCharType="end"/>
      </w:r>
      <w:r w:rsidRPr="00E54F4E">
        <w:rPr>
          <w:b/>
          <w:bCs/>
        </w:rPr>
        <w:t>.</w:t>
      </w:r>
      <w:r w:rsidRPr="00E54F4E">
        <w:rPr>
          <w:bCs/>
        </w:rPr>
        <w:t xml:space="preserve"> </w:t>
      </w:r>
      <w:smartTag w:uri="urn:schemas-microsoft-com:office:smarttags" w:element="stockticker">
        <w:r w:rsidRPr="00E54F4E">
          <w:rPr>
            <w:bCs/>
          </w:rPr>
          <w:t>IRM</w:t>
        </w:r>
      </w:smartTag>
      <w:r w:rsidRPr="00E54F4E">
        <w:rPr>
          <w:bCs/>
        </w:rPr>
        <w:t xml:space="preserve"> should monitor this log. </w:t>
      </w:r>
      <w:smartTag w:uri="urn:schemas-microsoft-com:office:smarttags" w:element="stockticker">
        <w:r w:rsidRPr="00E54F4E">
          <w:rPr>
            <w:bCs/>
          </w:rPr>
          <w:t>IRM</w:t>
        </w:r>
      </w:smartTag>
      <w:r w:rsidRPr="00E54F4E">
        <w:rPr>
          <w:bCs/>
        </w:rPr>
        <w:t xml:space="preserve"> should check for unusual activity </w:t>
      </w:r>
      <w:r w:rsidRPr="00E54F4E">
        <w:t>(e.g.,</w:t>
      </w:r>
      <w:r w:rsidR="008737DF" w:rsidRPr="00E54F4E">
        <w:rPr>
          <w:rFonts w:cs="Times New Roman"/>
        </w:rPr>
        <w:t> </w:t>
      </w:r>
      <w:r w:rsidRPr="00E54F4E">
        <w:t>unusual amount of activity for a given user)</w:t>
      </w:r>
      <w:r w:rsidRPr="00E54F4E">
        <w:rPr>
          <w:bCs/>
        </w:rPr>
        <w:t xml:space="preserve">. If there is an unusual amount of activity for a particular user, </w:t>
      </w:r>
      <w:smartTag w:uri="urn:schemas-microsoft-com:office:smarttags" w:element="stockticker">
        <w:r w:rsidRPr="00E54F4E">
          <w:rPr>
            <w:bCs/>
          </w:rPr>
          <w:t>IRM</w:t>
        </w:r>
      </w:smartTag>
      <w:r w:rsidRPr="00E54F4E">
        <w:rPr>
          <w:bCs/>
        </w:rPr>
        <w:t xml:space="preserve"> should further investigate by contacting the user in question and taking appropriate action as deemed appropriate.</w:t>
      </w:r>
    </w:p>
    <w:p w14:paraId="0B4D0F3E" w14:textId="77777777" w:rsidR="004818C3" w:rsidRPr="00E54F4E" w:rsidRDefault="004818C3" w:rsidP="004818C3"/>
    <w:tbl>
      <w:tblPr>
        <w:tblW w:w="0" w:type="auto"/>
        <w:tblLayout w:type="fixed"/>
        <w:tblLook w:val="0000" w:firstRow="0" w:lastRow="0" w:firstColumn="0" w:lastColumn="0" w:noHBand="0" w:noVBand="0"/>
      </w:tblPr>
      <w:tblGrid>
        <w:gridCol w:w="738"/>
        <w:gridCol w:w="8730"/>
      </w:tblGrid>
      <w:tr w:rsidR="004818C3" w:rsidRPr="00E54F4E" w14:paraId="22359D32" w14:textId="77777777">
        <w:trPr>
          <w:cantSplit/>
        </w:trPr>
        <w:tc>
          <w:tcPr>
            <w:tcW w:w="738" w:type="dxa"/>
          </w:tcPr>
          <w:p w14:paraId="264E6264" w14:textId="77777777" w:rsidR="004818C3" w:rsidRPr="00E54F4E" w:rsidRDefault="00C46AED" w:rsidP="00007A41">
            <w:pPr>
              <w:spacing w:before="60" w:after="60"/>
              <w:ind w:left="-18"/>
              <w:rPr>
                <w:rFonts w:cs="Times New Roman"/>
              </w:rPr>
            </w:pPr>
            <w:r w:rsidRPr="00E54F4E">
              <w:rPr>
                <w:rFonts w:cs="Times New Roman"/>
                <w:noProof/>
              </w:rPr>
              <w:drawing>
                <wp:inline distT="0" distB="0" distL="0" distR="0" wp14:anchorId="4683696F" wp14:editId="3A709D31">
                  <wp:extent cx="289560" cy="289560"/>
                  <wp:effectExtent l="0" t="0" r="0" b="0"/>
                  <wp:docPr id="130" name="Picture 13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282157E4" w14:textId="77777777" w:rsidR="004818C3" w:rsidRPr="00E54F4E" w:rsidRDefault="004818C3" w:rsidP="00007A41">
            <w:pPr>
              <w:keepNext/>
              <w:keepLines/>
              <w:spacing w:before="60"/>
              <w:rPr>
                <w:rFonts w:cs="Times New Roman"/>
              </w:rPr>
            </w:pPr>
            <w:smartTag w:uri="urn:schemas-microsoft-com:office:smarttags" w:element="stockticker">
              <w:r w:rsidRPr="00E54F4E">
                <w:rPr>
                  <w:rFonts w:cs="Times New Roman"/>
                  <w:b/>
                </w:rPr>
                <w:t>REF</w:t>
              </w:r>
            </w:smartTag>
            <w:r w:rsidRPr="00E54F4E">
              <w:rPr>
                <w:rFonts w:cs="Times New Roman"/>
                <w:b/>
              </w:rPr>
              <w:t>:</w:t>
            </w:r>
            <w:r w:rsidRPr="00E54F4E">
              <w:rPr>
                <w:rFonts w:cs="Times New Roman"/>
              </w:rPr>
              <w:t xml:space="preserve"> For more information on the SIGN-ON LOG file (#3.081), please refer to the </w:t>
            </w:r>
            <w:r w:rsidR="00C84686" w:rsidRPr="00E54F4E">
              <w:rPr>
                <w:rFonts w:cs="Times New Roman"/>
                <w:i/>
              </w:rPr>
              <w:t>Kernel Systems Management Guide</w:t>
            </w:r>
            <w:r w:rsidRPr="00E54F4E">
              <w:rPr>
                <w:rFonts w:cs="Times New Roman"/>
              </w:rPr>
              <w:t>.</w:t>
            </w:r>
          </w:p>
        </w:tc>
      </w:tr>
    </w:tbl>
    <w:p w14:paraId="7DDC590F" w14:textId="77777777" w:rsidR="00604685" w:rsidRPr="00E54F4E" w:rsidRDefault="00604685" w:rsidP="00604685"/>
    <w:p w14:paraId="095182BF" w14:textId="77777777" w:rsidR="00604685" w:rsidRPr="00E54F4E" w:rsidRDefault="00604685" w:rsidP="00604685"/>
    <w:p w14:paraId="17119B40" w14:textId="77777777" w:rsidR="00604685" w:rsidRPr="00E54F4E" w:rsidRDefault="00604685" w:rsidP="00DE7B5D">
      <w:pPr>
        <w:pStyle w:val="Heading5"/>
      </w:pPr>
      <w:r w:rsidRPr="00E54F4E">
        <w:t>Failed Access Attempts Log</w:t>
      </w:r>
    </w:p>
    <w:p w14:paraId="197DB321" w14:textId="77777777" w:rsidR="00604685" w:rsidRPr="00E54F4E" w:rsidRDefault="00604685" w:rsidP="00604685">
      <w:pPr>
        <w:keepNext/>
        <w:keepLines/>
      </w:pPr>
      <w:r w:rsidRPr="00E54F4E">
        <w:rPr>
          <w:color w:val="000000"/>
        </w:rPr>
        <w:fldChar w:fldCharType="begin"/>
      </w:r>
      <w:r w:rsidRPr="00E54F4E">
        <w:rPr>
          <w:color w:val="000000"/>
        </w:rPr>
        <w:instrText>XE "Failed:Access Attempts Log"</w:instrText>
      </w:r>
      <w:r w:rsidRPr="00E54F4E">
        <w:rPr>
          <w:color w:val="000000"/>
        </w:rPr>
        <w:fldChar w:fldCharType="end"/>
      </w:r>
      <w:r w:rsidRPr="00E54F4E">
        <w:rPr>
          <w:color w:val="000000"/>
        </w:rPr>
        <w:fldChar w:fldCharType="begin"/>
      </w:r>
      <w:r w:rsidRPr="00E54F4E">
        <w:rPr>
          <w:color w:val="000000"/>
        </w:rPr>
        <w:instrText>XE "Logs:Failed Access Attempts"</w:instrText>
      </w:r>
      <w:r w:rsidRPr="00E54F4E">
        <w:rPr>
          <w:color w:val="000000"/>
        </w:rPr>
        <w:fldChar w:fldCharType="end"/>
      </w:r>
    </w:p>
    <w:p w14:paraId="064DBA68" w14:textId="77777777" w:rsidR="00604685" w:rsidRPr="00E54F4E" w:rsidRDefault="00604685" w:rsidP="00604685">
      <w:pPr>
        <w:rPr>
          <w:b/>
          <w:bCs/>
        </w:rPr>
      </w:pPr>
      <w:r w:rsidRPr="00E54F4E">
        <w:rPr>
          <w:bCs/>
        </w:rPr>
        <w:t>This event log records users that fail to enter a valid Access/Verify code pair</w:t>
      </w:r>
      <w:r w:rsidRPr="00E54F4E">
        <w:rPr>
          <w:b/>
          <w:bCs/>
        </w:rPr>
        <w:t>.</w:t>
      </w:r>
      <w:r w:rsidRPr="00E54F4E">
        <w:rPr>
          <w:bCs/>
        </w:rPr>
        <w:t xml:space="preserve"> </w:t>
      </w:r>
      <w:smartTag w:uri="urn:schemas-microsoft-com:office:smarttags" w:element="stockticker">
        <w:r w:rsidRPr="00E54F4E">
          <w:rPr>
            <w:bCs/>
          </w:rPr>
          <w:t>IRM</w:t>
        </w:r>
      </w:smartTag>
      <w:r w:rsidRPr="00E54F4E">
        <w:rPr>
          <w:bCs/>
        </w:rPr>
        <w:t xml:space="preserve"> should monitor this log</w:t>
      </w:r>
      <w:r w:rsidR="00F027E0" w:rsidRPr="00E54F4E">
        <w:rPr>
          <w:bCs/>
        </w:rPr>
        <w:t xml:space="preserve"> and</w:t>
      </w:r>
      <w:r w:rsidRPr="00E54F4E">
        <w:rPr>
          <w:bCs/>
        </w:rPr>
        <w:t xml:space="preserve"> check for unusual activity </w:t>
      </w:r>
      <w:r w:rsidRPr="00E54F4E">
        <w:t>(e.g.,</w:t>
      </w:r>
      <w:r w:rsidR="008737DF" w:rsidRPr="00E54F4E">
        <w:rPr>
          <w:rFonts w:cs="Times New Roman"/>
        </w:rPr>
        <w:t> </w:t>
      </w:r>
      <w:r w:rsidRPr="00E54F4E">
        <w:t>unusual amount of activity for a given user).</w:t>
      </w:r>
      <w:r w:rsidRPr="00E54F4E">
        <w:rPr>
          <w:bCs/>
        </w:rPr>
        <w:t xml:space="preserve"> If there is an unusual amount of activity for a particular user, </w:t>
      </w:r>
      <w:smartTag w:uri="urn:schemas-microsoft-com:office:smarttags" w:element="stockticker">
        <w:r w:rsidRPr="00E54F4E">
          <w:rPr>
            <w:bCs/>
          </w:rPr>
          <w:t>IRM</w:t>
        </w:r>
      </w:smartTag>
      <w:r w:rsidRPr="00E54F4E">
        <w:rPr>
          <w:bCs/>
        </w:rPr>
        <w:t xml:space="preserve"> should further investigate by contacting the user in question and taking appropriate action as deemed appropriate.</w:t>
      </w:r>
    </w:p>
    <w:p w14:paraId="6EF4CAD8" w14:textId="77777777" w:rsidR="00604685" w:rsidRPr="00E54F4E" w:rsidRDefault="00604685" w:rsidP="00604685"/>
    <w:p w14:paraId="4016C0F9" w14:textId="77777777" w:rsidR="00604685" w:rsidRPr="00E54F4E" w:rsidRDefault="00604685" w:rsidP="00604685"/>
    <w:p w14:paraId="43F5D7B7" w14:textId="77777777" w:rsidR="00604685" w:rsidRPr="00E54F4E" w:rsidRDefault="00604685" w:rsidP="00604685">
      <w:pPr>
        <w:pStyle w:val="Heading4"/>
      </w:pPr>
      <w:bookmarkStart w:id="720" w:name="_Ref100027246"/>
      <w:bookmarkStart w:id="721" w:name="_Toc202863118"/>
      <w:bookmarkStart w:id="722" w:name="_Toc204421557"/>
      <w:bookmarkStart w:id="723" w:name="_Toc287867593"/>
      <w:r w:rsidRPr="00E54F4E">
        <w:t>Remote Procedure Calls (RPCs)</w:t>
      </w:r>
      <w:bookmarkEnd w:id="710"/>
      <w:bookmarkEnd w:id="711"/>
      <w:bookmarkEnd w:id="712"/>
      <w:bookmarkEnd w:id="713"/>
      <w:bookmarkEnd w:id="714"/>
      <w:bookmarkEnd w:id="715"/>
      <w:bookmarkEnd w:id="720"/>
      <w:bookmarkEnd w:id="721"/>
      <w:bookmarkEnd w:id="722"/>
      <w:bookmarkEnd w:id="723"/>
    </w:p>
    <w:bookmarkStart w:id="724" w:name="_Toc477786012"/>
    <w:bookmarkStart w:id="725" w:name="_Toc477932431"/>
    <w:bookmarkStart w:id="726" w:name="_Toc6134536"/>
    <w:p w14:paraId="4961575B" w14:textId="77777777" w:rsidR="00604685" w:rsidRPr="00E54F4E" w:rsidRDefault="00604685" w:rsidP="00604685">
      <w:pPr>
        <w:keepNext/>
        <w:keepLines/>
        <w:rPr>
          <w:snapToGrid w:val="0"/>
        </w:rPr>
      </w:pPr>
      <w:r w:rsidRPr="00E54F4E">
        <w:rPr>
          <w:color w:val="000000"/>
        </w:rPr>
        <w:fldChar w:fldCharType="begin"/>
      </w:r>
      <w:r w:rsidRPr="00E54F4E">
        <w:rPr>
          <w:color w:val="000000"/>
        </w:rPr>
        <w:instrText>XE "Remote Procedure Calls (RPCs)"</w:instrText>
      </w:r>
      <w:r w:rsidRPr="00E54F4E">
        <w:rPr>
          <w:color w:val="000000"/>
        </w:rPr>
        <w:fldChar w:fldCharType="end"/>
      </w:r>
      <w:r w:rsidRPr="00E54F4E">
        <w:rPr>
          <w:color w:val="000000"/>
        </w:rPr>
        <w:fldChar w:fldCharType="begin"/>
      </w:r>
      <w:r w:rsidRPr="00E54F4E">
        <w:rPr>
          <w:color w:val="000000"/>
        </w:rPr>
        <w:instrText>XE "RPCs"</w:instrText>
      </w:r>
      <w:r w:rsidRPr="00E54F4E">
        <w:rPr>
          <w:color w:val="000000"/>
        </w:rPr>
        <w:fldChar w:fldCharType="end"/>
      </w:r>
    </w:p>
    <w:p w14:paraId="366109AA" w14:textId="77777777" w:rsidR="00604685" w:rsidRPr="00E54F4E" w:rsidRDefault="00604685" w:rsidP="00604685">
      <w:pPr>
        <w:keepNext/>
        <w:keepLines/>
      </w:pPr>
      <w:r w:rsidRPr="00E54F4E">
        <w:t>The following remote procedure calls (RPC) are exported with KAAJEE (listed alphabetically):</w:t>
      </w:r>
    </w:p>
    <w:p w14:paraId="43BC7CCC" w14:textId="77777777" w:rsidR="00604685" w:rsidRPr="00E54F4E" w:rsidRDefault="00604685" w:rsidP="00604685">
      <w:pPr>
        <w:keepNext/>
        <w:keepLines/>
      </w:pPr>
      <w:bookmarkStart w:id="727" w:name="_Ref78248563"/>
      <w:bookmarkStart w:id="728" w:name="_Toc83538929"/>
    </w:p>
    <w:p w14:paraId="310C873C" w14:textId="77777777" w:rsidR="00604685" w:rsidRPr="00E54F4E" w:rsidRDefault="00604685" w:rsidP="00604685">
      <w:pPr>
        <w:keepNext/>
        <w:keepLines/>
      </w:pPr>
      <w:bookmarkStart w:id="729" w:name="_Hlt200359350"/>
      <w:bookmarkEnd w:id="729"/>
    </w:p>
    <w:p w14:paraId="48ACDC91" w14:textId="2E7E0581" w:rsidR="00817A5E" w:rsidRPr="00E54F4E" w:rsidRDefault="00817A5E" w:rsidP="001E78B1">
      <w:pPr>
        <w:pStyle w:val="CaptionTable"/>
      </w:pPr>
      <w:bookmarkStart w:id="730" w:name="_Ref134001279"/>
      <w:bookmarkStart w:id="731" w:name="_Ref99948130"/>
      <w:bookmarkStart w:id="732" w:name="_Toc202863040"/>
      <w:bookmarkStart w:id="733" w:name="_Toc204421637"/>
      <w:bookmarkStart w:id="734" w:name="_Toc287867707"/>
      <w:r w:rsidRPr="00E54F4E">
        <w:t xml:space="preserve">Table </w:t>
      </w:r>
      <w:r w:rsidR="00E54F4E" w:rsidRPr="00E54F4E">
        <w:rPr>
          <w:noProof/>
        </w:rPr>
        <w:fldChar w:fldCharType="begin"/>
      </w:r>
      <w:r w:rsidR="00E54F4E" w:rsidRPr="00E54F4E">
        <w:rPr>
          <w:noProof/>
        </w:rPr>
        <w:instrText xml:space="preserve"> STYLEREF 2 \s </w:instrText>
      </w:r>
      <w:r w:rsidR="00E54F4E" w:rsidRPr="00E54F4E">
        <w:rPr>
          <w:noProof/>
        </w:rPr>
        <w:fldChar w:fldCharType="separate"/>
      </w:r>
      <w:r w:rsidR="00C97B49">
        <w:rPr>
          <w:noProof/>
        </w:rPr>
        <w:t>8</w:t>
      </w:r>
      <w:r w:rsidR="00E54F4E" w:rsidRPr="00E54F4E">
        <w:rPr>
          <w:noProof/>
        </w:rPr>
        <w:fldChar w:fldCharType="end"/>
      </w:r>
      <w:r w:rsidRPr="00E54F4E">
        <w:noBreakHyphen/>
      </w:r>
      <w:r w:rsidR="00E54F4E" w:rsidRPr="00E54F4E">
        <w:rPr>
          <w:noProof/>
        </w:rPr>
        <w:fldChar w:fldCharType="begin"/>
      </w:r>
      <w:r w:rsidR="00E54F4E" w:rsidRPr="00E54F4E">
        <w:rPr>
          <w:noProof/>
        </w:rPr>
        <w:instrText xml:space="preserve"> SEQ Table \* ARABIC \s 2 </w:instrText>
      </w:r>
      <w:r w:rsidR="00E54F4E" w:rsidRPr="00E54F4E">
        <w:rPr>
          <w:noProof/>
        </w:rPr>
        <w:fldChar w:fldCharType="separate"/>
      </w:r>
      <w:r w:rsidR="00C97B49">
        <w:rPr>
          <w:noProof/>
        </w:rPr>
        <w:t>1</w:t>
      </w:r>
      <w:r w:rsidR="00E54F4E" w:rsidRPr="00E54F4E">
        <w:rPr>
          <w:noProof/>
        </w:rPr>
        <w:fldChar w:fldCharType="end"/>
      </w:r>
      <w:bookmarkEnd w:id="730"/>
      <w:r w:rsidRPr="00E54F4E">
        <w:t>. KAAJEE-related RPC list</w:t>
      </w:r>
      <w:bookmarkEnd w:id="731"/>
      <w:bookmarkEnd w:id="732"/>
      <w:bookmarkEnd w:id="733"/>
      <w:bookmarkEnd w:id="73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36"/>
        <w:gridCol w:w="6332"/>
      </w:tblGrid>
      <w:tr w:rsidR="00257C2D" w:rsidRPr="00E54F4E" w14:paraId="37D0A05C" w14:textId="77777777" w:rsidTr="00A60E97">
        <w:trPr>
          <w:tblHeader/>
        </w:trPr>
        <w:tc>
          <w:tcPr>
            <w:tcW w:w="3136" w:type="dxa"/>
            <w:shd w:val="clear" w:color="auto" w:fill="E0E0E0"/>
          </w:tcPr>
          <w:bookmarkEnd w:id="727"/>
          <w:bookmarkEnd w:id="728"/>
          <w:p w14:paraId="2A96835D" w14:textId="77777777" w:rsidR="00257C2D" w:rsidRPr="00E54F4E" w:rsidRDefault="00257C2D" w:rsidP="00B36C0C">
            <w:pPr>
              <w:keepNext/>
              <w:keepLines/>
              <w:spacing w:before="60" w:after="60"/>
              <w:rPr>
                <w:rFonts w:ascii="Arial" w:hAnsi="Arial" w:cs="Arial"/>
                <w:sz w:val="20"/>
                <w:szCs w:val="20"/>
              </w:rPr>
            </w:pPr>
            <w:r w:rsidRPr="00E54F4E">
              <w:rPr>
                <w:rFonts w:ascii="Arial" w:hAnsi="Arial" w:cs="Arial"/>
                <w:b/>
                <w:bCs/>
                <w:sz w:val="20"/>
                <w:szCs w:val="20"/>
              </w:rPr>
              <w:t>RPC Name</w:t>
            </w:r>
          </w:p>
        </w:tc>
        <w:tc>
          <w:tcPr>
            <w:tcW w:w="6332" w:type="dxa"/>
            <w:shd w:val="clear" w:color="auto" w:fill="E0E0E0"/>
          </w:tcPr>
          <w:p w14:paraId="6B3A54B5" w14:textId="77777777" w:rsidR="00257C2D" w:rsidRPr="00E54F4E" w:rsidRDefault="00257C2D" w:rsidP="00B36C0C">
            <w:pPr>
              <w:keepNext/>
              <w:keepLines/>
              <w:spacing w:before="60" w:after="60"/>
              <w:rPr>
                <w:rFonts w:ascii="Arial" w:hAnsi="Arial" w:cs="Arial"/>
                <w:sz w:val="20"/>
                <w:szCs w:val="20"/>
              </w:rPr>
            </w:pPr>
            <w:r w:rsidRPr="00E54F4E">
              <w:rPr>
                <w:rFonts w:ascii="Arial" w:hAnsi="Arial" w:cs="Arial"/>
                <w:b/>
                <w:bCs/>
                <w:sz w:val="20"/>
                <w:szCs w:val="20"/>
              </w:rPr>
              <w:t>RPC Description</w:t>
            </w:r>
          </w:p>
        </w:tc>
      </w:tr>
      <w:tr w:rsidR="00E34068" w:rsidRPr="00E54F4E" w14:paraId="5C3E378B" w14:textId="77777777" w:rsidTr="00A60E97">
        <w:tc>
          <w:tcPr>
            <w:tcW w:w="3136" w:type="dxa"/>
          </w:tcPr>
          <w:p w14:paraId="59A4C5F5" w14:textId="77777777" w:rsidR="00E34068" w:rsidRPr="00E54F4E" w:rsidRDefault="00E34068" w:rsidP="00B36C0C">
            <w:pPr>
              <w:keepNext/>
              <w:keepLines/>
              <w:spacing w:before="60" w:after="60"/>
              <w:rPr>
                <w:rFonts w:ascii="Arial" w:hAnsi="Arial" w:cs="Arial"/>
                <w:sz w:val="20"/>
                <w:szCs w:val="20"/>
              </w:rPr>
            </w:pPr>
            <w:r w:rsidRPr="00E54F4E">
              <w:rPr>
                <w:rFonts w:ascii="Arial" w:hAnsi="Arial" w:cs="Arial"/>
                <w:sz w:val="20"/>
                <w:szCs w:val="20"/>
              </w:rPr>
              <w:t xml:space="preserve">XUS ALLKEYS </w:t>
            </w:r>
            <w:r w:rsidRPr="00E54F4E">
              <w:rPr>
                <w:rFonts w:cs="Times New Roman"/>
                <w:color w:val="000000"/>
              </w:rPr>
              <w:fldChar w:fldCharType="begin"/>
            </w:r>
            <w:r w:rsidRPr="00E54F4E">
              <w:rPr>
                <w:rFonts w:cs="Times New Roman"/>
                <w:color w:val="000000"/>
              </w:rPr>
              <w:instrText>XE "XUS ALLKEYS RPC"</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XE "RPCs:XUS ALLKEYS"</w:instrText>
            </w:r>
            <w:r w:rsidRPr="00E54F4E">
              <w:rPr>
                <w:rFonts w:cs="Times New Roman"/>
                <w:color w:val="000000"/>
              </w:rPr>
              <w:fldChar w:fldCharType="end"/>
            </w:r>
          </w:p>
        </w:tc>
        <w:tc>
          <w:tcPr>
            <w:tcW w:w="6332" w:type="dxa"/>
          </w:tcPr>
          <w:p w14:paraId="214B2E5C" w14:textId="77777777" w:rsidR="00E34068" w:rsidRPr="00E54F4E" w:rsidRDefault="00E34068" w:rsidP="00B36C0C">
            <w:pPr>
              <w:keepNext/>
              <w:keepLines/>
              <w:spacing w:before="60" w:after="60"/>
              <w:rPr>
                <w:rFonts w:ascii="Arial" w:hAnsi="Arial" w:cs="Arial"/>
                <w:bCs/>
                <w:sz w:val="20"/>
                <w:szCs w:val="20"/>
              </w:rPr>
            </w:pPr>
            <w:r w:rsidRPr="00E54F4E">
              <w:rPr>
                <w:rFonts w:ascii="Arial" w:hAnsi="Arial" w:cs="Arial"/>
                <w:sz w:val="20"/>
                <w:szCs w:val="20"/>
              </w:rPr>
              <w:t xml:space="preserve">Kernel Patch XU*8.0*329 exports this RPC. This RPC </w:t>
            </w:r>
            <w:r w:rsidRPr="00E54F4E">
              <w:rPr>
                <w:rFonts w:ascii="Arial" w:hAnsi="Arial" w:cs="Arial"/>
                <w:bCs/>
                <w:sz w:val="20"/>
                <w:szCs w:val="20"/>
              </w:rPr>
              <w:t xml:space="preserve">returns all J2EE </w:t>
            </w:r>
            <w:r w:rsidRPr="00E54F4E">
              <w:rPr>
                <w:rFonts w:ascii="Arial" w:hAnsi="Arial" w:cs="Arial"/>
                <w:sz w:val="20"/>
                <w:szCs w:val="20"/>
              </w:rPr>
              <w:t>VistA</w:t>
            </w:r>
            <w:r w:rsidRPr="00E54F4E">
              <w:rPr>
                <w:rFonts w:ascii="Arial" w:hAnsi="Arial" w:cs="Arial"/>
                <w:b/>
                <w:sz w:val="20"/>
                <w:szCs w:val="20"/>
              </w:rPr>
              <w:t xml:space="preserve"> </w:t>
            </w:r>
            <w:r w:rsidRPr="00E54F4E">
              <w:rPr>
                <w:rFonts w:ascii="Arial" w:hAnsi="Arial" w:cs="Arial"/>
                <w:sz w:val="20"/>
                <w:szCs w:val="20"/>
              </w:rPr>
              <w:t xml:space="preserve">M Server J2EE </w:t>
            </w:r>
            <w:r w:rsidRPr="00E54F4E">
              <w:rPr>
                <w:rFonts w:ascii="Arial" w:hAnsi="Arial" w:cs="Arial"/>
                <w:bCs/>
                <w:sz w:val="20"/>
                <w:szCs w:val="20"/>
              </w:rPr>
              <w:t>security keys</w:t>
            </w:r>
            <w:r w:rsidRPr="00E54F4E">
              <w:rPr>
                <w:color w:val="000000"/>
              </w:rPr>
              <w:fldChar w:fldCharType="begin"/>
            </w:r>
            <w:r w:rsidRPr="00E54F4E">
              <w:rPr>
                <w:color w:val="000000"/>
              </w:rPr>
              <w:instrText xml:space="preserve"> XE "VistA M Server:J2EE security keys" </w:instrText>
            </w:r>
            <w:r w:rsidRPr="00E54F4E">
              <w:rPr>
                <w:color w:val="000000"/>
              </w:rPr>
              <w:fldChar w:fldCharType="end"/>
            </w:r>
            <w:r w:rsidRPr="00E54F4E">
              <w:rPr>
                <w:color w:val="000000"/>
              </w:rPr>
              <w:fldChar w:fldCharType="begin"/>
            </w:r>
            <w:r w:rsidRPr="00E54F4E">
              <w:rPr>
                <w:color w:val="000000"/>
              </w:rPr>
              <w:instrText xml:space="preserve"> XE "Security:Keys:VistA M Server J2EE security keys" </w:instrText>
            </w:r>
            <w:r w:rsidRPr="00E54F4E">
              <w:rPr>
                <w:color w:val="000000"/>
              </w:rPr>
              <w:fldChar w:fldCharType="end"/>
            </w:r>
            <w:r w:rsidRPr="00E54F4E">
              <w:rPr>
                <w:color w:val="000000"/>
              </w:rPr>
              <w:fldChar w:fldCharType="begin"/>
            </w:r>
            <w:r w:rsidRPr="00E54F4E">
              <w:rPr>
                <w:color w:val="000000"/>
              </w:rPr>
              <w:instrText xml:space="preserve"> XE "Keys:VistA M Server J2EE security keys" </w:instrText>
            </w:r>
            <w:r w:rsidRPr="00E54F4E">
              <w:rPr>
                <w:color w:val="000000"/>
              </w:rPr>
              <w:fldChar w:fldCharType="end"/>
            </w:r>
            <w:r w:rsidRPr="00E54F4E">
              <w:rPr>
                <w:rFonts w:ascii="Arial" w:hAnsi="Arial" w:cs="Arial"/>
                <w:bCs/>
                <w:sz w:val="20"/>
                <w:szCs w:val="20"/>
              </w:rPr>
              <w:t xml:space="preserve"> (i.e., those security keys with the SEND TO J2EE field [#.05]</w:t>
            </w:r>
            <w:r w:rsidRPr="00E54F4E">
              <w:rPr>
                <w:rFonts w:cs="Times New Roman"/>
                <w:bCs/>
                <w:color w:val="000000"/>
              </w:rPr>
              <w:fldChar w:fldCharType="begin"/>
            </w:r>
            <w:r w:rsidRPr="00E54F4E">
              <w:rPr>
                <w:rFonts w:cs="Times New Roman"/>
                <w:color w:val="000000"/>
              </w:rPr>
              <w:instrText xml:space="preserve"> XE "</w:instrText>
            </w:r>
            <w:r w:rsidRPr="00E54F4E">
              <w:rPr>
                <w:rFonts w:cs="Times New Roman"/>
                <w:bCs/>
                <w:color w:val="000000"/>
              </w:rPr>
              <w:instrText>SEND TO J2EE Field (#.05)</w:instrText>
            </w:r>
            <w:r w:rsidRPr="00E54F4E">
              <w:rPr>
                <w:rFonts w:cs="Times New Roman"/>
                <w:color w:val="000000"/>
              </w:rPr>
              <w:instrText xml:space="preserve">" </w:instrText>
            </w:r>
            <w:r w:rsidRPr="00E54F4E">
              <w:rPr>
                <w:rFonts w:cs="Times New Roman"/>
                <w:bCs/>
                <w:color w:val="000000"/>
              </w:rPr>
              <w:fldChar w:fldCharType="end"/>
            </w:r>
            <w:r w:rsidRPr="00E54F4E">
              <w:rPr>
                <w:rFonts w:cs="Times New Roman"/>
                <w:bCs/>
                <w:color w:val="000000"/>
              </w:rPr>
              <w:fldChar w:fldCharType="begin"/>
            </w:r>
            <w:r w:rsidRPr="00E54F4E">
              <w:rPr>
                <w:rFonts w:cs="Times New Roman"/>
                <w:color w:val="000000"/>
              </w:rPr>
              <w:instrText xml:space="preserve"> XE "Fields:</w:instrText>
            </w:r>
            <w:r w:rsidRPr="00E54F4E">
              <w:rPr>
                <w:rFonts w:cs="Times New Roman"/>
                <w:bCs/>
                <w:color w:val="000000"/>
              </w:rPr>
              <w:instrText>SEND TO J2EE (#.05)</w:instrText>
            </w:r>
            <w:r w:rsidRPr="00E54F4E">
              <w:rPr>
                <w:rFonts w:cs="Times New Roman"/>
                <w:color w:val="000000"/>
              </w:rPr>
              <w:instrText xml:space="preserve">" </w:instrText>
            </w:r>
            <w:r w:rsidRPr="00E54F4E">
              <w:rPr>
                <w:rFonts w:cs="Times New Roman"/>
                <w:bCs/>
                <w:color w:val="000000"/>
              </w:rPr>
              <w:fldChar w:fldCharType="end"/>
            </w:r>
            <w:r w:rsidRPr="00E54F4E">
              <w:rPr>
                <w:rFonts w:ascii="Arial" w:hAnsi="Arial" w:cs="Arial"/>
                <w:bCs/>
                <w:sz w:val="20"/>
                <w:szCs w:val="20"/>
              </w:rPr>
              <w:t xml:space="preserve"> in the SECURITY KEY file [#19.1]</w:t>
            </w:r>
            <w:r w:rsidRPr="00E54F4E">
              <w:rPr>
                <w:rFonts w:cs="Times New Roman"/>
                <w:bCs/>
                <w:color w:val="000000"/>
              </w:rPr>
              <w:fldChar w:fldCharType="begin"/>
            </w:r>
            <w:r w:rsidRPr="00E54F4E">
              <w:rPr>
                <w:rFonts w:cs="Times New Roman"/>
                <w:color w:val="000000"/>
              </w:rPr>
              <w:instrText xml:space="preserve"> XE "</w:instrText>
            </w:r>
            <w:r w:rsidRPr="00E54F4E">
              <w:rPr>
                <w:rFonts w:cs="Times New Roman"/>
                <w:bCs/>
                <w:color w:val="000000"/>
              </w:rPr>
              <w:instrText>SECURITY KEY File (#19.1)</w:instrText>
            </w:r>
            <w:r w:rsidRPr="00E54F4E">
              <w:rPr>
                <w:rFonts w:cs="Times New Roman"/>
                <w:color w:val="000000"/>
              </w:rPr>
              <w:instrText xml:space="preserve">" </w:instrText>
            </w:r>
            <w:r w:rsidRPr="00E54F4E">
              <w:rPr>
                <w:rFonts w:cs="Times New Roman"/>
                <w:bCs/>
                <w:color w:val="000000"/>
              </w:rPr>
              <w:fldChar w:fldCharType="end"/>
            </w:r>
            <w:r w:rsidRPr="00E54F4E">
              <w:rPr>
                <w:rFonts w:cs="Times New Roman"/>
                <w:bCs/>
                <w:color w:val="000000"/>
              </w:rPr>
              <w:fldChar w:fldCharType="begin"/>
            </w:r>
            <w:r w:rsidRPr="00E54F4E">
              <w:rPr>
                <w:rFonts w:cs="Times New Roman"/>
                <w:color w:val="000000"/>
              </w:rPr>
              <w:instrText xml:space="preserve"> XE "Files:</w:instrText>
            </w:r>
            <w:r w:rsidRPr="00E54F4E">
              <w:rPr>
                <w:rFonts w:cs="Times New Roman"/>
                <w:bCs/>
                <w:color w:val="000000"/>
              </w:rPr>
              <w:instrText>SECURITY KEY (#19.1)</w:instrText>
            </w:r>
            <w:r w:rsidRPr="00E54F4E">
              <w:rPr>
                <w:rFonts w:cs="Times New Roman"/>
                <w:color w:val="000000"/>
              </w:rPr>
              <w:instrText xml:space="preserve">" </w:instrText>
            </w:r>
            <w:r w:rsidRPr="00E54F4E">
              <w:rPr>
                <w:rFonts w:cs="Times New Roman"/>
                <w:bCs/>
                <w:color w:val="000000"/>
              </w:rPr>
              <w:fldChar w:fldCharType="end"/>
            </w:r>
            <w:r w:rsidRPr="00E54F4E">
              <w:rPr>
                <w:rFonts w:ascii="Arial" w:hAnsi="Arial" w:cs="Arial"/>
                <w:bCs/>
                <w:sz w:val="20"/>
                <w:szCs w:val="20"/>
              </w:rPr>
              <w:t xml:space="preserve"> set to YES).</w:t>
            </w:r>
          </w:p>
        </w:tc>
      </w:tr>
      <w:tr w:rsidR="00E34068" w:rsidRPr="00E54F4E" w14:paraId="433556AA" w14:textId="77777777" w:rsidTr="00A60E97">
        <w:tc>
          <w:tcPr>
            <w:tcW w:w="3136" w:type="dxa"/>
          </w:tcPr>
          <w:p w14:paraId="59E5AB35" w14:textId="77777777" w:rsidR="00E34068" w:rsidRPr="00E54F4E" w:rsidRDefault="00E34068" w:rsidP="00487D4A">
            <w:pPr>
              <w:spacing w:before="60" w:after="60"/>
              <w:rPr>
                <w:rFonts w:ascii="Arial" w:hAnsi="Arial" w:cs="Arial"/>
                <w:sz w:val="20"/>
                <w:szCs w:val="20"/>
              </w:rPr>
            </w:pPr>
            <w:r w:rsidRPr="00E54F4E">
              <w:rPr>
                <w:rFonts w:ascii="Arial" w:hAnsi="Arial" w:cs="Arial"/>
                <w:sz w:val="20"/>
                <w:szCs w:val="20"/>
              </w:rPr>
              <w:t>XUS GET USER INFO</w:t>
            </w:r>
          </w:p>
        </w:tc>
        <w:tc>
          <w:tcPr>
            <w:tcW w:w="6332" w:type="dxa"/>
          </w:tcPr>
          <w:p w14:paraId="5AE5F6AE" w14:textId="77777777" w:rsidR="00E34068" w:rsidRPr="00E54F4E" w:rsidRDefault="00E34068" w:rsidP="00487D4A">
            <w:pPr>
              <w:spacing w:before="60" w:after="60"/>
              <w:rPr>
                <w:rFonts w:ascii="Arial" w:hAnsi="Arial" w:cs="Arial"/>
                <w:sz w:val="20"/>
                <w:szCs w:val="20"/>
              </w:rPr>
            </w:pPr>
            <w:r w:rsidRPr="00E54F4E">
              <w:rPr>
                <w:rFonts w:ascii="Arial" w:hAnsi="Arial" w:cs="Arial"/>
                <w:sz w:val="20"/>
                <w:szCs w:val="20"/>
              </w:rPr>
              <w:t>Kernel Patch XU*8.0*115 exports this RPC. It returns information about a user after logon. The VPID is returned through this RPC.</w:t>
            </w:r>
          </w:p>
        </w:tc>
      </w:tr>
      <w:tr w:rsidR="00E34068" w:rsidRPr="00E54F4E" w14:paraId="3FC56A48" w14:textId="77777777" w:rsidTr="00A60E97">
        <w:tc>
          <w:tcPr>
            <w:tcW w:w="3136" w:type="dxa"/>
          </w:tcPr>
          <w:p w14:paraId="704A8F59" w14:textId="77777777" w:rsidR="00E34068" w:rsidRPr="00E54F4E" w:rsidRDefault="00E34068" w:rsidP="00487D4A">
            <w:pPr>
              <w:spacing w:before="60" w:after="60"/>
              <w:rPr>
                <w:rFonts w:ascii="Arial" w:hAnsi="Arial" w:cs="Arial"/>
                <w:color w:val="000000"/>
                <w:sz w:val="20"/>
                <w:szCs w:val="20"/>
              </w:rPr>
            </w:pPr>
            <w:r w:rsidRPr="00E54F4E">
              <w:rPr>
                <w:rFonts w:ascii="Arial" w:hAnsi="Arial" w:cs="Arial"/>
                <w:color w:val="000000"/>
                <w:sz w:val="20"/>
                <w:szCs w:val="20"/>
              </w:rPr>
              <w:t>XUS KAAJEE GET CCOW TOKEN</w:t>
            </w:r>
          </w:p>
        </w:tc>
        <w:tc>
          <w:tcPr>
            <w:tcW w:w="6332" w:type="dxa"/>
          </w:tcPr>
          <w:p w14:paraId="776A3021" w14:textId="77777777" w:rsidR="00E34068" w:rsidRPr="00E54F4E" w:rsidRDefault="00E34068" w:rsidP="00487D4A">
            <w:pPr>
              <w:spacing w:before="60" w:after="60"/>
              <w:rPr>
                <w:rFonts w:ascii="Arial" w:hAnsi="Arial" w:cs="Arial"/>
                <w:color w:val="000000"/>
                <w:sz w:val="20"/>
                <w:szCs w:val="20"/>
              </w:rPr>
            </w:pPr>
            <w:r w:rsidRPr="00E54F4E">
              <w:rPr>
                <w:rFonts w:ascii="Arial" w:hAnsi="Arial" w:cs="Arial"/>
                <w:color w:val="000000"/>
                <w:sz w:val="20"/>
                <w:szCs w:val="20"/>
              </w:rPr>
              <w:t xml:space="preserve">Kernel Patch XU*8.0*504 exports this RPC. This RPC returns a CCOW token that is associated with the remote client </w:t>
            </w:r>
            <w:r w:rsidR="001E2B37" w:rsidRPr="00E54F4E">
              <w:rPr>
                <w:rFonts w:ascii="Arial" w:hAnsi="Arial" w:cs="Arial"/>
                <w:color w:val="000000"/>
                <w:sz w:val="20"/>
                <w:szCs w:val="20"/>
              </w:rPr>
              <w:t>IP</w:t>
            </w:r>
            <w:r w:rsidRPr="00E54F4E">
              <w:rPr>
                <w:rFonts w:ascii="Arial" w:hAnsi="Arial" w:cs="Arial"/>
                <w:color w:val="000000"/>
                <w:sz w:val="20"/>
                <w:szCs w:val="20"/>
              </w:rPr>
              <w:t xml:space="preserve"> address.</w:t>
            </w:r>
          </w:p>
        </w:tc>
      </w:tr>
      <w:tr w:rsidR="00E34068" w:rsidRPr="00E54F4E" w14:paraId="2AE019EB" w14:textId="77777777" w:rsidTr="00A60E97">
        <w:tc>
          <w:tcPr>
            <w:tcW w:w="3136" w:type="dxa"/>
          </w:tcPr>
          <w:p w14:paraId="138B3595" w14:textId="77777777" w:rsidR="00E34068" w:rsidRPr="00E54F4E" w:rsidRDefault="00E34068" w:rsidP="00487D4A">
            <w:pPr>
              <w:spacing w:before="60" w:after="60"/>
              <w:rPr>
                <w:rFonts w:ascii="Arial" w:hAnsi="Arial" w:cs="Arial"/>
                <w:sz w:val="20"/>
                <w:szCs w:val="20"/>
              </w:rPr>
            </w:pPr>
            <w:r w:rsidRPr="00E54F4E">
              <w:rPr>
                <w:rFonts w:ascii="Arial" w:hAnsi="Arial" w:cs="Arial"/>
                <w:sz w:val="20"/>
                <w:szCs w:val="20"/>
              </w:rPr>
              <w:lastRenderedPageBreak/>
              <w:t>XUS KAAJEE GET USER INFO</w:t>
            </w:r>
            <w:r w:rsidRPr="00E54F4E">
              <w:rPr>
                <w:rFonts w:cs="Times New Roman"/>
                <w:color w:val="000000"/>
              </w:rPr>
              <w:fldChar w:fldCharType="begin"/>
            </w:r>
            <w:r w:rsidRPr="00E54F4E">
              <w:rPr>
                <w:rFonts w:cs="Times New Roman"/>
                <w:color w:val="000000"/>
              </w:rPr>
              <w:instrText>XE "XUS KAAJEE GET USER INFO RPC"</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XE "RPCs:XUS KAAJEE GET USER INFO"</w:instrText>
            </w:r>
            <w:r w:rsidRPr="00E54F4E">
              <w:rPr>
                <w:rFonts w:cs="Times New Roman"/>
                <w:color w:val="000000"/>
              </w:rPr>
              <w:fldChar w:fldCharType="end"/>
            </w:r>
          </w:p>
        </w:tc>
        <w:tc>
          <w:tcPr>
            <w:tcW w:w="6332" w:type="dxa"/>
          </w:tcPr>
          <w:p w14:paraId="5E935E68" w14:textId="77777777" w:rsidR="00E34068" w:rsidRPr="00E54F4E" w:rsidRDefault="00E34068" w:rsidP="00487D4A">
            <w:pPr>
              <w:spacing w:before="60" w:after="60"/>
              <w:rPr>
                <w:rFonts w:ascii="Arial" w:hAnsi="Arial" w:cs="Arial"/>
                <w:sz w:val="20"/>
                <w:szCs w:val="20"/>
              </w:rPr>
            </w:pPr>
            <w:r w:rsidRPr="00E54F4E">
              <w:rPr>
                <w:rFonts w:ascii="Arial" w:hAnsi="Arial" w:cs="Arial"/>
                <w:sz w:val="20"/>
                <w:szCs w:val="20"/>
              </w:rPr>
              <w:t>Kernel Patch XU*8.0*329 exports this RPC. This RPC returns a variety of user demographics and other information (e.g. DUZ, user name, degree, Station Numbers, etc.) needed for users to sign onto the VistA M Server via KAAJEE.</w:t>
            </w:r>
          </w:p>
          <w:p w14:paraId="5699AE58" w14:textId="77777777" w:rsidR="00E34068" w:rsidRPr="00E54F4E" w:rsidRDefault="00E34068" w:rsidP="00B00783">
            <w:pPr>
              <w:keepNext/>
              <w:keepLines/>
              <w:spacing w:before="60"/>
              <w:rPr>
                <w:rFonts w:ascii="Arial" w:hAnsi="Arial" w:cs="Arial"/>
                <w:sz w:val="20"/>
                <w:szCs w:val="20"/>
              </w:rPr>
            </w:pPr>
            <w:r w:rsidRPr="00E54F4E">
              <w:rPr>
                <w:rFonts w:ascii="Arial" w:hAnsi="Arial" w:cs="Arial"/>
                <w:sz w:val="20"/>
                <w:szCs w:val="20"/>
              </w:rPr>
              <w:t>It returns the following in the results array.</w:t>
            </w:r>
          </w:p>
          <w:p w14:paraId="60C25BC1" w14:textId="77777777" w:rsidR="00E34068" w:rsidRPr="00E54F4E" w:rsidRDefault="00E34068" w:rsidP="00B00783">
            <w:pPr>
              <w:keepNext/>
              <w:keepLines/>
              <w:spacing w:before="60"/>
              <w:ind w:left="360"/>
              <w:rPr>
                <w:rFonts w:ascii="Arial" w:hAnsi="Arial" w:cs="Arial"/>
                <w:sz w:val="20"/>
                <w:szCs w:val="20"/>
              </w:rPr>
            </w:pPr>
            <w:r w:rsidRPr="00E54F4E">
              <w:rPr>
                <w:rFonts w:ascii="Arial" w:hAnsi="Arial" w:cs="Arial"/>
                <w:sz w:val="20"/>
                <w:szCs w:val="20"/>
              </w:rPr>
              <w:t>RESULT(0)—</w:t>
            </w:r>
            <w:r w:rsidRPr="00E54F4E">
              <w:rPr>
                <w:rFonts w:ascii="Arial" w:hAnsi="Arial" w:cs="Arial"/>
                <w:color w:val="000000"/>
                <w:sz w:val="20"/>
                <w:szCs w:val="20"/>
              </w:rPr>
              <w:t>User's DUZ from the NEW PERSON file (#200).</w:t>
            </w:r>
          </w:p>
          <w:p w14:paraId="1B46E9A3" w14:textId="77777777" w:rsidR="00E34068" w:rsidRPr="00E54F4E" w:rsidRDefault="00E34068" w:rsidP="00F027E0">
            <w:pPr>
              <w:keepNext/>
              <w:keepLines/>
              <w:spacing w:before="60"/>
              <w:ind w:left="360"/>
              <w:rPr>
                <w:rFonts w:ascii="Arial" w:hAnsi="Arial" w:cs="Arial"/>
                <w:sz w:val="20"/>
                <w:szCs w:val="20"/>
              </w:rPr>
            </w:pPr>
            <w:r w:rsidRPr="00E54F4E">
              <w:rPr>
                <w:rFonts w:ascii="Arial" w:hAnsi="Arial" w:cs="Arial"/>
                <w:sz w:val="20"/>
                <w:szCs w:val="20"/>
              </w:rPr>
              <w:t>RESULT(1)—</w:t>
            </w:r>
            <w:r w:rsidRPr="00E54F4E">
              <w:rPr>
                <w:rFonts w:ascii="Arial" w:hAnsi="Arial" w:cs="Arial"/>
                <w:color w:val="000000"/>
                <w:sz w:val="20"/>
                <w:szCs w:val="20"/>
              </w:rPr>
              <w:t>User name from the .01 field of the NEW PERSON file (#200).</w:t>
            </w:r>
          </w:p>
          <w:p w14:paraId="0A7DC29F" w14:textId="77777777" w:rsidR="00E34068" w:rsidRPr="00E54F4E" w:rsidRDefault="00E34068" w:rsidP="00B00783">
            <w:pPr>
              <w:keepNext/>
              <w:keepLines/>
              <w:spacing w:before="60"/>
              <w:ind w:left="360"/>
              <w:rPr>
                <w:rFonts w:ascii="Arial" w:hAnsi="Arial" w:cs="Arial"/>
                <w:sz w:val="20"/>
                <w:szCs w:val="20"/>
              </w:rPr>
            </w:pPr>
            <w:r w:rsidRPr="00E54F4E">
              <w:rPr>
                <w:rFonts w:ascii="Arial" w:hAnsi="Arial" w:cs="Arial"/>
                <w:sz w:val="20"/>
                <w:szCs w:val="20"/>
              </w:rPr>
              <w:t>RESULT(2)—</w:t>
            </w:r>
            <w:r w:rsidRPr="00E54F4E">
              <w:rPr>
                <w:rFonts w:ascii="Arial" w:hAnsi="Arial" w:cs="Arial"/>
                <w:color w:val="000000"/>
                <w:sz w:val="20"/>
                <w:szCs w:val="20"/>
              </w:rPr>
              <w:t>User's full name from the NAME COMPONENTS file (#20).</w:t>
            </w:r>
          </w:p>
          <w:p w14:paraId="15A00E47" w14:textId="77777777" w:rsidR="00E34068" w:rsidRPr="00E54F4E" w:rsidRDefault="00E34068" w:rsidP="00B00783">
            <w:pPr>
              <w:spacing w:before="60" w:after="60"/>
              <w:ind w:left="360"/>
              <w:rPr>
                <w:rFonts w:ascii="Arial" w:hAnsi="Arial" w:cs="Arial"/>
                <w:color w:val="000000"/>
                <w:sz w:val="20"/>
                <w:szCs w:val="20"/>
              </w:rPr>
            </w:pPr>
            <w:r w:rsidRPr="00E54F4E">
              <w:rPr>
                <w:rFonts w:ascii="Arial" w:hAnsi="Arial" w:cs="Arial"/>
                <w:sz w:val="20"/>
                <w:szCs w:val="20"/>
              </w:rPr>
              <w:t>RESULT(3)—</w:t>
            </w:r>
            <w:r w:rsidRPr="00E54F4E">
              <w:rPr>
                <w:rFonts w:ascii="Arial" w:hAnsi="Arial" w:cs="Arial"/>
                <w:color w:val="000000"/>
                <w:sz w:val="20"/>
                <w:szCs w:val="20"/>
              </w:rPr>
              <w:t>FAMILY (LAST) NAME from the NAME COMPONENTS file (#20).</w:t>
            </w:r>
          </w:p>
          <w:p w14:paraId="38507C55" w14:textId="77777777" w:rsidR="00E34068" w:rsidRPr="00E54F4E" w:rsidRDefault="00E34068" w:rsidP="00B00783">
            <w:pPr>
              <w:spacing w:before="60" w:after="60"/>
              <w:ind w:left="360"/>
              <w:rPr>
                <w:rFonts w:ascii="Arial" w:hAnsi="Arial" w:cs="Arial"/>
                <w:sz w:val="20"/>
                <w:szCs w:val="20"/>
              </w:rPr>
            </w:pPr>
            <w:r w:rsidRPr="00E54F4E">
              <w:rPr>
                <w:rFonts w:ascii="Arial" w:hAnsi="Arial" w:cs="Arial"/>
                <w:sz w:val="20"/>
                <w:szCs w:val="20"/>
              </w:rPr>
              <w:t>RESULT(4)—</w:t>
            </w:r>
            <w:r w:rsidRPr="00E54F4E">
              <w:rPr>
                <w:rFonts w:ascii="Arial" w:hAnsi="Arial" w:cs="Arial"/>
                <w:color w:val="000000"/>
                <w:sz w:val="20"/>
                <w:szCs w:val="20"/>
              </w:rPr>
              <w:t>GIVEN (FIRST) NAME from the NAME COMPONENTS file (#20).</w:t>
            </w:r>
          </w:p>
          <w:p w14:paraId="02BE87BF" w14:textId="77777777" w:rsidR="00E34068" w:rsidRPr="00E54F4E" w:rsidRDefault="00E34068" w:rsidP="00B00783">
            <w:pPr>
              <w:spacing w:before="60" w:after="60"/>
              <w:ind w:left="360"/>
              <w:rPr>
                <w:rFonts w:ascii="Arial" w:hAnsi="Arial" w:cs="Arial"/>
                <w:sz w:val="20"/>
                <w:szCs w:val="20"/>
              </w:rPr>
            </w:pPr>
            <w:r w:rsidRPr="00E54F4E">
              <w:rPr>
                <w:rFonts w:ascii="Arial" w:hAnsi="Arial" w:cs="Arial"/>
                <w:sz w:val="20"/>
                <w:szCs w:val="20"/>
              </w:rPr>
              <w:t>RESULT(5)—</w:t>
            </w:r>
            <w:r w:rsidRPr="00E54F4E">
              <w:rPr>
                <w:rFonts w:ascii="Arial" w:hAnsi="Arial" w:cs="Arial"/>
                <w:color w:val="000000"/>
                <w:sz w:val="20"/>
                <w:szCs w:val="20"/>
              </w:rPr>
              <w:t>MIDDLE NAME from the NAME COMPONENTS file (#20).</w:t>
            </w:r>
          </w:p>
          <w:p w14:paraId="626A6D12" w14:textId="77777777" w:rsidR="00E34068" w:rsidRPr="00E54F4E" w:rsidRDefault="00E34068" w:rsidP="00B00783">
            <w:pPr>
              <w:spacing w:before="60" w:after="60"/>
              <w:ind w:left="360"/>
              <w:rPr>
                <w:rFonts w:ascii="Arial" w:hAnsi="Arial" w:cs="Arial"/>
                <w:sz w:val="20"/>
                <w:szCs w:val="20"/>
              </w:rPr>
            </w:pPr>
            <w:r w:rsidRPr="00E54F4E">
              <w:rPr>
                <w:rFonts w:ascii="Arial" w:hAnsi="Arial" w:cs="Arial"/>
                <w:sz w:val="20"/>
                <w:szCs w:val="20"/>
              </w:rPr>
              <w:t>RESULT(6)—</w:t>
            </w:r>
            <w:r w:rsidRPr="00E54F4E">
              <w:rPr>
                <w:rFonts w:ascii="Arial" w:hAnsi="Arial" w:cs="Arial"/>
                <w:color w:val="000000"/>
                <w:sz w:val="20"/>
                <w:szCs w:val="20"/>
              </w:rPr>
              <w:t>PREFIX from the NAME COMPONENTS file (#20).</w:t>
            </w:r>
          </w:p>
          <w:p w14:paraId="27E73EB5" w14:textId="77777777" w:rsidR="00E34068" w:rsidRPr="00E54F4E" w:rsidRDefault="00E34068" w:rsidP="00B00783">
            <w:pPr>
              <w:spacing w:before="60" w:after="60"/>
              <w:ind w:left="360"/>
              <w:rPr>
                <w:rFonts w:ascii="Arial" w:hAnsi="Arial" w:cs="Arial"/>
                <w:sz w:val="20"/>
                <w:szCs w:val="20"/>
              </w:rPr>
            </w:pPr>
            <w:r w:rsidRPr="00E54F4E">
              <w:rPr>
                <w:rFonts w:ascii="Arial" w:hAnsi="Arial" w:cs="Arial"/>
                <w:sz w:val="20"/>
                <w:szCs w:val="20"/>
              </w:rPr>
              <w:t>RESULT(7)—</w:t>
            </w:r>
            <w:r w:rsidRPr="00E54F4E">
              <w:rPr>
                <w:rFonts w:ascii="Arial" w:hAnsi="Arial" w:cs="Arial"/>
                <w:color w:val="000000"/>
                <w:sz w:val="20"/>
                <w:szCs w:val="20"/>
              </w:rPr>
              <w:t>SUFFIX from the NAME COMPONENTS file (#20).</w:t>
            </w:r>
          </w:p>
          <w:p w14:paraId="6D5D7733" w14:textId="77777777" w:rsidR="00E34068" w:rsidRPr="00E54F4E" w:rsidRDefault="00E34068" w:rsidP="00B00783">
            <w:pPr>
              <w:spacing w:before="60" w:after="60"/>
              <w:ind w:left="360"/>
              <w:rPr>
                <w:rFonts w:ascii="Arial" w:hAnsi="Arial" w:cs="Arial"/>
                <w:sz w:val="20"/>
                <w:szCs w:val="20"/>
              </w:rPr>
            </w:pPr>
            <w:r w:rsidRPr="00E54F4E">
              <w:rPr>
                <w:rFonts w:ascii="Arial" w:hAnsi="Arial" w:cs="Arial"/>
                <w:sz w:val="20"/>
                <w:szCs w:val="20"/>
              </w:rPr>
              <w:t>RESULT(8)—</w:t>
            </w:r>
            <w:r w:rsidRPr="00E54F4E">
              <w:rPr>
                <w:rFonts w:ascii="Arial" w:hAnsi="Arial" w:cs="Arial"/>
                <w:color w:val="000000"/>
                <w:sz w:val="20"/>
                <w:szCs w:val="20"/>
              </w:rPr>
              <w:t>DEGREE from the NAME COMPONENTS file (#20).</w:t>
            </w:r>
          </w:p>
          <w:p w14:paraId="35B2CA60" w14:textId="77777777" w:rsidR="00E34068" w:rsidRPr="00E54F4E" w:rsidRDefault="00E34068" w:rsidP="00B00783">
            <w:pPr>
              <w:spacing w:before="60" w:after="60"/>
              <w:ind w:left="360"/>
              <w:rPr>
                <w:rFonts w:ascii="Arial" w:hAnsi="Arial" w:cs="Arial"/>
                <w:sz w:val="20"/>
                <w:szCs w:val="20"/>
              </w:rPr>
            </w:pPr>
            <w:r w:rsidRPr="00E54F4E">
              <w:rPr>
                <w:rFonts w:ascii="Arial" w:hAnsi="Arial" w:cs="Arial"/>
                <w:sz w:val="20"/>
                <w:szCs w:val="20"/>
              </w:rPr>
              <w:t>RESULT(9)—</w:t>
            </w:r>
            <w:r w:rsidRPr="00E54F4E">
              <w:rPr>
                <w:rFonts w:ascii="Arial" w:hAnsi="Arial" w:cs="Arial"/>
                <w:color w:val="000000"/>
                <w:sz w:val="20"/>
                <w:szCs w:val="20"/>
              </w:rPr>
              <w:t>Station Number of the division in which the user is working.</w:t>
            </w:r>
          </w:p>
          <w:p w14:paraId="270A9F9D" w14:textId="77777777" w:rsidR="00E34068" w:rsidRPr="00E54F4E" w:rsidRDefault="00E34068" w:rsidP="00B00783">
            <w:pPr>
              <w:spacing w:before="60" w:after="60"/>
              <w:ind w:left="360"/>
              <w:rPr>
                <w:rFonts w:ascii="Arial" w:hAnsi="Arial" w:cs="Arial"/>
                <w:sz w:val="20"/>
                <w:szCs w:val="20"/>
              </w:rPr>
            </w:pPr>
            <w:r w:rsidRPr="00E54F4E">
              <w:rPr>
                <w:rFonts w:ascii="Arial" w:hAnsi="Arial" w:cs="Arial"/>
                <w:sz w:val="20"/>
                <w:szCs w:val="20"/>
              </w:rPr>
              <w:t>RESULT(10)—</w:t>
            </w:r>
            <w:r w:rsidRPr="00E54F4E">
              <w:rPr>
                <w:rFonts w:ascii="Arial" w:hAnsi="Arial" w:cs="Arial"/>
                <w:color w:val="000000"/>
                <w:sz w:val="20"/>
                <w:szCs w:val="20"/>
              </w:rPr>
              <w:t>Station Number of the parent facility for the login division from the INSTITUTION file (#4).</w:t>
            </w:r>
          </w:p>
          <w:p w14:paraId="5D9A2299" w14:textId="77777777" w:rsidR="00E34068" w:rsidRPr="00E54F4E" w:rsidRDefault="00E34068" w:rsidP="00B00783">
            <w:pPr>
              <w:spacing w:before="60" w:after="60"/>
              <w:ind w:left="360"/>
              <w:rPr>
                <w:rFonts w:ascii="Arial" w:hAnsi="Arial" w:cs="Arial"/>
                <w:sz w:val="20"/>
                <w:szCs w:val="20"/>
              </w:rPr>
            </w:pPr>
            <w:r w:rsidRPr="00E54F4E">
              <w:rPr>
                <w:rFonts w:ascii="Arial" w:hAnsi="Arial" w:cs="Arial"/>
                <w:sz w:val="20"/>
                <w:szCs w:val="20"/>
              </w:rPr>
              <w:t>RESULT(11)—</w:t>
            </w:r>
            <w:r w:rsidRPr="00E54F4E">
              <w:rPr>
                <w:rFonts w:ascii="Arial" w:hAnsi="Arial" w:cs="Arial"/>
                <w:color w:val="000000"/>
                <w:sz w:val="20"/>
                <w:szCs w:val="20"/>
              </w:rPr>
              <w:t>Station Number of the parent "computer system" from the KERNEL SITE PARAMETERS file (#8989.3).</w:t>
            </w:r>
          </w:p>
          <w:p w14:paraId="7D2E3C3E" w14:textId="77777777" w:rsidR="00E34068" w:rsidRPr="00E54F4E" w:rsidRDefault="00E34068" w:rsidP="00B00783">
            <w:pPr>
              <w:spacing w:before="60" w:after="60"/>
              <w:ind w:left="360"/>
              <w:rPr>
                <w:rFonts w:ascii="Arial" w:hAnsi="Arial" w:cs="Arial"/>
                <w:sz w:val="20"/>
                <w:szCs w:val="20"/>
              </w:rPr>
            </w:pPr>
            <w:r w:rsidRPr="00E54F4E">
              <w:rPr>
                <w:rFonts w:ascii="Arial" w:hAnsi="Arial" w:cs="Arial"/>
                <w:sz w:val="20"/>
                <w:szCs w:val="20"/>
              </w:rPr>
              <w:t>RESULT(12)—</w:t>
            </w:r>
            <w:r w:rsidRPr="00E54F4E">
              <w:rPr>
                <w:rFonts w:ascii="Arial" w:hAnsi="Arial" w:cs="Arial"/>
                <w:color w:val="000000"/>
                <w:sz w:val="20"/>
                <w:szCs w:val="20"/>
              </w:rPr>
              <w:t>Signon log entry IEN.</w:t>
            </w:r>
          </w:p>
          <w:p w14:paraId="71CA0F9B" w14:textId="77777777" w:rsidR="00E34068" w:rsidRPr="00E54F4E" w:rsidRDefault="00E34068" w:rsidP="00B00783">
            <w:pPr>
              <w:spacing w:before="60" w:after="60"/>
              <w:ind w:left="360"/>
              <w:rPr>
                <w:rFonts w:ascii="Arial" w:hAnsi="Arial" w:cs="Arial"/>
                <w:sz w:val="20"/>
                <w:szCs w:val="20"/>
              </w:rPr>
            </w:pPr>
            <w:r w:rsidRPr="00E54F4E">
              <w:rPr>
                <w:rFonts w:ascii="Arial" w:hAnsi="Arial" w:cs="Arial"/>
                <w:sz w:val="20"/>
                <w:szCs w:val="20"/>
              </w:rPr>
              <w:t>RESULT(13)—</w:t>
            </w:r>
            <w:r w:rsidRPr="00E54F4E">
              <w:rPr>
                <w:rFonts w:ascii="Arial" w:hAnsi="Arial" w:cs="Arial"/>
                <w:color w:val="000000"/>
                <w:sz w:val="20"/>
                <w:szCs w:val="20"/>
              </w:rPr>
              <w:t>Number of permissible divisions.</w:t>
            </w:r>
          </w:p>
          <w:p w14:paraId="6FC59B87" w14:textId="77777777" w:rsidR="00E34068" w:rsidRPr="00E54F4E" w:rsidRDefault="00E34068" w:rsidP="00B00783">
            <w:pPr>
              <w:spacing w:before="60" w:after="60"/>
              <w:ind w:left="360"/>
              <w:rPr>
                <w:rFonts w:ascii="Arial" w:hAnsi="Arial" w:cs="Arial"/>
                <w:color w:val="000000"/>
                <w:sz w:val="20"/>
                <w:szCs w:val="20"/>
              </w:rPr>
            </w:pPr>
            <w:r w:rsidRPr="00E54F4E">
              <w:rPr>
                <w:rFonts w:ascii="Arial" w:hAnsi="Arial" w:cs="Arial"/>
                <w:sz w:val="20"/>
                <w:szCs w:val="20"/>
              </w:rPr>
              <w:t>RESULT(14 - n)—</w:t>
            </w:r>
            <w:r w:rsidRPr="00E54F4E">
              <w:rPr>
                <w:rFonts w:ascii="Arial" w:hAnsi="Arial" w:cs="Arial"/>
                <w:color w:val="000000"/>
                <w:sz w:val="20"/>
                <w:szCs w:val="20"/>
              </w:rPr>
              <w:t>Permissible divisions for user login, in the following format:</w:t>
            </w:r>
          </w:p>
          <w:p w14:paraId="0AEC6B61" w14:textId="77777777" w:rsidR="00E34068" w:rsidRPr="00E54F4E" w:rsidRDefault="00E34068" w:rsidP="00B00783">
            <w:pPr>
              <w:spacing w:before="60" w:after="60"/>
              <w:ind w:left="677"/>
              <w:rPr>
                <w:rFonts w:ascii="Arial" w:hAnsi="Arial" w:cs="Arial"/>
                <w:sz w:val="20"/>
                <w:szCs w:val="20"/>
              </w:rPr>
            </w:pPr>
            <w:r w:rsidRPr="00E54F4E">
              <w:rPr>
                <w:rFonts w:ascii="Arial" w:hAnsi="Arial" w:cs="Arial"/>
                <w:color w:val="000000"/>
                <w:sz w:val="20"/>
                <w:szCs w:val="20"/>
              </w:rPr>
              <w:t>IEN of file 4^Station Name^Station Number^default? (1 or 0)</w:t>
            </w:r>
          </w:p>
        </w:tc>
      </w:tr>
      <w:tr w:rsidR="00E34068" w:rsidRPr="00E54F4E" w14:paraId="5EE23962" w14:textId="77777777" w:rsidTr="00A60E97">
        <w:tc>
          <w:tcPr>
            <w:tcW w:w="3136" w:type="dxa"/>
          </w:tcPr>
          <w:p w14:paraId="724F1041" w14:textId="77777777" w:rsidR="00E34068" w:rsidRPr="00E54F4E" w:rsidRDefault="00E34068" w:rsidP="00487D4A">
            <w:pPr>
              <w:spacing w:before="60" w:after="60"/>
              <w:rPr>
                <w:rFonts w:ascii="Arial" w:hAnsi="Arial" w:cs="Arial"/>
                <w:color w:val="000000"/>
                <w:sz w:val="20"/>
                <w:szCs w:val="20"/>
              </w:rPr>
            </w:pPr>
            <w:r w:rsidRPr="00E54F4E">
              <w:rPr>
                <w:rFonts w:ascii="Arial" w:hAnsi="Arial" w:cs="Arial"/>
                <w:color w:val="000000"/>
                <w:sz w:val="20"/>
                <w:szCs w:val="20"/>
              </w:rPr>
              <w:t>XUS KAAJEE GET USER VIA PROXY</w:t>
            </w:r>
          </w:p>
        </w:tc>
        <w:tc>
          <w:tcPr>
            <w:tcW w:w="6332" w:type="dxa"/>
          </w:tcPr>
          <w:p w14:paraId="5E2F7D2E" w14:textId="77777777" w:rsidR="00E34068" w:rsidRPr="00E54F4E" w:rsidRDefault="00E34068" w:rsidP="00487D4A">
            <w:pPr>
              <w:spacing w:before="60" w:after="60"/>
              <w:rPr>
                <w:rFonts w:ascii="Arial" w:hAnsi="Arial" w:cs="Arial"/>
                <w:color w:val="000000"/>
                <w:sz w:val="20"/>
                <w:szCs w:val="20"/>
              </w:rPr>
            </w:pPr>
            <w:r w:rsidRPr="00E54F4E">
              <w:rPr>
                <w:rFonts w:ascii="Arial" w:hAnsi="Arial" w:cs="Arial"/>
                <w:color w:val="000000"/>
                <w:sz w:val="20"/>
                <w:szCs w:val="20"/>
              </w:rPr>
              <w:t xml:space="preserve">Kernel Patch XU*8.0*504 exports this RPC. This RPC returns a variety of user demographics and other information (e.g. DUZ, user name, degree, Station Numbers, etc.) needed for users to sign onto the VistA M Server via KAAJEE.  The result is the same as the XUS KAAJEE GET USER INFO </w:t>
            </w:r>
            <w:r w:rsidR="001E2B37" w:rsidRPr="00E54F4E">
              <w:rPr>
                <w:rFonts w:ascii="Arial" w:hAnsi="Arial" w:cs="Arial"/>
                <w:color w:val="000000"/>
                <w:sz w:val="20"/>
                <w:szCs w:val="20"/>
              </w:rPr>
              <w:t>RPC</w:t>
            </w:r>
            <w:r w:rsidRPr="00E54F4E">
              <w:rPr>
                <w:rFonts w:ascii="Arial" w:hAnsi="Arial" w:cs="Arial"/>
                <w:color w:val="000000"/>
                <w:sz w:val="20"/>
                <w:szCs w:val="20"/>
              </w:rPr>
              <w:t xml:space="preserve"> above.  This RPC is invoked via the KAAJEE,PROXY Application Proxy User.</w:t>
            </w:r>
          </w:p>
        </w:tc>
      </w:tr>
      <w:tr w:rsidR="00E34068" w:rsidRPr="00E54F4E" w14:paraId="25A7B99D" w14:textId="77777777" w:rsidTr="00A60E97">
        <w:tc>
          <w:tcPr>
            <w:tcW w:w="3136" w:type="dxa"/>
          </w:tcPr>
          <w:p w14:paraId="27C03F1E" w14:textId="77777777" w:rsidR="00E34068" w:rsidRPr="00E54F4E" w:rsidRDefault="00E34068" w:rsidP="00CA0DF1">
            <w:pPr>
              <w:spacing w:before="60" w:after="60"/>
              <w:rPr>
                <w:rFonts w:ascii="Arial" w:hAnsi="Arial" w:cs="Arial"/>
                <w:sz w:val="20"/>
                <w:szCs w:val="20"/>
              </w:rPr>
            </w:pPr>
            <w:r w:rsidRPr="00E54F4E">
              <w:rPr>
                <w:rFonts w:ascii="Arial" w:hAnsi="Arial" w:cs="Arial"/>
                <w:sz w:val="20"/>
                <w:szCs w:val="20"/>
              </w:rPr>
              <w:t>XUS KAAJEE LOGOUT</w:t>
            </w:r>
            <w:r w:rsidRPr="00E54F4E">
              <w:rPr>
                <w:rFonts w:cs="Times New Roman"/>
                <w:color w:val="000000"/>
              </w:rPr>
              <w:fldChar w:fldCharType="begin"/>
            </w:r>
            <w:r w:rsidRPr="00E54F4E">
              <w:rPr>
                <w:rFonts w:cs="Times New Roman"/>
                <w:color w:val="000000"/>
              </w:rPr>
              <w:instrText>XE "XUS KAAJEE LOGOUT RPC"</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XE "RPCs:XUS KAAJEE LOGOUT"</w:instrText>
            </w:r>
            <w:r w:rsidRPr="00E54F4E">
              <w:rPr>
                <w:rFonts w:cs="Times New Roman"/>
                <w:color w:val="000000"/>
              </w:rPr>
              <w:fldChar w:fldCharType="end"/>
            </w:r>
          </w:p>
        </w:tc>
        <w:tc>
          <w:tcPr>
            <w:tcW w:w="6332" w:type="dxa"/>
          </w:tcPr>
          <w:p w14:paraId="15422590" w14:textId="77777777" w:rsidR="00E34068" w:rsidRPr="00E54F4E" w:rsidRDefault="00E34068" w:rsidP="00CA0DF1">
            <w:pPr>
              <w:spacing w:before="60" w:after="60"/>
              <w:rPr>
                <w:rFonts w:ascii="Arial" w:hAnsi="Arial" w:cs="Arial"/>
                <w:sz w:val="20"/>
                <w:szCs w:val="20"/>
              </w:rPr>
            </w:pPr>
            <w:r w:rsidRPr="00E54F4E">
              <w:rPr>
                <w:rFonts w:ascii="Arial" w:hAnsi="Arial" w:cs="Arial"/>
                <w:sz w:val="20"/>
                <w:szCs w:val="20"/>
              </w:rPr>
              <w:t xml:space="preserve">Kernel Patch XU*8.0*329 exports this RPC. This RPC calls the LOUT^XUSCLEAN API in order to mark a KAAJEE-signed on user's entry in the </w:t>
            </w:r>
            <w:r w:rsidRPr="00E54F4E">
              <w:rPr>
                <w:rFonts w:ascii="Arial" w:hAnsi="Arial" w:cs="Arial"/>
                <w:color w:val="000000"/>
                <w:sz w:val="20"/>
                <w:szCs w:val="20"/>
              </w:rPr>
              <w:t>SIGN-ON LOG file (#3.081)</w:t>
            </w:r>
            <w:r w:rsidRPr="00E54F4E">
              <w:rPr>
                <w:color w:val="000000"/>
              </w:rPr>
              <w:fldChar w:fldCharType="begin"/>
            </w:r>
            <w:r w:rsidRPr="00E54F4E">
              <w:rPr>
                <w:color w:val="000000"/>
              </w:rPr>
              <w:instrText>XE "SIGN-ON LOG File (#3.081)"</w:instrText>
            </w:r>
            <w:r w:rsidRPr="00E54F4E">
              <w:rPr>
                <w:color w:val="000000"/>
              </w:rPr>
              <w:fldChar w:fldCharType="end"/>
            </w:r>
            <w:r w:rsidRPr="00E54F4E">
              <w:rPr>
                <w:color w:val="000000"/>
              </w:rPr>
              <w:fldChar w:fldCharType="begin"/>
            </w:r>
            <w:r w:rsidRPr="00E54F4E">
              <w:rPr>
                <w:color w:val="000000"/>
              </w:rPr>
              <w:instrText>XE "Files:SIGN-ON LOG (#3.081)"</w:instrText>
            </w:r>
            <w:r w:rsidRPr="00E54F4E">
              <w:rPr>
                <w:color w:val="000000"/>
              </w:rPr>
              <w:fldChar w:fldCharType="end"/>
            </w:r>
            <w:r w:rsidRPr="00E54F4E">
              <w:rPr>
                <w:rFonts w:ascii="Arial" w:hAnsi="Arial" w:cs="Arial"/>
                <w:sz w:val="20"/>
                <w:szCs w:val="20"/>
              </w:rPr>
              <w:t xml:space="preserve"> as signed off</w:t>
            </w:r>
            <w:r w:rsidRPr="00E54F4E">
              <w:rPr>
                <w:color w:val="000000"/>
              </w:rPr>
              <w:fldChar w:fldCharType="begin"/>
            </w:r>
            <w:r w:rsidRPr="00E54F4E">
              <w:rPr>
                <w:color w:val="000000"/>
              </w:rPr>
              <w:instrText>XE "Logouts:KAAJEE"</w:instrText>
            </w:r>
            <w:r w:rsidRPr="00E54F4E">
              <w:rPr>
                <w:color w:val="000000"/>
              </w:rPr>
              <w:fldChar w:fldCharType="end"/>
            </w:r>
            <w:r w:rsidRPr="00E54F4E">
              <w:rPr>
                <w:rFonts w:ascii="Arial" w:hAnsi="Arial" w:cs="Arial"/>
                <w:sz w:val="20"/>
                <w:szCs w:val="20"/>
              </w:rPr>
              <w:t>.</w:t>
            </w:r>
          </w:p>
        </w:tc>
      </w:tr>
    </w:tbl>
    <w:p w14:paraId="2E888DA2" w14:textId="77777777" w:rsidR="00604685" w:rsidRPr="00E54F4E" w:rsidRDefault="00604685" w:rsidP="00604685">
      <w:pPr>
        <w:rPr>
          <w:bCs/>
        </w:rPr>
      </w:pPr>
    </w:p>
    <w:p w14:paraId="47AE5246" w14:textId="77777777" w:rsidR="00257C2D" w:rsidRPr="00E54F4E" w:rsidRDefault="00257C2D" w:rsidP="00604685">
      <w:pPr>
        <w:rPr>
          <w:bCs/>
        </w:rPr>
      </w:pPr>
    </w:p>
    <w:tbl>
      <w:tblPr>
        <w:tblW w:w="0" w:type="auto"/>
        <w:tblLayout w:type="fixed"/>
        <w:tblLook w:val="0000" w:firstRow="0" w:lastRow="0" w:firstColumn="0" w:lastColumn="0" w:noHBand="0" w:noVBand="0"/>
      </w:tblPr>
      <w:tblGrid>
        <w:gridCol w:w="738"/>
        <w:gridCol w:w="8730"/>
      </w:tblGrid>
      <w:tr w:rsidR="009B4D3A" w:rsidRPr="00E54F4E" w14:paraId="622E75AB" w14:textId="77777777">
        <w:trPr>
          <w:cantSplit/>
        </w:trPr>
        <w:tc>
          <w:tcPr>
            <w:tcW w:w="738" w:type="dxa"/>
          </w:tcPr>
          <w:p w14:paraId="059719C8" w14:textId="77777777" w:rsidR="009B4D3A" w:rsidRPr="00E54F4E" w:rsidRDefault="00C46AED" w:rsidP="009B4D3A">
            <w:pPr>
              <w:spacing w:before="60" w:after="60"/>
              <w:ind w:left="-18"/>
              <w:rPr>
                <w:rFonts w:cs="Times New Roman"/>
              </w:rPr>
            </w:pPr>
            <w:r w:rsidRPr="00E54F4E">
              <w:rPr>
                <w:rFonts w:cs="Times New Roman"/>
                <w:noProof/>
              </w:rPr>
              <w:lastRenderedPageBreak/>
              <w:drawing>
                <wp:inline distT="0" distB="0" distL="0" distR="0" wp14:anchorId="0D4B40CA" wp14:editId="1B012CA6">
                  <wp:extent cx="289560" cy="289560"/>
                  <wp:effectExtent l="0" t="0" r="0" b="0"/>
                  <wp:docPr id="131" name="Picture 13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10C4B2AD" w14:textId="77777777" w:rsidR="009B4D3A" w:rsidRPr="00E54F4E" w:rsidRDefault="009B4D3A" w:rsidP="005423C3">
            <w:pPr>
              <w:keepNext/>
              <w:keepLines/>
              <w:spacing w:before="60"/>
              <w:rPr>
                <w:rFonts w:cs="Times New Roman"/>
                <w:bCs/>
              </w:rPr>
            </w:pPr>
            <w:r w:rsidRPr="00E54F4E">
              <w:rPr>
                <w:rFonts w:cs="Times New Roman"/>
                <w:b/>
              </w:rPr>
              <w:t>REF:</w:t>
            </w:r>
            <w:r w:rsidRPr="00E54F4E">
              <w:rPr>
                <w:rFonts w:cs="Times New Roman"/>
              </w:rPr>
              <w:t xml:space="preserve"> </w:t>
            </w:r>
            <w:r w:rsidRPr="00E54F4E">
              <w:rPr>
                <w:rFonts w:cs="Times New Roman"/>
                <w:bCs/>
              </w:rPr>
              <w:t>For more information on these RP</w:t>
            </w:r>
            <w:r w:rsidR="00913C05" w:rsidRPr="00E54F4E">
              <w:rPr>
                <w:rFonts w:cs="Times New Roman"/>
                <w:bCs/>
              </w:rPr>
              <w:t>C</w:t>
            </w:r>
            <w:r w:rsidRPr="00E54F4E">
              <w:rPr>
                <w:rFonts w:cs="Times New Roman"/>
                <w:bCs/>
              </w:rPr>
              <w:t>s, please refer to the REMOTE PROCEDURE file (#8994)</w:t>
            </w:r>
            <w:r w:rsidRPr="00E54F4E">
              <w:rPr>
                <w:rFonts w:cs="Times New Roman"/>
                <w:bCs/>
                <w:color w:val="000000"/>
              </w:rPr>
              <w:fldChar w:fldCharType="begin"/>
            </w:r>
            <w:r w:rsidRPr="00E54F4E">
              <w:rPr>
                <w:rFonts w:cs="Times New Roman"/>
                <w:color w:val="000000"/>
              </w:rPr>
              <w:instrText xml:space="preserve"> XE "</w:instrText>
            </w:r>
            <w:r w:rsidRPr="00E54F4E">
              <w:rPr>
                <w:rFonts w:cs="Times New Roman"/>
                <w:bCs/>
                <w:color w:val="000000"/>
              </w:rPr>
              <w:instrText>REMOTE PROCEDURE File (#8994)</w:instrText>
            </w:r>
            <w:r w:rsidRPr="00E54F4E">
              <w:rPr>
                <w:rFonts w:cs="Times New Roman"/>
                <w:color w:val="000000"/>
              </w:rPr>
              <w:instrText xml:space="preserve">" </w:instrText>
            </w:r>
            <w:r w:rsidRPr="00E54F4E">
              <w:rPr>
                <w:rFonts w:cs="Times New Roman"/>
                <w:bCs/>
                <w:color w:val="000000"/>
              </w:rPr>
              <w:fldChar w:fldCharType="end"/>
            </w:r>
            <w:r w:rsidRPr="00E54F4E">
              <w:rPr>
                <w:rFonts w:cs="Times New Roman"/>
                <w:bCs/>
                <w:color w:val="000000"/>
              </w:rPr>
              <w:fldChar w:fldCharType="begin"/>
            </w:r>
            <w:r w:rsidRPr="00E54F4E">
              <w:rPr>
                <w:rFonts w:cs="Times New Roman"/>
                <w:color w:val="000000"/>
              </w:rPr>
              <w:instrText xml:space="preserve"> XE "Files:</w:instrText>
            </w:r>
            <w:r w:rsidRPr="00E54F4E">
              <w:rPr>
                <w:rFonts w:cs="Times New Roman"/>
                <w:bCs/>
                <w:color w:val="000000"/>
              </w:rPr>
              <w:instrText>REMOTE PROCEDURE (#8994)</w:instrText>
            </w:r>
            <w:r w:rsidRPr="00E54F4E">
              <w:rPr>
                <w:rFonts w:cs="Times New Roman"/>
                <w:color w:val="000000"/>
              </w:rPr>
              <w:instrText xml:space="preserve">" </w:instrText>
            </w:r>
            <w:r w:rsidRPr="00E54F4E">
              <w:rPr>
                <w:rFonts w:cs="Times New Roman"/>
                <w:bCs/>
                <w:color w:val="000000"/>
              </w:rPr>
              <w:fldChar w:fldCharType="end"/>
            </w:r>
            <w:r w:rsidRPr="00E54F4E">
              <w:rPr>
                <w:rFonts w:cs="Times New Roman"/>
                <w:bCs/>
              </w:rPr>
              <w:t xml:space="preserve"> or the Kernel RPC </w:t>
            </w:r>
            <w:r w:rsidR="00355D80" w:rsidRPr="00E54F4E">
              <w:rPr>
                <w:rFonts w:cs="Times New Roman"/>
                <w:bCs/>
              </w:rPr>
              <w:t>Website</w:t>
            </w:r>
            <w:r w:rsidRPr="00E54F4E">
              <w:rPr>
                <w:rFonts w:cs="Times New Roman"/>
                <w:bCs/>
              </w:rPr>
              <w:t xml:space="preserve"> located at the following </w:t>
            </w:r>
            <w:r w:rsidR="00355D80" w:rsidRPr="00E54F4E">
              <w:rPr>
                <w:rFonts w:cs="Times New Roman"/>
                <w:bCs/>
              </w:rPr>
              <w:t>Website</w:t>
            </w:r>
            <w:r w:rsidRPr="00E54F4E">
              <w:rPr>
                <w:rFonts w:cs="Times New Roman"/>
                <w:color w:val="000000"/>
              </w:rPr>
              <w:fldChar w:fldCharType="begin"/>
            </w:r>
            <w:r w:rsidRPr="00E54F4E">
              <w:rPr>
                <w:rFonts w:cs="Times New Roman"/>
                <w:color w:val="000000"/>
              </w:rPr>
              <w:instrText>XE "</w:instrText>
            </w:r>
            <w:r w:rsidRPr="00E54F4E">
              <w:rPr>
                <w:rFonts w:cs="Times New Roman"/>
                <w:color w:val="000000"/>
                <w:kern w:val="2"/>
              </w:rPr>
              <w:instrText xml:space="preserve">RPCs:Kernel RPC </w:instrText>
            </w:r>
            <w:r w:rsidR="00355D80" w:rsidRPr="00E54F4E">
              <w:rPr>
                <w:rFonts w:cs="Times New Roman"/>
                <w:color w:val="000000"/>
                <w:kern w:val="2"/>
              </w:rPr>
              <w:instrText>Website</w:instrText>
            </w:r>
            <w:r w:rsidRPr="00E54F4E">
              <w:rPr>
                <w:rFonts w:cs="Times New Roman"/>
                <w:color w:val="000000"/>
              </w:rPr>
              <w:instrText>"</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XE "</w:instrText>
            </w:r>
            <w:r w:rsidR="009B2AFE" w:rsidRPr="00E54F4E">
              <w:rPr>
                <w:rFonts w:cs="Times New Roman"/>
                <w:color w:val="000000"/>
                <w:kern w:val="2"/>
              </w:rPr>
              <w:instrText>Kernel:</w:instrText>
            </w:r>
            <w:r w:rsidRPr="00E54F4E">
              <w:rPr>
                <w:rFonts w:cs="Times New Roman"/>
                <w:color w:val="000000"/>
                <w:kern w:val="2"/>
              </w:rPr>
              <w:instrText xml:space="preserve">RPC </w:instrText>
            </w:r>
            <w:r w:rsidR="00355D80" w:rsidRPr="00E54F4E">
              <w:rPr>
                <w:rFonts w:cs="Times New Roman"/>
                <w:color w:val="000000"/>
                <w:kern w:val="2"/>
              </w:rPr>
              <w:instrText>Website</w:instrText>
            </w:r>
            <w:r w:rsidRPr="00E54F4E">
              <w:rPr>
                <w:rFonts w:cs="Times New Roman"/>
                <w:color w:val="000000"/>
              </w:rPr>
              <w:instrText>"</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XE "Web Pages:</w:instrText>
            </w:r>
            <w:r w:rsidR="009B2AFE" w:rsidRPr="00E54F4E">
              <w:rPr>
                <w:rFonts w:cs="Times New Roman"/>
                <w:color w:val="000000"/>
                <w:kern w:val="2"/>
              </w:rPr>
              <w:instrText>Kernel:</w:instrText>
            </w:r>
            <w:r w:rsidRPr="00E54F4E">
              <w:rPr>
                <w:rFonts w:cs="Times New Roman"/>
                <w:color w:val="000000"/>
                <w:kern w:val="2"/>
              </w:rPr>
              <w:instrText xml:space="preserve">RPC </w:instrText>
            </w:r>
            <w:r w:rsidR="00355D80" w:rsidRPr="00E54F4E">
              <w:rPr>
                <w:rFonts w:cs="Times New Roman"/>
                <w:color w:val="000000"/>
                <w:kern w:val="2"/>
              </w:rPr>
              <w:instrText>Website</w:instrText>
            </w:r>
            <w:r w:rsidRPr="00E54F4E">
              <w:rPr>
                <w:rFonts w:cs="Times New Roman"/>
                <w:color w:val="000000"/>
              </w:rPr>
              <w:instrText>"</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XE "Home Pages:</w:instrText>
            </w:r>
            <w:r w:rsidR="009B2AFE" w:rsidRPr="00E54F4E">
              <w:rPr>
                <w:rFonts w:cs="Times New Roman"/>
                <w:color w:val="000000"/>
                <w:kern w:val="2"/>
              </w:rPr>
              <w:instrText>Kernel:</w:instrText>
            </w:r>
            <w:r w:rsidRPr="00E54F4E">
              <w:rPr>
                <w:rFonts w:cs="Times New Roman"/>
                <w:color w:val="000000"/>
                <w:kern w:val="2"/>
              </w:rPr>
              <w:instrText xml:space="preserve">RPCs </w:instrText>
            </w:r>
            <w:r w:rsidR="00355D80" w:rsidRPr="00E54F4E">
              <w:rPr>
                <w:rFonts w:cs="Times New Roman"/>
                <w:color w:val="000000"/>
                <w:kern w:val="2"/>
              </w:rPr>
              <w:instrText>Website</w:instrText>
            </w:r>
            <w:r w:rsidRPr="00E54F4E">
              <w:rPr>
                <w:rFonts w:cs="Times New Roman"/>
                <w:color w:val="000000"/>
              </w:rPr>
              <w:instrText>"</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XE "URLs:</w:instrText>
            </w:r>
            <w:r w:rsidR="009B2AFE" w:rsidRPr="00E54F4E">
              <w:rPr>
                <w:rFonts w:cs="Times New Roman"/>
                <w:color w:val="000000"/>
                <w:kern w:val="2"/>
              </w:rPr>
              <w:instrText>Kernel:</w:instrText>
            </w:r>
            <w:r w:rsidRPr="00E54F4E">
              <w:rPr>
                <w:rFonts w:cs="Times New Roman"/>
                <w:color w:val="000000"/>
                <w:kern w:val="2"/>
              </w:rPr>
              <w:instrText xml:space="preserve">RPCs </w:instrText>
            </w:r>
            <w:r w:rsidR="00355D80" w:rsidRPr="00E54F4E">
              <w:rPr>
                <w:rFonts w:cs="Times New Roman"/>
                <w:color w:val="000000"/>
                <w:kern w:val="2"/>
              </w:rPr>
              <w:instrText>Website</w:instrText>
            </w:r>
            <w:r w:rsidRPr="00E54F4E">
              <w:rPr>
                <w:rFonts w:cs="Times New Roman"/>
                <w:color w:val="000000"/>
              </w:rPr>
              <w:instrText>"</w:instrText>
            </w:r>
            <w:r w:rsidRPr="00E54F4E">
              <w:rPr>
                <w:rFonts w:cs="Times New Roman"/>
                <w:color w:val="000000"/>
              </w:rPr>
              <w:fldChar w:fldCharType="end"/>
            </w:r>
            <w:r w:rsidRPr="00E54F4E">
              <w:rPr>
                <w:rFonts w:cs="Times New Roman"/>
                <w:bCs/>
              </w:rPr>
              <w:t>:</w:t>
            </w:r>
          </w:p>
          <w:p w14:paraId="65073FFB" w14:textId="77777777" w:rsidR="009B4D3A" w:rsidRPr="00E54F4E" w:rsidRDefault="009B4D3A" w:rsidP="005423C3">
            <w:pPr>
              <w:keepNext/>
              <w:keepLines/>
              <w:spacing w:before="120" w:after="60"/>
              <w:ind w:left="331"/>
              <w:rPr>
                <w:rFonts w:cs="Times New Roman"/>
                <w:kern w:val="2"/>
              </w:rPr>
            </w:pPr>
            <w:r w:rsidRPr="00E54F4E">
              <w:rPr>
                <w:rFonts w:cs="Times New Roman"/>
                <w:kern w:val="2"/>
              </w:rPr>
              <w:t>http://vista.med.va.gov/kernel/rpcs/index.shtml</w:t>
            </w:r>
          </w:p>
        </w:tc>
      </w:tr>
    </w:tbl>
    <w:p w14:paraId="2B651A22" w14:textId="77777777" w:rsidR="00487D4A" w:rsidRPr="00E54F4E" w:rsidRDefault="00487D4A" w:rsidP="00604685">
      <w:pPr>
        <w:rPr>
          <w:bCs/>
        </w:rPr>
      </w:pPr>
    </w:p>
    <w:p w14:paraId="60A84B3D" w14:textId="77777777" w:rsidR="00604685" w:rsidRPr="00E54F4E" w:rsidRDefault="00604685" w:rsidP="00604685"/>
    <w:p w14:paraId="335B488A" w14:textId="77777777" w:rsidR="00A53101" w:rsidRPr="00E54F4E" w:rsidRDefault="00A53101" w:rsidP="00A53101"/>
    <w:p w14:paraId="4FFAA6C1" w14:textId="77777777" w:rsidR="00604685" w:rsidRPr="00E54F4E" w:rsidRDefault="00604685" w:rsidP="00604685">
      <w:pPr>
        <w:pStyle w:val="Heading4"/>
      </w:pPr>
      <w:bookmarkStart w:id="735" w:name="_Ref71604164"/>
      <w:bookmarkStart w:id="736" w:name="_Toc74988218"/>
      <w:bookmarkStart w:id="737" w:name="_Toc75847063"/>
      <w:bookmarkStart w:id="738" w:name="_Toc83538865"/>
      <w:bookmarkStart w:id="739" w:name="_Toc84037000"/>
      <w:bookmarkStart w:id="740" w:name="_Toc84044222"/>
      <w:bookmarkStart w:id="741" w:name="_Toc202863119"/>
      <w:bookmarkStart w:id="742" w:name="_Toc204421558"/>
      <w:bookmarkStart w:id="743" w:name="_Toc287867594"/>
      <w:r w:rsidRPr="00E54F4E">
        <w:t>Files and Fields</w:t>
      </w:r>
      <w:bookmarkEnd w:id="735"/>
      <w:bookmarkEnd w:id="736"/>
      <w:bookmarkEnd w:id="737"/>
      <w:bookmarkEnd w:id="738"/>
      <w:bookmarkEnd w:id="739"/>
      <w:bookmarkEnd w:id="740"/>
      <w:bookmarkEnd w:id="741"/>
      <w:bookmarkEnd w:id="742"/>
      <w:bookmarkEnd w:id="743"/>
    </w:p>
    <w:p w14:paraId="5DDC2509" w14:textId="77777777" w:rsidR="00604685" w:rsidRPr="00E54F4E" w:rsidRDefault="00604685" w:rsidP="00604685">
      <w:pPr>
        <w:keepNext/>
        <w:rPr>
          <w:snapToGrid w:val="0"/>
        </w:rPr>
      </w:pPr>
      <w:r w:rsidRPr="00E54F4E">
        <w:rPr>
          <w:color w:val="000000"/>
        </w:rPr>
        <w:fldChar w:fldCharType="begin"/>
      </w:r>
      <w:r w:rsidRPr="00E54F4E">
        <w:rPr>
          <w:color w:val="000000"/>
        </w:rPr>
        <w:instrText>XE "Files and Fields"</w:instrText>
      </w:r>
      <w:r w:rsidRPr="00E54F4E">
        <w:rPr>
          <w:color w:val="000000"/>
        </w:rPr>
        <w:fldChar w:fldCharType="end"/>
      </w:r>
    </w:p>
    <w:p w14:paraId="6185ABD3" w14:textId="77777777" w:rsidR="00604685" w:rsidRPr="00E54F4E" w:rsidRDefault="00604685" w:rsidP="00604685">
      <w:pPr>
        <w:keepNext/>
        <w:keepLines/>
        <w:rPr>
          <w:rFonts w:cs="Times"/>
        </w:rPr>
      </w:pPr>
      <w:r w:rsidRPr="00E54F4E">
        <w:t xml:space="preserve">There are </w:t>
      </w:r>
      <w:r w:rsidRPr="00E54F4E">
        <w:rPr>
          <w:i/>
        </w:rPr>
        <w:t>no</w:t>
      </w:r>
      <w:r w:rsidRPr="00E54F4E">
        <w:t xml:space="preserve"> new VistA M Server files or fields </w:t>
      </w:r>
      <w:r w:rsidRPr="00E54F4E">
        <w:rPr>
          <w:i/>
        </w:rPr>
        <w:t>directly</w:t>
      </w:r>
      <w:r w:rsidRPr="00E54F4E">
        <w:t xml:space="preserve"> exported with KAAJEE</w:t>
      </w:r>
      <w:r w:rsidR="00043A39" w:rsidRPr="00E54F4E">
        <w:t>; however,</w:t>
      </w:r>
      <w:r w:rsidRPr="00E54F4E">
        <w:t xml:space="preserve"> </w:t>
      </w:r>
      <w:r w:rsidRPr="00E54F4E">
        <w:rPr>
          <w:sz w:val="24"/>
          <w:szCs w:val="24"/>
        </w:rPr>
        <w:t xml:space="preserve">the following modified file and new field are </w:t>
      </w:r>
      <w:r w:rsidRPr="00E54F4E">
        <w:rPr>
          <w:i/>
          <w:sz w:val="24"/>
          <w:szCs w:val="24"/>
        </w:rPr>
        <w:t>associated with</w:t>
      </w:r>
      <w:r w:rsidRPr="00E54F4E">
        <w:rPr>
          <w:sz w:val="24"/>
          <w:szCs w:val="24"/>
        </w:rPr>
        <w:t xml:space="preserve"> </w:t>
      </w:r>
      <w:r w:rsidRPr="00E54F4E">
        <w:t>KAAJEE</w:t>
      </w:r>
      <w:r w:rsidRPr="00E54F4E">
        <w:rPr>
          <w:sz w:val="24"/>
          <w:szCs w:val="24"/>
        </w:rPr>
        <w:t xml:space="preserve"> and exported with Kernel Patch XU*8.0*337:</w:t>
      </w:r>
    </w:p>
    <w:p w14:paraId="601DAA86" w14:textId="77777777" w:rsidR="00604685" w:rsidRPr="00E54F4E" w:rsidRDefault="00604685" w:rsidP="00604685">
      <w:pPr>
        <w:keepNext/>
        <w:keepLines/>
      </w:pPr>
    </w:p>
    <w:p w14:paraId="6D23AD98" w14:textId="77777777" w:rsidR="00604685" w:rsidRPr="00E54F4E" w:rsidRDefault="00604685" w:rsidP="00604685">
      <w:pPr>
        <w:keepNext/>
        <w:keepLines/>
        <w:rPr>
          <w:bCs/>
        </w:rPr>
      </w:pPr>
      <w:bookmarkStart w:id="744" w:name="_Hlt200359326"/>
      <w:bookmarkEnd w:id="744"/>
    </w:p>
    <w:p w14:paraId="0CC79509" w14:textId="0BA5B133" w:rsidR="00817A5E" w:rsidRPr="00E54F4E" w:rsidRDefault="00817A5E" w:rsidP="001E78B1">
      <w:pPr>
        <w:pStyle w:val="CaptionTable"/>
      </w:pPr>
      <w:bookmarkStart w:id="745" w:name="_Toc202863041"/>
      <w:bookmarkStart w:id="746" w:name="_Toc287867708"/>
      <w:r w:rsidRPr="00E54F4E">
        <w:t xml:space="preserve">Table </w:t>
      </w:r>
      <w:r w:rsidR="00E54F4E" w:rsidRPr="00E54F4E">
        <w:rPr>
          <w:noProof/>
        </w:rPr>
        <w:fldChar w:fldCharType="begin"/>
      </w:r>
      <w:r w:rsidR="00E54F4E" w:rsidRPr="00E54F4E">
        <w:rPr>
          <w:noProof/>
        </w:rPr>
        <w:instrText xml:space="preserve"> STYLEREF 2 \s </w:instrText>
      </w:r>
      <w:r w:rsidR="00E54F4E" w:rsidRPr="00E54F4E">
        <w:rPr>
          <w:noProof/>
        </w:rPr>
        <w:fldChar w:fldCharType="separate"/>
      </w:r>
      <w:r w:rsidR="00C97B49">
        <w:rPr>
          <w:noProof/>
        </w:rPr>
        <w:t>8</w:t>
      </w:r>
      <w:r w:rsidR="00E54F4E" w:rsidRPr="00E54F4E">
        <w:rPr>
          <w:noProof/>
        </w:rPr>
        <w:fldChar w:fldCharType="end"/>
      </w:r>
      <w:r w:rsidRPr="00E54F4E">
        <w:noBreakHyphen/>
      </w:r>
      <w:r w:rsidR="00E54F4E" w:rsidRPr="00E54F4E">
        <w:rPr>
          <w:noProof/>
        </w:rPr>
        <w:fldChar w:fldCharType="begin"/>
      </w:r>
      <w:r w:rsidR="00E54F4E" w:rsidRPr="00E54F4E">
        <w:rPr>
          <w:noProof/>
        </w:rPr>
        <w:instrText xml:space="preserve"> SEQ Table \* ARABIC \s 2 </w:instrText>
      </w:r>
      <w:r w:rsidR="00E54F4E" w:rsidRPr="00E54F4E">
        <w:rPr>
          <w:noProof/>
        </w:rPr>
        <w:fldChar w:fldCharType="separate"/>
      </w:r>
      <w:r w:rsidR="00C97B49">
        <w:rPr>
          <w:noProof/>
        </w:rPr>
        <w:t>2</w:t>
      </w:r>
      <w:r w:rsidR="00E54F4E" w:rsidRPr="00E54F4E">
        <w:rPr>
          <w:noProof/>
        </w:rPr>
        <w:fldChar w:fldCharType="end"/>
      </w:r>
      <w:r w:rsidRPr="00E54F4E">
        <w:t>. KAAJEE-related software new fields</w:t>
      </w:r>
      <w:bookmarkEnd w:id="745"/>
      <w:bookmarkEnd w:id="746"/>
    </w:p>
    <w:tbl>
      <w:tblPr>
        <w:tblW w:w="9594"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1980"/>
        <w:gridCol w:w="2052"/>
        <w:gridCol w:w="1008"/>
        <w:gridCol w:w="3510"/>
      </w:tblGrid>
      <w:tr w:rsidR="00604685" w:rsidRPr="00E54F4E" w14:paraId="39D99E39" w14:textId="77777777" w:rsidTr="00CD3F45">
        <w:trPr>
          <w:tblHeader/>
        </w:trPr>
        <w:tc>
          <w:tcPr>
            <w:tcW w:w="1044" w:type="dxa"/>
            <w:shd w:val="pct12" w:color="auto" w:fill="auto"/>
            <w:vAlign w:val="bottom"/>
          </w:tcPr>
          <w:p w14:paraId="5FAD34A3" w14:textId="77777777" w:rsidR="00604685" w:rsidRPr="00E54F4E" w:rsidRDefault="00604685" w:rsidP="00604685">
            <w:pPr>
              <w:keepNext/>
              <w:keepLines/>
              <w:spacing w:before="60" w:after="60"/>
              <w:rPr>
                <w:rFonts w:ascii="Arial" w:hAnsi="Arial" w:cs="Arial"/>
                <w:b/>
                <w:bCs/>
                <w:sz w:val="20"/>
                <w:szCs w:val="20"/>
              </w:rPr>
            </w:pPr>
            <w:r w:rsidRPr="00E54F4E">
              <w:rPr>
                <w:rFonts w:ascii="Arial" w:hAnsi="Arial" w:cs="Arial"/>
                <w:b/>
                <w:bCs/>
                <w:sz w:val="20"/>
                <w:szCs w:val="20"/>
              </w:rPr>
              <w:t>File Number</w:t>
            </w:r>
          </w:p>
        </w:tc>
        <w:tc>
          <w:tcPr>
            <w:tcW w:w="1980" w:type="dxa"/>
            <w:shd w:val="pct12" w:color="auto" w:fill="auto"/>
            <w:vAlign w:val="bottom"/>
          </w:tcPr>
          <w:p w14:paraId="12C93E2A" w14:textId="77777777" w:rsidR="00604685" w:rsidRPr="00E54F4E" w:rsidRDefault="00604685" w:rsidP="00604685">
            <w:pPr>
              <w:keepNext/>
              <w:keepLines/>
              <w:spacing w:before="60" w:after="60"/>
              <w:rPr>
                <w:rFonts w:ascii="Arial" w:hAnsi="Arial" w:cs="Arial"/>
                <w:b/>
                <w:bCs/>
                <w:sz w:val="20"/>
                <w:szCs w:val="20"/>
              </w:rPr>
            </w:pPr>
            <w:r w:rsidRPr="00E54F4E">
              <w:rPr>
                <w:rFonts w:ascii="Arial" w:hAnsi="Arial" w:cs="Arial"/>
                <w:b/>
                <w:bCs/>
                <w:sz w:val="20"/>
                <w:szCs w:val="20"/>
              </w:rPr>
              <w:t>File Name</w:t>
            </w:r>
          </w:p>
        </w:tc>
        <w:tc>
          <w:tcPr>
            <w:tcW w:w="2052" w:type="dxa"/>
            <w:shd w:val="pct12" w:color="auto" w:fill="auto"/>
            <w:vAlign w:val="bottom"/>
          </w:tcPr>
          <w:p w14:paraId="4D6288C7" w14:textId="77777777" w:rsidR="00604685" w:rsidRPr="00E54F4E" w:rsidRDefault="00604685" w:rsidP="00604685">
            <w:pPr>
              <w:keepNext/>
              <w:keepLines/>
              <w:spacing w:before="60" w:after="60"/>
              <w:rPr>
                <w:rFonts w:ascii="Arial" w:hAnsi="Arial" w:cs="Arial"/>
                <w:b/>
                <w:bCs/>
                <w:sz w:val="20"/>
                <w:szCs w:val="20"/>
              </w:rPr>
            </w:pPr>
            <w:r w:rsidRPr="00E54F4E">
              <w:rPr>
                <w:rFonts w:ascii="Arial" w:hAnsi="Arial" w:cs="Arial"/>
                <w:b/>
                <w:bCs/>
                <w:sz w:val="20"/>
                <w:szCs w:val="20"/>
              </w:rPr>
              <w:t>Field Name</w:t>
            </w:r>
          </w:p>
        </w:tc>
        <w:tc>
          <w:tcPr>
            <w:tcW w:w="1008" w:type="dxa"/>
            <w:shd w:val="pct12" w:color="auto" w:fill="auto"/>
            <w:vAlign w:val="bottom"/>
          </w:tcPr>
          <w:p w14:paraId="58262AFC" w14:textId="77777777" w:rsidR="00604685" w:rsidRPr="00E54F4E" w:rsidRDefault="00604685" w:rsidP="00604685">
            <w:pPr>
              <w:keepNext/>
              <w:keepLines/>
              <w:spacing w:before="60" w:after="60"/>
              <w:rPr>
                <w:rFonts w:ascii="Arial" w:hAnsi="Arial" w:cs="Arial"/>
                <w:b/>
                <w:bCs/>
                <w:sz w:val="20"/>
                <w:szCs w:val="20"/>
              </w:rPr>
            </w:pPr>
            <w:r w:rsidRPr="00E54F4E">
              <w:rPr>
                <w:rFonts w:ascii="Arial" w:hAnsi="Arial" w:cs="Arial"/>
                <w:b/>
                <w:bCs/>
                <w:sz w:val="20"/>
                <w:szCs w:val="20"/>
              </w:rPr>
              <w:t>Field Number</w:t>
            </w:r>
          </w:p>
        </w:tc>
        <w:tc>
          <w:tcPr>
            <w:tcW w:w="3510" w:type="dxa"/>
            <w:shd w:val="pct12" w:color="auto" w:fill="auto"/>
            <w:vAlign w:val="bottom"/>
          </w:tcPr>
          <w:p w14:paraId="4B4BE694" w14:textId="77777777" w:rsidR="00604685" w:rsidRPr="00E54F4E" w:rsidRDefault="00604685" w:rsidP="00604685">
            <w:pPr>
              <w:keepNext/>
              <w:keepLines/>
              <w:spacing w:before="60" w:after="60"/>
              <w:rPr>
                <w:rFonts w:ascii="Arial" w:hAnsi="Arial" w:cs="Arial"/>
                <w:b/>
                <w:bCs/>
                <w:sz w:val="20"/>
                <w:szCs w:val="20"/>
              </w:rPr>
            </w:pPr>
            <w:r w:rsidRPr="00E54F4E">
              <w:rPr>
                <w:rFonts w:ascii="Arial" w:hAnsi="Arial" w:cs="Arial"/>
                <w:b/>
                <w:bCs/>
                <w:sz w:val="20"/>
                <w:szCs w:val="20"/>
              </w:rPr>
              <w:t>Field Description</w:t>
            </w:r>
          </w:p>
        </w:tc>
      </w:tr>
      <w:tr w:rsidR="00604685" w:rsidRPr="00E54F4E" w14:paraId="19F16E94" w14:textId="77777777" w:rsidTr="00CD3F45">
        <w:tc>
          <w:tcPr>
            <w:tcW w:w="1044" w:type="dxa"/>
          </w:tcPr>
          <w:p w14:paraId="6C97BE1B" w14:textId="77777777" w:rsidR="00604685" w:rsidRPr="00E54F4E" w:rsidRDefault="00604685" w:rsidP="00CA0DF1">
            <w:pPr>
              <w:spacing w:before="60" w:after="60"/>
              <w:rPr>
                <w:rFonts w:ascii="Arial" w:hAnsi="Arial" w:cs="Arial"/>
                <w:sz w:val="20"/>
                <w:szCs w:val="20"/>
              </w:rPr>
            </w:pPr>
            <w:r w:rsidRPr="00E54F4E">
              <w:rPr>
                <w:rFonts w:ascii="Arial" w:hAnsi="Arial" w:cs="Arial"/>
                <w:sz w:val="20"/>
                <w:szCs w:val="20"/>
              </w:rPr>
              <w:t>19.1</w:t>
            </w:r>
          </w:p>
        </w:tc>
        <w:tc>
          <w:tcPr>
            <w:tcW w:w="1980" w:type="dxa"/>
          </w:tcPr>
          <w:p w14:paraId="14650401" w14:textId="77777777" w:rsidR="00604685" w:rsidRPr="00E54F4E" w:rsidRDefault="00604685" w:rsidP="00CA0DF1">
            <w:pPr>
              <w:spacing w:before="60" w:after="60"/>
              <w:rPr>
                <w:rFonts w:ascii="Arial" w:hAnsi="Arial" w:cs="Arial"/>
                <w:sz w:val="20"/>
                <w:szCs w:val="20"/>
              </w:rPr>
            </w:pPr>
            <w:r w:rsidRPr="00E54F4E">
              <w:rPr>
                <w:rFonts w:ascii="Arial" w:hAnsi="Arial" w:cs="Arial"/>
                <w:color w:val="000000"/>
                <w:sz w:val="20"/>
                <w:szCs w:val="20"/>
              </w:rPr>
              <w:t xml:space="preserve">SECURITY </w:t>
            </w:r>
            <w:smartTag w:uri="urn:schemas-microsoft-com:office:smarttags" w:element="stockticker">
              <w:r w:rsidRPr="00E54F4E">
                <w:rPr>
                  <w:rFonts w:ascii="Arial" w:hAnsi="Arial" w:cs="Arial"/>
                  <w:color w:val="000000"/>
                  <w:sz w:val="20"/>
                  <w:szCs w:val="20"/>
                </w:rPr>
                <w:t>KEY</w:t>
              </w:r>
            </w:smartTag>
            <w:r w:rsidRPr="00E54F4E">
              <w:rPr>
                <w:color w:val="000000"/>
              </w:rPr>
              <w:fldChar w:fldCharType="begin"/>
            </w:r>
            <w:r w:rsidRPr="00E54F4E">
              <w:rPr>
                <w:color w:val="000000"/>
              </w:rPr>
              <w:instrText xml:space="preserve"> XE "SECURITY </w:instrText>
            </w:r>
            <w:smartTag w:uri="urn:schemas-microsoft-com:office:smarttags" w:element="stockticker">
              <w:r w:rsidRPr="00E54F4E">
                <w:rPr>
                  <w:color w:val="000000"/>
                </w:rPr>
                <w:instrText>KEY</w:instrText>
              </w:r>
            </w:smartTag>
            <w:r w:rsidRPr="00E54F4E">
              <w:rPr>
                <w:color w:val="000000"/>
              </w:rPr>
              <w:instrText xml:space="preserve"> File (#19.1)" </w:instrText>
            </w:r>
            <w:r w:rsidRPr="00E54F4E">
              <w:rPr>
                <w:color w:val="000000"/>
              </w:rPr>
              <w:fldChar w:fldCharType="end"/>
            </w:r>
            <w:r w:rsidRPr="00E54F4E">
              <w:rPr>
                <w:color w:val="000000"/>
              </w:rPr>
              <w:fldChar w:fldCharType="begin"/>
            </w:r>
            <w:r w:rsidRPr="00E54F4E">
              <w:rPr>
                <w:color w:val="000000"/>
              </w:rPr>
              <w:instrText xml:space="preserve"> XE "Files:SECURITY </w:instrText>
            </w:r>
            <w:smartTag w:uri="urn:schemas-microsoft-com:office:smarttags" w:element="stockticker">
              <w:r w:rsidRPr="00E54F4E">
                <w:rPr>
                  <w:color w:val="000000"/>
                </w:rPr>
                <w:instrText>KEY</w:instrText>
              </w:r>
            </w:smartTag>
            <w:r w:rsidRPr="00E54F4E">
              <w:rPr>
                <w:color w:val="000000"/>
              </w:rPr>
              <w:instrText xml:space="preserve"> (#19.1)" </w:instrText>
            </w:r>
            <w:r w:rsidRPr="00E54F4E">
              <w:rPr>
                <w:color w:val="000000"/>
              </w:rPr>
              <w:fldChar w:fldCharType="end"/>
            </w:r>
          </w:p>
        </w:tc>
        <w:tc>
          <w:tcPr>
            <w:tcW w:w="2052" w:type="dxa"/>
          </w:tcPr>
          <w:p w14:paraId="025746F3" w14:textId="77777777" w:rsidR="00604685" w:rsidRPr="00E54F4E" w:rsidRDefault="00604685" w:rsidP="00CA0DF1">
            <w:pPr>
              <w:spacing w:before="60" w:after="60"/>
              <w:rPr>
                <w:rFonts w:ascii="Arial" w:hAnsi="Arial" w:cs="Arial"/>
                <w:sz w:val="20"/>
                <w:szCs w:val="20"/>
              </w:rPr>
            </w:pPr>
            <w:r w:rsidRPr="00E54F4E">
              <w:rPr>
                <w:rFonts w:ascii="Arial" w:hAnsi="Arial" w:cs="Arial"/>
                <w:color w:val="000000"/>
                <w:sz w:val="20"/>
                <w:szCs w:val="20"/>
              </w:rPr>
              <w:t>SEND TO J2EE</w:t>
            </w:r>
            <w:r w:rsidRPr="00E54F4E">
              <w:rPr>
                <w:color w:val="000000"/>
              </w:rPr>
              <w:fldChar w:fldCharType="begin"/>
            </w:r>
            <w:r w:rsidRPr="00E54F4E">
              <w:rPr>
                <w:color w:val="000000"/>
              </w:rPr>
              <w:instrText xml:space="preserve"> XE "SEND TO J2EE Field (#.05)" </w:instrText>
            </w:r>
            <w:r w:rsidRPr="00E54F4E">
              <w:rPr>
                <w:color w:val="000000"/>
              </w:rPr>
              <w:fldChar w:fldCharType="end"/>
            </w:r>
            <w:r w:rsidRPr="00E54F4E">
              <w:rPr>
                <w:color w:val="000000"/>
              </w:rPr>
              <w:fldChar w:fldCharType="begin"/>
            </w:r>
            <w:r w:rsidRPr="00E54F4E">
              <w:rPr>
                <w:color w:val="000000"/>
              </w:rPr>
              <w:instrText xml:space="preserve"> XE "Fields:SEND TO J2EE (#.05)" </w:instrText>
            </w:r>
            <w:r w:rsidRPr="00E54F4E">
              <w:rPr>
                <w:color w:val="000000"/>
              </w:rPr>
              <w:fldChar w:fldCharType="end"/>
            </w:r>
          </w:p>
        </w:tc>
        <w:tc>
          <w:tcPr>
            <w:tcW w:w="1008" w:type="dxa"/>
          </w:tcPr>
          <w:p w14:paraId="69498EAC" w14:textId="77777777" w:rsidR="00604685" w:rsidRPr="00E54F4E" w:rsidRDefault="00604685" w:rsidP="00CA0DF1">
            <w:pPr>
              <w:spacing w:before="60" w:after="60"/>
              <w:rPr>
                <w:rFonts w:ascii="Arial" w:hAnsi="Arial" w:cs="Arial"/>
                <w:sz w:val="20"/>
                <w:szCs w:val="20"/>
              </w:rPr>
            </w:pPr>
            <w:r w:rsidRPr="00E54F4E">
              <w:rPr>
                <w:rFonts w:ascii="Arial" w:hAnsi="Arial" w:cs="Arial"/>
                <w:sz w:val="20"/>
                <w:szCs w:val="20"/>
              </w:rPr>
              <w:t>.05</w:t>
            </w:r>
          </w:p>
        </w:tc>
        <w:tc>
          <w:tcPr>
            <w:tcW w:w="3510" w:type="dxa"/>
          </w:tcPr>
          <w:p w14:paraId="45F357BE" w14:textId="77777777" w:rsidR="00604685" w:rsidRPr="00E54F4E" w:rsidRDefault="00604685" w:rsidP="00CA0DF1">
            <w:pPr>
              <w:tabs>
                <w:tab w:val="left" w:pos="3600"/>
              </w:tabs>
              <w:spacing w:before="60" w:after="60"/>
              <w:rPr>
                <w:rFonts w:ascii="Arial" w:hAnsi="Arial" w:cs="Arial"/>
                <w:color w:val="000000"/>
                <w:sz w:val="20"/>
                <w:szCs w:val="20"/>
              </w:rPr>
            </w:pPr>
            <w:r w:rsidRPr="00E54F4E">
              <w:rPr>
                <w:rFonts w:ascii="Arial" w:hAnsi="Arial" w:cs="Arial"/>
                <w:sz w:val="20"/>
                <w:szCs w:val="20"/>
              </w:rPr>
              <w:t xml:space="preserve">This field was released with Kernel Patch XU*8.0*337. It indicates whether or not a </w:t>
            </w:r>
            <w:r w:rsidRPr="00E54F4E">
              <w:rPr>
                <w:rFonts w:ascii="Arial" w:hAnsi="Arial" w:cs="Arial"/>
                <w:color w:val="000000"/>
                <w:sz w:val="20"/>
                <w:szCs w:val="20"/>
              </w:rPr>
              <w:t xml:space="preserve">VistA M Server security key is a J2EE-related security key and should be sent to the application server for temporary role assignment. Application developers </w:t>
            </w:r>
            <w:r w:rsidRPr="00E54F4E">
              <w:rPr>
                <w:rFonts w:ascii="Arial" w:hAnsi="Arial" w:cs="Arial"/>
                <w:i/>
                <w:color w:val="000000"/>
                <w:sz w:val="20"/>
                <w:szCs w:val="20"/>
              </w:rPr>
              <w:t>must</w:t>
            </w:r>
            <w:r w:rsidRPr="00E54F4E">
              <w:rPr>
                <w:rFonts w:ascii="Arial" w:hAnsi="Arial" w:cs="Arial"/>
                <w:color w:val="000000"/>
                <w:sz w:val="20"/>
                <w:szCs w:val="20"/>
              </w:rPr>
              <w:t xml:space="preserve"> set this field to YES for those security keys that correspond to WebLogic group</w:t>
            </w:r>
            <w:r w:rsidRPr="00E54F4E">
              <w:rPr>
                <w:rFonts w:cs="Times New Roman"/>
                <w:color w:val="000000"/>
              </w:rPr>
              <w:fldChar w:fldCharType="begin"/>
            </w:r>
            <w:r w:rsidRPr="00E54F4E">
              <w:rPr>
                <w:rFonts w:cs="Times New Roman"/>
                <w:color w:val="000000"/>
              </w:rPr>
              <w:instrText>XE "Groups"</w:instrText>
            </w:r>
            <w:r w:rsidRPr="00E54F4E">
              <w:rPr>
                <w:rFonts w:cs="Times New Roman"/>
                <w:color w:val="000000"/>
              </w:rPr>
              <w:fldChar w:fldCharType="end"/>
            </w:r>
            <w:r w:rsidRPr="00E54F4E">
              <w:rPr>
                <w:rFonts w:ascii="Arial" w:hAnsi="Arial" w:cs="Arial"/>
                <w:color w:val="000000"/>
                <w:sz w:val="20"/>
                <w:szCs w:val="20"/>
              </w:rPr>
              <w:t xml:space="preserve"> names that are stored in the application's weblogic.xml file</w:t>
            </w:r>
            <w:r w:rsidRPr="00E54F4E">
              <w:rPr>
                <w:rFonts w:cs="Times New Roman"/>
                <w:color w:val="000000"/>
              </w:rPr>
              <w:fldChar w:fldCharType="begin"/>
            </w:r>
            <w:r w:rsidRPr="00E54F4E">
              <w:rPr>
                <w:rFonts w:cs="Times New Roman"/>
                <w:color w:val="000000"/>
              </w:rPr>
              <w:instrText>XE "weblogic.xml File"</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XE "Files:weblogic.xml"</w:instrText>
            </w:r>
            <w:r w:rsidRPr="00E54F4E">
              <w:rPr>
                <w:rFonts w:cs="Times New Roman"/>
                <w:color w:val="000000"/>
              </w:rPr>
              <w:fldChar w:fldCharType="end"/>
            </w:r>
            <w:r w:rsidRPr="00E54F4E">
              <w:rPr>
                <w:rFonts w:ascii="Arial" w:hAnsi="Arial" w:cs="Arial"/>
                <w:color w:val="000000"/>
                <w:sz w:val="20"/>
                <w:szCs w:val="20"/>
              </w:rPr>
              <w:t>.</w:t>
            </w:r>
          </w:p>
          <w:p w14:paraId="2379FD26" w14:textId="499036B4" w:rsidR="00604685" w:rsidRPr="00E54F4E" w:rsidRDefault="00C46AED" w:rsidP="00CA0DF1">
            <w:pPr>
              <w:spacing w:before="60" w:after="60"/>
              <w:ind w:left="506" w:hanging="506"/>
              <w:rPr>
                <w:rFonts w:ascii="Arial" w:hAnsi="Arial" w:cs="Arial"/>
                <w:sz w:val="20"/>
                <w:szCs w:val="20"/>
              </w:rPr>
            </w:pPr>
            <w:r w:rsidRPr="00E54F4E">
              <w:rPr>
                <w:rFonts w:cs="Times New Roman"/>
                <w:noProof/>
              </w:rPr>
              <w:drawing>
                <wp:inline distT="0" distB="0" distL="0" distR="0" wp14:anchorId="171A96AD" wp14:editId="7213316D">
                  <wp:extent cx="289560" cy="289560"/>
                  <wp:effectExtent l="0" t="0" r="0" b="0"/>
                  <wp:docPr id="132" name="Picture 13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rsidR="009B4D3A" w:rsidRPr="00E54F4E">
              <w:rPr>
                <w:rFonts w:cs="Times New Roman"/>
              </w:rPr>
              <w:t xml:space="preserve"> </w:t>
            </w:r>
            <w:smartTag w:uri="urn:schemas-microsoft-com:office:smarttags" w:element="stockticker">
              <w:r w:rsidR="00604685" w:rsidRPr="00E54F4E">
                <w:rPr>
                  <w:rFonts w:ascii="Arial" w:hAnsi="Arial" w:cs="Arial"/>
                  <w:b/>
                  <w:sz w:val="20"/>
                  <w:szCs w:val="20"/>
                </w:rPr>
                <w:t>REF</w:t>
              </w:r>
            </w:smartTag>
            <w:r w:rsidR="00604685" w:rsidRPr="00E54F4E">
              <w:rPr>
                <w:rFonts w:ascii="Arial" w:hAnsi="Arial" w:cs="Arial"/>
                <w:b/>
                <w:sz w:val="20"/>
                <w:szCs w:val="20"/>
              </w:rPr>
              <w:t>:</w:t>
            </w:r>
            <w:r w:rsidR="00604685" w:rsidRPr="00E54F4E">
              <w:rPr>
                <w:rFonts w:ascii="Arial" w:hAnsi="Arial" w:cs="Arial"/>
                <w:color w:val="000000"/>
                <w:sz w:val="20"/>
                <w:szCs w:val="20"/>
              </w:rPr>
              <w:t xml:space="preserve"> For more information on J2EE security–related keys and WebLogic groups, please refer to "</w:t>
            </w:r>
            <w:r w:rsidR="00604685" w:rsidRPr="00E54F4E">
              <w:rPr>
                <w:rFonts w:ascii="Arial" w:hAnsi="Arial" w:cs="Arial"/>
                <w:color w:val="000000"/>
                <w:sz w:val="20"/>
                <w:szCs w:val="20"/>
              </w:rPr>
              <w:fldChar w:fldCharType="begin"/>
            </w:r>
            <w:r w:rsidR="00604685" w:rsidRPr="00E54F4E">
              <w:rPr>
                <w:rFonts w:ascii="Arial" w:hAnsi="Arial" w:cs="Arial"/>
                <w:color w:val="000000"/>
                <w:sz w:val="20"/>
                <w:szCs w:val="20"/>
              </w:rPr>
              <w:instrText xml:space="preserve"> REF _Ref77665548 \h  \* MERGEFORMAT </w:instrText>
            </w:r>
            <w:r w:rsidR="00604685" w:rsidRPr="00E54F4E">
              <w:rPr>
                <w:rFonts w:ascii="Arial" w:hAnsi="Arial" w:cs="Arial"/>
                <w:color w:val="000000"/>
                <w:sz w:val="20"/>
                <w:szCs w:val="20"/>
              </w:rPr>
            </w:r>
            <w:r w:rsidR="00604685" w:rsidRPr="00E54F4E">
              <w:rPr>
                <w:rFonts w:ascii="Arial" w:hAnsi="Arial" w:cs="Arial"/>
                <w:color w:val="000000"/>
                <w:sz w:val="20"/>
                <w:szCs w:val="20"/>
              </w:rPr>
              <w:fldChar w:fldCharType="separate"/>
            </w:r>
            <w:r w:rsidR="00C97B49" w:rsidRPr="00C97B49">
              <w:rPr>
                <w:rFonts w:ascii="Arial" w:hAnsi="Arial" w:cs="Arial"/>
                <w:sz w:val="20"/>
                <w:szCs w:val="20"/>
              </w:rPr>
              <w:t>2.</w:t>
            </w:r>
            <w:r w:rsidR="00C97B49" w:rsidRPr="00C97B49">
              <w:rPr>
                <w:rFonts w:ascii="Arial" w:hAnsi="Arial" w:cs="Arial"/>
                <w:sz w:val="20"/>
                <w:szCs w:val="20"/>
              </w:rPr>
              <w:tab/>
              <w:t>Create VistA M Server J2EE Security Keys Corresponding to WebLogic Group Names</w:t>
            </w:r>
            <w:r w:rsidR="00604685" w:rsidRPr="00E54F4E">
              <w:rPr>
                <w:rFonts w:ascii="Arial" w:hAnsi="Arial" w:cs="Arial"/>
                <w:color w:val="000000"/>
                <w:sz w:val="20"/>
                <w:szCs w:val="20"/>
              </w:rPr>
              <w:fldChar w:fldCharType="end"/>
            </w:r>
            <w:r w:rsidR="00604685" w:rsidRPr="00E54F4E">
              <w:rPr>
                <w:rFonts w:ascii="Arial" w:hAnsi="Arial" w:cs="Arial"/>
                <w:color w:val="000000"/>
                <w:sz w:val="20"/>
                <w:szCs w:val="20"/>
              </w:rPr>
              <w:t>" topic in Chapter 5, "</w:t>
            </w:r>
            <w:r w:rsidR="00604685" w:rsidRPr="00E54F4E">
              <w:rPr>
                <w:rFonts w:ascii="Arial" w:hAnsi="Arial" w:cs="Arial"/>
                <w:color w:val="000000"/>
                <w:sz w:val="20"/>
                <w:szCs w:val="20"/>
              </w:rPr>
              <w:fldChar w:fldCharType="begin"/>
            </w:r>
            <w:r w:rsidR="00604685" w:rsidRPr="00E54F4E">
              <w:rPr>
                <w:rFonts w:ascii="Arial" w:hAnsi="Arial" w:cs="Arial"/>
                <w:color w:val="000000"/>
                <w:sz w:val="20"/>
                <w:szCs w:val="20"/>
              </w:rPr>
              <w:instrText xml:space="preserve"> REF _Ref67119114 \h  \* MERGEFORMAT </w:instrText>
            </w:r>
            <w:r w:rsidR="00604685" w:rsidRPr="00E54F4E">
              <w:rPr>
                <w:rFonts w:ascii="Arial" w:hAnsi="Arial" w:cs="Arial"/>
                <w:color w:val="000000"/>
                <w:sz w:val="20"/>
                <w:szCs w:val="20"/>
              </w:rPr>
            </w:r>
            <w:r w:rsidR="00604685" w:rsidRPr="00E54F4E">
              <w:rPr>
                <w:rFonts w:ascii="Arial" w:hAnsi="Arial" w:cs="Arial"/>
                <w:color w:val="000000"/>
                <w:sz w:val="20"/>
                <w:szCs w:val="20"/>
              </w:rPr>
              <w:fldChar w:fldCharType="separate"/>
            </w:r>
            <w:r w:rsidR="00C97B49" w:rsidRPr="00C97B49">
              <w:rPr>
                <w:rFonts w:ascii="Arial" w:hAnsi="Arial" w:cs="Arial"/>
                <w:sz w:val="20"/>
                <w:szCs w:val="20"/>
              </w:rPr>
              <w:t>Role Design/Setup/Administration</w:t>
            </w:r>
            <w:r w:rsidR="00604685" w:rsidRPr="00E54F4E">
              <w:rPr>
                <w:rFonts w:ascii="Arial" w:hAnsi="Arial" w:cs="Arial"/>
                <w:color w:val="000000"/>
                <w:sz w:val="20"/>
                <w:szCs w:val="20"/>
              </w:rPr>
              <w:fldChar w:fldCharType="end"/>
            </w:r>
            <w:r w:rsidR="00604685" w:rsidRPr="00E54F4E">
              <w:rPr>
                <w:rFonts w:ascii="Arial" w:hAnsi="Arial" w:cs="Arial"/>
                <w:color w:val="000000"/>
                <w:sz w:val="20"/>
                <w:szCs w:val="20"/>
              </w:rPr>
              <w:t>," in this manual.</w:t>
            </w:r>
          </w:p>
        </w:tc>
      </w:tr>
    </w:tbl>
    <w:p w14:paraId="5E2BDA16" w14:textId="77777777" w:rsidR="00604685" w:rsidRPr="00E54F4E" w:rsidRDefault="00604685" w:rsidP="00604685"/>
    <w:p w14:paraId="535A7248" w14:textId="77777777" w:rsidR="00604685" w:rsidRPr="00E54F4E" w:rsidRDefault="00604685" w:rsidP="00604685"/>
    <w:p w14:paraId="4FDF0A66" w14:textId="77777777" w:rsidR="002C026A" w:rsidRPr="00E54F4E" w:rsidRDefault="002C026A" w:rsidP="002C026A">
      <w:pPr>
        <w:pStyle w:val="Heading4"/>
      </w:pPr>
      <w:bookmarkStart w:id="747" w:name="_Toc127246573"/>
      <w:bookmarkStart w:id="748" w:name="_Toc202863120"/>
      <w:bookmarkStart w:id="749" w:name="_Toc204421559"/>
      <w:bookmarkStart w:id="750" w:name="_Toc287867595"/>
      <w:r w:rsidRPr="00E54F4E">
        <w:t>Global Mapping/Translation, Journaling, and Protection</w:t>
      </w:r>
      <w:bookmarkEnd w:id="747"/>
      <w:bookmarkEnd w:id="748"/>
      <w:bookmarkEnd w:id="749"/>
      <w:bookmarkEnd w:id="750"/>
    </w:p>
    <w:p w14:paraId="3A9EC784" w14:textId="77777777" w:rsidR="002C026A" w:rsidRPr="00E54F4E" w:rsidRDefault="002C026A" w:rsidP="002C026A">
      <w:pPr>
        <w:keepNext/>
        <w:keepLines/>
      </w:pPr>
      <w:r w:rsidRPr="00E54F4E">
        <w:rPr>
          <w:color w:val="000000"/>
        </w:rPr>
        <w:fldChar w:fldCharType="begin"/>
      </w:r>
      <w:r w:rsidRPr="00E54F4E">
        <w:rPr>
          <w:color w:val="000000"/>
        </w:rPr>
        <w:instrText xml:space="preserve"> XE "Globals:Mapping" </w:instrText>
      </w:r>
      <w:r w:rsidRPr="00E54F4E">
        <w:rPr>
          <w:color w:val="000000"/>
        </w:rPr>
        <w:fldChar w:fldCharType="end"/>
      </w:r>
      <w:r w:rsidRPr="00E54F4E">
        <w:rPr>
          <w:color w:val="000000"/>
        </w:rPr>
        <w:fldChar w:fldCharType="begin"/>
      </w:r>
      <w:r w:rsidRPr="00E54F4E">
        <w:rPr>
          <w:color w:val="000000"/>
        </w:rPr>
        <w:instrText xml:space="preserve"> XE "Globals:Translation" </w:instrText>
      </w:r>
      <w:r w:rsidRPr="00E54F4E">
        <w:rPr>
          <w:color w:val="000000"/>
        </w:rPr>
        <w:fldChar w:fldCharType="end"/>
      </w:r>
      <w:r w:rsidRPr="00E54F4E">
        <w:rPr>
          <w:color w:val="000000"/>
        </w:rPr>
        <w:fldChar w:fldCharType="begin"/>
      </w:r>
      <w:r w:rsidRPr="00E54F4E">
        <w:rPr>
          <w:color w:val="000000"/>
        </w:rPr>
        <w:instrText xml:space="preserve"> XE "Mapping:Globals" </w:instrText>
      </w:r>
      <w:r w:rsidRPr="00E54F4E">
        <w:rPr>
          <w:color w:val="000000"/>
        </w:rPr>
        <w:fldChar w:fldCharType="end"/>
      </w:r>
      <w:r w:rsidRPr="00E54F4E">
        <w:rPr>
          <w:color w:val="000000"/>
        </w:rPr>
        <w:fldChar w:fldCharType="begin"/>
      </w:r>
      <w:r w:rsidRPr="00E54F4E">
        <w:rPr>
          <w:color w:val="000000"/>
        </w:rPr>
        <w:instrText xml:space="preserve"> XE "Translation:Globals" </w:instrText>
      </w:r>
      <w:r w:rsidRPr="00E54F4E">
        <w:rPr>
          <w:color w:val="000000"/>
        </w:rPr>
        <w:fldChar w:fldCharType="end"/>
      </w:r>
      <w:r w:rsidRPr="00E54F4E">
        <w:rPr>
          <w:color w:val="000000"/>
        </w:rPr>
        <w:fldChar w:fldCharType="begin"/>
      </w:r>
      <w:r w:rsidRPr="00E54F4E">
        <w:rPr>
          <w:color w:val="000000"/>
        </w:rPr>
        <w:instrText xml:space="preserve"> XE "Journaling:Globals" </w:instrText>
      </w:r>
      <w:r w:rsidRPr="00E54F4E">
        <w:rPr>
          <w:color w:val="000000"/>
        </w:rPr>
        <w:fldChar w:fldCharType="end"/>
      </w:r>
      <w:r w:rsidRPr="00E54F4E">
        <w:rPr>
          <w:color w:val="000000"/>
        </w:rPr>
        <w:fldChar w:fldCharType="begin"/>
      </w:r>
      <w:r w:rsidR="007473A6" w:rsidRPr="00E54F4E">
        <w:rPr>
          <w:color w:val="000000"/>
        </w:rPr>
        <w:instrText xml:space="preserve"> XE "Protecting</w:instrText>
      </w:r>
      <w:r w:rsidRPr="00E54F4E">
        <w:rPr>
          <w:color w:val="000000"/>
        </w:rPr>
        <w:instrText xml:space="preserve">:Globals" </w:instrText>
      </w:r>
      <w:r w:rsidRPr="00E54F4E">
        <w:rPr>
          <w:color w:val="000000"/>
        </w:rPr>
        <w:fldChar w:fldCharType="end"/>
      </w:r>
    </w:p>
    <w:p w14:paraId="7858F255" w14:textId="77777777" w:rsidR="002C026A" w:rsidRPr="00E54F4E" w:rsidRDefault="002C026A" w:rsidP="002C026A">
      <w:r w:rsidRPr="00E54F4E">
        <w:t xml:space="preserve">There are </w:t>
      </w:r>
      <w:r w:rsidRPr="00E54F4E">
        <w:rPr>
          <w:i/>
        </w:rPr>
        <w:t>no</w:t>
      </w:r>
      <w:r w:rsidRPr="00E54F4E">
        <w:t xml:space="preserve"> special global </w:t>
      </w:r>
      <w:r w:rsidR="00407D0A" w:rsidRPr="00E54F4E">
        <w:t>mapping/</w:t>
      </w:r>
      <w:r w:rsidRPr="00E54F4E">
        <w:t>translation, journaling, and protection instructions for KAAJEE.</w:t>
      </w:r>
    </w:p>
    <w:p w14:paraId="0755AFDA" w14:textId="77777777" w:rsidR="00604685" w:rsidRPr="00E54F4E" w:rsidRDefault="00604685" w:rsidP="00604685">
      <w:bookmarkStart w:id="751" w:name="_Toc6134539"/>
      <w:bookmarkEnd w:id="724"/>
      <w:bookmarkEnd w:id="725"/>
      <w:bookmarkEnd w:id="726"/>
    </w:p>
    <w:p w14:paraId="7D47F32B" w14:textId="77777777" w:rsidR="00604685" w:rsidRPr="00E54F4E" w:rsidRDefault="00604685" w:rsidP="00604685"/>
    <w:p w14:paraId="4C48A292" w14:textId="77777777" w:rsidR="00A53101" w:rsidRPr="00E54F4E" w:rsidRDefault="00A53101" w:rsidP="00A53101">
      <w:pPr>
        <w:pStyle w:val="Heading4"/>
      </w:pPr>
      <w:bookmarkStart w:id="752" w:name="_Toc287867596"/>
      <w:r w:rsidRPr="00E54F4E">
        <w:lastRenderedPageBreak/>
        <w:t>Application Proxies</w:t>
      </w:r>
      <w:bookmarkEnd w:id="752"/>
    </w:p>
    <w:p w14:paraId="19918EE3" w14:textId="77777777" w:rsidR="00A53101" w:rsidRPr="00E54F4E" w:rsidRDefault="00A53101" w:rsidP="00A53101">
      <w:pPr>
        <w:keepNext/>
        <w:rPr>
          <w:snapToGrid w:val="0"/>
        </w:rPr>
      </w:pPr>
      <w:r w:rsidRPr="00E54F4E">
        <w:rPr>
          <w:color w:val="000000"/>
        </w:rPr>
        <w:fldChar w:fldCharType="begin"/>
      </w:r>
      <w:r w:rsidRPr="00E54F4E">
        <w:rPr>
          <w:color w:val="000000"/>
        </w:rPr>
        <w:instrText>XE "Files and Fields"</w:instrText>
      </w:r>
      <w:r w:rsidRPr="00E54F4E">
        <w:rPr>
          <w:color w:val="000000"/>
        </w:rPr>
        <w:fldChar w:fldCharType="end"/>
      </w:r>
    </w:p>
    <w:p w14:paraId="002357C3" w14:textId="77777777" w:rsidR="00A53101" w:rsidRPr="00E54F4E" w:rsidRDefault="005E396D" w:rsidP="00A53101">
      <w:pPr>
        <w:keepNext/>
        <w:keepLines/>
      </w:pPr>
      <w:r w:rsidRPr="00E54F4E">
        <w:t>The s</w:t>
      </w:r>
      <w:r w:rsidR="00A53101" w:rsidRPr="00E54F4E">
        <w:t xml:space="preserve">oftware infrastructure required by </w:t>
      </w:r>
      <w:r w:rsidR="00A53101" w:rsidRPr="00E54F4E">
        <w:rPr>
          <w:color w:val="000000"/>
        </w:rPr>
        <w:t>J2EE middle-tier</w:t>
      </w:r>
      <w:r w:rsidR="00A53101" w:rsidRPr="00E54F4E">
        <w:t xml:space="preserve"> applications for the creation and use of the Application Proxy User and the ability to invoke a spec</w:t>
      </w:r>
      <w:r w:rsidR="008D13E4" w:rsidRPr="00E54F4E">
        <w:t>ial category of authorized RPCs</w:t>
      </w:r>
      <w:r w:rsidRPr="00E54F4E">
        <w:t xml:space="preserve"> was </w:t>
      </w:r>
      <w:r w:rsidR="001E2B37" w:rsidRPr="00E54F4E">
        <w:t>initially</w:t>
      </w:r>
      <w:r w:rsidRPr="00E54F4E">
        <w:t xml:space="preserve"> provided by Kernel Patch XU*8.0*361 and VistALink 1.5 and continues to be supported.</w:t>
      </w:r>
    </w:p>
    <w:p w14:paraId="66EA7747" w14:textId="77777777" w:rsidR="008D13E4" w:rsidRPr="00E54F4E" w:rsidRDefault="008D13E4" w:rsidP="00A53101">
      <w:pPr>
        <w:keepNext/>
        <w:keepLines/>
      </w:pPr>
    </w:p>
    <w:p w14:paraId="4BEEDBC6" w14:textId="77777777" w:rsidR="008D13E4" w:rsidRPr="00E54F4E" w:rsidRDefault="00C06D63" w:rsidP="008D13E4">
      <w:pPr>
        <w:keepNext/>
        <w:keepLines/>
      </w:pPr>
      <w:r w:rsidRPr="00E54F4E">
        <w:t>Kernel Patch XU*8.0*504</w:t>
      </w:r>
      <w:r w:rsidR="008D13E4" w:rsidRPr="00E54F4E">
        <w:t xml:space="preserve"> exports and/or sets up the following software infrastructure required for the creation and use of the KAAJEE Application Proxy User:</w:t>
      </w:r>
    </w:p>
    <w:p w14:paraId="25722242" w14:textId="77777777" w:rsidR="008D13E4" w:rsidRPr="00E54F4E" w:rsidRDefault="008D13E4" w:rsidP="008D13E4">
      <w:pPr>
        <w:keepNext/>
        <w:keepLines/>
        <w:numPr>
          <w:ilvl w:val="0"/>
          <w:numId w:val="86"/>
        </w:numPr>
        <w:spacing w:before="120"/>
      </w:pPr>
      <w:r w:rsidRPr="00E54F4E">
        <w:t>Adds "KAAJEE,PROXY" to the NEW PERSON file (#200)</w:t>
      </w:r>
      <w:r w:rsidRPr="00E54F4E">
        <w:rPr>
          <w:color w:val="000000"/>
        </w:rPr>
        <w:fldChar w:fldCharType="begin"/>
      </w:r>
      <w:r w:rsidRPr="00E54F4E">
        <w:rPr>
          <w:color w:val="000000"/>
        </w:rPr>
        <w:instrText xml:space="preserve"> XE "NEW PERSON File (#200)" </w:instrText>
      </w:r>
      <w:r w:rsidRPr="00E54F4E">
        <w:rPr>
          <w:color w:val="000000"/>
        </w:rPr>
        <w:fldChar w:fldCharType="end"/>
      </w:r>
      <w:r w:rsidRPr="00E54F4E">
        <w:rPr>
          <w:color w:val="000000"/>
        </w:rPr>
        <w:fldChar w:fldCharType="begin"/>
      </w:r>
      <w:r w:rsidRPr="00E54F4E">
        <w:rPr>
          <w:color w:val="000000"/>
        </w:rPr>
        <w:instrText xml:space="preserve"> XE "Files:NEW PERSON (#200)" </w:instrText>
      </w:r>
      <w:r w:rsidRPr="00E54F4E">
        <w:rPr>
          <w:color w:val="000000"/>
        </w:rPr>
        <w:fldChar w:fldCharType="end"/>
      </w:r>
      <w:r w:rsidRPr="00E54F4E">
        <w:t xml:space="preserve"> as the unique name of the KAAJEE Application Proxy User.</w:t>
      </w:r>
    </w:p>
    <w:p w14:paraId="269903F6" w14:textId="77777777" w:rsidR="008D13E4" w:rsidRPr="00E54F4E" w:rsidRDefault="008D13E4" w:rsidP="008D13E4">
      <w:pPr>
        <w:numPr>
          <w:ilvl w:val="0"/>
          <w:numId w:val="86"/>
        </w:numPr>
        <w:spacing w:before="120"/>
      </w:pPr>
      <w:r w:rsidRPr="00E54F4E">
        <w:t>Sets the USER CLASS field (#9.5) in the NEW PERSON file (#200)</w:t>
      </w:r>
      <w:r w:rsidRPr="00E54F4E">
        <w:rPr>
          <w:color w:val="000000"/>
        </w:rPr>
        <w:fldChar w:fldCharType="begin"/>
      </w:r>
      <w:r w:rsidRPr="00E54F4E">
        <w:rPr>
          <w:color w:val="000000"/>
        </w:rPr>
        <w:instrText xml:space="preserve"> XE "NEW PERSON File (#200)" </w:instrText>
      </w:r>
      <w:r w:rsidRPr="00E54F4E">
        <w:rPr>
          <w:color w:val="000000"/>
        </w:rPr>
        <w:fldChar w:fldCharType="end"/>
      </w:r>
      <w:r w:rsidRPr="00E54F4E">
        <w:rPr>
          <w:color w:val="000000"/>
        </w:rPr>
        <w:fldChar w:fldCharType="begin"/>
      </w:r>
      <w:r w:rsidRPr="00E54F4E">
        <w:rPr>
          <w:color w:val="000000"/>
        </w:rPr>
        <w:instrText xml:space="preserve"> XE "Files:NEW PERSON (#200)" </w:instrText>
      </w:r>
      <w:r w:rsidRPr="00E54F4E">
        <w:rPr>
          <w:color w:val="000000"/>
        </w:rPr>
        <w:fldChar w:fldCharType="end"/>
      </w:r>
      <w:r w:rsidRPr="00E54F4E">
        <w:t xml:space="preserve"> to "Application Proxy" for the KAAJEE,PROXY Application Proxy User.</w:t>
      </w:r>
    </w:p>
    <w:p w14:paraId="5739C0DE" w14:textId="77777777" w:rsidR="008D13E4" w:rsidRPr="00E54F4E" w:rsidRDefault="008D13E4" w:rsidP="008D13E4">
      <w:pPr>
        <w:numPr>
          <w:ilvl w:val="0"/>
          <w:numId w:val="86"/>
        </w:numPr>
        <w:spacing w:before="120"/>
      </w:pPr>
      <w:r w:rsidRPr="00E54F4E">
        <w:t>Assigns the XUS KAAJEE PROXY LOGON "B"-type Secondary menu option to the KAAJEE,PROXY Application Proxy User.</w:t>
      </w:r>
    </w:p>
    <w:p w14:paraId="5DA8EFF2" w14:textId="77777777" w:rsidR="008D13E4" w:rsidRPr="00E54F4E" w:rsidRDefault="008D13E4" w:rsidP="008D13E4">
      <w:pPr>
        <w:keepNext/>
        <w:keepLines/>
        <w:numPr>
          <w:ilvl w:val="0"/>
          <w:numId w:val="86"/>
        </w:numPr>
        <w:spacing w:before="120"/>
      </w:pPr>
      <w:r w:rsidRPr="00E54F4E">
        <w:t>Sets the APP PROXY ALLOWED field (#.11)</w:t>
      </w:r>
      <w:r w:rsidRPr="00E54F4E">
        <w:rPr>
          <w:color w:val="000000"/>
        </w:rPr>
        <w:fldChar w:fldCharType="begin"/>
      </w:r>
      <w:r w:rsidRPr="00E54F4E">
        <w:rPr>
          <w:color w:val="000000"/>
        </w:rPr>
        <w:instrText xml:space="preserve"> XE "APP PROXY ALLOWED Field (#.11)" </w:instrText>
      </w:r>
      <w:r w:rsidRPr="00E54F4E">
        <w:rPr>
          <w:color w:val="000000"/>
        </w:rPr>
        <w:fldChar w:fldCharType="end"/>
      </w:r>
      <w:r w:rsidRPr="00E54F4E">
        <w:rPr>
          <w:color w:val="000000"/>
        </w:rPr>
        <w:fldChar w:fldCharType="begin"/>
      </w:r>
      <w:r w:rsidRPr="00E54F4E">
        <w:rPr>
          <w:color w:val="000000"/>
        </w:rPr>
        <w:instrText xml:space="preserve"> XE "Fields:APP PROXY ALLOWED (#.11)" </w:instrText>
      </w:r>
      <w:r w:rsidRPr="00E54F4E">
        <w:rPr>
          <w:color w:val="000000"/>
        </w:rPr>
        <w:fldChar w:fldCharType="end"/>
      </w:r>
      <w:r w:rsidRPr="00E54F4E">
        <w:t xml:space="preserve"> in the REMOTE PROCEDURE file (#8994) to "YES" for each of the following RPCs executed by the KAAJEE,PROXY Application Proxy User:</w:t>
      </w:r>
    </w:p>
    <w:p w14:paraId="3509F4F3" w14:textId="77777777" w:rsidR="008D13E4" w:rsidRPr="00E54F4E" w:rsidRDefault="008D13E4" w:rsidP="00990742">
      <w:pPr>
        <w:keepNext/>
        <w:keepLines/>
        <w:numPr>
          <w:ilvl w:val="0"/>
          <w:numId w:val="87"/>
        </w:numPr>
        <w:tabs>
          <w:tab w:val="clear" w:pos="360"/>
          <w:tab w:val="num" w:pos="1066"/>
        </w:tabs>
        <w:autoSpaceDE w:val="0"/>
        <w:autoSpaceDN w:val="0"/>
        <w:adjustRightInd w:val="0"/>
        <w:spacing w:before="120"/>
        <w:ind w:left="1080"/>
        <w:rPr>
          <w:b/>
        </w:rPr>
      </w:pPr>
      <w:r w:rsidRPr="00E54F4E">
        <w:t xml:space="preserve">XUS KAAJEE GET USER VIA PROXY </w:t>
      </w:r>
      <w:r w:rsidRPr="00E54F4E">
        <w:rPr>
          <w:color w:val="000000"/>
        </w:rPr>
        <w:fldChar w:fldCharType="begin"/>
      </w:r>
      <w:r w:rsidRPr="00E54F4E">
        <w:rPr>
          <w:color w:val="000000"/>
        </w:rPr>
        <w:instrText xml:space="preserve"> XE "XUS </w:instrText>
      </w:r>
      <w:smartTag w:uri="urn:schemas-microsoft-com:office:smarttags" w:element="stockticker">
        <w:r w:rsidRPr="00E54F4E">
          <w:rPr>
            <w:color w:val="000000"/>
          </w:rPr>
          <w:instrText>CCOW</w:instrText>
        </w:r>
      </w:smartTag>
      <w:r w:rsidRPr="00E54F4E">
        <w:rPr>
          <w:color w:val="000000"/>
        </w:rPr>
        <w:instrText xml:space="preserve"> VAULT PARAM RPC" </w:instrText>
      </w:r>
      <w:r w:rsidRPr="00E54F4E">
        <w:rPr>
          <w:color w:val="000000"/>
        </w:rPr>
        <w:fldChar w:fldCharType="end"/>
      </w:r>
      <w:r w:rsidRPr="00E54F4E">
        <w:rPr>
          <w:color w:val="000000"/>
        </w:rPr>
        <w:fldChar w:fldCharType="begin"/>
      </w:r>
      <w:r w:rsidRPr="00E54F4E">
        <w:rPr>
          <w:color w:val="000000"/>
        </w:rPr>
        <w:instrText xml:space="preserve"> XE "RPCs:XUS </w:instrText>
      </w:r>
      <w:smartTag w:uri="urn:schemas-microsoft-com:office:smarttags" w:element="stockticker">
        <w:r w:rsidRPr="00E54F4E">
          <w:rPr>
            <w:color w:val="000000"/>
          </w:rPr>
          <w:instrText>CCOW</w:instrText>
        </w:r>
      </w:smartTag>
      <w:r w:rsidRPr="00E54F4E">
        <w:rPr>
          <w:color w:val="000000"/>
        </w:rPr>
        <w:instrText xml:space="preserve"> VAULT PARAM" </w:instrText>
      </w:r>
      <w:r w:rsidRPr="00E54F4E">
        <w:rPr>
          <w:color w:val="000000"/>
        </w:rPr>
        <w:fldChar w:fldCharType="end"/>
      </w:r>
      <w:r w:rsidRPr="00E54F4E">
        <w:rPr>
          <w:color w:val="000000"/>
        </w:rPr>
        <w:fldChar w:fldCharType="begin"/>
      </w:r>
      <w:r w:rsidRPr="00E54F4E">
        <w:rPr>
          <w:color w:val="000000"/>
        </w:rPr>
        <w:instrText xml:space="preserve"> XE "XUS FATKAAT SERVERINFO RPC" </w:instrText>
      </w:r>
      <w:r w:rsidRPr="00E54F4E">
        <w:rPr>
          <w:color w:val="000000"/>
        </w:rPr>
        <w:fldChar w:fldCharType="end"/>
      </w:r>
      <w:r w:rsidRPr="00E54F4E">
        <w:rPr>
          <w:color w:val="000000"/>
        </w:rPr>
        <w:fldChar w:fldCharType="begin"/>
      </w:r>
      <w:r w:rsidRPr="00E54F4E">
        <w:rPr>
          <w:color w:val="000000"/>
        </w:rPr>
        <w:instrText xml:space="preserve"> XE "RPCs:XUS FATKAAT SERVERINFO" </w:instrText>
      </w:r>
      <w:r w:rsidRPr="00E54F4E">
        <w:rPr>
          <w:color w:val="000000"/>
        </w:rPr>
        <w:fldChar w:fldCharType="end"/>
      </w:r>
    </w:p>
    <w:p w14:paraId="5A06E68B" w14:textId="77777777" w:rsidR="008D13E4" w:rsidRPr="00E54F4E" w:rsidRDefault="008D13E4" w:rsidP="008D13E4"/>
    <w:p w14:paraId="55C73B49" w14:textId="77777777" w:rsidR="00A53101" w:rsidRPr="00E54F4E" w:rsidRDefault="00A53101" w:rsidP="00604685"/>
    <w:p w14:paraId="573A42B9" w14:textId="77777777" w:rsidR="00604685" w:rsidRPr="00E54F4E" w:rsidRDefault="00604685" w:rsidP="00604685">
      <w:pPr>
        <w:pStyle w:val="Heading4"/>
      </w:pPr>
      <w:bookmarkStart w:id="753" w:name="_Toc74988221"/>
      <w:bookmarkStart w:id="754" w:name="_Toc75847066"/>
      <w:bookmarkStart w:id="755" w:name="_Toc83538868"/>
      <w:bookmarkStart w:id="756" w:name="_Toc84037003"/>
      <w:bookmarkStart w:id="757" w:name="_Toc84044225"/>
      <w:bookmarkStart w:id="758" w:name="_Toc202863122"/>
      <w:bookmarkStart w:id="759" w:name="_Toc204421561"/>
      <w:bookmarkStart w:id="760" w:name="_Toc287867597"/>
      <w:r w:rsidRPr="00E54F4E">
        <w:t>Exported Options</w:t>
      </w:r>
      <w:bookmarkEnd w:id="751"/>
      <w:bookmarkEnd w:id="753"/>
      <w:bookmarkEnd w:id="754"/>
      <w:bookmarkEnd w:id="755"/>
      <w:bookmarkEnd w:id="756"/>
      <w:bookmarkEnd w:id="757"/>
      <w:bookmarkEnd w:id="758"/>
      <w:bookmarkEnd w:id="759"/>
      <w:bookmarkEnd w:id="760"/>
    </w:p>
    <w:p w14:paraId="711E9FED" w14:textId="77777777" w:rsidR="00604685" w:rsidRPr="00E54F4E" w:rsidRDefault="00604685" w:rsidP="00604685">
      <w:pPr>
        <w:keepNext/>
        <w:keepLines/>
        <w:tabs>
          <w:tab w:val="left" w:pos="5580"/>
        </w:tabs>
      </w:pPr>
      <w:r w:rsidRPr="00E54F4E">
        <w:rPr>
          <w:color w:val="000000"/>
        </w:rPr>
        <w:fldChar w:fldCharType="begin"/>
      </w:r>
      <w:r w:rsidRPr="00E54F4E">
        <w:rPr>
          <w:color w:val="000000"/>
        </w:rPr>
        <w:instrText>XE "Exported Options"</w:instrText>
      </w:r>
      <w:r w:rsidRPr="00E54F4E">
        <w:rPr>
          <w:color w:val="000000"/>
        </w:rPr>
        <w:fldChar w:fldCharType="end"/>
      </w:r>
      <w:r w:rsidRPr="00E54F4E">
        <w:rPr>
          <w:color w:val="000000"/>
        </w:rPr>
        <w:fldChar w:fldCharType="begin"/>
      </w:r>
      <w:r w:rsidRPr="00E54F4E">
        <w:rPr>
          <w:color w:val="000000"/>
        </w:rPr>
        <w:instrText>XE "Options:Exported"</w:instrText>
      </w:r>
      <w:r w:rsidRPr="00E54F4E">
        <w:rPr>
          <w:color w:val="000000"/>
        </w:rPr>
        <w:fldChar w:fldCharType="end"/>
      </w:r>
    </w:p>
    <w:p w14:paraId="3EEA3671" w14:textId="77777777" w:rsidR="00604685" w:rsidRPr="00E54F4E" w:rsidRDefault="00604685" w:rsidP="00604685">
      <w:pPr>
        <w:keepNext/>
        <w:keepLines/>
      </w:pPr>
      <w:r w:rsidRPr="00E54F4E">
        <w:t>The following menu options are exported with KAAJEE (listed alphabetically):</w:t>
      </w:r>
    </w:p>
    <w:p w14:paraId="3A3763E5" w14:textId="77777777" w:rsidR="00604685" w:rsidRPr="00E54F4E" w:rsidRDefault="00604685" w:rsidP="00604685">
      <w:pPr>
        <w:keepNext/>
        <w:keepLines/>
      </w:pPr>
    </w:p>
    <w:p w14:paraId="7A000FAB" w14:textId="77777777" w:rsidR="00604685" w:rsidRPr="00E54F4E" w:rsidRDefault="00604685" w:rsidP="00604685">
      <w:pPr>
        <w:keepNext/>
        <w:keepLines/>
      </w:pPr>
      <w:bookmarkStart w:id="761" w:name="_Hlt200359295"/>
      <w:bookmarkEnd w:id="761"/>
    </w:p>
    <w:p w14:paraId="6F661E43" w14:textId="7337055F" w:rsidR="00817A5E" w:rsidRPr="00E54F4E" w:rsidRDefault="00817A5E" w:rsidP="001E78B1">
      <w:pPr>
        <w:pStyle w:val="CaptionTable"/>
      </w:pPr>
      <w:bookmarkStart w:id="762" w:name="_Toc202863043"/>
      <w:bookmarkStart w:id="763" w:name="_Toc287867709"/>
      <w:r w:rsidRPr="00E54F4E">
        <w:t xml:space="preserve">Table </w:t>
      </w:r>
      <w:r w:rsidR="00E54F4E" w:rsidRPr="00E54F4E">
        <w:rPr>
          <w:noProof/>
        </w:rPr>
        <w:fldChar w:fldCharType="begin"/>
      </w:r>
      <w:r w:rsidR="00E54F4E" w:rsidRPr="00E54F4E">
        <w:rPr>
          <w:noProof/>
        </w:rPr>
        <w:instrText xml:space="preserve"> STYLEREF 2 \s </w:instrText>
      </w:r>
      <w:r w:rsidR="00E54F4E" w:rsidRPr="00E54F4E">
        <w:rPr>
          <w:noProof/>
        </w:rPr>
        <w:fldChar w:fldCharType="separate"/>
      </w:r>
      <w:r w:rsidR="00C97B49">
        <w:rPr>
          <w:noProof/>
        </w:rPr>
        <w:t>8</w:t>
      </w:r>
      <w:r w:rsidR="00E54F4E" w:rsidRPr="00E54F4E">
        <w:rPr>
          <w:noProof/>
        </w:rPr>
        <w:fldChar w:fldCharType="end"/>
      </w:r>
      <w:r w:rsidRPr="00E54F4E">
        <w:noBreakHyphen/>
      </w:r>
      <w:r w:rsidR="00E54F4E" w:rsidRPr="00E54F4E">
        <w:rPr>
          <w:noProof/>
        </w:rPr>
        <w:fldChar w:fldCharType="begin"/>
      </w:r>
      <w:r w:rsidR="00E54F4E" w:rsidRPr="00E54F4E">
        <w:rPr>
          <w:noProof/>
        </w:rPr>
        <w:instrText xml:space="preserve"> SEQ Table \* ARABIC \s 2 </w:instrText>
      </w:r>
      <w:r w:rsidR="00E54F4E" w:rsidRPr="00E54F4E">
        <w:rPr>
          <w:noProof/>
        </w:rPr>
        <w:fldChar w:fldCharType="separate"/>
      </w:r>
      <w:r w:rsidR="00C97B49">
        <w:rPr>
          <w:noProof/>
        </w:rPr>
        <w:t>3</w:t>
      </w:r>
      <w:r w:rsidR="00E54F4E" w:rsidRPr="00E54F4E">
        <w:rPr>
          <w:noProof/>
        </w:rPr>
        <w:fldChar w:fldCharType="end"/>
      </w:r>
      <w:r w:rsidRPr="00E54F4E">
        <w:t>. KAAJEE exported options</w:t>
      </w:r>
      <w:bookmarkEnd w:id="762"/>
      <w:bookmarkEnd w:id="763"/>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2779"/>
        <w:gridCol w:w="6653"/>
      </w:tblGrid>
      <w:tr w:rsidR="00604685" w:rsidRPr="00E54F4E" w14:paraId="637C7B96" w14:textId="77777777" w:rsidTr="00CD3F45">
        <w:trPr>
          <w:tblHeader/>
        </w:trPr>
        <w:tc>
          <w:tcPr>
            <w:tcW w:w="2779" w:type="dxa"/>
            <w:shd w:val="pct12" w:color="auto" w:fill="auto"/>
          </w:tcPr>
          <w:p w14:paraId="3BA3D605" w14:textId="77777777" w:rsidR="00604685" w:rsidRPr="00E54F4E" w:rsidRDefault="00604685" w:rsidP="00604685">
            <w:pPr>
              <w:keepNext/>
              <w:keepLines/>
              <w:spacing w:before="60" w:after="60"/>
              <w:rPr>
                <w:rFonts w:ascii="Arial" w:hAnsi="Arial" w:cs="Arial"/>
                <w:b/>
                <w:bCs/>
                <w:sz w:val="20"/>
                <w:szCs w:val="20"/>
              </w:rPr>
            </w:pPr>
            <w:r w:rsidRPr="00E54F4E">
              <w:rPr>
                <w:rFonts w:ascii="Arial" w:hAnsi="Arial" w:cs="Arial"/>
                <w:b/>
                <w:bCs/>
                <w:sz w:val="20"/>
                <w:szCs w:val="20"/>
              </w:rPr>
              <w:t>Option Name</w:t>
            </w:r>
          </w:p>
        </w:tc>
        <w:tc>
          <w:tcPr>
            <w:tcW w:w="6653" w:type="dxa"/>
            <w:shd w:val="pct12" w:color="auto" w:fill="auto"/>
          </w:tcPr>
          <w:p w14:paraId="17564407" w14:textId="77777777" w:rsidR="00604685" w:rsidRPr="00E54F4E" w:rsidRDefault="00604685" w:rsidP="00604685">
            <w:pPr>
              <w:keepNext/>
              <w:keepLines/>
              <w:spacing w:before="60" w:after="60"/>
              <w:rPr>
                <w:rFonts w:ascii="Arial" w:hAnsi="Arial" w:cs="Arial"/>
                <w:b/>
                <w:bCs/>
                <w:sz w:val="20"/>
                <w:szCs w:val="20"/>
              </w:rPr>
            </w:pPr>
            <w:r w:rsidRPr="00E54F4E">
              <w:rPr>
                <w:rFonts w:ascii="Arial" w:hAnsi="Arial" w:cs="Arial"/>
                <w:b/>
                <w:bCs/>
                <w:sz w:val="20"/>
                <w:szCs w:val="20"/>
              </w:rPr>
              <w:t>Option Description</w:t>
            </w:r>
          </w:p>
        </w:tc>
      </w:tr>
      <w:tr w:rsidR="00604685" w:rsidRPr="00E54F4E" w14:paraId="2B7A0C2E" w14:textId="77777777" w:rsidTr="00CD3F45">
        <w:tc>
          <w:tcPr>
            <w:tcW w:w="2779" w:type="dxa"/>
          </w:tcPr>
          <w:p w14:paraId="399E086D" w14:textId="77777777" w:rsidR="00604685" w:rsidRPr="00E54F4E" w:rsidRDefault="00604685" w:rsidP="00604685">
            <w:pPr>
              <w:keepNext/>
              <w:keepLines/>
              <w:spacing w:before="60" w:after="60"/>
              <w:rPr>
                <w:rFonts w:ascii="Arial" w:hAnsi="Arial" w:cs="Arial"/>
                <w:sz w:val="20"/>
                <w:szCs w:val="20"/>
              </w:rPr>
            </w:pPr>
            <w:r w:rsidRPr="00E54F4E">
              <w:rPr>
                <w:rFonts w:ascii="Arial" w:hAnsi="Arial" w:cs="Arial"/>
                <w:sz w:val="20"/>
                <w:szCs w:val="20"/>
              </w:rPr>
              <w:t>XUCOMMAND</w:t>
            </w:r>
            <w:r w:rsidRPr="00E54F4E">
              <w:rPr>
                <w:rFonts w:cs="Times New Roman"/>
                <w:color w:val="000000"/>
              </w:rPr>
              <w:fldChar w:fldCharType="begin"/>
            </w:r>
            <w:r w:rsidRPr="00E54F4E">
              <w:rPr>
                <w:rFonts w:cs="Times New Roman"/>
                <w:color w:val="000000"/>
              </w:rPr>
              <w:instrText>XE "XUCOMMAND Menu"</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XE "Menus:XUCOMMAND"</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XE "Options:XUCOMMAND"</w:instrText>
            </w:r>
            <w:r w:rsidRPr="00E54F4E">
              <w:rPr>
                <w:rFonts w:cs="Times New Roman"/>
                <w:color w:val="000000"/>
              </w:rPr>
              <w:fldChar w:fldCharType="end"/>
            </w:r>
          </w:p>
        </w:tc>
        <w:tc>
          <w:tcPr>
            <w:tcW w:w="6653" w:type="dxa"/>
          </w:tcPr>
          <w:p w14:paraId="7EB61CC1" w14:textId="77777777" w:rsidR="00604685" w:rsidRPr="00E54F4E" w:rsidRDefault="00604685" w:rsidP="00604685">
            <w:pPr>
              <w:keepNext/>
              <w:keepLines/>
              <w:spacing w:before="60" w:after="60"/>
              <w:ind w:left="36"/>
              <w:rPr>
                <w:rFonts w:ascii="Arial" w:hAnsi="Arial" w:cs="Arial"/>
                <w:sz w:val="20"/>
                <w:szCs w:val="20"/>
              </w:rPr>
            </w:pPr>
            <w:r w:rsidRPr="00E54F4E">
              <w:rPr>
                <w:rFonts w:ascii="Arial" w:hAnsi="Arial" w:cs="Arial"/>
                <w:sz w:val="20"/>
                <w:szCs w:val="20"/>
              </w:rPr>
              <w:t xml:space="preserve">This menu option is used to link the XUS KAAJEE </w:t>
            </w:r>
            <w:smartTag w:uri="urn:schemas-microsoft-com:office:smarttags" w:element="stockticker">
              <w:r w:rsidRPr="00E54F4E">
                <w:rPr>
                  <w:rFonts w:ascii="Arial" w:hAnsi="Arial" w:cs="Arial"/>
                  <w:sz w:val="20"/>
                  <w:szCs w:val="20"/>
                </w:rPr>
                <w:t>WEB</w:t>
              </w:r>
            </w:smartTag>
            <w:r w:rsidRPr="00E54F4E">
              <w:rPr>
                <w:rFonts w:ascii="Arial" w:hAnsi="Arial" w:cs="Arial"/>
                <w:sz w:val="20"/>
                <w:szCs w:val="20"/>
              </w:rPr>
              <w:t xml:space="preserve"> LOGON option</w:t>
            </w:r>
            <w:r w:rsidRPr="00E54F4E">
              <w:rPr>
                <w:rFonts w:cs="Arial"/>
                <w:color w:val="000000"/>
                <w:sz w:val="20"/>
                <w:szCs w:val="20"/>
              </w:rPr>
              <w:fldChar w:fldCharType="begin"/>
            </w:r>
            <w:r w:rsidRPr="00E54F4E">
              <w:rPr>
                <w:color w:val="000000"/>
              </w:rPr>
              <w:instrText>XE "</w:instrText>
            </w:r>
            <w:r w:rsidRPr="00E54F4E">
              <w:rPr>
                <w:rFonts w:cs="Arial"/>
                <w:color w:val="000000"/>
                <w:sz w:val="20"/>
                <w:szCs w:val="20"/>
              </w:rPr>
              <w:instrText xml:space="preserve">XUS KAAJEE </w:instrText>
            </w:r>
            <w:smartTag w:uri="urn:schemas-microsoft-com:office:smarttags" w:element="stockticker">
              <w:r w:rsidRPr="00E54F4E">
                <w:rPr>
                  <w:rFonts w:cs="Arial"/>
                  <w:color w:val="000000"/>
                  <w:sz w:val="20"/>
                  <w:szCs w:val="20"/>
                </w:rPr>
                <w:instrText>WEB</w:instrText>
              </w:r>
            </w:smartTag>
            <w:r w:rsidRPr="00E54F4E">
              <w:rPr>
                <w:rFonts w:cs="Arial"/>
                <w:color w:val="000000"/>
                <w:sz w:val="20"/>
                <w:szCs w:val="20"/>
              </w:rPr>
              <w:instrText xml:space="preserve"> LOGON</w:instrText>
            </w:r>
            <w:r w:rsidRPr="00E54F4E">
              <w:rPr>
                <w:color w:val="000000"/>
              </w:rPr>
              <w:instrText xml:space="preserve"> Option"</w:instrText>
            </w:r>
            <w:r w:rsidRPr="00E54F4E">
              <w:rPr>
                <w:rFonts w:cs="Arial"/>
                <w:color w:val="000000"/>
                <w:sz w:val="20"/>
                <w:szCs w:val="20"/>
              </w:rPr>
              <w:fldChar w:fldCharType="end"/>
            </w:r>
            <w:r w:rsidRPr="00E54F4E">
              <w:rPr>
                <w:rFonts w:cs="Arial"/>
                <w:color w:val="000000"/>
                <w:sz w:val="20"/>
                <w:szCs w:val="20"/>
              </w:rPr>
              <w:fldChar w:fldCharType="begin"/>
            </w:r>
            <w:r w:rsidRPr="00E54F4E">
              <w:rPr>
                <w:color w:val="000000"/>
              </w:rPr>
              <w:instrText>XE "Options:</w:instrText>
            </w:r>
            <w:r w:rsidRPr="00E54F4E">
              <w:rPr>
                <w:rFonts w:cs="Arial"/>
                <w:color w:val="000000"/>
                <w:sz w:val="20"/>
                <w:szCs w:val="20"/>
              </w:rPr>
              <w:instrText xml:space="preserve">XUS KAAJEE </w:instrText>
            </w:r>
            <w:smartTag w:uri="urn:schemas-microsoft-com:office:smarttags" w:element="stockticker">
              <w:r w:rsidRPr="00E54F4E">
                <w:rPr>
                  <w:rFonts w:cs="Arial"/>
                  <w:color w:val="000000"/>
                  <w:sz w:val="20"/>
                  <w:szCs w:val="20"/>
                </w:rPr>
                <w:instrText>WEB</w:instrText>
              </w:r>
            </w:smartTag>
            <w:r w:rsidRPr="00E54F4E">
              <w:rPr>
                <w:rFonts w:cs="Arial"/>
                <w:color w:val="000000"/>
                <w:sz w:val="20"/>
                <w:szCs w:val="20"/>
              </w:rPr>
              <w:instrText xml:space="preserve"> LOGON</w:instrText>
            </w:r>
            <w:r w:rsidRPr="00E54F4E">
              <w:rPr>
                <w:color w:val="000000"/>
              </w:rPr>
              <w:instrText>"</w:instrText>
            </w:r>
            <w:r w:rsidRPr="00E54F4E">
              <w:rPr>
                <w:rFonts w:cs="Arial"/>
                <w:color w:val="000000"/>
                <w:sz w:val="20"/>
                <w:szCs w:val="20"/>
              </w:rPr>
              <w:fldChar w:fldCharType="end"/>
            </w:r>
            <w:r w:rsidRPr="00E54F4E">
              <w:rPr>
                <w:rFonts w:ascii="Arial" w:hAnsi="Arial" w:cs="Arial"/>
                <w:sz w:val="20"/>
                <w:szCs w:val="20"/>
              </w:rPr>
              <w:t>. As all authenticated users have access to XUCOMMAND</w:t>
            </w:r>
            <w:r w:rsidRPr="00E54F4E">
              <w:rPr>
                <w:rFonts w:cs="Times New Roman"/>
                <w:color w:val="000000"/>
              </w:rPr>
              <w:fldChar w:fldCharType="begin"/>
            </w:r>
            <w:r w:rsidRPr="00E54F4E">
              <w:rPr>
                <w:rFonts w:cs="Times New Roman"/>
                <w:color w:val="000000"/>
              </w:rPr>
              <w:instrText>XE "XUCOMMAND Menu"</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XE "Menus:XUCOMMAND"</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XE "Options:XUCOMMAND"</w:instrText>
            </w:r>
            <w:r w:rsidRPr="00E54F4E">
              <w:rPr>
                <w:rFonts w:cs="Times New Roman"/>
                <w:color w:val="000000"/>
              </w:rPr>
              <w:fldChar w:fldCharType="end"/>
            </w:r>
            <w:r w:rsidRPr="00E54F4E">
              <w:rPr>
                <w:rFonts w:ascii="Arial" w:hAnsi="Arial" w:cs="Arial"/>
                <w:sz w:val="20"/>
                <w:szCs w:val="20"/>
              </w:rPr>
              <w:t>, this linkage enables all users to have access to all RPCs listed under the XUS KAAJEE LOGON "B"-type option.</w:t>
            </w:r>
          </w:p>
        </w:tc>
      </w:tr>
      <w:tr w:rsidR="00604685" w:rsidRPr="00E54F4E" w14:paraId="6DC7A90A" w14:textId="77777777" w:rsidTr="00CD3F45">
        <w:tc>
          <w:tcPr>
            <w:tcW w:w="2779" w:type="dxa"/>
          </w:tcPr>
          <w:p w14:paraId="04320221" w14:textId="77777777" w:rsidR="00604685" w:rsidRPr="00E54F4E" w:rsidRDefault="00604685" w:rsidP="00CA0DF1">
            <w:pPr>
              <w:spacing w:before="60" w:after="60"/>
              <w:rPr>
                <w:rFonts w:ascii="Arial" w:hAnsi="Arial" w:cs="Arial"/>
                <w:sz w:val="20"/>
                <w:szCs w:val="20"/>
              </w:rPr>
            </w:pPr>
            <w:r w:rsidRPr="00E54F4E">
              <w:rPr>
                <w:rFonts w:ascii="Arial" w:hAnsi="Arial" w:cs="Arial"/>
                <w:sz w:val="20"/>
                <w:szCs w:val="20"/>
              </w:rPr>
              <w:t xml:space="preserve">XUS KAAJEE </w:t>
            </w:r>
            <w:smartTag w:uri="urn:schemas-microsoft-com:office:smarttags" w:element="stockticker">
              <w:r w:rsidRPr="00E54F4E">
                <w:rPr>
                  <w:rFonts w:ascii="Arial" w:hAnsi="Arial" w:cs="Arial"/>
                  <w:sz w:val="20"/>
                  <w:szCs w:val="20"/>
                </w:rPr>
                <w:t>WEB</w:t>
              </w:r>
            </w:smartTag>
            <w:r w:rsidRPr="00E54F4E">
              <w:rPr>
                <w:rFonts w:ascii="Arial" w:hAnsi="Arial" w:cs="Arial"/>
                <w:sz w:val="20"/>
                <w:szCs w:val="20"/>
              </w:rPr>
              <w:t xml:space="preserve"> LOGON</w:t>
            </w:r>
            <w:r w:rsidRPr="00E54F4E">
              <w:rPr>
                <w:rFonts w:cs="Arial"/>
                <w:color w:val="000000"/>
                <w:sz w:val="20"/>
                <w:szCs w:val="20"/>
              </w:rPr>
              <w:fldChar w:fldCharType="begin"/>
            </w:r>
            <w:r w:rsidRPr="00E54F4E">
              <w:rPr>
                <w:color w:val="000000"/>
              </w:rPr>
              <w:instrText>XE "</w:instrText>
            </w:r>
            <w:r w:rsidRPr="00E54F4E">
              <w:rPr>
                <w:rFonts w:cs="Arial"/>
                <w:color w:val="000000"/>
                <w:sz w:val="20"/>
                <w:szCs w:val="20"/>
              </w:rPr>
              <w:instrText xml:space="preserve">XUS KAAJEE </w:instrText>
            </w:r>
            <w:smartTag w:uri="urn:schemas-microsoft-com:office:smarttags" w:element="stockticker">
              <w:r w:rsidRPr="00E54F4E">
                <w:rPr>
                  <w:rFonts w:cs="Arial"/>
                  <w:color w:val="000000"/>
                  <w:sz w:val="20"/>
                  <w:szCs w:val="20"/>
                </w:rPr>
                <w:instrText>WEB</w:instrText>
              </w:r>
            </w:smartTag>
            <w:r w:rsidRPr="00E54F4E">
              <w:rPr>
                <w:rFonts w:cs="Arial"/>
                <w:color w:val="000000"/>
                <w:sz w:val="20"/>
                <w:szCs w:val="20"/>
              </w:rPr>
              <w:instrText xml:space="preserve"> LOGON</w:instrText>
            </w:r>
            <w:r w:rsidRPr="00E54F4E">
              <w:rPr>
                <w:color w:val="000000"/>
              </w:rPr>
              <w:instrText xml:space="preserve"> Option"</w:instrText>
            </w:r>
            <w:r w:rsidRPr="00E54F4E">
              <w:rPr>
                <w:rFonts w:cs="Arial"/>
                <w:color w:val="000000"/>
                <w:sz w:val="20"/>
                <w:szCs w:val="20"/>
              </w:rPr>
              <w:fldChar w:fldCharType="end"/>
            </w:r>
            <w:r w:rsidRPr="00E54F4E">
              <w:rPr>
                <w:rFonts w:cs="Arial"/>
                <w:color w:val="000000"/>
                <w:sz w:val="20"/>
                <w:szCs w:val="20"/>
              </w:rPr>
              <w:fldChar w:fldCharType="begin"/>
            </w:r>
            <w:r w:rsidRPr="00E54F4E">
              <w:rPr>
                <w:color w:val="000000"/>
              </w:rPr>
              <w:instrText>XE "Options:</w:instrText>
            </w:r>
            <w:r w:rsidRPr="00E54F4E">
              <w:rPr>
                <w:rFonts w:cs="Arial"/>
                <w:color w:val="000000"/>
                <w:sz w:val="20"/>
                <w:szCs w:val="20"/>
              </w:rPr>
              <w:instrText xml:space="preserve">XUS KAAJEE </w:instrText>
            </w:r>
            <w:smartTag w:uri="urn:schemas-microsoft-com:office:smarttags" w:element="stockticker">
              <w:r w:rsidRPr="00E54F4E">
                <w:rPr>
                  <w:rFonts w:cs="Arial"/>
                  <w:color w:val="000000"/>
                  <w:sz w:val="20"/>
                  <w:szCs w:val="20"/>
                </w:rPr>
                <w:instrText>WEB</w:instrText>
              </w:r>
            </w:smartTag>
            <w:r w:rsidRPr="00E54F4E">
              <w:rPr>
                <w:rFonts w:cs="Arial"/>
                <w:color w:val="000000"/>
                <w:sz w:val="20"/>
                <w:szCs w:val="20"/>
              </w:rPr>
              <w:instrText xml:space="preserve"> LOGON</w:instrText>
            </w:r>
            <w:r w:rsidRPr="00E54F4E">
              <w:rPr>
                <w:color w:val="000000"/>
              </w:rPr>
              <w:instrText>"</w:instrText>
            </w:r>
            <w:r w:rsidRPr="00E54F4E">
              <w:rPr>
                <w:rFonts w:cs="Arial"/>
                <w:color w:val="000000"/>
                <w:sz w:val="20"/>
                <w:szCs w:val="20"/>
              </w:rPr>
              <w:fldChar w:fldCharType="end"/>
            </w:r>
          </w:p>
        </w:tc>
        <w:tc>
          <w:tcPr>
            <w:tcW w:w="6653" w:type="dxa"/>
          </w:tcPr>
          <w:p w14:paraId="0D884F0F" w14:textId="77777777" w:rsidR="00604685" w:rsidRPr="00E54F4E" w:rsidRDefault="00604685" w:rsidP="00CA0DF1">
            <w:pPr>
              <w:spacing w:before="60"/>
              <w:ind w:left="36"/>
              <w:rPr>
                <w:rFonts w:ascii="Arial" w:hAnsi="Arial" w:cs="Arial"/>
                <w:sz w:val="20"/>
                <w:szCs w:val="20"/>
              </w:rPr>
            </w:pPr>
            <w:r w:rsidRPr="00E54F4E">
              <w:rPr>
                <w:rFonts w:ascii="Arial" w:hAnsi="Arial" w:cs="Arial"/>
                <w:sz w:val="20"/>
                <w:szCs w:val="20"/>
              </w:rPr>
              <w:t>This "B"-type option contains references to the following RPCs in its "RPC" multiple:</w:t>
            </w:r>
          </w:p>
          <w:p w14:paraId="414DA63A" w14:textId="77777777" w:rsidR="00604685" w:rsidRPr="00E54F4E" w:rsidRDefault="00604685" w:rsidP="00990742">
            <w:pPr>
              <w:numPr>
                <w:ilvl w:val="0"/>
                <w:numId w:val="48"/>
              </w:numPr>
              <w:tabs>
                <w:tab w:val="clear" w:pos="720"/>
              </w:tabs>
              <w:spacing w:before="60"/>
              <w:ind w:left="634"/>
              <w:rPr>
                <w:rFonts w:ascii="Arial" w:hAnsi="Arial" w:cs="Arial"/>
                <w:sz w:val="20"/>
                <w:szCs w:val="20"/>
              </w:rPr>
            </w:pPr>
            <w:r w:rsidRPr="00E54F4E">
              <w:rPr>
                <w:rFonts w:ascii="Arial" w:hAnsi="Arial" w:cs="Arial"/>
                <w:sz w:val="20"/>
                <w:szCs w:val="20"/>
              </w:rPr>
              <w:t>XUS ALLKEYS</w:t>
            </w:r>
          </w:p>
          <w:p w14:paraId="5AEEC640" w14:textId="77777777" w:rsidR="00604685" w:rsidRPr="00E54F4E" w:rsidRDefault="00604685" w:rsidP="00990742">
            <w:pPr>
              <w:numPr>
                <w:ilvl w:val="0"/>
                <w:numId w:val="48"/>
              </w:numPr>
              <w:tabs>
                <w:tab w:val="clear" w:pos="720"/>
              </w:tabs>
              <w:spacing w:before="60"/>
              <w:ind w:left="634"/>
              <w:rPr>
                <w:rFonts w:ascii="Arial" w:hAnsi="Arial" w:cs="Arial"/>
                <w:sz w:val="20"/>
                <w:szCs w:val="20"/>
              </w:rPr>
            </w:pPr>
            <w:r w:rsidRPr="00E54F4E">
              <w:rPr>
                <w:rFonts w:ascii="Arial" w:hAnsi="Arial" w:cs="Arial"/>
                <w:sz w:val="20"/>
                <w:szCs w:val="20"/>
              </w:rPr>
              <w:t xml:space="preserve">XUS KAAJEE </w:t>
            </w:r>
            <w:smartTag w:uri="urn:schemas-microsoft-com:office:smarttags" w:element="stockticker">
              <w:r w:rsidRPr="00E54F4E">
                <w:rPr>
                  <w:rFonts w:ascii="Arial" w:hAnsi="Arial" w:cs="Arial"/>
                  <w:sz w:val="20"/>
                  <w:szCs w:val="20"/>
                </w:rPr>
                <w:t>GET</w:t>
              </w:r>
            </w:smartTag>
            <w:r w:rsidRPr="00E54F4E">
              <w:rPr>
                <w:rFonts w:ascii="Arial" w:hAnsi="Arial" w:cs="Arial"/>
                <w:sz w:val="20"/>
                <w:szCs w:val="20"/>
              </w:rPr>
              <w:t xml:space="preserve"> USER </w:t>
            </w:r>
            <w:smartTag w:uri="urn:schemas-microsoft-com:office:smarttags" w:element="stockticker">
              <w:r w:rsidRPr="00E54F4E">
                <w:rPr>
                  <w:rFonts w:ascii="Arial" w:hAnsi="Arial" w:cs="Arial"/>
                  <w:sz w:val="20"/>
                  <w:szCs w:val="20"/>
                </w:rPr>
                <w:t>INFO</w:t>
              </w:r>
            </w:smartTag>
          </w:p>
          <w:p w14:paraId="15387485" w14:textId="77777777" w:rsidR="00604685" w:rsidRPr="00E54F4E" w:rsidRDefault="00604685" w:rsidP="00990742">
            <w:pPr>
              <w:numPr>
                <w:ilvl w:val="0"/>
                <w:numId w:val="48"/>
              </w:numPr>
              <w:tabs>
                <w:tab w:val="clear" w:pos="720"/>
              </w:tabs>
              <w:spacing w:before="60" w:after="60"/>
              <w:ind w:left="634"/>
              <w:rPr>
                <w:rFonts w:ascii="Arial" w:hAnsi="Arial" w:cs="Arial"/>
                <w:sz w:val="20"/>
                <w:szCs w:val="20"/>
              </w:rPr>
            </w:pPr>
            <w:r w:rsidRPr="00E54F4E">
              <w:rPr>
                <w:rFonts w:ascii="Arial" w:hAnsi="Arial" w:cs="Arial"/>
                <w:sz w:val="20"/>
                <w:szCs w:val="20"/>
              </w:rPr>
              <w:t>XUS KAAJEE LOGOUT</w:t>
            </w:r>
          </w:p>
          <w:p w14:paraId="31DAE20B" w14:textId="77777777" w:rsidR="00B47F27" w:rsidRPr="00E54F4E" w:rsidRDefault="00B47F27" w:rsidP="00990742">
            <w:pPr>
              <w:numPr>
                <w:ilvl w:val="0"/>
                <w:numId w:val="48"/>
              </w:numPr>
              <w:tabs>
                <w:tab w:val="clear" w:pos="720"/>
              </w:tabs>
              <w:spacing w:before="60" w:after="60"/>
              <w:ind w:left="634"/>
              <w:rPr>
                <w:rFonts w:ascii="Arial" w:hAnsi="Arial" w:cs="Arial"/>
                <w:sz w:val="20"/>
                <w:szCs w:val="20"/>
              </w:rPr>
            </w:pPr>
            <w:r w:rsidRPr="00E54F4E">
              <w:rPr>
                <w:rFonts w:ascii="Arial" w:hAnsi="Arial" w:cs="Arial"/>
                <w:sz w:val="20"/>
                <w:szCs w:val="20"/>
              </w:rPr>
              <w:t>XUS KAAJEE GET CCOW TOKEN</w:t>
            </w:r>
          </w:p>
          <w:p w14:paraId="351E7DAA" w14:textId="77777777" w:rsidR="00604685" w:rsidRPr="00E54F4E" w:rsidRDefault="00604685" w:rsidP="00CA0DF1">
            <w:pPr>
              <w:spacing w:before="60" w:after="60"/>
              <w:rPr>
                <w:rFonts w:ascii="Arial" w:hAnsi="Arial" w:cs="Arial"/>
                <w:color w:val="000000"/>
                <w:sz w:val="20"/>
                <w:szCs w:val="20"/>
              </w:rPr>
            </w:pPr>
            <w:r w:rsidRPr="00E54F4E">
              <w:rPr>
                <w:rFonts w:ascii="Arial" w:hAnsi="Arial" w:cs="Arial"/>
                <w:color w:val="000000"/>
                <w:sz w:val="20"/>
                <w:szCs w:val="20"/>
              </w:rPr>
              <w:t>This option has no effect on those RPCs as such</w:t>
            </w:r>
            <w:r w:rsidR="00043A39" w:rsidRPr="00E54F4E">
              <w:rPr>
                <w:rFonts w:ascii="Arial" w:hAnsi="Arial" w:cs="Arial"/>
                <w:color w:val="000000"/>
                <w:sz w:val="20"/>
                <w:szCs w:val="20"/>
              </w:rPr>
              <w:t>; however,</w:t>
            </w:r>
            <w:r w:rsidRPr="00E54F4E">
              <w:rPr>
                <w:rFonts w:ascii="Arial" w:hAnsi="Arial" w:cs="Arial"/>
                <w:color w:val="000000"/>
                <w:sz w:val="20"/>
                <w:szCs w:val="20"/>
              </w:rPr>
              <w:t xml:space="preserve"> having this option assigned allows KAAJEE to call these RPCs on behalf of the end-user.</w:t>
            </w:r>
          </w:p>
        </w:tc>
      </w:tr>
      <w:tr w:rsidR="00B47F27" w:rsidRPr="00E54F4E" w14:paraId="69CE0445" w14:textId="77777777" w:rsidTr="00CD3F45">
        <w:tc>
          <w:tcPr>
            <w:tcW w:w="2779" w:type="dxa"/>
          </w:tcPr>
          <w:p w14:paraId="1FACCD03" w14:textId="77777777" w:rsidR="00B47F27" w:rsidRPr="00E54F4E" w:rsidRDefault="00B47F27" w:rsidP="00B47F27">
            <w:pPr>
              <w:spacing w:before="60" w:after="60"/>
              <w:rPr>
                <w:rFonts w:ascii="Arial" w:hAnsi="Arial" w:cs="Arial"/>
                <w:sz w:val="20"/>
                <w:szCs w:val="20"/>
              </w:rPr>
            </w:pPr>
            <w:r w:rsidRPr="00E54F4E">
              <w:rPr>
                <w:rFonts w:ascii="Arial" w:hAnsi="Arial" w:cs="Arial"/>
                <w:sz w:val="20"/>
                <w:szCs w:val="20"/>
              </w:rPr>
              <w:t>XUS KAAJE PROXY LOGON</w:t>
            </w:r>
          </w:p>
        </w:tc>
        <w:tc>
          <w:tcPr>
            <w:tcW w:w="6653" w:type="dxa"/>
          </w:tcPr>
          <w:p w14:paraId="4341A09D" w14:textId="77777777" w:rsidR="00B47F27" w:rsidRPr="00E54F4E" w:rsidRDefault="00B47F27" w:rsidP="00B47F27">
            <w:pPr>
              <w:spacing w:before="60"/>
              <w:ind w:left="36"/>
              <w:rPr>
                <w:rFonts w:ascii="Arial" w:hAnsi="Arial" w:cs="Arial"/>
                <w:sz w:val="20"/>
                <w:szCs w:val="20"/>
              </w:rPr>
            </w:pPr>
            <w:r w:rsidRPr="00E54F4E">
              <w:rPr>
                <w:rFonts w:ascii="Arial" w:hAnsi="Arial" w:cs="Arial"/>
                <w:sz w:val="20"/>
                <w:szCs w:val="20"/>
              </w:rPr>
              <w:t>This "B"-type option contains references to the following RPC in its "RPC" multiple:</w:t>
            </w:r>
          </w:p>
          <w:p w14:paraId="47BB8D89" w14:textId="77777777" w:rsidR="00B47F27" w:rsidRPr="00E54F4E" w:rsidRDefault="00B47F27" w:rsidP="00990742">
            <w:pPr>
              <w:numPr>
                <w:ilvl w:val="0"/>
                <w:numId w:val="48"/>
              </w:numPr>
              <w:tabs>
                <w:tab w:val="clear" w:pos="720"/>
              </w:tabs>
              <w:spacing w:before="60"/>
              <w:ind w:left="634"/>
              <w:rPr>
                <w:rFonts w:ascii="Arial" w:hAnsi="Arial" w:cs="Arial"/>
                <w:sz w:val="20"/>
                <w:szCs w:val="20"/>
              </w:rPr>
            </w:pPr>
            <w:r w:rsidRPr="00E54F4E">
              <w:rPr>
                <w:rFonts w:ascii="Arial" w:hAnsi="Arial" w:cs="Arial"/>
                <w:sz w:val="20"/>
                <w:szCs w:val="20"/>
              </w:rPr>
              <w:t>XUS KAAJEE GET USER VIA PROXY</w:t>
            </w:r>
          </w:p>
          <w:p w14:paraId="0131AD32" w14:textId="77777777" w:rsidR="00B47F27" w:rsidRPr="00E54F4E" w:rsidRDefault="00B47F27" w:rsidP="00B47F27">
            <w:pPr>
              <w:spacing w:before="60"/>
              <w:ind w:left="36"/>
              <w:rPr>
                <w:rFonts w:ascii="Arial" w:hAnsi="Arial" w:cs="Arial"/>
                <w:sz w:val="20"/>
                <w:szCs w:val="20"/>
              </w:rPr>
            </w:pPr>
            <w:r w:rsidRPr="00E54F4E">
              <w:rPr>
                <w:rFonts w:ascii="Arial" w:hAnsi="Arial" w:cs="Arial"/>
                <w:color w:val="000000"/>
                <w:sz w:val="20"/>
                <w:szCs w:val="20"/>
              </w:rPr>
              <w:lastRenderedPageBreak/>
              <w:t>This option has no effect on those RPCs as such; however, having this option assigned allows KAAJEE to call these RPCs on behalf of the end-user.</w:t>
            </w:r>
          </w:p>
        </w:tc>
      </w:tr>
    </w:tbl>
    <w:p w14:paraId="1F86B23F" w14:textId="77777777" w:rsidR="00604685" w:rsidRPr="00E54F4E" w:rsidRDefault="00604685" w:rsidP="00604685"/>
    <w:p w14:paraId="0D70DE67" w14:textId="77777777" w:rsidR="00817A5E" w:rsidRPr="00E54F4E" w:rsidRDefault="00817A5E" w:rsidP="00604685"/>
    <w:tbl>
      <w:tblPr>
        <w:tblW w:w="0" w:type="auto"/>
        <w:tblLayout w:type="fixed"/>
        <w:tblLook w:val="0000" w:firstRow="0" w:lastRow="0" w:firstColumn="0" w:lastColumn="0" w:noHBand="0" w:noVBand="0"/>
      </w:tblPr>
      <w:tblGrid>
        <w:gridCol w:w="738"/>
        <w:gridCol w:w="8730"/>
      </w:tblGrid>
      <w:tr w:rsidR="009B4D3A" w:rsidRPr="00E54F4E" w14:paraId="6F0BF6CE" w14:textId="77777777">
        <w:trPr>
          <w:cantSplit/>
        </w:trPr>
        <w:tc>
          <w:tcPr>
            <w:tcW w:w="738" w:type="dxa"/>
          </w:tcPr>
          <w:p w14:paraId="3E10BBC8" w14:textId="77777777" w:rsidR="009B4D3A" w:rsidRPr="00E54F4E" w:rsidRDefault="00C46AED" w:rsidP="005B6C56">
            <w:pPr>
              <w:spacing w:before="60" w:after="60"/>
              <w:ind w:left="-18"/>
              <w:rPr>
                <w:rFonts w:cs="Times New Roman"/>
              </w:rPr>
            </w:pPr>
            <w:r w:rsidRPr="00E54F4E">
              <w:rPr>
                <w:rFonts w:cs="Times New Roman"/>
                <w:noProof/>
              </w:rPr>
              <w:drawing>
                <wp:inline distT="0" distB="0" distL="0" distR="0" wp14:anchorId="655C26D8" wp14:editId="1B4B1D3D">
                  <wp:extent cx="289560" cy="289560"/>
                  <wp:effectExtent l="0" t="0" r="0" b="0"/>
                  <wp:docPr id="133" name="Picture 13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2300C17F" w14:textId="2794AC93" w:rsidR="009B4D3A" w:rsidRPr="00E54F4E" w:rsidRDefault="009B4D3A" w:rsidP="005B6C56">
            <w:pPr>
              <w:keepNext/>
              <w:keepLines/>
              <w:spacing w:before="60" w:after="60"/>
              <w:rPr>
                <w:rFonts w:cs="Times New Roman"/>
                <w:kern w:val="2"/>
              </w:rPr>
            </w:pPr>
            <w:smartTag w:uri="urn:schemas-microsoft-com:office:smarttags" w:element="stockticker">
              <w:r w:rsidRPr="00E54F4E">
                <w:rPr>
                  <w:rFonts w:cs="Times New Roman"/>
                  <w:b/>
                </w:rPr>
                <w:t>REF</w:t>
              </w:r>
            </w:smartTag>
            <w:r w:rsidRPr="00E54F4E">
              <w:rPr>
                <w:rFonts w:cs="Times New Roman"/>
                <w:b/>
              </w:rPr>
              <w:t>:</w:t>
            </w:r>
            <w:r w:rsidRPr="00E54F4E">
              <w:rPr>
                <w:rFonts w:cs="Times New Roman"/>
              </w:rPr>
              <w:t xml:space="preserve"> For more information on KAAJEE-related RPCs, please refer to the "</w:t>
            </w:r>
            <w:r w:rsidRPr="00E54F4E">
              <w:rPr>
                <w:rFonts w:cs="Times New Roman"/>
              </w:rPr>
              <w:fldChar w:fldCharType="begin"/>
            </w:r>
            <w:r w:rsidRPr="00E54F4E">
              <w:rPr>
                <w:rFonts w:cs="Times New Roman"/>
              </w:rPr>
              <w:instrText xml:space="preserve"> REF _Ref100027246 \h  \* MERGEFORMAT </w:instrText>
            </w:r>
            <w:r w:rsidRPr="00E54F4E">
              <w:rPr>
                <w:rFonts w:cs="Times New Roman"/>
              </w:rPr>
            </w:r>
            <w:r w:rsidRPr="00E54F4E">
              <w:rPr>
                <w:rFonts w:cs="Times New Roman"/>
              </w:rPr>
              <w:fldChar w:fldCharType="separate"/>
            </w:r>
            <w:r w:rsidR="00C97B49" w:rsidRPr="00C97B49">
              <w:rPr>
                <w:rFonts w:cs="Times New Roman"/>
              </w:rPr>
              <w:t>Remote Procedure Calls (RPCs)</w:t>
            </w:r>
            <w:r w:rsidRPr="00E54F4E">
              <w:rPr>
                <w:rFonts w:cs="Times New Roman"/>
              </w:rPr>
              <w:fldChar w:fldCharType="end"/>
            </w:r>
            <w:r w:rsidRPr="00E54F4E">
              <w:rPr>
                <w:rFonts w:cs="Times New Roman"/>
              </w:rPr>
              <w:t>" topic in this chapter.</w:t>
            </w:r>
          </w:p>
        </w:tc>
      </w:tr>
    </w:tbl>
    <w:p w14:paraId="39083C97" w14:textId="77777777" w:rsidR="00604685" w:rsidRPr="00E54F4E" w:rsidRDefault="00604685" w:rsidP="00604685"/>
    <w:p w14:paraId="0C093B29" w14:textId="77777777" w:rsidR="00604685" w:rsidRPr="00E54F4E" w:rsidRDefault="00604685" w:rsidP="00604685"/>
    <w:p w14:paraId="592F4040" w14:textId="77777777" w:rsidR="00604685" w:rsidRPr="00E54F4E" w:rsidRDefault="00604685" w:rsidP="00604685">
      <w:pPr>
        <w:pStyle w:val="Heading4"/>
      </w:pPr>
      <w:bookmarkStart w:id="764" w:name="_Toc477786020"/>
      <w:bookmarkStart w:id="765" w:name="_Toc6134540"/>
      <w:bookmarkStart w:id="766" w:name="_Toc74988222"/>
      <w:bookmarkStart w:id="767" w:name="_Toc75847067"/>
      <w:bookmarkStart w:id="768" w:name="_Toc83538869"/>
      <w:bookmarkStart w:id="769" w:name="_Toc84037004"/>
      <w:bookmarkStart w:id="770" w:name="_Toc84044226"/>
      <w:bookmarkStart w:id="771" w:name="_Toc202863123"/>
      <w:bookmarkStart w:id="772" w:name="_Toc204421562"/>
      <w:bookmarkStart w:id="773" w:name="_Toc287867598"/>
      <w:r w:rsidRPr="00E54F4E">
        <w:t>Archiving and Purging</w:t>
      </w:r>
      <w:bookmarkEnd w:id="764"/>
      <w:bookmarkEnd w:id="765"/>
      <w:bookmarkEnd w:id="766"/>
      <w:bookmarkEnd w:id="767"/>
      <w:bookmarkEnd w:id="768"/>
      <w:bookmarkEnd w:id="769"/>
      <w:bookmarkEnd w:id="770"/>
      <w:bookmarkEnd w:id="771"/>
      <w:bookmarkEnd w:id="772"/>
      <w:bookmarkEnd w:id="773"/>
    </w:p>
    <w:bookmarkStart w:id="774" w:name="_Toc477786023"/>
    <w:bookmarkStart w:id="775" w:name="_Toc477932442"/>
    <w:bookmarkStart w:id="776" w:name="_Toc479046277"/>
    <w:p w14:paraId="04C0C579" w14:textId="77777777" w:rsidR="00604685" w:rsidRPr="00E54F4E" w:rsidRDefault="00604685" w:rsidP="00604685">
      <w:pPr>
        <w:keepNext/>
        <w:keepLines/>
        <w:rPr>
          <w:snapToGrid w:val="0"/>
        </w:rPr>
      </w:pPr>
      <w:r w:rsidRPr="00E54F4E">
        <w:rPr>
          <w:color w:val="000000"/>
        </w:rPr>
        <w:fldChar w:fldCharType="begin"/>
      </w:r>
      <w:r w:rsidRPr="00E54F4E">
        <w:rPr>
          <w:color w:val="000000"/>
        </w:rPr>
        <w:instrText>XE "Purging"</w:instrText>
      </w:r>
      <w:r w:rsidRPr="00E54F4E">
        <w:rPr>
          <w:color w:val="000000"/>
        </w:rPr>
        <w:fldChar w:fldCharType="end"/>
      </w:r>
      <w:r w:rsidR="007473A6" w:rsidRPr="00E54F4E">
        <w:rPr>
          <w:color w:val="000000"/>
        </w:rPr>
        <w:fldChar w:fldCharType="begin"/>
      </w:r>
      <w:r w:rsidR="007473A6" w:rsidRPr="00E54F4E">
        <w:rPr>
          <w:color w:val="000000"/>
        </w:rPr>
        <w:instrText>XE "Archiving"</w:instrText>
      </w:r>
      <w:r w:rsidR="007473A6" w:rsidRPr="00E54F4E">
        <w:rPr>
          <w:color w:val="000000"/>
        </w:rPr>
        <w:fldChar w:fldCharType="end"/>
      </w:r>
    </w:p>
    <w:p w14:paraId="72646DD9" w14:textId="77777777" w:rsidR="00604685" w:rsidRPr="00E54F4E" w:rsidRDefault="00604685" w:rsidP="00604685">
      <w:pPr>
        <w:keepNext/>
        <w:keepLines/>
      </w:pPr>
      <w:r w:rsidRPr="00E54F4E">
        <w:t xml:space="preserve">There are </w:t>
      </w:r>
      <w:r w:rsidRPr="00E54F4E">
        <w:rPr>
          <w:i/>
          <w:iCs/>
        </w:rPr>
        <w:t>no</w:t>
      </w:r>
      <w:r w:rsidRPr="00E54F4E">
        <w:t xml:space="preserve"> special archiving</w:t>
      </w:r>
      <w:r w:rsidR="00FC0911" w:rsidRPr="00E54F4E">
        <w:t>, purging,</w:t>
      </w:r>
      <w:r w:rsidRPr="00E54F4E">
        <w:t xml:space="preserve"> or journaling instructions for KAAJEE.</w:t>
      </w:r>
    </w:p>
    <w:p w14:paraId="11D71532" w14:textId="77777777" w:rsidR="00604685" w:rsidRPr="00E54F4E" w:rsidRDefault="00604685" w:rsidP="00604685"/>
    <w:tbl>
      <w:tblPr>
        <w:tblW w:w="0" w:type="auto"/>
        <w:tblLayout w:type="fixed"/>
        <w:tblLook w:val="0000" w:firstRow="0" w:lastRow="0" w:firstColumn="0" w:lastColumn="0" w:noHBand="0" w:noVBand="0"/>
      </w:tblPr>
      <w:tblGrid>
        <w:gridCol w:w="738"/>
        <w:gridCol w:w="8730"/>
      </w:tblGrid>
      <w:tr w:rsidR="00EB43E1" w:rsidRPr="00E54F4E" w14:paraId="555C4BBE" w14:textId="77777777">
        <w:trPr>
          <w:cantSplit/>
        </w:trPr>
        <w:tc>
          <w:tcPr>
            <w:tcW w:w="738" w:type="dxa"/>
          </w:tcPr>
          <w:p w14:paraId="0354E048" w14:textId="77777777" w:rsidR="00EB43E1" w:rsidRPr="00E54F4E" w:rsidRDefault="00C46AED" w:rsidP="00EB43E1">
            <w:pPr>
              <w:spacing w:before="60" w:after="60"/>
              <w:ind w:left="-18"/>
              <w:rPr>
                <w:rFonts w:cs="Times New Roman"/>
              </w:rPr>
            </w:pPr>
            <w:r w:rsidRPr="00E54F4E">
              <w:rPr>
                <w:rFonts w:cs="Times New Roman"/>
                <w:noProof/>
              </w:rPr>
              <w:drawing>
                <wp:inline distT="0" distB="0" distL="0" distR="0" wp14:anchorId="2BAD6ECD" wp14:editId="37806672">
                  <wp:extent cx="289560" cy="289560"/>
                  <wp:effectExtent l="0" t="0" r="0" b="0"/>
                  <wp:docPr id="134" name="Picture 13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6A2CD7B6" w14:textId="77777777" w:rsidR="00EB43E1" w:rsidRPr="00E54F4E" w:rsidRDefault="00EB43E1" w:rsidP="00EB43E1">
            <w:pPr>
              <w:keepNext/>
              <w:keepLines/>
              <w:spacing w:before="60" w:after="60"/>
              <w:rPr>
                <w:rFonts w:cs="Times New Roman"/>
                <w:kern w:val="2"/>
              </w:rPr>
            </w:pPr>
            <w:smartTag w:uri="urn:schemas-microsoft-com:office:smarttags" w:element="stockticker">
              <w:r w:rsidRPr="00E54F4E">
                <w:rPr>
                  <w:rFonts w:cs="Times New Roman"/>
                  <w:b/>
                </w:rPr>
                <w:t>REF</w:t>
              </w:r>
            </w:smartTag>
            <w:r w:rsidRPr="00E54F4E">
              <w:rPr>
                <w:rFonts w:cs="Times New Roman"/>
                <w:b/>
              </w:rPr>
              <w:t>:</w:t>
            </w:r>
            <w:r w:rsidRPr="00E54F4E">
              <w:rPr>
                <w:rFonts w:cs="Times New Roman"/>
              </w:rPr>
              <w:t xml:space="preserve"> For more information regarding the KAAJEE </w:t>
            </w:r>
            <w:smartTag w:uri="urn:schemas-microsoft-com:office:smarttags" w:element="stockticker">
              <w:r w:rsidRPr="00E54F4E">
                <w:rPr>
                  <w:rFonts w:cs="Times New Roman"/>
                </w:rPr>
                <w:t>SSPI</w:t>
              </w:r>
            </w:smartTag>
            <w:r w:rsidRPr="00E54F4E">
              <w:rPr>
                <w:rFonts w:cs="Times New Roman"/>
              </w:rPr>
              <w:t xml:space="preserve"> tables, please refer to the </w:t>
            </w:r>
            <w:r w:rsidRPr="00E54F4E">
              <w:rPr>
                <w:rFonts w:cs="Times New Roman"/>
                <w:i/>
              </w:rPr>
              <w:t>KAAJEE Installation Guide</w:t>
            </w:r>
            <w:r w:rsidRPr="00E54F4E">
              <w:rPr>
                <w:rFonts w:cs="Times New Roman"/>
              </w:rPr>
              <w:t>.</w:t>
            </w:r>
          </w:p>
        </w:tc>
      </w:tr>
    </w:tbl>
    <w:p w14:paraId="50D294B6" w14:textId="77777777" w:rsidR="0009709D" w:rsidRPr="00E54F4E" w:rsidRDefault="0009709D" w:rsidP="00604685"/>
    <w:p w14:paraId="399FD80B" w14:textId="77777777" w:rsidR="00604685" w:rsidRPr="00E54F4E" w:rsidRDefault="00604685" w:rsidP="00604685"/>
    <w:p w14:paraId="442FF43D" w14:textId="77777777" w:rsidR="00604685" w:rsidRPr="00E54F4E" w:rsidRDefault="00604685" w:rsidP="00604685">
      <w:pPr>
        <w:pStyle w:val="Heading4"/>
        <w:rPr>
          <w:snapToGrid w:val="0"/>
        </w:rPr>
      </w:pPr>
      <w:bookmarkStart w:id="777" w:name="_Toc74988223"/>
      <w:bookmarkStart w:id="778" w:name="_Toc75847068"/>
      <w:bookmarkStart w:id="779" w:name="_Toc83538870"/>
      <w:bookmarkStart w:id="780" w:name="_Toc84037005"/>
      <w:bookmarkStart w:id="781" w:name="_Toc84044227"/>
      <w:bookmarkStart w:id="782" w:name="_Toc202863124"/>
      <w:bookmarkStart w:id="783" w:name="_Toc204421563"/>
      <w:bookmarkStart w:id="784" w:name="_Toc287867599"/>
      <w:r w:rsidRPr="00E54F4E">
        <w:rPr>
          <w:snapToGrid w:val="0"/>
        </w:rPr>
        <w:t>Callable Routines</w:t>
      </w:r>
      <w:bookmarkEnd w:id="777"/>
      <w:bookmarkEnd w:id="778"/>
      <w:bookmarkEnd w:id="779"/>
      <w:bookmarkEnd w:id="780"/>
      <w:bookmarkEnd w:id="781"/>
      <w:bookmarkEnd w:id="782"/>
      <w:bookmarkEnd w:id="783"/>
      <w:bookmarkEnd w:id="784"/>
    </w:p>
    <w:p w14:paraId="7EB9A49E" w14:textId="77777777" w:rsidR="00604685" w:rsidRPr="00E54F4E" w:rsidRDefault="00604685" w:rsidP="00604685">
      <w:pPr>
        <w:keepNext/>
        <w:keepLines/>
      </w:pPr>
      <w:r w:rsidRPr="00E54F4E">
        <w:rPr>
          <w:color w:val="000000"/>
        </w:rPr>
        <w:fldChar w:fldCharType="begin"/>
      </w:r>
      <w:r w:rsidRPr="00E54F4E">
        <w:rPr>
          <w:color w:val="000000"/>
        </w:rPr>
        <w:instrText>XE "Callable Routines"</w:instrText>
      </w:r>
      <w:r w:rsidRPr="00E54F4E">
        <w:rPr>
          <w:color w:val="000000"/>
        </w:rPr>
        <w:fldChar w:fldCharType="end"/>
      </w:r>
      <w:r w:rsidRPr="00E54F4E">
        <w:rPr>
          <w:color w:val="000000"/>
        </w:rPr>
        <w:fldChar w:fldCharType="begin"/>
      </w:r>
      <w:r w:rsidRPr="00E54F4E">
        <w:rPr>
          <w:color w:val="000000"/>
        </w:rPr>
        <w:instrText>XE "Routines:Callable"</w:instrText>
      </w:r>
      <w:r w:rsidRPr="00E54F4E">
        <w:rPr>
          <w:color w:val="000000"/>
        </w:rPr>
        <w:fldChar w:fldCharType="end"/>
      </w:r>
    </w:p>
    <w:p w14:paraId="32ED4726" w14:textId="77777777" w:rsidR="00604685" w:rsidRPr="00E54F4E" w:rsidRDefault="00604685" w:rsidP="00604685">
      <w:r w:rsidRPr="00E54F4E">
        <w:t xml:space="preserve">There are </w:t>
      </w:r>
      <w:r w:rsidRPr="00E54F4E">
        <w:rPr>
          <w:i/>
          <w:iCs/>
        </w:rPr>
        <w:t>no</w:t>
      </w:r>
      <w:r w:rsidRPr="00E54F4E">
        <w:t xml:space="preserve"> callable VistA M Server routines exported with KAAJEE.</w:t>
      </w:r>
    </w:p>
    <w:p w14:paraId="53CF391F" w14:textId="77777777" w:rsidR="00604685" w:rsidRPr="00E54F4E" w:rsidRDefault="00604685" w:rsidP="00604685"/>
    <w:p w14:paraId="4FCF3C91" w14:textId="77777777" w:rsidR="00604685" w:rsidRPr="00E54F4E" w:rsidRDefault="00604685" w:rsidP="00604685"/>
    <w:p w14:paraId="5C536C80" w14:textId="77777777" w:rsidR="00604685" w:rsidRPr="00E54F4E" w:rsidRDefault="00604685" w:rsidP="00604685">
      <w:pPr>
        <w:pStyle w:val="Heading4"/>
        <w:rPr>
          <w:snapToGrid w:val="0"/>
        </w:rPr>
      </w:pPr>
      <w:bookmarkStart w:id="785" w:name="_Ref71606219"/>
      <w:bookmarkStart w:id="786" w:name="_Toc74988224"/>
      <w:bookmarkStart w:id="787" w:name="_Toc75847069"/>
      <w:bookmarkStart w:id="788" w:name="_Toc83538871"/>
      <w:bookmarkStart w:id="789" w:name="_Toc84037006"/>
      <w:bookmarkStart w:id="790" w:name="_Toc84044228"/>
      <w:bookmarkStart w:id="791" w:name="_Toc202863125"/>
      <w:bookmarkStart w:id="792" w:name="_Toc204421564"/>
      <w:bookmarkStart w:id="793" w:name="_Toc287867600"/>
      <w:r w:rsidRPr="00E54F4E">
        <w:rPr>
          <w:snapToGrid w:val="0"/>
        </w:rPr>
        <w:t xml:space="preserve">External </w:t>
      </w:r>
      <w:bookmarkEnd w:id="774"/>
      <w:bookmarkEnd w:id="775"/>
      <w:bookmarkEnd w:id="776"/>
      <w:r w:rsidRPr="00E54F4E">
        <w:rPr>
          <w:snapToGrid w:val="0"/>
        </w:rPr>
        <w:t>Relations</w:t>
      </w:r>
      <w:bookmarkEnd w:id="785"/>
      <w:bookmarkEnd w:id="786"/>
      <w:bookmarkEnd w:id="787"/>
      <w:bookmarkEnd w:id="788"/>
      <w:bookmarkEnd w:id="789"/>
      <w:bookmarkEnd w:id="790"/>
      <w:bookmarkEnd w:id="791"/>
      <w:bookmarkEnd w:id="792"/>
      <w:bookmarkEnd w:id="793"/>
    </w:p>
    <w:p w14:paraId="077664F0" w14:textId="77777777" w:rsidR="00604685" w:rsidRPr="00E54F4E" w:rsidRDefault="00604685" w:rsidP="00604685">
      <w:pPr>
        <w:keepNext/>
        <w:keepLines/>
        <w:rPr>
          <w:snapToGrid w:val="0"/>
        </w:rPr>
      </w:pPr>
      <w:r w:rsidRPr="00E54F4E">
        <w:rPr>
          <w:color w:val="000000"/>
        </w:rPr>
        <w:fldChar w:fldCharType="begin"/>
      </w:r>
      <w:r w:rsidRPr="00E54F4E">
        <w:rPr>
          <w:color w:val="000000"/>
        </w:rPr>
        <w:instrText>XE "External Relations"</w:instrText>
      </w:r>
      <w:r w:rsidRPr="00E54F4E">
        <w:rPr>
          <w:color w:val="000000"/>
        </w:rPr>
        <w:fldChar w:fldCharType="end"/>
      </w:r>
      <w:r w:rsidRPr="00E54F4E">
        <w:rPr>
          <w:color w:val="000000"/>
        </w:rPr>
        <w:fldChar w:fldCharType="begin"/>
      </w:r>
      <w:r w:rsidRPr="00E54F4E">
        <w:rPr>
          <w:color w:val="000000"/>
        </w:rPr>
        <w:instrText>XE "Relations of KAAJEE-related Software:External"</w:instrText>
      </w:r>
      <w:r w:rsidRPr="00E54F4E">
        <w:rPr>
          <w:color w:val="000000"/>
        </w:rPr>
        <w:fldChar w:fldCharType="end"/>
      </w:r>
    </w:p>
    <w:p w14:paraId="640AF705" w14:textId="77777777" w:rsidR="00604685" w:rsidRPr="00E54F4E" w:rsidRDefault="00604685" w:rsidP="00DE7B5D">
      <w:pPr>
        <w:pStyle w:val="Heading5"/>
      </w:pPr>
      <w:bookmarkStart w:id="794" w:name="_Toc44314767"/>
      <w:bookmarkStart w:id="795" w:name="_Toc67882433"/>
      <w:bookmarkStart w:id="796" w:name="_Toc74988225"/>
      <w:bookmarkStart w:id="797" w:name="_Toc75847070"/>
      <w:r w:rsidRPr="00E54F4E">
        <w:t>HealtheVet-VistA Software Requirements</w:t>
      </w:r>
      <w:bookmarkEnd w:id="794"/>
      <w:bookmarkEnd w:id="795"/>
      <w:bookmarkEnd w:id="796"/>
      <w:bookmarkEnd w:id="797"/>
    </w:p>
    <w:p w14:paraId="13B35EA0" w14:textId="77777777" w:rsidR="00604685" w:rsidRPr="00E54F4E" w:rsidRDefault="00604685" w:rsidP="00604685">
      <w:pPr>
        <w:keepNext/>
        <w:keepLines/>
      </w:pPr>
      <w:r w:rsidRPr="00E54F4E">
        <w:rPr>
          <w:color w:val="000000"/>
        </w:rPr>
        <w:fldChar w:fldCharType="begin"/>
      </w:r>
      <w:r w:rsidRPr="00E54F4E">
        <w:rPr>
          <w:color w:val="000000"/>
        </w:rPr>
        <w:instrText>XE "HealtheVet-VistA Software Requirements"</w:instrText>
      </w:r>
      <w:r w:rsidRPr="00E54F4E">
        <w:rPr>
          <w:color w:val="000000"/>
        </w:rPr>
        <w:fldChar w:fldCharType="end"/>
      </w:r>
      <w:r w:rsidRPr="00E54F4E">
        <w:rPr>
          <w:color w:val="000000"/>
        </w:rPr>
        <w:fldChar w:fldCharType="begin"/>
      </w:r>
      <w:r w:rsidRPr="00E54F4E">
        <w:rPr>
          <w:color w:val="000000"/>
        </w:rPr>
        <w:instrText>XE "Software:Requirements:HealtheVet-VistA"</w:instrText>
      </w:r>
      <w:r w:rsidRPr="00E54F4E">
        <w:rPr>
          <w:color w:val="000000"/>
        </w:rPr>
        <w:fldChar w:fldCharType="end"/>
      </w:r>
    </w:p>
    <w:p w14:paraId="6341D180" w14:textId="77777777" w:rsidR="00604685" w:rsidRPr="00E54F4E" w:rsidRDefault="00604685" w:rsidP="00604685">
      <w:pPr>
        <w:keepNext/>
        <w:keepLines/>
      </w:pPr>
      <w:r w:rsidRPr="00E54F4E">
        <w:t xml:space="preserve">KAAJEE relies on the following </w:t>
      </w:r>
      <w:r w:rsidRPr="00E54F4E">
        <w:rPr>
          <w:rFonts w:cs="Times New Roman"/>
          <w:bCs/>
        </w:rPr>
        <w:t>Health</w:t>
      </w:r>
      <w:r w:rsidRPr="00E54F4E">
        <w:rPr>
          <w:rFonts w:cs="Times New Roman"/>
        </w:rPr>
        <w:t>e</w:t>
      </w:r>
      <w:r w:rsidRPr="00E54F4E">
        <w:rPr>
          <w:rFonts w:cs="Times New Roman"/>
          <w:bCs/>
        </w:rPr>
        <w:t>Vet-</w:t>
      </w:r>
      <w:r w:rsidRPr="00E54F4E">
        <w:t>VistA software to run effectively (listed alphabetically):</w:t>
      </w:r>
    </w:p>
    <w:p w14:paraId="6F0F103C" w14:textId="77777777" w:rsidR="00604685" w:rsidRPr="00E54F4E" w:rsidRDefault="00604685" w:rsidP="00604685">
      <w:pPr>
        <w:keepNext/>
        <w:keepLines/>
      </w:pPr>
    </w:p>
    <w:p w14:paraId="2FEECDDA" w14:textId="77777777" w:rsidR="00604685" w:rsidRPr="00E54F4E" w:rsidRDefault="00604685" w:rsidP="00604685">
      <w:pPr>
        <w:keepNext/>
        <w:keepLines/>
      </w:pPr>
      <w:bookmarkStart w:id="798" w:name="_Hlt200359277"/>
      <w:bookmarkEnd w:id="798"/>
    </w:p>
    <w:p w14:paraId="775BE801" w14:textId="2D3EEA70" w:rsidR="00817A5E" w:rsidRPr="00E54F4E" w:rsidRDefault="00817A5E" w:rsidP="001E78B1">
      <w:pPr>
        <w:pStyle w:val="CaptionTable"/>
      </w:pPr>
      <w:bookmarkStart w:id="799" w:name="_Ref69788782"/>
      <w:bookmarkStart w:id="800" w:name="_Toc69788760"/>
      <w:bookmarkStart w:id="801" w:name="_Toc74988164"/>
      <w:bookmarkStart w:id="802" w:name="_Toc83538932"/>
      <w:bookmarkStart w:id="803" w:name="_Toc202863044"/>
      <w:bookmarkStart w:id="804" w:name="_Toc287867710"/>
      <w:r w:rsidRPr="00E54F4E">
        <w:t>Table </w:t>
      </w:r>
      <w:r w:rsidR="00E54F4E" w:rsidRPr="00E54F4E">
        <w:rPr>
          <w:noProof/>
        </w:rPr>
        <w:fldChar w:fldCharType="begin"/>
      </w:r>
      <w:r w:rsidR="00E54F4E" w:rsidRPr="00E54F4E">
        <w:rPr>
          <w:noProof/>
        </w:rPr>
        <w:instrText xml:space="preserve"> STYLEREF 2 \s </w:instrText>
      </w:r>
      <w:r w:rsidR="00E54F4E" w:rsidRPr="00E54F4E">
        <w:rPr>
          <w:noProof/>
        </w:rPr>
        <w:fldChar w:fldCharType="separate"/>
      </w:r>
      <w:r w:rsidR="00C97B49">
        <w:rPr>
          <w:noProof/>
        </w:rPr>
        <w:t>8</w:t>
      </w:r>
      <w:r w:rsidR="00E54F4E" w:rsidRPr="00E54F4E">
        <w:rPr>
          <w:noProof/>
        </w:rPr>
        <w:fldChar w:fldCharType="end"/>
      </w:r>
      <w:r w:rsidRPr="00E54F4E">
        <w:noBreakHyphen/>
      </w:r>
      <w:r w:rsidR="00E54F4E" w:rsidRPr="00E54F4E">
        <w:rPr>
          <w:noProof/>
        </w:rPr>
        <w:fldChar w:fldCharType="begin"/>
      </w:r>
      <w:r w:rsidR="00E54F4E" w:rsidRPr="00E54F4E">
        <w:rPr>
          <w:noProof/>
        </w:rPr>
        <w:instrText xml:space="preserve"> SEQ Table \* ARABIC \s 2 </w:instrText>
      </w:r>
      <w:r w:rsidR="00E54F4E" w:rsidRPr="00E54F4E">
        <w:rPr>
          <w:noProof/>
        </w:rPr>
        <w:fldChar w:fldCharType="separate"/>
      </w:r>
      <w:r w:rsidR="00C97B49">
        <w:rPr>
          <w:noProof/>
        </w:rPr>
        <w:t>4</w:t>
      </w:r>
      <w:r w:rsidR="00E54F4E" w:rsidRPr="00E54F4E">
        <w:rPr>
          <w:noProof/>
        </w:rPr>
        <w:fldChar w:fldCharType="end"/>
      </w:r>
      <w:bookmarkEnd w:id="799"/>
      <w:r w:rsidRPr="00E54F4E">
        <w:t>. External Relations—</w:t>
      </w:r>
      <w:r w:rsidRPr="00E54F4E">
        <w:rPr>
          <w:rFonts w:cs="Times New Roman"/>
        </w:rPr>
        <w:t>Health</w:t>
      </w:r>
      <w:r w:rsidRPr="00E54F4E">
        <w:rPr>
          <w:rFonts w:cs="Times New Roman"/>
          <w:i/>
          <w:u w:val="single"/>
        </w:rPr>
        <w:t>e</w:t>
      </w:r>
      <w:r w:rsidRPr="00E54F4E">
        <w:rPr>
          <w:rFonts w:cs="Times New Roman"/>
        </w:rPr>
        <w:t>Vet-</w:t>
      </w:r>
      <w:r w:rsidRPr="00E54F4E">
        <w:t>VistA software</w:t>
      </w:r>
      <w:bookmarkEnd w:id="800"/>
      <w:bookmarkEnd w:id="801"/>
      <w:bookmarkEnd w:id="802"/>
      <w:bookmarkEnd w:id="803"/>
      <w:bookmarkEnd w:id="804"/>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06"/>
        <w:gridCol w:w="1170"/>
        <w:gridCol w:w="5148"/>
      </w:tblGrid>
      <w:tr w:rsidR="00604685" w:rsidRPr="00E54F4E" w14:paraId="168CFC90" w14:textId="77777777">
        <w:trPr>
          <w:tblHeader/>
        </w:trPr>
        <w:tc>
          <w:tcPr>
            <w:tcW w:w="3006" w:type="dxa"/>
            <w:tcBorders>
              <w:top w:val="single" w:sz="4" w:space="0" w:color="auto"/>
              <w:left w:val="single" w:sz="4" w:space="0" w:color="auto"/>
              <w:bottom w:val="single" w:sz="4" w:space="0" w:color="auto"/>
              <w:right w:val="single" w:sz="4" w:space="0" w:color="auto"/>
            </w:tcBorders>
            <w:shd w:val="pct12" w:color="auto" w:fill="auto"/>
          </w:tcPr>
          <w:p w14:paraId="1BE056F7" w14:textId="77777777" w:rsidR="00604685" w:rsidRPr="00E54F4E" w:rsidRDefault="00604685" w:rsidP="00604685">
            <w:pPr>
              <w:keepNext/>
              <w:keepLines/>
              <w:spacing w:before="60" w:after="60"/>
              <w:rPr>
                <w:rFonts w:ascii="Arial" w:hAnsi="Arial" w:cs="Arial"/>
                <w:b/>
                <w:bCs/>
                <w:sz w:val="20"/>
                <w:szCs w:val="20"/>
              </w:rPr>
            </w:pPr>
            <w:r w:rsidRPr="00E54F4E">
              <w:rPr>
                <w:rFonts w:ascii="Arial" w:hAnsi="Arial" w:cs="Arial"/>
                <w:b/>
                <w:bCs/>
                <w:sz w:val="20"/>
                <w:szCs w:val="20"/>
              </w:rPr>
              <w:t>Software</w:t>
            </w:r>
          </w:p>
        </w:tc>
        <w:tc>
          <w:tcPr>
            <w:tcW w:w="1170" w:type="dxa"/>
            <w:tcBorders>
              <w:top w:val="single" w:sz="4" w:space="0" w:color="auto"/>
              <w:left w:val="single" w:sz="4" w:space="0" w:color="auto"/>
              <w:bottom w:val="single" w:sz="4" w:space="0" w:color="auto"/>
              <w:right w:val="single" w:sz="4" w:space="0" w:color="auto"/>
            </w:tcBorders>
            <w:shd w:val="pct12" w:color="auto" w:fill="auto"/>
          </w:tcPr>
          <w:p w14:paraId="08750B17" w14:textId="77777777" w:rsidR="00604685" w:rsidRPr="00E54F4E" w:rsidRDefault="00604685" w:rsidP="00604685">
            <w:pPr>
              <w:keepNext/>
              <w:keepLines/>
              <w:spacing w:before="60" w:after="60"/>
              <w:jc w:val="center"/>
              <w:rPr>
                <w:rFonts w:ascii="Arial" w:hAnsi="Arial" w:cs="Arial"/>
                <w:b/>
                <w:bCs/>
                <w:sz w:val="20"/>
                <w:szCs w:val="20"/>
              </w:rPr>
            </w:pPr>
            <w:r w:rsidRPr="00E54F4E">
              <w:rPr>
                <w:rFonts w:ascii="Arial" w:hAnsi="Arial" w:cs="Arial"/>
                <w:b/>
                <w:bCs/>
                <w:sz w:val="20"/>
                <w:szCs w:val="20"/>
              </w:rPr>
              <w:t>Version</w:t>
            </w:r>
          </w:p>
        </w:tc>
        <w:tc>
          <w:tcPr>
            <w:tcW w:w="5148" w:type="dxa"/>
            <w:tcBorders>
              <w:top w:val="single" w:sz="4" w:space="0" w:color="auto"/>
              <w:left w:val="single" w:sz="4" w:space="0" w:color="auto"/>
              <w:bottom w:val="single" w:sz="4" w:space="0" w:color="auto"/>
              <w:right w:val="single" w:sz="4" w:space="0" w:color="auto"/>
            </w:tcBorders>
            <w:shd w:val="pct12" w:color="auto" w:fill="auto"/>
          </w:tcPr>
          <w:p w14:paraId="0D371E2B" w14:textId="77777777" w:rsidR="00604685" w:rsidRPr="00E54F4E" w:rsidRDefault="00604685" w:rsidP="00604685">
            <w:pPr>
              <w:keepNext/>
              <w:keepLines/>
              <w:spacing w:before="60" w:after="60"/>
              <w:rPr>
                <w:rFonts w:ascii="Arial" w:hAnsi="Arial" w:cs="Arial"/>
                <w:b/>
                <w:bCs/>
                <w:sz w:val="20"/>
                <w:szCs w:val="20"/>
              </w:rPr>
            </w:pPr>
            <w:r w:rsidRPr="00E54F4E">
              <w:rPr>
                <w:rFonts w:ascii="Arial" w:hAnsi="Arial" w:cs="Arial"/>
                <w:b/>
                <w:bCs/>
                <w:sz w:val="20"/>
                <w:szCs w:val="20"/>
              </w:rPr>
              <w:t>Description</w:t>
            </w:r>
          </w:p>
        </w:tc>
      </w:tr>
      <w:tr w:rsidR="00604685" w:rsidRPr="00E54F4E" w14:paraId="0AAE3787" w14:textId="77777777">
        <w:tc>
          <w:tcPr>
            <w:tcW w:w="3006" w:type="dxa"/>
            <w:tcBorders>
              <w:top w:val="single" w:sz="4" w:space="0" w:color="auto"/>
              <w:left w:val="single" w:sz="4" w:space="0" w:color="auto"/>
              <w:bottom w:val="single" w:sz="4" w:space="0" w:color="auto"/>
              <w:right w:val="single" w:sz="4" w:space="0" w:color="auto"/>
            </w:tcBorders>
          </w:tcPr>
          <w:p w14:paraId="39C1E8D8" w14:textId="77777777" w:rsidR="00604685" w:rsidRPr="00E54F4E" w:rsidRDefault="00604685" w:rsidP="00604685">
            <w:pPr>
              <w:keepNext/>
              <w:keepLines/>
              <w:spacing w:before="60" w:after="60"/>
              <w:rPr>
                <w:rFonts w:ascii="Arial" w:hAnsi="Arial" w:cs="Arial"/>
                <w:sz w:val="20"/>
                <w:szCs w:val="20"/>
              </w:rPr>
            </w:pPr>
            <w:r w:rsidRPr="00E54F4E">
              <w:rPr>
                <w:rFonts w:ascii="Arial" w:hAnsi="Arial" w:cs="Arial"/>
                <w:sz w:val="20"/>
                <w:szCs w:val="20"/>
              </w:rPr>
              <w:t>Kernel</w:t>
            </w:r>
          </w:p>
        </w:tc>
        <w:tc>
          <w:tcPr>
            <w:tcW w:w="1170" w:type="dxa"/>
            <w:tcBorders>
              <w:top w:val="single" w:sz="4" w:space="0" w:color="auto"/>
              <w:left w:val="single" w:sz="4" w:space="0" w:color="auto"/>
              <w:bottom w:val="single" w:sz="4" w:space="0" w:color="auto"/>
              <w:right w:val="single" w:sz="4" w:space="0" w:color="auto"/>
            </w:tcBorders>
          </w:tcPr>
          <w:p w14:paraId="5F0E79B6" w14:textId="77777777" w:rsidR="00604685" w:rsidRPr="00E54F4E" w:rsidRDefault="00604685" w:rsidP="00604685">
            <w:pPr>
              <w:keepNext/>
              <w:keepLines/>
              <w:spacing w:before="60" w:after="60"/>
              <w:jc w:val="center"/>
              <w:rPr>
                <w:rFonts w:ascii="Arial" w:hAnsi="Arial" w:cs="Arial"/>
                <w:b/>
                <w:bCs/>
                <w:sz w:val="20"/>
                <w:szCs w:val="20"/>
              </w:rPr>
            </w:pPr>
            <w:r w:rsidRPr="00E54F4E">
              <w:rPr>
                <w:rFonts w:ascii="Arial" w:hAnsi="Arial" w:cs="Arial"/>
                <w:sz w:val="20"/>
                <w:szCs w:val="20"/>
              </w:rPr>
              <w:t>8.0</w:t>
            </w:r>
          </w:p>
        </w:tc>
        <w:tc>
          <w:tcPr>
            <w:tcW w:w="5148" w:type="dxa"/>
            <w:tcBorders>
              <w:top w:val="single" w:sz="4" w:space="0" w:color="auto"/>
              <w:left w:val="single" w:sz="4" w:space="0" w:color="auto"/>
              <w:bottom w:val="single" w:sz="4" w:space="0" w:color="auto"/>
              <w:right w:val="single" w:sz="4" w:space="0" w:color="auto"/>
            </w:tcBorders>
          </w:tcPr>
          <w:p w14:paraId="496033C0" w14:textId="77777777" w:rsidR="00604685" w:rsidRPr="00E54F4E" w:rsidRDefault="00604685" w:rsidP="00604685">
            <w:pPr>
              <w:keepNext/>
              <w:keepLines/>
              <w:spacing w:before="60" w:after="60"/>
              <w:rPr>
                <w:rFonts w:ascii="Arial" w:hAnsi="Arial" w:cs="Arial"/>
                <w:sz w:val="20"/>
                <w:szCs w:val="20"/>
              </w:rPr>
            </w:pPr>
            <w:r w:rsidRPr="00E54F4E">
              <w:rPr>
                <w:rFonts w:ascii="Arial" w:hAnsi="Arial" w:cs="Arial"/>
                <w:sz w:val="20"/>
                <w:szCs w:val="20"/>
              </w:rPr>
              <w:t>Server software—Fully patched.</w:t>
            </w:r>
          </w:p>
        </w:tc>
      </w:tr>
      <w:tr w:rsidR="00604685" w:rsidRPr="00E54F4E" w14:paraId="0A66B25F" w14:textId="77777777">
        <w:tc>
          <w:tcPr>
            <w:tcW w:w="3006" w:type="dxa"/>
            <w:tcBorders>
              <w:top w:val="single" w:sz="4" w:space="0" w:color="auto"/>
              <w:left w:val="single" w:sz="4" w:space="0" w:color="auto"/>
              <w:bottom w:val="single" w:sz="4" w:space="0" w:color="auto"/>
              <w:right w:val="single" w:sz="4" w:space="0" w:color="auto"/>
            </w:tcBorders>
          </w:tcPr>
          <w:p w14:paraId="5894E34C" w14:textId="77777777" w:rsidR="00604685" w:rsidRPr="00E54F4E" w:rsidRDefault="00604685" w:rsidP="00604685">
            <w:pPr>
              <w:keepNext/>
              <w:keepLines/>
              <w:spacing w:before="60" w:after="60"/>
              <w:rPr>
                <w:rFonts w:ascii="Arial" w:hAnsi="Arial" w:cs="Arial"/>
                <w:b/>
                <w:bCs/>
                <w:sz w:val="20"/>
                <w:szCs w:val="20"/>
              </w:rPr>
            </w:pPr>
            <w:r w:rsidRPr="00E54F4E">
              <w:rPr>
                <w:rFonts w:ascii="Arial" w:hAnsi="Arial" w:cs="Arial"/>
                <w:sz w:val="20"/>
                <w:szCs w:val="20"/>
              </w:rPr>
              <w:t>Kernel Toolkit</w:t>
            </w:r>
          </w:p>
        </w:tc>
        <w:tc>
          <w:tcPr>
            <w:tcW w:w="1170" w:type="dxa"/>
            <w:tcBorders>
              <w:top w:val="single" w:sz="4" w:space="0" w:color="auto"/>
              <w:left w:val="single" w:sz="4" w:space="0" w:color="auto"/>
              <w:bottom w:val="single" w:sz="4" w:space="0" w:color="auto"/>
              <w:right w:val="single" w:sz="4" w:space="0" w:color="auto"/>
            </w:tcBorders>
          </w:tcPr>
          <w:p w14:paraId="62E0CFB8" w14:textId="77777777" w:rsidR="00604685" w:rsidRPr="00E54F4E" w:rsidRDefault="00604685" w:rsidP="00604685">
            <w:pPr>
              <w:keepNext/>
              <w:keepLines/>
              <w:spacing w:before="60" w:after="60"/>
              <w:jc w:val="center"/>
              <w:rPr>
                <w:rFonts w:ascii="Arial" w:hAnsi="Arial" w:cs="Arial"/>
                <w:b/>
                <w:bCs/>
                <w:sz w:val="20"/>
                <w:szCs w:val="20"/>
              </w:rPr>
            </w:pPr>
            <w:r w:rsidRPr="00E54F4E">
              <w:rPr>
                <w:rFonts w:ascii="Arial" w:hAnsi="Arial" w:cs="Arial"/>
                <w:sz w:val="20"/>
                <w:szCs w:val="20"/>
              </w:rPr>
              <w:t>7.3</w:t>
            </w:r>
          </w:p>
        </w:tc>
        <w:tc>
          <w:tcPr>
            <w:tcW w:w="5148" w:type="dxa"/>
            <w:tcBorders>
              <w:top w:val="single" w:sz="4" w:space="0" w:color="auto"/>
              <w:left w:val="single" w:sz="4" w:space="0" w:color="auto"/>
              <w:bottom w:val="single" w:sz="4" w:space="0" w:color="auto"/>
              <w:right w:val="single" w:sz="4" w:space="0" w:color="auto"/>
            </w:tcBorders>
          </w:tcPr>
          <w:p w14:paraId="658DC25F" w14:textId="77777777" w:rsidR="00604685" w:rsidRPr="00E54F4E" w:rsidRDefault="00604685" w:rsidP="00604685">
            <w:pPr>
              <w:keepNext/>
              <w:keepLines/>
              <w:spacing w:before="60" w:after="60"/>
              <w:rPr>
                <w:rFonts w:ascii="Arial" w:hAnsi="Arial" w:cs="Arial"/>
                <w:sz w:val="20"/>
                <w:szCs w:val="20"/>
              </w:rPr>
            </w:pPr>
            <w:r w:rsidRPr="00E54F4E">
              <w:rPr>
                <w:rFonts w:ascii="Arial" w:hAnsi="Arial" w:cs="Arial"/>
                <w:sz w:val="20"/>
                <w:szCs w:val="20"/>
              </w:rPr>
              <w:t>Server software—Fully patched.</w:t>
            </w:r>
          </w:p>
        </w:tc>
      </w:tr>
      <w:tr w:rsidR="00604685" w:rsidRPr="00E54F4E" w14:paraId="4BA24FB3" w14:textId="77777777">
        <w:tc>
          <w:tcPr>
            <w:tcW w:w="3006" w:type="dxa"/>
            <w:tcBorders>
              <w:top w:val="single" w:sz="4" w:space="0" w:color="auto"/>
              <w:left w:val="single" w:sz="4" w:space="0" w:color="auto"/>
              <w:bottom w:val="single" w:sz="4" w:space="0" w:color="auto"/>
              <w:right w:val="single" w:sz="4" w:space="0" w:color="auto"/>
            </w:tcBorders>
          </w:tcPr>
          <w:p w14:paraId="20D5A3A8" w14:textId="77777777" w:rsidR="00604685" w:rsidRPr="00E54F4E" w:rsidRDefault="00604685" w:rsidP="00604685">
            <w:pPr>
              <w:spacing w:before="60" w:after="60"/>
              <w:rPr>
                <w:rFonts w:ascii="Arial" w:hAnsi="Arial" w:cs="Arial"/>
                <w:b/>
                <w:bCs/>
                <w:sz w:val="20"/>
                <w:szCs w:val="20"/>
              </w:rPr>
            </w:pPr>
            <w:r w:rsidRPr="00E54F4E">
              <w:rPr>
                <w:rFonts w:ascii="Arial" w:hAnsi="Arial" w:cs="Arial"/>
                <w:sz w:val="20"/>
                <w:szCs w:val="20"/>
              </w:rPr>
              <w:t>RPC Broker</w:t>
            </w:r>
          </w:p>
        </w:tc>
        <w:tc>
          <w:tcPr>
            <w:tcW w:w="1170" w:type="dxa"/>
            <w:tcBorders>
              <w:top w:val="single" w:sz="4" w:space="0" w:color="auto"/>
              <w:left w:val="single" w:sz="4" w:space="0" w:color="auto"/>
              <w:bottom w:val="single" w:sz="4" w:space="0" w:color="auto"/>
              <w:right w:val="single" w:sz="4" w:space="0" w:color="auto"/>
            </w:tcBorders>
          </w:tcPr>
          <w:p w14:paraId="3EF41FE6" w14:textId="77777777" w:rsidR="00604685" w:rsidRPr="00E54F4E" w:rsidRDefault="00604685" w:rsidP="00604685">
            <w:pPr>
              <w:spacing w:before="60" w:after="60"/>
              <w:jc w:val="center"/>
              <w:rPr>
                <w:rFonts w:ascii="Arial" w:hAnsi="Arial" w:cs="Arial"/>
                <w:b/>
                <w:bCs/>
                <w:sz w:val="20"/>
                <w:szCs w:val="20"/>
              </w:rPr>
            </w:pPr>
            <w:r w:rsidRPr="00E54F4E">
              <w:rPr>
                <w:rFonts w:ascii="Arial" w:hAnsi="Arial" w:cs="Arial"/>
                <w:sz w:val="20"/>
                <w:szCs w:val="20"/>
              </w:rPr>
              <w:t>1.1</w:t>
            </w:r>
          </w:p>
        </w:tc>
        <w:tc>
          <w:tcPr>
            <w:tcW w:w="5148" w:type="dxa"/>
            <w:tcBorders>
              <w:top w:val="single" w:sz="4" w:space="0" w:color="auto"/>
              <w:left w:val="single" w:sz="4" w:space="0" w:color="auto"/>
              <w:bottom w:val="single" w:sz="4" w:space="0" w:color="auto"/>
              <w:right w:val="single" w:sz="4" w:space="0" w:color="auto"/>
            </w:tcBorders>
          </w:tcPr>
          <w:p w14:paraId="3678996A" w14:textId="77777777" w:rsidR="00604685" w:rsidRPr="00E54F4E" w:rsidRDefault="00604685" w:rsidP="00604685">
            <w:pPr>
              <w:spacing w:before="60" w:after="60"/>
              <w:rPr>
                <w:rFonts w:ascii="Arial" w:hAnsi="Arial" w:cs="Arial"/>
                <w:sz w:val="20"/>
                <w:szCs w:val="20"/>
              </w:rPr>
            </w:pPr>
            <w:r w:rsidRPr="00E54F4E">
              <w:rPr>
                <w:rFonts w:ascii="Arial" w:hAnsi="Arial" w:cs="Arial"/>
                <w:sz w:val="20"/>
                <w:szCs w:val="20"/>
              </w:rPr>
              <w:t>Client/Server software—Fully patched.</w:t>
            </w:r>
          </w:p>
        </w:tc>
      </w:tr>
      <w:tr w:rsidR="00604685" w:rsidRPr="00E54F4E" w14:paraId="4112F776" w14:textId="77777777">
        <w:tc>
          <w:tcPr>
            <w:tcW w:w="3006" w:type="dxa"/>
            <w:tcBorders>
              <w:top w:val="single" w:sz="4" w:space="0" w:color="auto"/>
              <w:left w:val="single" w:sz="4" w:space="0" w:color="auto"/>
              <w:bottom w:val="single" w:sz="4" w:space="0" w:color="auto"/>
              <w:right w:val="single" w:sz="4" w:space="0" w:color="auto"/>
            </w:tcBorders>
          </w:tcPr>
          <w:p w14:paraId="2CD857DA" w14:textId="77777777" w:rsidR="00604685" w:rsidRPr="00E54F4E" w:rsidRDefault="00604685" w:rsidP="00604685">
            <w:pPr>
              <w:spacing w:before="60" w:after="60"/>
              <w:rPr>
                <w:rFonts w:ascii="Arial" w:hAnsi="Arial" w:cs="Arial"/>
                <w:sz w:val="20"/>
                <w:szCs w:val="20"/>
              </w:rPr>
            </w:pPr>
            <w:r w:rsidRPr="00E54F4E">
              <w:rPr>
                <w:rFonts w:ascii="Arial" w:hAnsi="Arial" w:cs="Arial"/>
                <w:sz w:val="20"/>
                <w:szCs w:val="20"/>
              </w:rPr>
              <w:t>Standard Data Services (</w:t>
            </w:r>
            <w:smartTag w:uri="urn:schemas-microsoft-com:office:smarttags" w:element="stockticker">
              <w:r w:rsidRPr="00E54F4E">
                <w:rPr>
                  <w:rFonts w:ascii="Arial" w:hAnsi="Arial" w:cs="Arial"/>
                  <w:sz w:val="20"/>
                  <w:szCs w:val="20"/>
                </w:rPr>
                <w:t>SDS</w:t>
              </w:r>
            </w:smartTag>
            <w:r w:rsidRPr="00E54F4E">
              <w:rPr>
                <w:rFonts w:ascii="Arial" w:hAnsi="Arial" w:cs="Arial"/>
                <w:sz w:val="20"/>
                <w:szCs w:val="20"/>
              </w:rPr>
              <w:t>)</w:t>
            </w:r>
          </w:p>
        </w:tc>
        <w:tc>
          <w:tcPr>
            <w:tcW w:w="1170" w:type="dxa"/>
            <w:tcBorders>
              <w:top w:val="single" w:sz="4" w:space="0" w:color="auto"/>
              <w:left w:val="single" w:sz="4" w:space="0" w:color="auto"/>
              <w:bottom w:val="single" w:sz="4" w:space="0" w:color="auto"/>
              <w:right w:val="single" w:sz="4" w:space="0" w:color="auto"/>
            </w:tcBorders>
          </w:tcPr>
          <w:p w14:paraId="02AF072A" w14:textId="77777777" w:rsidR="00604685" w:rsidRPr="00E54F4E" w:rsidRDefault="00CD34A6" w:rsidP="00604685">
            <w:pPr>
              <w:spacing w:before="60" w:after="60"/>
              <w:jc w:val="center"/>
              <w:rPr>
                <w:rFonts w:ascii="Arial" w:hAnsi="Arial" w:cs="Arial"/>
                <w:sz w:val="20"/>
                <w:szCs w:val="20"/>
              </w:rPr>
            </w:pPr>
            <w:r w:rsidRPr="00E54F4E">
              <w:rPr>
                <w:rFonts w:ascii="Arial" w:hAnsi="Arial" w:cs="Arial"/>
                <w:sz w:val="20"/>
                <w:szCs w:val="20"/>
              </w:rPr>
              <w:t>18</w:t>
            </w:r>
            <w:r w:rsidR="00F612C8" w:rsidRPr="00E54F4E">
              <w:rPr>
                <w:rFonts w:ascii="Arial" w:hAnsi="Arial" w:cs="Arial"/>
                <w:sz w:val="20"/>
                <w:szCs w:val="20"/>
              </w:rPr>
              <w:t>.0</w:t>
            </w:r>
            <w:r w:rsidR="00604685" w:rsidRPr="00E54F4E">
              <w:rPr>
                <w:rFonts w:ascii="Arial" w:hAnsi="Arial" w:cs="Arial"/>
                <w:sz w:val="20"/>
                <w:szCs w:val="20"/>
              </w:rPr>
              <w:br/>
              <w:t>(or higher)</w:t>
            </w:r>
          </w:p>
        </w:tc>
        <w:tc>
          <w:tcPr>
            <w:tcW w:w="5148" w:type="dxa"/>
            <w:tcBorders>
              <w:top w:val="single" w:sz="4" w:space="0" w:color="auto"/>
              <w:left w:val="single" w:sz="4" w:space="0" w:color="auto"/>
              <w:bottom w:val="single" w:sz="4" w:space="0" w:color="auto"/>
              <w:right w:val="single" w:sz="4" w:space="0" w:color="auto"/>
            </w:tcBorders>
          </w:tcPr>
          <w:p w14:paraId="0FB275E1" w14:textId="77777777" w:rsidR="00604685" w:rsidRPr="00E54F4E" w:rsidRDefault="00604685" w:rsidP="00604685">
            <w:pPr>
              <w:spacing w:before="60" w:after="60"/>
              <w:rPr>
                <w:rFonts w:ascii="Arial" w:hAnsi="Arial" w:cs="Arial"/>
                <w:sz w:val="20"/>
                <w:szCs w:val="20"/>
              </w:rPr>
            </w:pPr>
            <w:r w:rsidRPr="00E54F4E">
              <w:rPr>
                <w:rFonts w:ascii="Arial" w:hAnsi="Arial" w:cs="Arial"/>
                <w:sz w:val="20"/>
                <w:szCs w:val="20"/>
              </w:rPr>
              <w:t xml:space="preserve">Oracle </w:t>
            </w:r>
            <w:r w:rsidR="00C35573" w:rsidRPr="00E54F4E">
              <w:rPr>
                <w:rFonts w:ascii="Arial" w:hAnsi="Arial" w:cs="Arial"/>
                <w:sz w:val="20"/>
                <w:szCs w:val="20"/>
              </w:rPr>
              <w:t>11</w:t>
            </w:r>
            <w:r w:rsidR="00C35573" w:rsidRPr="00E54F4E">
              <w:rPr>
                <w:rFonts w:ascii="Arial" w:hAnsi="Arial" w:cs="Arial"/>
                <w:i/>
                <w:iCs/>
                <w:sz w:val="20"/>
                <w:szCs w:val="20"/>
              </w:rPr>
              <w:t>g</w:t>
            </w:r>
            <w:r w:rsidR="00C35573" w:rsidRPr="00E54F4E">
              <w:rPr>
                <w:rFonts w:ascii="Arial" w:hAnsi="Arial" w:cs="Arial"/>
                <w:sz w:val="20"/>
                <w:szCs w:val="20"/>
              </w:rPr>
              <w:t xml:space="preserve"> </w:t>
            </w:r>
            <w:r w:rsidRPr="00E54F4E">
              <w:rPr>
                <w:rFonts w:ascii="Arial" w:hAnsi="Arial" w:cs="Arial"/>
                <w:sz w:val="20"/>
                <w:szCs w:val="20"/>
              </w:rPr>
              <w:t>Database and Software—Fully patched. Contains Institution-related data tables accessed via supported APIs created by SDS.</w:t>
            </w:r>
          </w:p>
          <w:p w14:paraId="4C61053E" w14:textId="77777777" w:rsidR="00604685" w:rsidRPr="00E54F4E" w:rsidRDefault="00C46AED" w:rsidP="003B2FBB">
            <w:pPr>
              <w:spacing w:before="60" w:after="60"/>
              <w:ind w:left="542" w:hanging="542"/>
              <w:rPr>
                <w:rFonts w:ascii="Arial" w:hAnsi="Arial" w:cs="Arial"/>
                <w:sz w:val="20"/>
                <w:szCs w:val="20"/>
              </w:rPr>
            </w:pPr>
            <w:r w:rsidRPr="00E54F4E">
              <w:rPr>
                <w:rFonts w:cs="Times New Roman"/>
                <w:noProof/>
              </w:rPr>
              <w:drawing>
                <wp:inline distT="0" distB="0" distL="0" distR="0" wp14:anchorId="53E6F130" wp14:editId="5DBFAD1B">
                  <wp:extent cx="289560" cy="289560"/>
                  <wp:effectExtent l="0" t="0" r="0" b="0"/>
                  <wp:docPr id="135" name="Picture 13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rsidR="003B2FBB" w:rsidRPr="00E54F4E">
              <w:rPr>
                <w:rFonts w:cs="Times New Roman"/>
              </w:rPr>
              <w:t xml:space="preserve"> </w:t>
            </w:r>
            <w:r w:rsidR="003B2FBB" w:rsidRPr="00E54F4E">
              <w:rPr>
                <w:rFonts w:ascii="Arial" w:hAnsi="Arial" w:cs="Arial"/>
                <w:b/>
                <w:sz w:val="20"/>
                <w:szCs w:val="20"/>
              </w:rPr>
              <w:t>NOTE:</w:t>
            </w:r>
            <w:r w:rsidR="003B2FBB" w:rsidRPr="00E54F4E">
              <w:rPr>
                <w:rFonts w:ascii="Arial" w:hAnsi="Arial" w:cs="Arial"/>
                <w:sz w:val="20"/>
                <w:szCs w:val="20"/>
              </w:rPr>
              <w:t xml:space="preserve"> </w:t>
            </w:r>
            <w:r w:rsidR="003B2FBB" w:rsidRPr="00E54F4E">
              <w:rPr>
                <w:rFonts w:ascii="Arial" w:hAnsi="Arial" w:cs="Arial"/>
                <w:color w:val="000000"/>
                <w:sz w:val="20"/>
                <w:szCs w:val="20"/>
              </w:rPr>
              <w:t xml:space="preserve">KAAJEE works with SDS </w:t>
            </w:r>
            <w:r w:rsidR="00C35573" w:rsidRPr="00E54F4E">
              <w:rPr>
                <w:rFonts w:ascii="Arial" w:hAnsi="Arial" w:cs="Arial"/>
                <w:color w:val="000000"/>
                <w:sz w:val="20"/>
                <w:szCs w:val="20"/>
              </w:rPr>
              <w:t>18</w:t>
            </w:r>
            <w:r w:rsidR="003B2FBB" w:rsidRPr="00E54F4E">
              <w:rPr>
                <w:rFonts w:ascii="Arial" w:hAnsi="Arial" w:cs="Arial"/>
                <w:color w:val="000000"/>
                <w:sz w:val="20"/>
                <w:szCs w:val="20"/>
              </w:rPr>
              <w:t xml:space="preserve">.0 or higher; however, </w:t>
            </w:r>
            <w:r w:rsidR="0053272F" w:rsidRPr="00E54F4E">
              <w:rPr>
                <w:rFonts w:ascii="Arial" w:hAnsi="Arial" w:cs="Arial"/>
                <w:color w:val="000000"/>
                <w:sz w:val="20"/>
                <w:szCs w:val="20"/>
              </w:rPr>
              <w:t xml:space="preserve">KAAJEE </w:t>
            </w:r>
            <w:r w:rsidR="007A68C8" w:rsidRPr="00E54F4E">
              <w:rPr>
                <w:rFonts w:ascii="Arial" w:hAnsi="Arial" w:cs="Arial"/>
                <w:color w:val="000000"/>
                <w:sz w:val="20"/>
                <w:szCs w:val="20"/>
              </w:rPr>
              <w:t>1.</w:t>
            </w:r>
            <w:r w:rsidR="00C35573" w:rsidRPr="00E54F4E">
              <w:rPr>
                <w:rFonts w:ascii="Arial" w:hAnsi="Arial" w:cs="Arial"/>
                <w:color w:val="000000"/>
                <w:sz w:val="20"/>
                <w:szCs w:val="20"/>
              </w:rPr>
              <w:t>2</w:t>
            </w:r>
            <w:r w:rsidR="007A68C8" w:rsidRPr="00E54F4E">
              <w:rPr>
                <w:rFonts w:ascii="Arial" w:hAnsi="Arial" w:cs="Arial"/>
                <w:color w:val="000000"/>
                <w:sz w:val="20"/>
                <w:szCs w:val="20"/>
              </w:rPr>
              <w:t>.0.</w:t>
            </w:r>
            <w:r w:rsidR="00E06B79" w:rsidRPr="00E54F4E">
              <w:rPr>
                <w:rFonts w:ascii="Arial" w:hAnsi="Arial" w:cs="Arial"/>
                <w:color w:val="000000"/>
                <w:sz w:val="20"/>
                <w:szCs w:val="20"/>
              </w:rPr>
              <w:t>xxx</w:t>
            </w:r>
            <w:r w:rsidR="007A68C8" w:rsidRPr="00E54F4E">
              <w:rPr>
                <w:rFonts w:ascii="Arial" w:hAnsi="Arial" w:cs="Arial"/>
                <w:color w:val="000000"/>
                <w:sz w:val="20"/>
                <w:szCs w:val="20"/>
              </w:rPr>
              <w:t xml:space="preserve"> </w:t>
            </w:r>
            <w:r w:rsidR="0053272F" w:rsidRPr="00E54F4E">
              <w:rPr>
                <w:rFonts w:ascii="Arial" w:hAnsi="Arial" w:cs="Arial"/>
                <w:color w:val="000000"/>
                <w:sz w:val="20"/>
                <w:szCs w:val="20"/>
              </w:rPr>
              <w:t>distributes SDS</w:t>
            </w:r>
            <w:r w:rsidR="00F72EAC" w:rsidRPr="00E54F4E">
              <w:rPr>
                <w:rFonts w:ascii="Arial" w:hAnsi="Arial" w:cs="Arial"/>
                <w:color w:val="000000"/>
                <w:sz w:val="20"/>
                <w:szCs w:val="20"/>
              </w:rPr>
              <w:t xml:space="preserve"> </w:t>
            </w:r>
            <w:r w:rsidR="00C35573" w:rsidRPr="00E54F4E">
              <w:rPr>
                <w:rFonts w:ascii="Arial" w:hAnsi="Arial" w:cs="Arial"/>
                <w:color w:val="000000"/>
                <w:sz w:val="20"/>
                <w:szCs w:val="20"/>
              </w:rPr>
              <w:t>18</w:t>
            </w:r>
            <w:r w:rsidR="0053272F" w:rsidRPr="00E54F4E">
              <w:rPr>
                <w:rFonts w:ascii="Arial" w:hAnsi="Arial" w:cs="Arial"/>
                <w:color w:val="000000"/>
                <w:sz w:val="20"/>
                <w:szCs w:val="20"/>
              </w:rPr>
              <w:t xml:space="preserve">.0 client jar files as part of </w:t>
            </w:r>
            <w:r w:rsidR="00604685" w:rsidRPr="00E54F4E">
              <w:rPr>
                <w:rFonts w:ascii="Arial" w:hAnsi="Arial" w:cs="Arial"/>
                <w:sz w:val="20"/>
                <w:szCs w:val="20"/>
              </w:rPr>
              <w:t xml:space="preserve">the </w:t>
            </w:r>
            <w:r w:rsidR="0053272F" w:rsidRPr="00E54F4E">
              <w:rPr>
                <w:rFonts w:ascii="Arial" w:hAnsi="Arial" w:cs="Arial"/>
                <w:color w:val="000000"/>
                <w:sz w:val="20"/>
                <w:szCs w:val="20"/>
              </w:rPr>
              <w:t xml:space="preserve">Sample Web Application. </w:t>
            </w:r>
            <w:r w:rsidR="0014773E" w:rsidRPr="00E54F4E">
              <w:rPr>
                <w:rFonts w:ascii="Arial" w:hAnsi="Arial" w:cs="Arial"/>
                <w:sz w:val="20"/>
                <w:szCs w:val="20"/>
              </w:rPr>
              <w:t>If you deploy the both the KAAJEE Sample Web Application and your own Web-</w:t>
            </w:r>
            <w:r w:rsidR="0014773E" w:rsidRPr="00E54F4E">
              <w:rPr>
                <w:rFonts w:ascii="Arial" w:hAnsi="Arial" w:cs="Arial"/>
                <w:sz w:val="20"/>
                <w:szCs w:val="20"/>
              </w:rPr>
              <w:lastRenderedPageBreak/>
              <w:t xml:space="preserve">based application on the same </w:t>
            </w:r>
            <w:r w:rsidR="004635CA" w:rsidRPr="00E54F4E">
              <w:rPr>
                <w:rFonts w:ascii="Arial" w:hAnsi="Arial" w:cs="Arial"/>
                <w:sz w:val="20"/>
                <w:szCs w:val="20"/>
              </w:rPr>
              <w:t>WebLogic</w:t>
            </w:r>
            <w:r w:rsidR="0014773E" w:rsidRPr="00E54F4E">
              <w:rPr>
                <w:rFonts w:ascii="Arial" w:hAnsi="Arial" w:cs="Arial"/>
                <w:sz w:val="20"/>
                <w:szCs w:val="20"/>
              </w:rPr>
              <w:t xml:space="preserve"> Application Server domain instance and intend to use a different version of SDS, those client jar files will need to be swapped out for the appropriate version of the SDS client jar files. Otherwise, There may be a conflict if both applications reference the same JNDI tree.</w:t>
            </w:r>
          </w:p>
        </w:tc>
      </w:tr>
      <w:tr w:rsidR="00604685" w:rsidRPr="00E54F4E" w14:paraId="2D3E98F5" w14:textId="77777777">
        <w:tc>
          <w:tcPr>
            <w:tcW w:w="3006" w:type="dxa"/>
            <w:tcBorders>
              <w:top w:val="single" w:sz="4" w:space="0" w:color="auto"/>
              <w:left w:val="single" w:sz="4" w:space="0" w:color="auto"/>
              <w:bottom w:val="single" w:sz="4" w:space="0" w:color="auto"/>
              <w:right w:val="single" w:sz="4" w:space="0" w:color="auto"/>
            </w:tcBorders>
          </w:tcPr>
          <w:p w14:paraId="0FAC3ED7" w14:textId="77777777" w:rsidR="00604685" w:rsidRPr="00E54F4E" w:rsidRDefault="00604685" w:rsidP="00604685">
            <w:pPr>
              <w:spacing w:before="60" w:after="60"/>
              <w:rPr>
                <w:rFonts w:ascii="Arial" w:hAnsi="Arial" w:cs="Arial"/>
                <w:b/>
                <w:bCs/>
                <w:sz w:val="20"/>
                <w:szCs w:val="20"/>
              </w:rPr>
            </w:pPr>
            <w:r w:rsidRPr="00E54F4E">
              <w:rPr>
                <w:rFonts w:ascii="Arial" w:hAnsi="Arial" w:cs="Arial"/>
                <w:sz w:val="20"/>
                <w:szCs w:val="20"/>
              </w:rPr>
              <w:lastRenderedPageBreak/>
              <w:t>VA FileMan</w:t>
            </w:r>
          </w:p>
        </w:tc>
        <w:tc>
          <w:tcPr>
            <w:tcW w:w="1170" w:type="dxa"/>
            <w:tcBorders>
              <w:top w:val="single" w:sz="4" w:space="0" w:color="auto"/>
              <w:left w:val="single" w:sz="4" w:space="0" w:color="auto"/>
              <w:bottom w:val="single" w:sz="4" w:space="0" w:color="auto"/>
              <w:right w:val="single" w:sz="4" w:space="0" w:color="auto"/>
            </w:tcBorders>
          </w:tcPr>
          <w:p w14:paraId="5DF370D5" w14:textId="77777777" w:rsidR="00604685" w:rsidRPr="00E54F4E" w:rsidRDefault="00604685" w:rsidP="00604685">
            <w:pPr>
              <w:spacing w:before="60" w:after="60"/>
              <w:jc w:val="center"/>
              <w:rPr>
                <w:rFonts w:ascii="Arial" w:hAnsi="Arial" w:cs="Arial"/>
                <w:b/>
                <w:bCs/>
                <w:sz w:val="20"/>
                <w:szCs w:val="20"/>
              </w:rPr>
            </w:pPr>
            <w:r w:rsidRPr="00E54F4E">
              <w:rPr>
                <w:rFonts w:ascii="Arial" w:hAnsi="Arial" w:cs="Arial"/>
                <w:sz w:val="20"/>
                <w:szCs w:val="20"/>
              </w:rPr>
              <w:t>22</w:t>
            </w:r>
            <w:r w:rsidR="00CD34A6" w:rsidRPr="00E54F4E">
              <w:rPr>
                <w:rFonts w:ascii="Arial" w:hAnsi="Arial" w:cs="Arial"/>
                <w:sz w:val="20"/>
                <w:szCs w:val="20"/>
              </w:rPr>
              <w:t>.2</w:t>
            </w:r>
          </w:p>
        </w:tc>
        <w:tc>
          <w:tcPr>
            <w:tcW w:w="5148" w:type="dxa"/>
            <w:tcBorders>
              <w:top w:val="single" w:sz="4" w:space="0" w:color="auto"/>
              <w:left w:val="single" w:sz="4" w:space="0" w:color="auto"/>
              <w:bottom w:val="single" w:sz="4" w:space="0" w:color="auto"/>
              <w:right w:val="single" w:sz="4" w:space="0" w:color="auto"/>
            </w:tcBorders>
          </w:tcPr>
          <w:p w14:paraId="5F3C7418" w14:textId="77777777" w:rsidR="00604685" w:rsidRPr="00E54F4E" w:rsidRDefault="00604685" w:rsidP="00604685">
            <w:pPr>
              <w:spacing w:before="60" w:after="60"/>
              <w:rPr>
                <w:rFonts w:ascii="Arial" w:hAnsi="Arial" w:cs="Arial"/>
                <w:sz w:val="20"/>
                <w:szCs w:val="20"/>
              </w:rPr>
            </w:pPr>
            <w:r w:rsidRPr="00E54F4E">
              <w:rPr>
                <w:rFonts w:ascii="Arial" w:hAnsi="Arial" w:cs="Arial"/>
                <w:sz w:val="20"/>
                <w:szCs w:val="20"/>
              </w:rPr>
              <w:t>Server software—Fully patched.</w:t>
            </w:r>
          </w:p>
        </w:tc>
      </w:tr>
      <w:tr w:rsidR="00604685" w:rsidRPr="00E54F4E" w14:paraId="147BAE41" w14:textId="77777777">
        <w:tc>
          <w:tcPr>
            <w:tcW w:w="3006" w:type="dxa"/>
            <w:tcBorders>
              <w:top w:val="single" w:sz="4" w:space="0" w:color="auto"/>
              <w:left w:val="single" w:sz="4" w:space="0" w:color="auto"/>
              <w:bottom w:val="single" w:sz="4" w:space="0" w:color="auto"/>
              <w:right w:val="single" w:sz="4" w:space="0" w:color="auto"/>
            </w:tcBorders>
          </w:tcPr>
          <w:p w14:paraId="557EB97B" w14:textId="77777777" w:rsidR="00604685" w:rsidRPr="00E54F4E" w:rsidRDefault="00604685" w:rsidP="00CA0DF1">
            <w:pPr>
              <w:spacing w:before="60" w:after="60"/>
              <w:rPr>
                <w:rFonts w:ascii="Arial" w:hAnsi="Arial" w:cs="Arial"/>
                <w:b/>
                <w:color w:val="000000"/>
                <w:sz w:val="20"/>
                <w:szCs w:val="20"/>
              </w:rPr>
            </w:pPr>
            <w:r w:rsidRPr="00E54F4E">
              <w:rPr>
                <w:rFonts w:ascii="Arial" w:hAnsi="Arial" w:cs="Arial"/>
                <w:color w:val="000000"/>
                <w:sz w:val="20"/>
                <w:szCs w:val="20"/>
              </w:rPr>
              <w:t>VistALink</w:t>
            </w:r>
          </w:p>
        </w:tc>
        <w:tc>
          <w:tcPr>
            <w:tcW w:w="1170" w:type="dxa"/>
            <w:tcBorders>
              <w:top w:val="single" w:sz="4" w:space="0" w:color="auto"/>
              <w:left w:val="single" w:sz="4" w:space="0" w:color="auto"/>
              <w:bottom w:val="single" w:sz="4" w:space="0" w:color="auto"/>
              <w:right w:val="single" w:sz="4" w:space="0" w:color="auto"/>
            </w:tcBorders>
          </w:tcPr>
          <w:p w14:paraId="799E92A6" w14:textId="77777777" w:rsidR="00604685" w:rsidRPr="00E54F4E" w:rsidRDefault="006A402D" w:rsidP="00CA0DF1">
            <w:pPr>
              <w:spacing w:before="60" w:after="60"/>
              <w:jc w:val="center"/>
              <w:rPr>
                <w:rFonts w:ascii="Arial" w:hAnsi="Arial" w:cs="Arial"/>
                <w:b/>
                <w:color w:val="000000"/>
                <w:sz w:val="20"/>
                <w:szCs w:val="20"/>
              </w:rPr>
            </w:pPr>
            <w:r w:rsidRPr="00E54F4E">
              <w:rPr>
                <w:rFonts w:ascii="Arial" w:hAnsi="Arial" w:cs="Arial"/>
                <w:color w:val="000000"/>
                <w:sz w:val="20"/>
                <w:szCs w:val="20"/>
              </w:rPr>
              <w:t>1.6</w:t>
            </w:r>
            <w:r w:rsidR="00CD34A6" w:rsidRPr="00E54F4E">
              <w:rPr>
                <w:rFonts w:ascii="Arial" w:hAnsi="Arial" w:cs="Arial"/>
                <w:color w:val="000000"/>
                <w:sz w:val="20"/>
                <w:szCs w:val="20"/>
              </w:rPr>
              <w:t>.1</w:t>
            </w:r>
          </w:p>
        </w:tc>
        <w:tc>
          <w:tcPr>
            <w:tcW w:w="5148" w:type="dxa"/>
            <w:tcBorders>
              <w:top w:val="single" w:sz="4" w:space="0" w:color="auto"/>
              <w:left w:val="single" w:sz="4" w:space="0" w:color="auto"/>
              <w:bottom w:val="single" w:sz="4" w:space="0" w:color="auto"/>
              <w:right w:val="single" w:sz="4" w:space="0" w:color="auto"/>
            </w:tcBorders>
          </w:tcPr>
          <w:p w14:paraId="536CEAE1" w14:textId="77777777" w:rsidR="00604685" w:rsidRPr="00E54F4E" w:rsidRDefault="00604685" w:rsidP="00CA0DF1">
            <w:pPr>
              <w:spacing w:before="60" w:after="60"/>
              <w:rPr>
                <w:rFonts w:ascii="Arial" w:hAnsi="Arial" w:cs="Arial"/>
                <w:color w:val="000000"/>
                <w:sz w:val="20"/>
                <w:szCs w:val="20"/>
              </w:rPr>
            </w:pPr>
            <w:r w:rsidRPr="00E54F4E">
              <w:rPr>
                <w:rFonts w:ascii="Arial" w:hAnsi="Arial" w:cs="Arial"/>
                <w:color w:val="000000"/>
                <w:sz w:val="20"/>
                <w:szCs w:val="20"/>
              </w:rPr>
              <w:t>Client/Server software—Fully patched.</w:t>
            </w:r>
          </w:p>
        </w:tc>
      </w:tr>
    </w:tbl>
    <w:p w14:paraId="67D8B865" w14:textId="77777777" w:rsidR="00604685" w:rsidRPr="00E54F4E" w:rsidRDefault="00604685" w:rsidP="00604685"/>
    <w:p w14:paraId="0026F128" w14:textId="77777777" w:rsidR="00604685" w:rsidRPr="00E54F4E" w:rsidRDefault="00604685" w:rsidP="00604685"/>
    <w:p w14:paraId="70FE45AC" w14:textId="77777777" w:rsidR="00604685" w:rsidRPr="00E54F4E" w:rsidRDefault="00604685" w:rsidP="00DE7B5D">
      <w:pPr>
        <w:pStyle w:val="Heading5"/>
      </w:pPr>
      <w:bookmarkStart w:id="805" w:name="_Toc74988226"/>
      <w:bookmarkStart w:id="806" w:name="_Toc75847071"/>
      <w:r w:rsidRPr="00E54F4E">
        <w:t>COTS Software Requirements</w:t>
      </w:r>
      <w:bookmarkEnd w:id="805"/>
      <w:bookmarkEnd w:id="806"/>
    </w:p>
    <w:p w14:paraId="65C3D5E3" w14:textId="77777777" w:rsidR="00604685" w:rsidRPr="00E54F4E" w:rsidRDefault="00604685" w:rsidP="00604685">
      <w:pPr>
        <w:keepNext/>
        <w:keepLines/>
      </w:pPr>
      <w:r w:rsidRPr="00E54F4E">
        <w:rPr>
          <w:color w:val="000000"/>
        </w:rPr>
        <w:fldChar w:fldCharType="begin"/>
      </w:r>
      <w:r w:rsidRPr="00E54F4E">
        <w:rPr>
          <w:color w:val="000000"/>
        </w:rPr>
        <w:instrText>XE "COTS Software Requirements"</w:instrText>
      </w:r>
      <w:r w:rsidRPr="00E54F4E">
        <w:rPr>
          <w:color w:val="000000"/>
        </w:rPr>
        <w:fldChar w:fldCharType="end"/>
      </w:r>
      <w:r w:rsidRPr="00E54F4E">
        <w:rPr>
          <w:color w:val="000000"/>
        </w:rPr>
        <w:fldChar w:fldCharType="begin"/>
      </w:r>
      <w:r w:rsidRPr="00E54F4E">
        <w:rPr>
          <w:color w:val="000000"/>
        </w:rPr>
        <w:instrText>XE "Software:Requirements:COTS"</w:instrText>
      </w:r>
      <w:r w:rsidRPr="00E54F4E">
        <w:rPr>
          <w:color w:val="000000"/>
        </w:rPr>
        <w:fldChar w:fldCharType="end"/>
      </w:r>
    </w:p>
    <w:p w14:paraId="24F15E2D" w14:textId="77777777" w:rsidR="00604685" w:rsidRPr="00E54F4E" w:rsidRDefault="00604685" w:rsidP="00604685">
      <w:pPr>
        <w:keepNext/>
        <w:keepLines/>
      </w:pPr>
      <w:r w:rsidRPr="00E54F4E">
        <w:t>The KAAJEE authorization and authentication software interfac</w:t>
      </w:r>
      <w:r w:rsidR="001B7AA0" w:rsidRPr="00E54F4E">
        <w:t>e with the following Commercial-Off-The-</w:t>
      </w:r>
      <w:r w:rsidRPr="00E54F4E">
        <w:t>Shelf (COTS) software products in order to run effectively (listed alphabetically):</w:t>
      </w:r>
    </w:p>
    <w:p w14:paraId="5AB6AFB9" w14:textId="77777777" w:rsidR="00604685" w:rsidRPr="00E54F4E" w:rsidRDefault="00604685" w:rsidP="00604685">
      <w:pPr>
        <w:keepNext/>
        <w:keepLines/>
      </w:pPr>
    </w:p>
    <w:p w14:paraId="2D804212" w14:textId="77777777" w:rsidR="00604685" w:rsidRPr="00E54F4E" w:rsidRDefault="00604685" w:rsidP="00604685">
      <w:pPr>
        <w:keepNext/>
        <w:keepLines/>
      </w:pPr>
      <w:bookmarkStart w:id="807" w:name="_Hlt200359261"/>
      <w:bookmarkEnd w:id="807"/>
    </w:p>
    <w:p w14:paraId="2C737BAA" w14:textId="54ADAD16" w:rsidR="00817A5E" w:rsidRPr="00E54F4E" w:rsidRDefault="00817A5E" w:rsidP="001E78B1">
      <w:pPr>
        <w:pStyle w:val="CaptionTable"/>
      </w:pPr>
      <w:bookmarkStart w:id="808" w:name="_Ref206572811"/>
      <w:bookmarkStart w:id="809" w:name="_Toc287867711"/>
      <w:r w:rsidRPr="00E54F4E">
        <w:t>Table </w:t>
      </w:r>
      <w:r w:rsidR="00E54F4E" w:rsidRPr="00E54F4E">
        <w:rPr>
          <w:noProof/>
        </w:rPr>
        <w:fldChar w:fldCharType="begin"/>
      </w:r>
      <w:r w:rsidR="00E54F4E" w:rsidRPr="00E54F4E">
        <w:rPr>
          <w:noProof/>
        </w:rPr>
        <w:instrText xml:space="preserve"> STYLEREF 2 \s </w:instrText>
      </w:r>
      <w:r w:rsidR="00E54F4E" w:rsidRPr="00E54F4E">
        <w:rPr>
          <w:noProof/>
        </w:rPr>
        <w:fldChar w:fldCharType="separate"/>
      </w:r>
      <w:r w:rsidR="00C97B49">
        <w:rPr>
          <w:noProof/>
        </w:rPr>
        <w:t>8</w:t>
      </w:r>
      <w:r w:rsidR="00E54F4E" w:rsidRPr="00E54F4E">
        <w:rPr>
          <w:noProof/>
        </w:rPr>
        <w:fldChar w:fldCharType="end"/>
      </w:r>
      <w:r w:rsidRPr="00E54F4E">
        <w:noBreakHyphen/>
      </w:r>
      <w:r w:rsidR="00E54F4E" w:rsidRPr="00E54F4E">
        <w:rPr>
          <w:noProof/>
        </w:rPr>
        <w:fldChar w:fldCharType="begin"/>
      </w:r>
      <w:r w:rsidR="00E54F4E" w:rsidRPr="00E54F4E">
        <w:rPr>
          <w:noProof/>
        </w:rPr>
        <w:instrText xml:space="preserve"> SEQ Table \* ARABIC \s 2 </w:instrText>
      </w:r>
      <w:r w:rsidR="00E54F4E" w:rsidRPr="00E54F4E">
        <w:rPr>
          <w:noProof/>
        </w:rPr>
        <w:fldChar w:fldCharType="separate"/>
      </w:r>
      <w:r w:rsidR="00C97B49">
        <w:rPr>
          <w:noProof/>
        </w:rPr>
        <w:t>5</w:t>
      </w:r>
      <w:r w:rsidR="00E54F4E" w:rsidRPr="00E54F4E">
        <w:rPr>
          <w:noProof/>
        </w:rPr>
        <w:fldChar w:fldCharType="end"/>
      </w:r>
      <w:bookmarkEnd w:id="808"/>
      <w:r w:rsidRPr="00E54F4E">
        <w:t>. External Relations—COTS software</w:t>
      </w:r>
      <w:bookmarkEnd w:id="809"/>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62"/>
        <w:gridCol w:w="1586"/>
        <w:gridCol w:w="5786"/>
      </w:tblGrid>
      <w:tr w:rsidR="00604685" w:rsidRPr="00E54F4E" w14:paraId="467DBD1F" w14:textId="77777777">
        <w:trPr>
          <w:tblHeader/>
        </w:trPr>
        <w:tc>
          <w:tcPr>
            <w:tcW w:w="1862" w:type="dxa"/>
            <w:tcBorders>
              <w:top w:val="single" w:sz="4" w:space="0" w:color="auto"/>
              <w:left w:val="single" w:sz="4" w:space="0" w:color="auto"/>
              <w:bottom w:val="single" w:sz="4" w:space="0" w:color="auto"/>
              <w:right w:val="single" w:sz="4" w:space="0" w:color="auto"/>
            </w:tcBorders>
            <w:shd w:val="pct12" w:color="auto" w:fill="auto"/>
          </w:tcPr>
          <w:p w14:paraId="655BFB67" w14:textId="77777777" w:rsidR="00604685" w:rsidRPr="00E54F4E" w:rsidRDefault="00604685" w:rsidP="00604685">
            <w:pPr>
              <w:keepNext/>
              <w:keepLines/>
              <w:spacing w:before="60" w:after="60"/>
              <w:rPr>
                <w:rFonts w:ascii="Arial" w:hAnsi="Arial" w:cs="Arial"/>
                <w:b/>
                <w:bCs/>
                <w:sz w:val="20"/>
                <w:szCs w:val="20"/>
              </w:rPr>
            </w:pPr>
            <w:r w:rsidRPr="00E54F4E">
              <w:rPr>
                <w:rFonts w:ascii="Arial" w:hAnsi="Arial" w:cs="Arial"/>
                <w:b/>
                <w:bCs/>
                <w:sz w:val="20"/>
                <w:szCs w:val="20"/>
              </w:rPr>
              <w:t>Software</w:t>
            </w:r>
          </w:p>
        </w:tc>
        <w:tc>
          <w:tcPr>
            <w:tcW w:w="1586" w:type="dxa"/>
            <w:tcBorders>
              <w:top w:val="single" w:sz="4" w:space="0" w:color="auto"/>
              <w:left w:val="single" w:sz="4" w:space="0" w:color="auto"/>
              <w:bottom w:val="single" w:sz="4" w:space="0" w:color="auto"/>
              <w:right w:val="single" w:sz="4" w:space="0" w:color="auto"/>
            </w:tcBorders>
            <w:shd w:val="pct12" w:color="auto" w:fill="auto"/>
          </w:tcPr>
          <w:p w14:paraId="14C885AC" w14:textId="77777777" w:rsidR="00604685" w:rsidRPr="00E54F4E" w:rsidRDefault="00604685" w:rsidP="00604685">
            <w:pPr>
              <w:keepNext/>
              <w:keepLines/>
              <w:spacing w:before="60" w:after="60"/>
              <w:jc w:val="center"/>
              <w:rPr>
                <w:rFonts w:ascii="Arial" w:hAnsi="Arial" w:cs="Arial"/>
                <w:b/>
                <w:bCs/>
                <w:sz w:val="20"/>
                <w:szCs w:val="20"/>
              </w:rPr>
            </w:pPr>
            <w:r w:rsidRPr="00E54F4E">
              <w:rPr>
                <w:rFonts w:ascii="Arial" w:hAnsi="Arial" w:cs="Arial"/>
                <w:b/>
                <w:bCs/>
                <w:sz w:val="20"/>
                <w:szCs w:val="20"/>
              </w:rPr>
              <w:t>Version</w:t>
            </w:r>
          </w:p>
        </w:tc>
        <w:tc>
          <w:tcPr>
            <w:tcW w:w="5786" w:type="dxa"/>
            <w:tcBorders>
              <w:top w:val="single" w:sz="4" w:space="0" w:color="auto"/>
              <w:left w:val="single" w:sz="4" w:space="0" w:color="auto"/>
              <w:bottom w:val="single" w:sz="4" w:space="0" w:color="auto"/>
              <w:right w:val="single" w:sz="4" w:space="0" w:color="auto"/>
            </w:tcBorders>
            <w:shd w:val="pct12" w:color="auto" w:fill="auto"/>
          </w:tcPr>
          <w:p w14:paraId="6BBCD67F" w14:textId="77777777" w:rsidR="00604685" w:rsidRPr="00E54F4E" w:rsidRDefault="00604685" w:rsidP="00604685">
            <w:pPr>
              <w:keepNext/>
              <w:keepLines/>
              <w:spacing w:before="60" w:after="60"/>
              <w:rPr>
                <w:rFonts w:ascii="Arial" w:hAnsi="Arial" w:cs="Arial"/>
                <w:b/>
                <w:bCs/>
                <w:sz w:val="20"/>
                <w:szCs w:val="20"/>
              </w:rPr>
            </w:pPr>
            <w:r w:rsidRPr="00E54F4E">
              <w:rPr>
                <w:rFonts w:ascii="Arial" w:hAnsi="Arial" w:cs="Arial"/>
                <w:b/>
                <w:bCs/>
                <w:sz w:val="20"/>
                <w:szCs w:val="20"/>
              </w:rPr>
              <w:t>Description</w:t>
            </w:r>
          </w:p>
        </w:tc>
      </w:tr>
      <w:tr w:rsidR="00604685" w:rsidRPr="00E54F4E" w14:paraId="36E8C257" w14:textId="77777777">
        <w:tc>
          <w:tcPr>
            <w:tcW w:w="1862" w:type="dxa"/>
            <w:tcBorders>
              <w:top w:val="single" w:sz="4" w:space="0" w:color="auto"/>
              <w:left w:val="single" w:sz="4" w:space="0" w:color="auto"/>
              <w:bottom w:val="single" w:sz="4" w:space="0" w:color="auto"/>
              <w:right w:val="single" w:sz="4" w:space="0" w:color="auto"/>
            </w:tcBorders>
          </w:tcPr>
          <w:p w14:paraId="60CD392F" w14:textId="77777777" w:rsidR="00604685" w:rsidRPr="00E54F4E" w:rsidRDefault="00B47E49" w:rsidP="00604685">
            <w:pPr>
              <w:keepNext/>
              <w:keepLines/>
              <w:spacing w:before="60" w:after="60"/>
              <w:rPr>
                <w:rFonts w:ascii="Arial" w:hAnsi="Arial" w:cs="Arial"/>
                <w:b/>
                <w:bCs/>
                <w:sz w:val="20"/>
                <w:szCs w:val="20"/>
              </w:rPr>
            </w:pPr>
            <w:r w:rsidRPr="00E54F4E">
              <w:rPr>
                <w:rFonts w:ascii="Arial" w:hAnsi="Arial" w:cs="Arial"/>
                <w:sz w:val="20"/>
                <w:szCs w:val="20"/>
              </w:rPr>
              <w:t>WebLogic</w:t>
            </w:r>
          </w:p>
        </w:tc>
        <w:tc>
          <w:tcPr>
            <w:tcW w:w="1586" w:type="dxa"/>
            <w:tcBorders>
              <w:top w:val="single" w:sz="4" w:space="0" w:color="auto"/>
              <w:left w:val="single" w:sz="4" w:space="0" w:color="auto"/>
              <w:bottom w:val="single" w:sz="4" w:space="0" w:color="auto"/>
              <w:right w:val="single" w:sz="4" w:space="0" w:color="auto"/>
            </w:tcBorders>
          </w:tcPr>
          <w:p w14:paraId="3C17A1A2" w14:textId="77777777" w:rsidR="00604685" w:rsidRPr="00E54F4E" w:rsidRDefault="00A67DA1" w:rsidP="00604685">
            <w:pPr>
              <w:keepNext/>
              <w:keepLines/>
              <w:spacing w:before="60" w:after="60"/>
              <w:jc w:val="center"/>
              <w:rPr>
                <w:rFonts w:ascii="Arial" w:hAnsi="Arial" w:cs="Arial"/>
                <w:bCs/>
                <w:sz w:val="20"/>
                <w:szCs w:val="20"/>
              </w:rPr>
            </w:pPr>
            <w:r w:rsidRPr="00E54F4E">
              <w:rPr>
                <w:rFonts w:ascii="Arial" w:hAnsi="Arial" w:cs="Arial"/>
                <w:sz w:val="20"/>
                <w:szCs w:val="20"/>
              </w:rPr>
              <w:t>9.2</w:t>
            </w:r>
            <w:r w:rsidR="00221383" w:rsidRPr="00E54F4E">
              <w:rPr>
                <w:rFonts w:ascii="Arial" w:hAnsi="Arial" w:cs="Arial"/>
                <w:sz w:val="20"/>
                <w:szCs w:val="20"/>
              </w:rPr>
              <w:t xml:space="preserve"> and 10.x</w:t>
            </w:r>
          </w:p>
        </w:tc>
        <w:tc>
          <w:tcPr>
            <w:tcW w:w="5786" w:type="dxa"/>
            <w:tcBorders>
              <w:top w:val="single" w:sz="4" w:space="0" w:color="auto"/>
              <w:left w:val="single" w:sz="4" w:space="0" w:color="auto"/>
              <w:bottom w:val="single" w:sz="4" w:space="0" w:color="auto"/>
              <w:right w:val="single" w:sz="4" w:space="0" w:color="auto"/>
            </w:tcBorders>
          </w:tcPr>
          <w:p w14:paraId="71A08A5B" w14:textId="77777777" w:rsidR="00604685" w:rsidRPr="00E54F4E" w:rsidRDefault="00604685" w:rsidP="00604685">
            <w:pPr>
              <w:keepNext/>
              <w:keepLines/>
              <w:spacing w:before="60" w:after="60"/>
              <w:rPr>
                <w:rFonts w:ascii="Arial" w:hAnsi="Arial" w:cs="Arial"/>
                <w:sz w:val="20"/>
                <w:szCs w:val="20"/>
              </w:rPr>
            </w:pPr>
            <w:r w:rsidRPr="00E54F4E">
              <w:rPr>
                <w:rFonts w:ascii="Arial" w:hAnsi="Arial" w:cs="Arial"/>
                <w:sz w:val="20"/>
                <w:szCs w:val="20"/>
              </w:rPr>
              <w:t>Application server software—Fully patched.</w:t>
            </w:r>
          </w:p>
        </w:tc>
      </w:tr>
      <w:tr w:rsidR="00604685" w:rsidRPr="00E54F4E" w14:paraId="2B1A8015" w14:textId="77777777">
        <w:tc>
          <w:tcPr>
            <w:tcW w:w="1862" w:type="dxa"/>
            <w:tcBorders>
              <w:top w:val="single" w:sz="4" w:space="0" w:color="auto"/>
              <w:left w:val="single" w:sz="4" w:space="0" w:color="auto"/>
              <w:bottom w:val="single" w:sz="4" w:space="0" w:color="auto"/>
              <w:right w:val="single" w:sz="4" w:space="0" w:color="auto"/>
            </w:tcBorders>
          </w:tcPr>
          <w:p w14:paraId="1A74520F" w14:textId="77777777" w:rsidR="00604685" w:rsidRPr="00E54F4E" w:rsidRDefault="00604685" w:rsidP="00604685">
            <w:pPr>
              <w:keepNext/>
              <w:keepLines/>
              <w:spacing w:before="60" w:after="60"/>
              <w:rPr>
                <w:rFonts w:ascii="Arial" w:hAnsi="Arial" w:cs="Arial"/>
                <w:sz w:val="20"/>
                <w:szCs w:val="20"/>
              </w:rPr>
            </w:pPr>
            <w:r w:rsidRPr="00E54F4E">
              <w:rPr>
                <w:rFonts w:ascii="Arial" w:hAnsi="Arial" w:cs="Arial"/>
                <w:sz w:val="20"/>
                <w:szCs w:val="20"/>
              </w:rPr>
              <w:t xml:space="preserve">Java </w:t>
            </w:r>
            <w:smartTag w:uri="urn:schemas-microsoft-com:office:smarttags" w:element="stockticker">
              <w:r w:rsidRPr="00E54F4E">
                <w:rPr>
                  <w:rFonts w:ascii="Arial" w:hAnsi="Arial" w:cs="Arial"/>
                  <w:sz w:val="20"/>
                  <w:szCs w:val="20"/>
                </w:rPr>
                <w:t>IDE</w:t>
              </w:r>
            </w:smartTag>
            <w:r w:rsidRPr="00E54F4E">
              <w:rPr>
                <w:rFonts w:ascii="Arial" w:hAnsi="Arial" w:cs="Arial"/>
                <w:sz w:val="20"/>
                <w:szCs w:val="20"/>
              </w:rPr>
              <w:t xml:space="preserve"> (e.g., MyEclipse/</w:t>
            </w:r>
            <w:r w:rsidRPr="00E54F4E">
              <w:rPr>
                <w:rFonts w:ascii="Arial" w:hAnsi="Arial" w:cs="Arial"/>
                <w:sz w:val="20"/>
                <w:szCs w:val="20"/>
              </w:rPr>
              <w:br/>
              <w:t>Eclipse)</w:t>
            </w:r>
          </w:p>
        </w:tc>
        <w:tc>
          <w:tcPr>
            <w:tcW w:w="1586" w:type="dxa"/>
            <w:tcBorders>
              <w:top w:val="single" w:sz="4" w:space="0" w:color="auto"/>
              <w:left w:val="single" w:sz="4" w:space="0" w:color="auto"/>
              <w:bottom w:val="single" w:sz="4" w:space="0" w:color="auto"/>
              <w:right w:val="single" w:sz="4" w:space="0" w:color="auto"/>
            </w:tcBorders>
          </w:tcPr>
          <w:p w14:paraId="7B7CC3BD" w14:textId="77777777" w:rsidR="00604685" w:rsidRPr="00E54F4E" w:rsidRDefault="00604685" w:rsidP="00604685">
            <w:pPr>
              <w:keepNext/>
              <w:keepLines/>
              <w:spacing w:before="60" w:after="60"/>
              <w:jc w:val="center"/>
              <w:rPr>
                <w:rFonts w:ascii="Arial" w:hAnsi="Arial" w:cs="Arial"/>
                <w:sz w:val="20"/>
                <w:szCs w:val="20"/>
              </w:rPr>
            </w:pPr>
            <w:r w:rsidRPr="00E54F4E">
              <w:rPr>
                <w:rFonts w:ascii="Arial" w:hAnsi="Arial" w:cs="Arial"/>
                <w:sz w:val="20"/>
                <w:szCs w:val="20"/>
              </w:rPr>
              <w:t>Any</w:t>
            </w:r>
          </w:p>
        </w:tc>
        <w:tc>
          <w:tcPr>
            <w:tcW w:w="5786" w:type="dxa"/>
            <w:tcBorders>
              <w:top w:val="single" w:sz="4" w:space="0" w:color="auto"/>
              <w:left w:val="single" w:sz="4" w:space="0" w:color="auto"/>
              <w:bottom w:val="single" w:sz="4" w:space="0" w:color="auto"/>
              <w:right w:val="single" w:sz="4" w:space="0" w:color="auto"/>
            </w:tcBorders>
          </w:tcPr>
          <w:p w14:paraId="7C6E35FF" w14:textId="77777777" w:rsidR="00604685" w:rsidRPr="00E54F4E" w:rsidRDefault="00604685" w:rsidP="00604685">
            <w:pPr>
              <w:keepNext/>
              <w:keepLines/>
              <w:spacing w:before="60" w:after="60"/>
              <w:rPr>
                <w:rFonts w:ascii="Arial" w:hAnsi="Arial" w:cs="Arial"/>
                <w:b/>
                <w:bCs/>
                <w:sz w:val="20"/>
                <w:szCs w:val="20"/>
              </w:rPr>
            </w:pPr>
            <w:r w:rsidRPr="00E54F4E">
              <w:rPr>
                <w:rFonts w:ascii="Arial" w:hAnsi="Arial" w:cs="Arial"/>
                <w:sz w:val="20"/>
                <w:szCs w:val="20"/>
              </w:rPr>
              <w:t xml:space="preserve">Developer workstation software—The Java </w:t>
            </w:r>
            <w:r w:rsidR="000F1D08" w:rsidRPr="00E54F4E">
              <w:rPr>
                <w:rFonts w:ascii="Arial" w:hAnsi="Arial" w:cs="Arial"/>
                <w:sz w:val="20"/>
                <w:szCs w:val="20"/>
              </w:rPr>
              <w:t>Integrated Development Environment (</w:t>
            </w:r>
            <w:smartTag w:uri="urn:schemas-microsoft-com:office:smarttags" w:element="stockticker">
              <w:r w:rsidR="000F1D08" w:rsidRPr="00E54F4E">
                <w:rPr>
                  <w:rFonts w:ascii="Arial" w:hAnsi="Arial" w:cs="Arial"/>
                  <w:sz w:val="20"/>
                  <w:szCs w:val="20"/>
                </w:rPr>
                <w:t>IDE</w:t>
              </w:r>
            </w:smartTag>
            <w:r w:rsidR="000F1D08" w:rsidRPr="00E54F4E">
              <w:rPr>
                <w:rFonts w:ascii="Arial" w:hAnsi="Arial" w:cs="Arial"/>
                <w:sz w:val="20"/>
                <w:szCs w:val="20"/>
              </w:rPr>
              <w:t>)</w:t>
            </w:r>
            <w:r w:rsidRPr="00E54F4E">
              <w:rPr>
                <w:rFonts w:ascii="Arial" w:hAnsi="Arial" w:cs="Arial"/>
                <w:sz w:val="20"/>
                <w:szCs w:val="20"/>
              </w:rPr>
              <w:t xml:space="preserve"> is used when developing J2EE Web-based applications that are KAAJEE-enabled.</w:t>
            </w:r>
          </w:p>
        </w:tc>
      </w:tr>
      <w:tr w:rsidR="00604685" w:rsidRPr="00E54F4E" w14:paraId="61F08104" w14:textId="77777777">
        <w:tc>
          <w:tcPr>
            <w:tcW w:w="1862" w:type="dxa"/>
            <w:tcBorders>
              <w:top w:val="single" w:sz="4" w:space="0" w:color="auto"/>
              <w:left w:val="single" w:sz="4" w:space="0" w:color="auto"/>
              <w:bottom w:val="single" w:sz="4" w:space="0" w:color="auto"/>
              <w:right w:val="single" w:sz="4" w:space="0" w:color="auto"/>
            </w:tcBorders>
          </w:tcPr>
          <w:p w14:paraId="32B076A1" w14:textId="77777777" w:rsidR="00604685" w:rsidRPr="00E54F4E" w:rsidRDefault="00956163" w:rsidP="00604685">
            <w:pPr>
              <w:keepNext/>
              <w:keepLines/>
              <w:spacing w:before="60" w:after="60"/>
              <w:rPr>
                <w:rFonts w:ascii="Arial" w:hAnsi="Arial" w:cs="Arial"/>
                <w:sz w:val="20"/>
                <w:szCs w:val="20"/>
              </w:rPr>
            </w:pPr>
            <w:r w:rsidRPr="00E54F4E">
              <w:rPr>
                <w:rFonts w:ascii="Arial" w:hAnsi="Arial" w:cs="Arial"/>
                <w:sz w:val="20"/>
                <w:szCs w:val="20"/>
              </w:rPr>
              <w:t>Java 2 Standard Edition (J2SE) Java Development Kit (JDK, e.g., Sun Microsystems')</w:t>
            </w:r>
          </w:p>
        </w:tc>
        <w:tc>
          <w:tcPr>
            <w:tcW w:w="1586" w:type="dxa"/>
            <w:tcBorders>
              <w:top w:val="single" w:sz="4" w:space="0" w:color="auto"/>
              <w:left w:val="single" w:sz="4" w:space="0" w:color="auto"/>
              <w:bottom w:val="single" w:sz="4" w:space="0" w:color="auto"/>
              <w:right w:val="single" w:sz="4" w:space="0" w:color="auto"/>
            </w:tcBorders>
          </w:tcPr>
          <w:p w14:paraId="36C3BF87" w14:textId="77777777" w:rsidR="00604685" w:rsidRPr="00E54F4E" w:rsidRDefault="00604685" w:rsidP="00604685">
            <w:pPr>
              <w:keepNext/>
              <w:keepLines/>
              <w:spacing w:before="60" w:after="60"/>
              <w:jc w:val="center"/>
              <w:rPr>
                <w:rFonts w:ascii="Arial" w:hAnsi="Arial" w:cs="Arial"/>
                <w:bCs/>
                <w:sz w:val="20"/>
                <w:szCs w:val="20"/>
              </w:rPr>
            </w:pPr>
            <w:r w:rsidRPr="00E54F4E">
              <w:rPr>
                <w:rFonts w:ascii="Arial" w:hAnsi="Arial" w:cs="Arial"/>
                <w:bCs/>
                <w:sz w:val="20"/>
                <w:szCs w:val="20"/>
              </w:rPr>
              <w:t>Any</w:t>
            </w:r>
          </w:p>
        </w:tc>
        <w:tc>
          <w:tcPr>
            <w:tcW w:w="5786" w:type="dxa"/>
            <w:tcBorders>
              <w:top w:val="single" w:sz="4" w:space="0" w:color="auto"/>
              <w:left w:val="single" w:sz="4" w:space="0" w:color="auto"/>
              <w:bottom w:val="single" w:sz="4" w:space="0" w:color="auto"/>
              <w:right w:val="single" w:sz="4" w:space="0" w:color="auto"/>
            </w:tcBorders>
          </w:tcPr>
          <w:p w14:paraId="0E976AFF" w14:textId="77777777" w:rsidR="00604685" w:rsidRPr="00E54F4E" w:rsidRDefault="00604685" w:rsidP="00604685">
            <w:pPr>
              <w:keepNext/>
              <w:keepLines/>
              <w:spacing w:before="60" w:after="60"/>
              <w:rPr>
                <w:rFonts w:ascii="Arial" w:hAnsi="Arial" w:cs="Arial"/>
                <w:sz w:val="20"/>
                <w:szCs w:val="20"/>
              </w:rPr>
            </w:pPr>
            <w:r w:rsidRPr="00E54F4E">
              <w:rPr>
                <w:rFonts w:ascii="Arial" w:hAnsi="Arial" w:cs="Arial"/>
                <w:sz w:val="20"/>
                <w:szCs w:val="20"/>
              </w:rPr>
              <w:t xml:space="preserve">Developer workstation software—Fully patched. The </w:t>
            </w:r>
            <w:r w:rsidR="00956163" w:rsidRPr="00E54F4E">
              <w:rPr>
                <w:rFonts w:ascii="Arial" w:hAnsi="Arial" w:cs="Arial"/>
                <w:sz w:val="20"/>
                <w:szCs w:val="20"/>
              </w:rPr>
              <w:t>J</w:t>
            </w:r>
            <w:r w:rsidRPr="00E54F4E">
              <w:rPr>
                <w:rFonts w:ascii="Arial" w:hAnsi="Arial" w:cs="Arial"/>
                <w:sz w:val="20"/>
                <w:szCs w:val="20"/>
              </w:rPr>
              <w:t>DK is used when developing J2EE Web-based applications that are KAAJEE-enabled.</w:t>
            </w:r>
            <w:r w:rsidR="00956163" w:rsidRPr="00E54F4E">
              <w:rPr>
                <w:rFonts w:ascii="Arial" w:hAnsi="Arial" w:cs="Arial"/>
                <w:sz w:val="20"/>
                <w:szCs w:val="20"/>
              </w:rPr>
              <w:t xml:space="preserve"> The JDK should include Java Runtime Environment (JRE) and other developer tools to write Java code.</w:t>
            </w:r>
          </w:p>
        </w:tc>
      </w:tr>
      <w:tr w:rsidR="00604685" w:rsidRPr="00E54F4E" w14:paraId="5486F553" w14:textId="77777777">
        <w:tc>
          <w:tcPr>
            <w:tcW w:w="1862" w:type="dxa"/>
            <w:tcBorders>
              <w:top w:val="single" w:sz="4" w:space="0" w:color="auto"/>
              <w:left w:val="single" w:sz="4" w:space="0" w:color="auto"/>
              <w:bottom w:val="single" w:sz="4" w:space="0" w:color="auto"/>
              <w:right w:val="single" w:sz="4" w:space="0" w:color="auto"/>
            </w:tcBorders>
          </w:tcPr>
          <w:p w14:paraId="62926220" w14:textId="77777777" w:rsidR="00604685" w:rsidRPr="00E54F4E" w:rsidRDefault="00604685" w:rsidP="00CA0DF1">
            <w:pPr>
              <w:spacing w:before="60" w:after="60"/>
              <w:rPr>
                <w:rFonts w:ascii="Arial" w:hAnsi="Arial" w:cs="Arial"/>
                <w:sz w:val="20"/>
                <w:szCs w:val="20"/>
              </w:rPr>
            </w:pPr>
            <w:r w:rsidRPr="00E54F4E">
              <w:rPr>
                <w:rFonts w:ascii="Arial" w:hAnsi="Arial" w:cs="Arial"/>
                <w:sz w:val="20"/>
                <w:szCs w:val="20"/>
              </w:rPr>
              <w:t>Sentillion Web Software Development Kit (SDK)</w:t>
            </w:r>
          </w:p>
        </w:tc>
        <w:tc>
          <w:tcPr>
            <w:tcW w:w="1586" w:type="dxa"/>
            <w:tcBorders>
              <w:top w:val="single" w:sz="4" w:space="0" w:color="auto"/>
              <w:left w:val="single" w:sz="4" w:space="0" w:color="auto"/>
              <w:bottom w:val="single" w:sz="4" w:space="0" w:color="auto"/>
              <w:right w:val="single" w:sz="4" w:space="0" w:color="auto"/>
            </w:tcBorders>
          </w:tcPr>
          <w:p w14:paraId="24CB4024" w14:textId="77777777" w:rsidR="00604685" w:rsidRPr="00E54F4E" w:rsidRDefault="00604685" w:rsidP="00CA0DF1">
            <w:pPr>
              <w:spacing w:before="60" w:after="60"/>
              <w:jc w:val="center"/>
              <w:rPr>
                <w:rFonts w:ascii="Arial" w:hAnsi="Arial" w:cs="Arial"/>
                <w:bCs/>
                <w:sz w:val="20"/>
                <w:szCs w:val="20"/>
              </w:rPr>
            </w:pPr>
            <w:r w:rsidRPr="00E54F4E">
              <w:rPr>
                <w:rFonts w:ascii="Arial" w:hAnsi="Arial" w:cs="Arial"/>
                <w:bCs/>
                <w:sz w:val="20"/>
                <w:szCs w:val="20"/>
              </w:rPr>
              <w:t>TBD</w:t>
            </w:r>
          </w:p>
        </w:tc>
        <w:tc>
          <w:tcPr>
            <w:tcW w:w="5786" w:type="dxa"/>
            <w:tcBorders>
              <w:top w:val="single" w:sz="4" w:space="0" w:color="auto"/>
              <w:left w:val="single" w:sz="4" w:space="0" w:color="auto"/>
              <w:bottom w:val="single" w:sz="4" w:space="0" w:color="auto"/>
              <w:right w:val="single" w:sz="4" w:space="0" w:color="auto"/>
            </w:tcBorders>
          </w:tcPr>
          <w:p w14:paraId="246868BE" w14:textId="77777777" w:rsidR="00604685" w:rsidRPr="00E54F4E" w:rsidRDefault="00604685" w:rsidP="00CA0DF1">
            <w:pPr>
              <w:spacing w:before="60" w:after="60"/>
              <w:rPr>
                <w:rFonts w:ascii="Arial" w:hAnsi="Arial" w:cs="Arial"/>
                <w:sz w:val="20"/>
                <w:szCs w:val="20"/>
              </w:rPr>
            </w:pPr>
            <w:r w:rsidRPr="00E54F4E">
              <w:rPr>
                <w:rFonts w:ascii="Arial" w:hAnsi="Arial" w:cs="Arial"/>
                <w:sz w:val="20"/>
                <w:szCs w:val="20"/>
              </w:rPr>
              <w:t xml:space="preserve">Developer workstation software—The SDK is used when developing </w:t>
            </w:r>
            <w:smartTag w:uri="urn:schemas-microsoft-com:office:smarttags" w:element="stockticker">
              <w:r w:rsidRPr="00E54F4E">
                <w:rPr>
                  <w:rFonts w:ascii="Arial" w:hAnsi="Arial" w:cs="Arial"/>
                  <w:sz w:val="20"/>
                  <w:szCs w:val="20"/>
                </w:rPr>
                <w:t>CCOW</w:t>
              </w:r>
            </w:smartTag>
            <w:r w:rsidRPr="00E54F4E">
              <w:rPr>
                <w:rFonts w:ascii="Arial" w:hAnsi="Arial" w:cs="Arial"/>
                <w:sz w:val="20"/>
                <w:szCs w:val="20"/>
              </w:rPr>
              <w:t>-aware and KAAJEE-enabled applications.</w:t>
            </w:r>
          </w:p>
        </w:tc>
      </w:tr>
      <w:tr w:rsidR="003B24CC" w:rsidRPr="00E54F4E" w14:paraId="07CAAC56" w14:textId="77777777" w:rsidTr="003B24CC">
        <w:tc>
          <w:tcPr>
            <w:tcW w:w="1862" w:type="dxa"/>
            <w:tcBorders>
              <w:top w:val="single" w:sz="4" w:space="0" w:color="auto"/>
              <w:left w:val="single" w:sz="4" w:space="0" w:color="auto"/>
              <w:bottom w:val="single" w:sz="4" w:space="0" w:color="auto"/>
              <w:right w:val="single" w:sz="4" w:space="0" w:color="auto"/>
            </w:tcBorders>
          </w:tcPr>
          <w:p w14:paraId="587E42C0" w14:textId="77777777" w:rsidR="003B24CC" w:rsidRPr="00E54F4E" w:rsidRDefault="003B24CC" w:rsidP="00583767">
            <w:bookmarkStart w:id="810" w:name="_Toc74988165"/>
            <w:bookmarkStart w:id="811" w:name="_Toc83538933"/>
            <w:bookmarkStart w:id="812" w:name="_Toc202863045"/>
            <w:bookmarkStart w:id="813" w:name="_Ref71606243"/>
            <w:r w:rsidRPr="00E54F4E">
              <w:t>Sentillion Web Software Development Kit (SDK)</w:t>
            </w:r>
          </w:p>
        </w:tc>
        <w:tc>
          <w:tcPr>
            <w:tcW w:w="1586" w:type="dxa"/>
            <w:tcBorders>
              <w:top w:val="single" w:sz="4" w:space="0" w:color="auto"/>
              <w:left w:val="single" w:sz="4" w:space="0" w:color="auto"/>
              <w:bottom w:val="single" w:sz="4" w:space="0" w:color="auto"/>
              <w:right w:val="single" w:sz="4" w:space="0" w:color="auto"/>
            </w:tcBorders>
          </w:tcPr>
          <w:p w14:paraId="7ED3922B" w14:textId="77777777" w:rsidR="003B24CC" w:rsidRPr="00E54F4E" w:rsidRDefault="003B24CC" w:rsidP="00583767">
            <w:pPr>
              <w:rPr>
                <w:bCs/>
              </w:rPr>
            </w:pPr>
            <w:r w:rsidRPr="00E54F4E">
              <w:rPr>
                <w:bCs/>
              </w:rPr>
              <w:t>TBD</w:t>
            </w:r>
          </w:p>
        </w:tc>
        <w:tc>
          <w:tcPr>
            <w:tcW w:w="5786" w:type="dxa"/>
            <w:tcBorders>
              <w:top w:val="single" w:sz="4" w:space="0" w:color="auto"/>
              <w:left w:val="single" w:sz="4" w:space="0" w:color="auto"/>
              <w:bottom w:val="single" w:sz="4" w:space="0" w:color="auto"/>
              <w:right w:val="single" w:sz="4" w:space="0" w:color="auto"/>
            </w:tcBorders>
          </w:tcPr>
          <w:p w14:paraId="159B7455" w14:textId="77777777" w:rsidR="003B24CC" w:rsidRPr="00E54F4E" w:rsidRDefault="003B24CC" w:rsidP="00583767">
            <w:r w:rsidRPr="00E54F4E">
              <w:t xml:space="preserve">Developer Client Workstation software—The SDK is used when developing </w:t>
            </w:r>
            <w:smartTag w:uri="urn:schemas-microsoft-com:office:smarttags" w:element="stockticker">
              <w:r w:rsidRPr="00E54F4E">
                <w:t>CCOW</w:t>
              </w:r>
            </w:smartTag>
            <w:r w:rsidRPr="00E54F4E">
              <w:rPr>
                <w:rFonts w:cs="Times New Roman"/>
                <w:color w:val="000000"/>
              </w:rPr>
              <w:fldChar w:fldCharType="begin"/>
            </w:r>
            <w:r w:rsidRPr="00E54F4E">
              <w:rPr>
                <w:rFonts w:cs="Times New Roman"/>
                <w:color w:val="000000"/>
              </w:rPr>
              <w:instrText xml:space="preserve"> XE "</w:instrText>
            </w:r>
            <w:smartTag w:uri="urn:schemas-microsoft-com:office:smarttags" w:element="stockticker">
              <w:r w:rsidRPr="00E54F4E">
                <w:rPr>
                  <w:rFonts w:cs="Times New Roman"/>
                  <w:color w:val="000000"/>
                </w:rPr>
                <w:instrText>CCOW</w:instrText>
              </w:r>
            </w:smartTag>
            <w:r w:rsidRPr="00E54F4E">
              <w:rPr>
                <w:rFonts w:cs="Times New Roman"/>
                <w:color w:val="000000"/>
              </w:rPr>
              <w:instrText xml:space="preserve">" </w:instrText>
            </w:r>
            <w:r w:rsidRPr="00E54F4E">
              <w:rPr>
                <w:rFonts w:cs="Times New Roman"/>
                <w:color w:val="000000"/>
              </w:rPr>
              <w:fldChar w:fldCharType="end"/>
            </w:r>
            <w:r w:rsidRPr="00E54F4E">
              <w:t>-aware and FatKAAT-enabled applications.</w:t>
            </w:r>
          </w:p>
        </w:tc>
      </w:tr>
      <w:bookmarkEnd w:id="810"/>
      <w:bookmarkEnd w:id="811"/>
      <w:bookmarkEnd w:id="812"/>
      <w:bookmarkEnd w:id="813"/>
    </w:tbl>
    <w:p w14:paraId="05420F5A" w14:textId="77777777" w:rsidR="00604685" w:rsidRPr="00E54F4E" w:rsidRDefault="00604685" w:rsidP="00604685"/>
    <w:p w14:paraId="52539456" w14:textId="77777777" w:rsidR="00817A5E" w:rsidRPr="00E54F4E" w:rsidRDefault="00817A5E" w:rsidP="00604685"/>
    <w:tbl>
      <w:tblPr>
        <w:tblW w:w="0" w:type="auto"/>
        <w:tblLayout w:type="fixed"/>
        <w:tblLook w:val="0000" w:firstRow="0" w:lastRow="0" w:firstColumn="0" w:lastColumn="0" w:noHBand="0" w:noVBand="0"/>
      </w:tblPr>
      <w:tblGrid>
        <w:gridCol w:w="738"/>
        <w:gridCol w:w="8730"/>
      </w:tblGrid>
      <w:tr w:rsidR="00EB43E1" w:rsidRPr="00E54F4E" w14:paraId="4987C363" w14:textId="77777777">
        <w:trPr>
          <w:cantSplit/>
        </w:trPr>
        <w:tc>
          <w:tcPr>
            <w:tcW w:w="738" w:type="dxa"/>
          </w:tcPr>
          <w:p w14:paraId="6B6E7A43" w14:textId="77777777" w:rsidR="00EB43E1" w:rsidRPr="00E54F4E" w:rsidRDefault="00C46AED" w:rsidP="00EB43E1">
            <w:pPr>
              <w:spacing w:before="60" w:after="60"/>
              <w:ind w:left="-18"/>
              <w:rPr>
                <w:rFonts w:cs="Times New Roman"/>
              </w:rPr>
            </w:pPr>
            <w:r w:rsidRPr="00E54F4E">
              <w:rPr>
                <w:rFonts w:cs="Times New Roman"/>
                <w:noProof/>
              </w:rPr>
              <w:drawing>
                <wp:inline distT="0" distB="0" distL="0" distR="0" wp14:anchorId="1D60C984" wp14:editId="251F853A">
                  <wp:extent cx="289560" cy="289560"/>
                  <wp:effectExtent l="0" t="0" r="0" b="0"/>
                  <wp:docPr id="136" name="Picture 13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08554013" w14:textId="77777777" w:rsidR="00EB43E1" w:rsidRPr="00E54F4E" w:rsidRDefault="00EB43E1" w:rsidP="00EB43E1">
            <w:pPr>
              <w:keepNext/>
              <w:keepLines/>
              <w:spacing w:before="60" w:after="60"/>
              <w:rPr>
                <w:rFonts w:cs="Times New Roman"/>
                <w:b/>
              </w:rPr>
            </w:pPr>
            <w:r w:rsidRPr="00E54F4E">
              <w:rPr>
                <w:rFonts w:cs="Times New Roman"/>
                <w:b/>
              </w:rPr>
              <w:t xml:space="preserve">NOTE: </w:t>
            </w:r>
            <w:r w:rsidRPr="00E54F4E">
              <w:rPr>
                <w:rFonts w:cs="Times New Roman"/>
              </w:rPr>
              <w:t xml:space="preserve">There are </w:t>
            </w:r>
            <w:r w:rsidRPr="00E54F4E">
              <w:rPr>
                <w:rFonts w:cs="Times New Roman"/>
                <w:i/>
                <w:iCs/>
              </w:rPr>
              <w:t>no</w:t>
            </w:r>
            <w:r w:rsidRPr="00E54F4E">
              <w:rPr>
                <w:rFonts w:cs="Times New Roman"/>
              </w:rPr>
              <w:t xml:space="preserve"> other COTS (</w:t>
            </w:r>
            <w:r w:rsidRPr="00E54F4E">
              <w:rPr>
                <w:rFonts w:cs="Times New Roman"/>
                <w:i/>
                <w:iCs/>
              </w:rPr>
              <w:t>non</w:t>
            </w:r>
            <w:r w:rsidRPr="00E54F4E">
              <w:rPr>
                <w:rFonts w:cs="Times New Roman"/>
              </w:rPr>
              <w:t>-VA) products embedded in or requiring special interfaces by this version of KAAJEE, other than those provided by the underlying operating systems.</w:t>
            </w:r>
          </w:p>
        </w:tc>
      </w:tr>
    </w:tbl>
    <w:p w14:paraId="785F866D" w14:textId="77777777" w:rsidR="00604685" w:rsidRPr="00E54F4E" w:rsidRDefault="00604685" w:rsidP="00604685"/>
    <w:p w14:paraId="03B4FF29" w14:textId="77777777" w:rsidR="00604685" w:rsidRPr="00E54F4E" w:rsidRDefault="00604685" w:rsidP="00604685"/>
    <w:p w14:paraId="51AD693D" w14:textId="77777777" w:rsidR="00604685" w:rsidRPr="00E54F4E" w:rsidRDefault="00604685" w:rsidP="00DE7B5D">
      <w:pPr>
        <w:pStyle w:val="Heading5"/>
      </w:pPr>
      <w:bookmarkStart w:id="814" w:name="_Toc423486597"/>
      <w:bookmarkStart w:id="815" w:name="_Toc67882434"/>
      <w:bookmarkStart w:id="816" w:name="_Toc74988227"/>
      <w:bookmarkStart w:id="817" w:name="_Toc75847072"/>
      <w:r w:rsidRPr="00E54F4E">
        <w:br w:type="page"/>
      </w:r>
      <w:r w:rsidRPr="00E54F4E">
        <w:lastRenderedPageBreak/>
        <w:t>DBA Approvals and Database Integration Agreements</w:t>
      </w:r>
      <w:bookmarkEnd w:id="814"/>
      <w:bookmarkEnd w:id="815"/>
      <w:bookmarkEnd w:id="816"/>
      <w:bookmarkEnd w:id="817"/>
    </w:p>
    <w:p w14:paraId="04AB1C7C" w14:textId="77777777" w:rsidR="00604685" w:rsidRPr="00E54F4E" w:rsidRDefault="00604685" w:rsidP="00604685">
      <w:pPr>
        <w:keepNext/>
        <w:keepLines/>
      </w:pPr>
      <w:r w:rsidRPr="00E54F4E">
        <w:rPr>
          <w:color w:val="000000"/>
        </w:rPr>
        <w:fldChar w:fldCharType="begin"/>
      </w:r>
      <w:r w:rsidRPr="00E54F4E">
        <w:rPr>
          <w:color w:val="000000"/>
        </w:rPr>
        <w:instrText>XE "DBA Approvals and Integration Agreements"</w:instrText>
      </w:r>
      <w:r w:rsidRPr="00E54F4E">
        <w:rPr>
          <w:color w:val="000000"/>
        </w:rPr>
        <w:fldChar w:fldCharType="end"/>
      </w:r>
      <w:r w:rsidRPr="00E54F4E">
        <w:rPr>
          <w:color w:val="000000"/>
        </w:rPr>
        <w:fldChar w:fldCharType="begin"/>
      </w:r>
      <w:r w:rsidRPr="00E54F4E">
        <w:rPr>
          <w:color w:val="000000"/>
        </w:rPr>
        <w:instrText>XE "Integration Agreements"</w:instrText>
      </w:r>
      <w:r w:rsidRPr="00E54F4E">
        <w:rPr>
          <w:color w:val="000000"/>
        </w:rPr>
        <w:fldChar w:fldCharType="end"/>
      </w:r>
    </w:p>
    <w:p w14:paraId="337073ED" w14:textId="77777777" w:rsidR="00604685" w:rsidRPr="00E54F4E" w:rsidRDefault="00604685" w:rsidP="00604685">
      <w:pPr>
        <w:keepNext/>
        <w:keepLines/>
      </w:pPr>
      <w:r w:rsidRPr="00E54F4E">
        <w:t xml:space="preserve">The Database Administrator (DBA) maintains a list of </w:t>
      </w:r>
      <w:bookmarkStart w:id="818" w:name="_Hlk520464709"/>
      <w:r w:rsidRPr="00E54F4E">
        <w:t>Integration Agreements (IAs)</w:t>
      </w:r>
      <w:r w:rsidR="00861C2C" w:rsidRPr="00E54F4E">
        <w:t xml:space="preserve"> </w:t>
      </w:r>
      <w:bookmarkEnd w:id="818"/>
      <w:r w:rsidRPr="00E54F4E">
        <w:t>or mutual agreements between software developers allowing the use of internal entry points or other software-specific features that are not available to the general programming public.</w:t>
      </w:r>
      <w:r w:rsidR="00861C2C" w:rsidRPr="00E54F4E">
        <w:t xml:space="preserve"> These IAs are listed on FORUM.</w:t>
      </w:r>
    </w:p>
    <w:p w14:paraId="7C1C0B62" w14:textId="77777777" w:rsidR="00604685" w:rsidRPr="00E54F4E" w:rsidRDefault="00604685" w:rsidP="00604685">
      <w:pPr>
        <w:keepNext/>
        <w:keepLines/>
      </w:pPr>
    </w:p>
    <w:p w14:paraId="5AEDA8F5" w14:textId="77777777" w:rsidR="00604685" w:rsidRPr="00E54F4E" w:rsidRDefault="00604685" w:rsidP="00604685">
      <w:r w:rsidRPr="00E54F4E">
        <w:t xml:space="preserve">KAAJEE is </w:t>
      </w:r>
      <w:r w:rsidRPr="00E54F4E">
        <w:rPr>
          <w:i/>
          <w:iCs/>
        </w:rPr>
        <w:t>not</w:t>
      </w:r>
      <w:r w:rsidR="00861C2C" w:rsidRPr="00E54F4E">
        <w:t xml:space="preserve"> dependent on any IAs; however, Kernel is the custodial package of KAAJEE Integration Agreement (IA) #4851.</w:t>
      </w:r>
    </w:p>
    <w:p w14:paraId="6A77B0AB" w14:textId="77777777" w:rsidR="00604685" w:rsidRPr="00E54F4E" w:rsidRDefault="00604685" w:rsidP="00604685">
      <w:pPr>
        <w:keepNext/>
        <w:keepLines/>
      </w:pPr>
    </w:p>
    <w:p w14:paraId="0CC17F05" w14:textId="77777777" w:rsidR="00604685" w:rsidRPr="00E54F4E" w:rsidRDefault="00604685" w:rsidP="00604685">
      <w:pPr>
        <w:keepNext/>
        <w:keepLines/>
        <w:rPr>
          <w:b/>
          <w:bCs/>
          <w:kern w:val="2"/>
        </w:rPr>
      </w:pPr>
      <w:r w:rsidRPr="00E54F4E">
        <w:rPr>
          <w:b/>
          <w:bCs/>
          <w:kern w:val="2"/>
        </w:rPr>
        <w:t xml:space="preserve">To obtain the current list of IAs, if any, to which the </w:t>
      </w:r>
      <w:r w:rsidR="00604C97" w:rsidRPr="00E54F4E">
        <w:rPr>
          <w:b/>
          <w:bCs/>
          <w:kern w:val="2"/>
        </w:rPr>
        <w:t>Kernel (</w:t>
      </w:r>
      <w:r w:rsidRPr="00E54F4E">
        <w:rPr>
          <w:b/>
          <w:bCs/>
        </w:rPr>
        <w:t>KAAJEE</w:t>
      </w:r>
      <w:r w:rsidRPr="00E54F4E">
        <w:rPr>
          <w:b/>
          <w:bCs/>
          <w:kern w:val="2"/>
        </w:rPr>
        <w:t>-related</w:t>
      </w:r>
      <w:r w:rsidR="00604C97" w:rsidRPr="00E54F4E">
        <w:rPr>
          <w:b/>
          <w:bCs/>
          <w:kern w:val="2"/>
        </w:rPr>
        <w:t>)</w:t>
      </w:r>
      <w:r w:rsidRPr="00E54F4E">
        <w:rPr>
          <w:b/>
          <w:bCs/>
          <w:kern w:val="2"/>
        </w:rPr>
        <w:t xml:space="preserve"> software is a custodian:</w:t>
      </w:r>
    </w:p>
    <w:p w14:paraId="76328FB2" w14:textId="77777777" w:rsidR="00604685" w:rsidRPr="00E54F4E" w:rsidRDefault="00604685" w:rsidP="00604685">
      <w:pPr>
        <w:keepNext/>
        <w:keepLines/>
        <w:tabs>
          <w:tab w:val="left" w:pos="720"/>
        </w:tabs>
        <w:spacing w:before="120"/>
        <w:ind w:left="720" w:hanging="360"/>
        <w:rPr>
          <w:kern w:val="2"/>
        </w:rPr>
      </w:pPr>
      <w:r w:rsidRPr="00E54F4E">
        <w:rPr>
          <w:kern w:val="2"/>
        </w:rPr>
        <w:t>1.</w:t>
      </w:r>
      <w:r w:rsidRPr="00E54F4E">
        <w:rPr>
          <w:kern w:val="2"/>
        </w:rPr>
        <w:tab/>
        <w:t>Sign on to the FORUM system (forum.va.gov).</w:t>
      </w:r>
    </w:p>
    <w:p w14:paraId="0CBF984D" w14:textId="77777777" w:rsidR="00604685" w:rsidRPr="00E54F4E" w:rsidRDefault="00604685" w:rsidP="00604685">
      <w:pPr>
        <w:tabs>
          <w:tab w:val="left" w:pos="720"/>
        </w:tabs>
        <w:spacing w:before="120"/>
        <w:ind w:left="720" w:hanging="360"/>
        <w:rPr>
          <w:kern w:val="2"/>
        </w:rPr>
      </w:pPr>
      <w:r w:rsidRPr="00E54F4E">
        <w:rPr>
          <w:kern w:val="2"/>
        </w:rPr>
        <w:t>2.</w:t>
      </w:r>
      <w:r w:rsidRPr="00E54F4E">
        <w:rPr>
          <w:kern w:val="2"/>
        </w:rPr>
        <w:tab/>
        <w:t xml:space="preserve">Go to the </w:t>
      </w:r>
      <w:r w:rsidR="00871828" w:rsidRPr="00E54F4E">
        <w:rPr>
          <w:kern w:val="2"/>
        </w:rPr>
        <w:t>Database Administrator (</w:t>
      </w:r>
      <w:r w:rsidRPr="00E54F4E">
        <w:rPr>
          <w:kern w:val="2"/>
        </w:rPr>
        <w:t>DBA</w:t>
      </w:r>
      <w:r w:rsidR="00871828" w:rsidRPr="00E54F4E">
        <w:rPr>
          <w:kern w:val="2"/>
        </w:rPr>
        <w:t>)</w:t>
      </w:r>
      <w:r w:rsidRPr="00E54F4E">
        <w:rPr>
          <w:kern w:val="2"/>
        </w:rPr>
        <w:t xml:space="preserve"> menu</w:t>
      </w:r>
      <w:r w:rsidRPr="00E54F4E">
        <w:rPr>
          <w:color w:val="000000"/>
          <w:kern w:val="2"/>
        </w:rPr>
        <w:fldChar w:fldCharType="begin"/>
      </w:r>
      <w:r w:rsidRPr="00E54F4E">
        <w:rPr>
          <w:color w:val="000000"/>
        </w:rPr>
        <w:instrText>XE "</w:instrText>
      </w:r>
      <w:r w:rsidRPr="00E54F4E">
        <w:rPr>
          <w:color w:val="000000"/>
          <w:kern w:val="2"/>
        </w:rPr>
        <w:instrText>DBA Menu</w:instrText>
      </w:r>
      <w:r w:rsidRPr="00E54F4E">
        <w:rPr>
          <w:color w:val="000000"/>
        </w:rPr>
        <w:instrText>"</w:instrText>
      </w:r>
      <w:r w:rsidRPr="00E54F4E">
        <w:rPr>
          <w:color w:val="000000"/>
          <w:kern w:val="2"/>
        </w:rPr>
        <w:fldChar w:fldCharType="end"/>
      </w:r>
      <w:r w:rsidRPr="00E54F4E">
        <w:rPr>
          <w:color w:val="000000"/>
          <w:kern w:val="2"/>
        </w:rPr>
        <w:fldChar w:fldCharType="begin"/>
      </w:r>
      <w:r w:rsidRPr="00E54F4E">
        <w:rPr>
          <w:color w:val="000000"/>
        </w:rPr>
        <w:instrText>XE "Menus:</w:instrText>
      </w:r>
      <w:r w:rsidRPr="00E54F4E">
        <w:rPr>
          <w:color w:val="000000"/>
          <w:kern w:val="2"/>
        </w:rPr>
        <w:instrText>DBA</w:instrText>
      </w:r>
      <w:r w:rsidRPr="00E54F4E">
        <w:rPr>
          <w:color w:val="000000"/>
        </w:rPr>
        <w:instrText>"</w:instrText>
      </w:r>
      <w:r w:rsidRPr="00E54F4E">
        <w:rPr>
          <w:color w:val="000000"/>
          <w:kern w:val="2"/>
        </w:rPr>
        <w:fldChar w:fldCharType="end"/>
      </w:r>
      <w:r w:rsidRPr="00E54F4E">
        <w:rPr>
          <w:color w:val="000000"/>
          <w:kern w:val="2"/>
        </w:rPr>
        <w:fldChar w:fldCharType="begin"/>
      </w:r>
      <w:r w:rsidRPr="00E54F4E">
        <w:rPr>
          <w:color w:val="000000"/>
        </w:rPr>
        <w:instrText>XE "Options:</w:instrText>
      </w:r>
      <w:r w:rsidRPr="00E54F4E">
        <w:rPr>
          <w:color w:val="000000"/>
          <w:kern w:val="2"/>
        </w:rPr>
        <w:instrText>DBA</w:instrText>
      </w:r>
      <w:r w:rsidRPr="00E54F4E">
        <w:rPr>
          <w:color w:val="000000"/>
        </w:rPr>
        <w:instrText>"</w:instrText>
      </w:r>
      <w:r w:rsidRPr="00E54F4E">
        <w:rPr>
          <w:color w:val="000000"/>
          <w:kern w:val="2"/>
        </w:rPr>
        <w:fldChar w:fldCharType="end"/>
      </w:r>
      <w:r w:rsidRPr="00E54F4E">
        <w:rPr>
          <w:kern w:val="2"/>
        </w:rPr>
        <w:t xml:space="preserve"> [DBA</w:t>
      </w:r>
      <w:r w:rsidRPr="00E54F4E">
        <w:rPr>
          <w:color w:val="000000"/>
          <w:kern w:val="2"/>
        </w:rPr>
        <w:fldChar w:fldCharType="begin"/>
      </w:r>
      <w:r w:rsidRPr="00E54F4E">
        <w:rPr>
          <w:color w:val="000000"/>
        </w:rPr>
        <w:instrText>XE "</w:instrText>
      </w:r>
      <w:r w:rsidRPr="00E54F4E">
        <w:rPr>
          <w:color w:val="000000"/>
          <w:kern w:val="2"/>
        </w:rPr>
        <w:instrText>DBA Menu</w:instrText>
      </w:r>
      <w:r w:rsidRPr="00E54F4E">
        <w:rPr>
          <w:color w:val="000000"/>
        </w:rPr>
        <w:instrText>"</w:instrText>
      </w:r>
      <w:r w:rsidRPr="00E54F4E">
        <w:rPr>
          <w:color w:val="000000"/>
          <w:kern w:val="2"/>
        </w:rPr>
        <w:fldChar w:fldCharType="end"/>
      </w:r>
      <w:r w:rsidRPr="00E54F4E">
        <w:rPr>
          <w:color w:val="000000"/>
          <w:kern w:val="2"/>
        </w:rPr>
        <w:fldChar w:fldCharType="begin"/>
      </w:r>
      <w:r w:rsidRPr="00E54F4E">
        <w:rPr>
          <w:color w:val="000000"/>
        </w:rPr>
        <w:instrText>XE "Menus:</w:instrText>
      </w:r>
      <w:r w:rsidRPr="00E54F4E">
        <w:rPr>
          <w:color w:val="000000"/>
          <w:kern w:val="2"/>
        </w:rPr>
        <w:instrText>DBA Option</w:instrText>
      </w:r>
      <w:r w:rsidRPr="00E54F4E">
        <w:rPr>
          <w:color w:val="000000"/>
        </w:rPr>
        <w:instrText>"</w:instrText>
      </w:r>
      <w:r w:rsidRPr="00E54F4E">
        <w:rPr>
          <w:color w:val="000000"/>
          <w:kern w:val="2"/>
        </w:rPr>
        <w:fldChar w:fldCharType="end"/>
      </w:r>
      <w:r w:rsidRPr="00E54F4E">
        <w:rPr>
          <w:color w:val="000000"/>
          <w:kern w:val="2"/>
        </w:rPr>
        <w:fldChar w:fldCharType="begin"/>
      </w:r>
      <w:r w:rsidRPr="00E54F4E">
        <w:rPr>
          <w:color w:val="000000"/>
        </w:rPr>
        <w:instrText>XE "Options:</w:instrText>
      </w:r>
      <w:r w:rsidRPr="00E54F4E">
        <w:rPr>
          <w:color w:val="000000"/>
          <w:kern w:val="2"/>
        </w:rPr>
        <w:instrText>DBA Option</w:instrText>
      </w:r>
      <w:r w:rsidRPr="00E54F4E">
        <w:rPr>
          <w:color w:val="000000"/>
        </w:rPr>
        <w:instrText>"</w:instrText>
      </w:r>
      <w:r w:rsidRPr="00E54F4E">
        <w:rPr>
          <w:color w:val="000000"/>
          <w:kern w:val="2"/>
        </w:rPr>
        <w:fldChar w:fldCharType="end"/>
      </w:r>
      <w:r w:rsidRPr="00E54F4E">
        <w:rPr>
          <w:kern w:val="2"/>
        </w:rPr>
        <w:t>].</w:t>
      </w:r>
    </w:p>
    <w:p w14:paraId="2D428689" w14:textId="77777777" w:rsidR="00604685" w:rsidRPr="00E54F4E" w:rsidRDefault="00604685" w:rsidP="00604685">
      <w:pPr>
        <w:tabs>
          <w:tab w:val="left" w:pos="720"/>
        </w:tabs>
        <w:spacing w:before="120"/>
        <w:ind w:left="720" w:hanging="360"/>
        <w:rPr>
          <w:kern w:val="2"/>
        </w:rPr>
      </w:pPr>
      <w:r w:rsidRPr="00E54F4E">
        <w:rPr>
          <w:kern w:val="2"/>
        </w:rPr>
        <w:t>3.</w:t>
      </w:r>
      <w:r w:rsidRPr="00E54F4E">
        <w:rPr>
          <w:kern w:val="2"/>
        </w:rPr>
        <w:tab/>
        <w:t>Select the Integration Agreements Menu option</w:t>
      </w:r>
      <w:r w:rsidRPr="00E54F4E">
        <w:rPr>
          <w:color w:val="000000"/>
          <w:kern w:val="2"/>
        </w:rPr>
        <w:fldChar w:fldCharType="begin"/>
      </w:r>
      <w:r w:rsidRPr="00E54F4E">
        <w:rPr>
          <w:color w:val="000000"/>
        </w:rPr>
        <w:instrText>XE "</w:instrText>
      </w:r>
      <w:r w:rsidRPr="00E54F4E">
        <w:rPr>
          <w:color w:val="000000"/>
          <w:kern w:val="2"/>
        </w:rPr>
        <w:instrText>Integration Agreements Menu Option</w:instrText>
      </w:r>
      <w:r w:rsidRPr="00E54F4E">
        <w:rPr>
          <w:color w:val="000000"/>
        </w:rPr>
        <w:instrText>"</w:instrText>
      </w:r>
      <w:r w:rsidRPr="00E54F4E">
        <w:rPr>
          <w:color w:val="000000"/>
          <w:kern w:val="2"/>
        </w:rPr>
        <w:fldChar w:fldCharType="end"/>
      </w:r>
      <w:r w:rsidRPr="00E54F4E">
        <w:rPr>
          <w:color w:val="000000"/>
          <w:kern w:val="2"/>
        </w:rPr>
        <w:fldChar w:fldCharType="begin"/>
      </w:r>
      <w:r w:rsidRPr="00E54F4E">
        <w:rPr>
          <w:color w:val="000000"/>
        </w:rPr>
        <w:instrText>XE "Menus:</w:instrText>
      </w:r>
      <w:r w:rsidRPr="00E54F4E">
        <w:rPr>
          <w:color w:val="000000"/>
          <w:kern w:val="2"/>
        </w:rPr>
        <w:instrText>Integration Agreements Menu</w:instrText>
      </w:r>
      <w:r w:rsidRPr="00E54F4E">
        <w:rPr>
          <w:color w:val="000000"/>
        </w:rPr>
        <w:instrText>"</w:instrText>
      </w:r>
      <w:r w:rsidRPr="00E54F4E">
        <w:rPr>
          <w:color w:val="000000"/>
          <w:kern w:val="2"/>
        </w:rPr>
        <w:fldChar w:fldCharType="end"/>
      </w:r>
      <w:r w:rsidRPr="00E54F4E">
        <w:rPr>
          <w:color w:val="000000"/>
          <w:kern w:val="2"/>
        </w:rPr>
        <w:fldChar w:fldCharType="begin"/>
      </w:r>
      <w:r w:rsidRPr="00E54F4E">
        <w:rPr>
          <w:color w:val="000000"/>
        </w:rPr>
        <w:instrText>XE "Options:</w:instrText>
      </w:r>
      <w:r w:rsidRPr="00E54F4E">
        <w:rPr>
          <w:color w:val="000000"/>
          <w:kern w:val="2"/>
        </w:rPr>
        <w:instrText>Integration Agreements Menu</w:instrText>
      </w:r>
      <w:r w:rsidRPr="00E54F4E">
        <w:rPr>
          <w:color w:val="000000"/>
        </w:rPr>
        <w:instrText>"</w:instrText>
      </w:r>
      <w:r w:rsidRPr="00E54F4E">
        <w:rPr>
          <w:color w:val="000000"/>
          <w:kern w:val="2"/>
        </w:rPr>
        <w:fldChar w:fldCharType="end"/>
      </w:r>
      <w:r w:rsidRPr="00E54F4E">
        <w:rPr>
          <w:kern w:val="2"/>
        </w:rPr>
        <w:t xml:space="preserve"> [DBA IA ISC</w:t>
      </w:r>
      <w:r w:rsidRPr="00E54F4E">
        <w:rPr>
          <w:color w:val="000000"/>
          <w:kern w:val="2"/>
        </w:rPr>
        <w:fldChar w:fldCharType="begin"/>
      </w:r>
      <w:r w:rsidRPr="00E54F4E">
        <w:rPr>
          <w:color w:val="000000"/>
        </w:rPr>
        <w:instrText>XE "</w:instrText>
      </w:r>
      <w:r w:rsidRPr="00E54F4E">
        <w:rPr>
          <w:color w:val="000000"/>
          <w:kern w:val="2"/>
        </w:rPr>
        <w:instrText>DBA IA ISC Menu</w:instrText>
      </w:r>
      <w:r w:rsidRPr="00E54F4E">
        <w:rPr>
          <w:color w:val="000000"/>
        </w:rPr>
        <w:instrText>"</w:instrText>
      </w:r>
      <w:r w:rsidRPr="00E54F4E">
        <w:rPr>
          <w:color w:val="000000"/>
          <w:kern w:val="2"/>
        </w:rPr>
        <w:fldChar w:fldCharType="end"/>
      </w:r>
      <w:r w:rsidRPr="00E54F4E">
        <w:rPr>
          <w:color w:val="000000"/>
          <w:kern w:val="2"/>
        </w:rPr>
        <w:fldChar w:fldCharType="begin"/>
      </w:r>
      <w:r w:rsidRPr="00E54F4E">
        <w:rPr>
          <w:color w:val="000000"/>
        </w:rPr>
        <w:instrText>XE "Menus:</w:instrText>
      </w:r>
      <w:r w:rsidRPr="00E54F4E">
        <w:rPr>
          <w:color w:val="000000"/>
          <w:kern w:val="2"/>
        </w:rPr>
        <w:instrText>DBA IA ISC</w:instrText>
      </w:r>
      <w:r w:rsidRPr="00E54F4E">
        <w:rPr>
          <w:color w:val="000000"/>
        </w:rPr>
        <w:instrText>"</w:instrText>
      </w:r>
      <w:r w:rsidRPr="00E54F4E">
        <w:rPr>
          <w:color w:val="000000"/>
          <w:kern w:val="2"/>
        </w:rPr>
        <w:fldChar w:fldCharType="end"/>
      </w:r>
      <w:r w:rsidRPr="00E54F4E">
        <w:rPr>
          <w:color w:val="000000"/>
          <w:kern w:val="2"/>
        </w:rPr>
        <w:fldChar w:fldCharType="begin"/>
      </w:r>
      <w:r w:rsidRPr="00E54F4E">
        <w:rPr>
          <w:color w:val="000000"/>
        </w:rPr>
        <w:instrText>XE "Options:</w:instrText>
      </w:r>
      <w:r w:rsidRPr="00E54F4E">
        <w:rPr>
          <w:color w:val="000000"/>
          <w:kern w:val="2"/>
        </w:rPr>
        <w:instrText>DBA IA ISC</w:instrText>
      </w:r>
      <w:r w:rsidRPr="00E54F4E">
        <w:rPr>
          <w:color w:val="000000"/>
        </w:rPr>
        <w:instrText>"</w:instrText>
      </w:r>
      <w:r w:rsidRPr="00E54F4E">
        <w:rPr>
          <w:color w:val="000000"/>
          <w:kern w:val="2"/>
        </w:rPr>
        <w:fldChar w:fldCharType="end"/>
      </w:r>
      <w:r w:rsidRPr="00E54F4E">
        <w:rPr>
          <w:kern w:val="2"/>
        </w:rPr>
        <w:t>].</w:t>
      </w:r>
    </w:p>
    <w:p w14:paraId="6C2FF0F6" w14:textId="77777777" w:rsidR="00604685" w:rsidRPr="00E54F4E" w:rsidRDefault="00604685" w:rsidP="00604685">
      <w:pPr>
        <w:tabs>
          <w:tab w:val="left" w:pos="720"/>
        </w:tabs>
        <w:spacing w:before="120"/>
        <w:ind w:left="720" w:hanging="360"/>
        <w:rPr>
          <w:kern w:val="2"/>
        </w:rPr>
      </w:pPr>
      <w:r w:rsidRPr="00E54F4E">
        <w:rPr>
          <w:kern w:val="2"/>
        </w:rPr>
        <w:t>4.</w:t>
      </w:r>
      <w:r w:rsidRPr="00E54F4E">
        <w:rPr>
          <w:kern w:val="2"/>
        </w:rPr>
        <w:tab/>
        <w:t>Select the Custodial Package Menu option</w:t>
      </w:r>
      <w:r w:rsidRPr="00E54F4E">
        <w:rPr>
          <w:color w:val="000000"/>
          <w:kern w:val="2"/>
        </w:rPr>
        <w:fldChar w:fldCharType="begin"/>
      </w:r>
      <w:r w:rsidRPr="00E54F4E">
        <w:rPr>
          <w:color w:val="000000"/>
        </w:rPr>
        <w:instrText>XE "</w:instrText>
      </w:r>
      <w:r w:rsidRPr="00E54F4E">
        <w:rPr>
          <w:color w:val="000000"/>
          <w:kern w:val="2"/>
        </w:rPr>
        <w:instrText>Custodial Package Menu</w:instrText>
      </w:r>
      <w:r w:rsidRPr="00E54F4E">
        <w:rPr>
          <w:color w:val="000000"/>
        </w:rPr>
        <w:instrText>"</w:instrText>
      </w:r>
      <w:r w:rsidRPr="00E54F4E">
        <w:rPr>
          <w:color w:val="000000"/>
          <w:kern w:val="2"/>
        </w:rPr>
        <w:fldChar w:fldCharType="end"/>
      </w:r>
      <w:r w:rsidRPr="00E54F4E">
        <w:rPr>
          <w:color w:val="000000"/>
          <w:kern w:val="2"/>
        </w:rPr>
        <w:fldChar w:fldCharType="begin"/>
      </w:r>
      <w:r w:rsidRPr="00E54F4E">
        <w:rPr>
          <w:color w:val="000000"/>
        </w:rPr>
        <w:instrText>XE "Menus:</w:instrText>
      </w:r>
      <w:r w:rsidRPr="00E54F4E">
        <w:rPr>
          <w:color w:val="000000"/>
          <w:kern w:val="2"/>
        </w:rPr>
        <w:instrText>Custodial Package Menu</w:instrText>
      </w:r>
      <w:r w:rsidRPr="00E54F4E">
        <w:rPr>
          <w:color w:val="000000"/>
        </w:rPr>
        <w:instrText>"</w:instrText>
      </w:r>
      <w:r w:rsidRPr="00E54F4E">
        <w:rPr>
          <w:color w:val="000000"/>
          <w:kern w:val="2"/>
        </w:rPr>
        <w:fldChar w:fldCharType="end"/>
      </w:r>
      <w:r w:rsidRPr="00E54F4E">
        <w:rPr>
          <w:color w:val="000000"/>
          <w:kern w:val="2"/>
        </w:rPr>
        <w:fldChar w:fldCharType="begin"/>
      </w:r>
      <w:r w:rsidRPr="00E54F4E">
        <w:rPr>
          <w:color w:val="000000"/>
        </w:rPr>
        <w:instrText>XE "Options:</w:instrText>
      </w:r>
      <w:r w:rsidRPr="00E54F4E">
        <w:rPr>
          <w:color w:val="000000"/>
          <w:kern w:val="2"/>
        </w:rPr>
        <w:instrText>Custodial Package Menu</w:instrText>
      </w:r>
      <w:r w:rsidRPr="00E54F4E">
        <w:rPr>
          <w:color w:val="000000"/>
        </w:rPr>
        <w:instrText>"</w:instrText>
      </w:r>
      <w:r w:rsidRPr="00E54F4E">
        <w:rPr>
          <w:color w:val="000000"/>
          <w:kern w:val="2"/>
        </w:rPr>
        <w:fldChar w:fldCharType="end"/>
      </w:r>
      <w:r w:rsidRPr="00E54F4E">
        <w:rPr>
          <w:kern w:val="2"/>
        </w:rPr>
        <w:t xml:space="preserve"> [DBA IA CUSTODIAL MENU</w:t>
      </w:r>
      <w:r w:rsidRPr="00E54F4E">
        <w:rPr>
          <w:color w:val="000000"/>
          <w:kern w:val="2"/>
        </w:rPr>
        <w:fldChar w:fldCharType="begin"/>
      </w:r>
      <w:r w:rsidRPr="00E54F4E">
        <w:rPr>
          <w:color w:val="000000"/>
        </w:rPr>
        <w:instrText>XE "</w:instrText>
      </w:r>
      <w:r w:rsidRPr="00E54F4E">
        <w:rPr>
          <w:color w:val="000000"/>
          <w:kern w:val="2"/>
        </w:rPr>
        <w:instrText>DBA IA CUSTODIAL MENU</w:instrText>
      </w:r>
      <w:r w:rsidRPr="00E54F4E">
        <w:rPr>
          <w:color w:val="000000"/>
        </w:rPr>
        <w:instrText>"</w:instrText>
      </w:r>
      <w:r w:rsidRPr="00E54F4E">
        <w:rPr>
          <w:color w:val="000000"/>
          <w:kern w:val="2"/>
        </w:rPr>
        <w:fldChar w:fldCharType="end"/>
      </w:r>
      <w:r w:rsidRPr="00E54F4E">
        <w:rPr>
          <w:color w:val="000000"/>
          <w:kern w:val="2"/>
        </w:rPr>
        <w:fldChar w:fldCharType="begin"/>
      </w:r>
      <w:r w:rsidRPr="00E54F4E">
        <w:rPr>
          <w:color w:val="000000"/>
        </w:rPr>
        <w:instrText>XE "Menus:</w:instrText>
      </w:r>
      <w:r w:rsidRPr="00E54F4E">
        <w:rPr>
          <w:color w:val="000000"/>
          <w:kern w:val="2"/>
        </w:rPr>
        <w:instrText>DBA IA CUSTODIAL MENU</w:instrText>
      </w:r>
      <w:r w:rsidRPr="00E54F4E">
        <w:rPr>
          <w:color w:val="000000"/>
        </w:rPr>
        <w:instrText>"</w:instrText>
      </w:r>
      <w:r w:rsidRPr="00E54F4E">
        <w:rPr>
          <w:color w:val="000000"/>
          <w:kern w:val="2"/>
        </w:rPr>
        <w:fldChar w:fldCharType="end"/>
      </w:r>
      <w:r w:rsidRPr="00E54F4E">
        <w:rPr>
          <w:color w:val="000000"/>
          <w:kern w:val="2"/>
        </w:rPr>
        <w:fldChar w:fldCharType="begin"/>
      </w:r>
      <w:r w:rsidRPr="00E54F4E">
        <w:rPr>
          <w:color w:val="000000"/>
        </w:rPr>
        <w:instrText>XE "Options:</w:instrText>
      </w:r>
      <w:r w:rsidRPr="00E54F4E">
        <w:rPr>
          <w:color w:val="000000"/>
          <w:kern w:val="2"/>
        </w:rPr>
        <w:instrText>DBA IA CUSTODIAL MENU</w:instrText>
      </w:r>
      <w:r w:rsidRPr="00E54F4E">
        <w:rPr>
          <w:color w:val="000000"/>
        </w:rPr>
        <w:instrText>"</w:instrText>
      </w:r>
      <w:r w:rsidRPr="00E54F4E">
        <w:rPr>
          <w:color w:val="000000"/>
          <w:kern w:val="2"/>
        </w:rPr>
        <w:fldChar w:fldCharType="end"/>
      </w:r>
      <w:r w:rsidRPr="00E54F4E">
        <w:rPr>
          <w:kern w:val="2"/>
        </w:rPr>
        <w:t>].</w:t>
      </w:r>
    </w:p>
    <w:p w14:paraId="063BFA3E" w14:textId="77777777" w:rsidR="00604685" w:rsidRPr="00E54F4E" w:rsidRDefault="00604685" w:rsidP="00604685">
      <w:pPr>
        <w:tabs>
          <w:tab w:val="left" w:pos="720"/>
        </w:tabs>
        <w:spacing w:before="120"/>
        <w:ind w:left="720" w:hanging="360"/>
        <w:rPr>
          <w:kern w:val="2"/>
        </w:rPr>
      </w:pPr>
      <w:r w:rsidRPr="00E54F4E">
        <w:rPr>
          <w:kern w:val="2"/>
        </w:rPr>
        <w:t>5.</w:t>
      </w:r>
      <w:r w:rsidRPr="00E54F4E">
        <w:rPr>
          <w:kern w:val="2"/>
        </w:rPr>
        <w:tab/>
        <w:t>Choose the ACTIVE by Custodial Package option</w:t>
      </w:r>
      <w:r w:rsidRPr="00E54F4E">
        <w:rPr>
          <w:color w:val="000000"/>
          <w:kern w:val="2"/>
        </w:rPr>
        <w:fldChar w:fldCharType="begin"/>
      </w:r>
      <w:r w:rsidRPr="00E54F4E">
        <w:rPr>
          <w:color w:val="000000"/>
        </w:rPr>
        <w:instrText>XE "</w:instrText>
      </w:r>
      <w:r w:rsidRPr="00E54F4E">
        <w:rPr>
          <w:color w:val="000000"/>
          <w:kern w:val="2"/>
        </w:rPr>
        <w:instrText>ACTIVE by Custodial Package Option</w:instrText>
      </w:r>
      <w:r w:rsidRPr="00E54F4E">
        <w:rPr>
          <w:color w:val="000000"/>
        </w:rPr>
        <w:instrText>"</w:instrText>
      </w:r>
      <w:r w:rsidRPr="00E54F4E">
        <w:rPr>
          <w:color w:val="000000"/>
          <w:kern w:val="2"/>
        </w:rPr>
        <w:fldChar w:fldCharType="end"/>
      </w:r>
      <w:r w:rsidRPr="00E54F4E">
        <w:rPr>
          <w:color w:val="000000"/>
          <w:kern w:val="2"/>
        </w:rPr>
        <w:fldChar w:fldCharType="begin"/>
      </w:r>
      <w:r w:rsidRPr="00E54F4E">
        <w:rPr>
          <w:color w:val="000000"/>
        </w:rPr>
        <w:instrText>XE "Options:</w:instrText>
      </w:r>
      <w:r w:rsidRPr="00E54F4E">
        <w:rPr>
          <w:color w:val="000000"/>
          <w:kern w:val="2"/>
        </w:rPr>
        <w:instrText>ACTIVE by Custodial Package</w:instrText>
      </w:r>
      <w:r w:rsidRPr="00E54F4E">
        <w:rPr>
          <w:color w:val="000000"/>
        </w:rPr>
        <w:instrText>"</w:instrText>
      </w:r>
      <w:r w:rsidRPr="00E54F4E">
        <w:rPr>
          <w:color w:val="000000"/>
          <w:kern w:val="2"/>
        </w:rPr>
        <w:fldChar w:fldCharType="end"/>
      </w:r>
      <w:r w:rsidRPr="00E54F4E">
        <w:rPr>
          <w:kern w:val="2"/>
        </w:rPr>
        <w:t xml:space="preserve"> [DBA IA CUSTODIAL</w:t>
      </w:r>
      <w:r w:rsidRPr="00E54F4E">
        <w:rPr>
          <w:color w:val="000000"/>
          <w:kern w:val="2"/>
        </w:rPr>
        <w:fldChar w:fldCharType="begin"/>
      </w:r>
      <w:r w:rsidRPr="00E54F4E">
        <w:rPr>
          <w:color w:val="000000"/>
        </w:rPr>
        <w:instrText>XE "</w:instrText>
      </w:r>
      <w:r w:rsidRPr="00E54F4E">
        <w:rPr>
          <w:color w:val="000000"/>
          <w:kern w:val="2"/>
        </w:rPr>
        <w:instrText>DBA IA CUSTODIAL Option</w:instrText>
      </w:r>
      <w:r w:rsidRPr="00E54F4E">
        <w:rPr>
          <w:color w:val="000000"/>
        </w:rPr>
        <w:instrText>"</w:instrText>
      </w:r>
      <w:r w:rsidRPr="00E54F4E">
        <w:rPr>
          <w:color w:val="000000"/>
          <w:kern w:val="2"/>
        </w:rPr>
        <w:fldChar w:fldCharType="end"/>
      </w:r>
      <w:r w:rsidRPr="00E54F4E">
        <w:rPr>
          <w:color w:val="000000"/>
          <w:kern w:val="2"/>
        </w:rPr>
        <w:fldChar w:fldCharType="begin"/>
      </w:r>
      <w:r w:rsidRPr="00E54F4E">
        <w:rPr>
          <w:color w:val="000000"/>
        </w:rPr>
        <w:instrText>XE "Options:</w:instrText>
      </w:r>
      <w:r w:rsidRPr="00E54F4E">
        <w:rPr>
          <w:color w:val="000000"/>
          <w:kern w:val="2"/>
        </w:rPr>
        <w:instrText>DBA IA CUSTODIAL</w:instrText>
      </w:r>
      <w:r w:rsidRPr="00E54F4E">
        <w:rPr>
          <w:color w:val="000000"/>
        </w:rPr>
        <w:instrText>"</w:instrText>
      </w:r>
      <w:r w:rsidRPr="00E54F4E">
        <w:rPr>
          <w:color w:val="000000"/>
          <w:kern w:val="2"/>
        </w:rPr>
        <w:fldChar w:fldCharType="end"/>
      </w:r>
      <w:r w:rsidRPr="00E54F4E">
        <w:rPr>
          <w:kern w:val="2"/>
        </w:rPr>
        <w:t>].</w:t>
      </w:r>
    </w:p>
    <w:p w14:paraId="45FBCD27" w14:textId="77777777" w:rsidR="00604685" w:rsidRPr="00E54F4E" w:rsidRDefault="00604685" w:rsidP="00604685">
      <w:pPr>
        <w:tabs>
          <w:tab w:val="left" w:pos="720"/>
        </w:tabs>
        <w:spacing w:before="120"/>
        <w:ind w:left="720" w:hanging="360"/>
        <w:rPr>
          <w:rFonts w:cs="Times"/>
          <w:b/>
          <w:bCs/>
          <w:kern w:val="2"/>
        </w:rPr>
      </w:pPr>
      <w:r w:rsidRPr="00E54F4E">
        <w:rPr>
          <w:kern w:val="2"/>
        </w:rPr>
        <w:t>6.</w:t>
      </w:r>
      <w:r w:rsidRPr="00E54F4E">
        <w:rPr>
          <w:kern w:val="2"/>
        </w:rPr>
        <w:tab/>
        <w:t xml:space="preserve">When this option prompts you for a package, enter </w:t>
      </w:r>
      <w:r w:rsidRPr="00E54F4E">
        <w:rPr>
          <w:b/>
          <w:bCs/>
          <w:kern w:val="2"/>
        </w:rPr>
        <w:t>XXXX—</w:t>
      </w:r>
      <w:r w:rsidRPr="00E54F4E">
        <w:rPr>
          <w:kern w:val="2"/>
        </w:rPr>
        <w:t xml:space="preserve">Where </w:t>
      </w:r>
      <w:r w:rsidRPr="00E54F4E">
        <w:rPr>
          <w:b/>
          <w:bCs/>
          <w:kern w:val="2"/>
        </w:rPr>
        <w:t>XXXX</w:t>
      </w:r>
      <w:r w:rsidRPr="00E54F4E">
        <w:rPr>
          <w:kern w:val="2"/>
        </w:rPr>
        <w:t xml:space="preserve"> equals: </w:t>
      </w:r>
      <w:r w:rsidRPr="00E54F4E">
        <w:rPr>
          <w:b/>
          <w:bCs/>
          <w:kern w:val="2"/>
        </w:rPr>
        <w:t>XU</w:t>
      </w:r>
      <w:r w:rsidRPr="00E54F4E">
        <w:rPr>
          <w:kern w:val="2"/>
        </w:rPr>
        <w:t xml:space="preserve"> or </w:t>
      </w:r>
      <w:r w:rsidRPr="00E54F4E">
        <w:rPr>
          <w:b/>
          <w:bCs/>
          <w:kern w:val="2"/>
        </w:rPr>
        <w:t>Kernel</w:t>
      </w:r>
      <w:r w:rsidRPr="00E54F4E">
        <w:rPr>
          <w:kern w:val="2"/>
        </w:rPr>
        <w:t>.</w:t>
      </w:r>
    </w:p>
    <w:p w14:paraId="67FA2696" w14:textId="77777777" w:rsidR="00604685" w:rsidRPr="00E54F4E" w:rsidRDefault="00604685" w:rsidP="00604685">
      <w:pPr>
        <w:tabs>
          <w:tab w:val="left" w:pos="720"/>
        </w:tabs>
        <w:spacing w:before="120"/>
        <w:ind w:left="720" w:hanging="360"/>
        <w:rPr>
          <w:kern w:val="2"/>
        </w:rPr>
      </w:pPr>
      <w:r w:rsidRPr="00E54F4E">
        <w:rPr>
          <w:kern w:val="2"/>
        </w:rPr>
        <w:t>7.</w:t>
      </w:r>
      <w:r w:rsidRPr="00E54F4E">
        <w:rPr>
          <w:kern w:val="2"/>
        </w:rPr>
        <w:tab/>
        <w:t>All current IAs to which the software is a custodian are listed.</w:t>
      </w:r>
    </w:p>
    <w:p w14:paraId="02A72508" w14:textId="77777777" w:rsidR="00604685" w:rsidRPr="00E54F4E" w:rsidRDefault="00604685" w:rsidP="00604685">
      <w:pPr>
        <w:rPr>
          <w:kern w:val="2"/>
        </w:rPr>
      </w:pPr>
    </w:p>
    <w:p w14:paraId="614463E5" w14:textId="77777777" w:rsidR="00604685" w:rsidRPr="00E54F4E" w:rsidRDefault="00604685" w:rsidP="00604685">
      <w:pPr>
        <w:rPr>
          <w:kern w:val="2"/>
        </w:rPr>
      </w:pPr>
    </w:p>
    <w:p w14:paraId="17B926AE" w14:textId="77777777" w:rsidR="00604685" w:rsidRPr="00E54F4E" w:rsidRDefault="00604685" w:rsidP="00604685">
      <w:pPr>
        <w:keepNext/>
        <w:keepLines/>
        <w:rPr>
          <w:b/>
          <w:bCs/>
          <w:kern w:val="2"/>
        </w:rPr>
      </w:pPr>
      <w:r w:rsidRPr="00E54F4E">
        <w:rPr>
          <w:b/>
          <w:bCs/>
          <w:kern w:val="2"/>
        </w:rPr>
        <w:t>To obtain detailed information on a specific integration agreement:</w:t>
      </w:r>
    </w:p>
    <w:p w14:paraId="350DAD90" w14:textId="77777777" w:rsidR="00604685" w:rsidRPr="00E54F4E" w:rsidRDefault="00604685" w:rsidP="00604685">
      <w:pPr>
        <w:keepNext/>
        <w:keepLines/>
        <w:tabs>
          <w:tab w:val="left" w:pos="720"/>
        </w:tabs>
        <w:spacing w:before="120"/>
        <w:ind w:left="720" w:hanging="360"/>
        <w:rPr>
          <w:kern w:val="2"/>
        </w:rPr>
      </w:pPr>
      <w:r w:rsidRPr="00E54F4E">
        <w:rPr>
          <w:kern w:val="2"/>
        </w:rPr>
        <w:t>1.</w:t>
      </w:r>
      <w:r w:rsidRPr="00E54F4E">
        <w:rPr>
          <w:kern w:val="2"/>
        </w:rPr>
        <w:tab/>
        <w:t>Sign on to the FORUM system (forum.va.gov).</w:t>
      </w:r>
    </w:p>
    <w:p w14:paraId="68C84AAC" w14:textId="77777777" w:rsidR="00604685" w:rsidRPr="00E54F4E" w:rsidRDefault="00604685" w:rsidP="00604685">
      <w:pPr>
        <w:tabs>
          <w:tab w:val="left" w:pos="720"/>
        </w:tabs>
        <w:spacing w:before="120"/>
        <w:ind w:left="720" w:hanging="360"/>
        <w:rPr>
          <w:kern w:val="2"/>
        </w:rPr>
      </w:pPr>
      <w:r w:rsidRPr="00E54F4E">
        <w:rPr>
          <w:kern w:val="2"/>
        </w:rPr>
        <w:t>2.</w:t>
      </w:r>
      <w:r w:rsidRPr="00E54F4E">
        <w:rPr>
          <w:kern w:val="2"/>
        </w:rPr>
        <w:tab/>
        <w:t>Go to the DBA menu</w:t>
      </w:r>
      <w:r w:rsidRPr="00E54F4E">
        <w:rPr>
          <w:color w:val="000000"/>
          <w:kern w:val="2"/>
        </w:rPr>
        <w:fldChar w:fldCharType="begin"/>
      </w:r>
      <w:r w:rsidRPr="00E54F4E">
        <w:rPr>
          <w:color w:val="000000"/>
        </w:rPr>
        <w:instrText>XE "</w:instrText>
      </w:r>
      <w:r w:rsidRPr="00E54F4E">
        <w:rPr>
          <w:color w:val="000000"/>
          <w:kern w:val="2"/>
        </w:rPr>
        <w:instrText>DBA Menu</w:instrText>
      </w:r>
      <w:r w:rsidRPr="00E54F4E">
        <w:rPr>
          <w:color w:val="000000"/>
        </w:rPr>
        <w:instrText>"</w:instrText>
      </w:r>
      <w:r w:rsidRPr="00E54F4E">
        <w:rPr>
          <w:color w:val="000000"/>
          <w:kern w:val="2"/>
        </w:rPr>
        <w:fldChar w:fldCharType="end"/>
      </w:r>
      <w:r w:rsidRPr="00E54F4E">
        <w:rPr>
          <w:color w:val="000000"/>
          <w:kern w:val="2"/>
        </w:rPr>
        <w:fldChar w:fldCharType="begin"/>
      </w:r>
      <w:r w:rsidRPr="00E54F4E">
        <w:rPr>
          <w:color w:val="000000"/>
        </w:rPr>
        <w:instrText>XE "Menus:</w:instrText>
      </w:r>
      <w:r w:rsidRPr="00E54F4E">
        <w:rPr>
          <w:color w:val="000000"/>
          <w:kern w:val="2"/>
        </w:rPr>
        <w:instrText>DBA</w:instrText>
      </w:r>
      <w:r w:rsidRPr="00E54F4E">
        <w:rPr>
          <w:color w:val="000000"/>
        </w:rPr>
        <w:instrText>"</w:instrText>
      </w:r>
      <w:r w:rsidRPr="00E54F4E">
        <w:rPr>
          <w:color w:val="000000"/>
          <w:kern w:val="2"/>
        </w:rPr>
        <w:fldChar w:fldCharType="end"/>
      </w:r>
      <w:r w:rsidRPr="00E54F4E">
        <w:rPr>
          <w:color w:val="000000"/>
          <w:kern w:val="2"/>
        </w:rPr>
        <w:fldChar w:fldCharType="begin"/>
      </w:r>
      <w:r w:rsidRPr="00E54F4E">
        <w:rPr>
          <w:color w:val="000000"/>
        </w:rPr>
        <w:instrText>XE "Options:</w:instrText>
      </w:r>
      <w:r w:rsidRPr="00E54F4E">
        <w:rPr>
          <w:color w:val="000000"/>
          <w:kern w:val="2"/>
        </w:rPr>
        <w:instrText>DBA</w:instrText>
      </w:r>
      <w:r w:rsidRPr="00E54F4E">
        <w:rPr>
          <w:color w:val="000000"/>
        </w:rPr>
        <w:instrText>"</w:instrText>
      </w:r>
      <w:r w:rsidRPr="00E54F4E">
        <w:rPr>
          <w:color w:val="000000"/>
          <w:kern w:val="2"/>
        </w:rPr>
        <w:fldChar w:fldCharType="end"/>
      </w:r>
      <w:r w:rsidRPr="00E54F4E">
        <w:rPr>
          <w:kern w:val="2"/>
        </w:rPr>
        <w:t xml:space="preserve"> [DBA</w:t>
      </w:r>
      <w:r w:rsidRPr="00E54F4E">
        <w:rPr>
          <w:color w:val="000000"/>
          <w:kern w:val="2"/>
        </w:rPr>
        <w:fldChar w:fldCharType="begin"/>
      </w:r>
      <w:r w:rsidRPr="00E54F4E">
        <w:rPr>
          <w:color w:val="000000"/>
        </w:rPr>
        <w:instrText>XE "</w:instrText>
      </w:r>
      <w:r w:rsidRPr="00E54F4E">
        <w:rPr>
          <w:color w:val="000000"/>
          <w:kern w:val="2"/>
        </w:rPr>
        <w:instrText>DBA Menu</w:instrText>
      </w:r>
      <w:r w:rsidRPr="00E54F4E">
        <w:rPr>
          <w:color w:val="000000"/>
        </w:rPr>
        <w:instrText>"</w:instrText>
      </w:r>
      <w:r w:rsidRPr="00E54F4E">
        <w:rPr>
          <w:color w:val="000000"/>
          <w:kern w:val="2"/>
        </w:rPr>
        <w:fldChar w:fldCharType="end"/>
      </w:r>
      <w:r w:rsidRPr="00E54F4E">
        <w:rPr>
          <w:color w:val="000000"/>
          <w:kern w:val="2"/>
        </w:rPr>
        <w:fldChar w:fldCharType="begin"/>
      </w:r>
      <w:r w:rsidRPr="00E54F4E">
        <w:rPr>
          <w:color w:val="000000"/>
        </w:rPr>
        <w:instrText>XE "Menus:</w:instrText>
      </w:r>
      <w:r w:rsidRPr="00E54F4E">
        <w:rPr>
          <w:color w:val="000000"/>
          <w:kern w:val="2"/>
        </w:rPr>
        <w:instrText>DBA Option</w:instrText>
      </w:r>
      <w:r w:rsidRPr="00E54F4E">
        <w:rPr>
          <w:color w:val="000000"/>
        </w:rPr>
        <w:instrText>"</w:instrText>
      </w:r>
      <w:r w:rsidRPr="00E54F4E">
        <w:rPr>
          <w:color w:val="000000"/>
          <w:kern w:val="2"/>
        </w:rPr>
        <w:fldChar w:fldCharType="end"/>
      </w:r>
      <w:r w:rsidRPr="00E54F4E">
        <w:rPr>
          <w:color w:val="000000"/>
          <w:kern w:val="2"/>
        </w:rPr>
        <w:fldChar w:fldCharType="begin"/>
      </w:r>
      <w:r w:rsidRPr="00E54F4E">
        <w:rPr>
          <w:color w:val="000000"/>
        </w:rPr>
        <w:instrText>XE "Options:</w:instrText>
      </w:r>
      <w:r w:rsidRPr="00E54F4E">
        <w:rPr>
          <w:color w:val="000000"/>
          <w:kern w:val="2"/>
        </w:rPr>
        <w:instrText>DBA Option</w:instrText>
      </w:r>
      <w:r w:rsidRPr="00E54F4E">
        <w:rPr>
          <w:color w:val="000000"/>
        </w:rPr>
        <w:instrText>"</w:instrText>
      </w:r>
      <w:r w:rsidRPr="00E54F4E">
        <w:rPr>
          <w:color w:val="000000"/>
          <w:kern w:val="2"/>
        </w:rPr>
        <w:fldChar w:fldCharType="end"/>
      </w:r>
      <w:r w:rsidRPr="00E54F4E">
        <w:rPr>
          <w:kern w:val="2"/>
        </w:rPr>
        <w:t>].</w:t>
      </w:r>
    </w:p>
    <w:p w14:paraId="66E58EC2" w14:textId="77777777" w:rsidR="00604685" w:rsidRPr="00E54F4E" w:rsidRDefault="00604685" w:rsidP="00604685">
      <w:pPr>
        <w:tabs>
          <w:tab w:val="left" w:pos="720"/>
        </w:tabs>
        <w:spacing w:before="120"/>
        <w:ind w:left="720" w:hanging="360"/>
        <w:rPr>
          <w:kern w:val="2"/>
        </w:rPr>
      </w:pPr>
      <w:r w:rsidRPr="00E54F4E">
        <w:rPr>
          <w:kern w:val="2"/>
        </w:rPr>
        <w:t>3.</w:t>
      </w:r>
      <w:r w:rsidRPr="00E54F4E">
        <w:rPr>
          <w:kern w:val="2"/>
        </w:rPr>
        <w:tab/>
        <w:t>Select the Integration Agreements Menu option</w:t>
      </w:r>
      <w:r w:rsidRPr="00E54F4E">
        <w:rPr>
          <w:color w:val="000000"/>
          <w:kern w:val="2"/>
        </w:rPr>
        <w:fldChar w:fldCharType="begin"/>
      </w:r>
      <w:r w:rsidRPr="00E54F4E">
        <w:rPr>
          <w:color w:val="000000"/>
        </w:rPr>
        <w:instrText>XE "</w:instrText>
      </w:r>
      <w:r w:rsidRPr="00E54F4E">
        <w:rPr>
          <w:color w:val="000000"/>
          <w:kern w:val="2"/>
        </w:rPr>
        <w:instrText>Integration Agreements Menu Option</w:instrText>
      </w:r>
      <w:r w:rsidRPr="00E54F4E">
        <w:rPr>
          <w:color w:val="000000"/>
        </w:rPr>
        <w:instrText>"</w:instrText>
      </w:r>
      <w:r w:rsidRPr="00E54F4E">
        <w:rPr>
          <w:color w:val="000000"/>
          <w:kern w:val="2"/>
        </w:rPr>
        <w:fldChar w:fldCharType="end"/>
      </w:r>
      <w:r w:rsidRPr="00E54F4E">
        <w:rPr>
          <w:color w:val="000000"/>
          <w:kern w:val="2"/>
        </w:rPr>
        <w:fldChar w:fldCharType="begin"/>
      </w:r>
      <w:r w:rsidRPr="00E54F4E">
        <w:rPr>
          <w:color w:val="000000"/>
        </w:rPr>
        <w:instrText>XE "Menus:</w:instrText>
      </w:r>
      <w:r w:rsidRPr="00E54F4E">
        <w:rPr>
          <w:color w:val="000000"/>
          <w:kern w:val="2"/>
        </w:rPr>
        <w:instrText>Integration Agreements Menu</w:instrText>
      </w:r>
      <w:r w:rsidRPr="00E54F4E">
        <w:rPr>
          <w:color w:val="000000"/>
        </w:rPr>
        <w:instrText>"</w:instrText>
      </w:r>
      <w:r w:rsidRPr="00E54F4E">
        <w:rPr>
          <w:color w:val="000000"/>
          <w:kern w:val="2"/>
        </w:rPr>
        <w:fldChar w:fldCharType="end"/>
      </w:r>
      <w:r w:rsidRPr="00E54F4E">
        <w:rPr>
          <w:color w:val="000000"/>
          <w:kern w:val="2"/>
        </w:rPr>
        <w:fldChar w:fldCharType="begin"/>
      </w:r>
      <w:r w:rsidRPr="00E54F4E">
        <w:rPr>
          <w:color w:val="000000"/>
        </w:rPr>
        <w:instrText>XE "Options:</w:instrText>
      </w:r>
      <w:r w:rsidRPr="00E54F4E">
        <w:rPr>
          <w:color w:val="000000"/>
          <w:kern w:val="2"/>
        </w:rPr>
        <w:instrText>Integration Agreements Menu</w:instrText>
      </w:r>
      <w:r w:rsidRPr="00E54F4E">
        <w:rPr>
          <w:color w:val="000000"/>
        </w:rPr>
        <w:instrText>"</w:instrText>
      </w:r>
      <w:r w:rsidRPr="00E54F4E">
        <w:rPr>
          <w:color w:val="000000"/>
          <w:kern w:val="2"/>
        </w:rPr>
        <w:fldChar w:fldCharType="end"/>
      </w:r>
      <w:r w:rsidRPr="00E54F4E">
        <w:rPr>
          <w:kern w:val="2"/>
        </w:rPr>
        <w:t xml:space="preserve"> [DBA IA ISC</w:t>
      </w:r>
      <w:r w:rsidRPr="00E54F4E">
        <w:rPr>
          <w:color w:val="000000"/>
          <w:kern w:val="2"/>
        </w:rPr>
        <w:fldChar w:fldCharType="begin"/>
      </w:r>
      <w:r w:rsidRPr="00E54F4E">
        <w:rPr>
          <w:color w:val="000000"/>
        </w:rPr>
        <w:instrText>XE "</w:instrText>
      </w:r>
      <w:r w:rsidRPr="00E54F4E">
        <w:rPr>
          <w:color w:val="000000"/>
          <w:kern w:val="2"/>
        </w:rPr>
        <w:instrText>DBA IA ISC Menu</w:instrText>
      </w:r>
      <w:r w:rsidRPr="00E54F4E">
        <w:rPr>
          <w:color w:val="000000"/>
        </w:rPr>
        <w:instrText>"</w:instrText>
      </w:r>
      <w:r w:rsidRPr="00E54F4E">
        <w:rPr>
          <w:color w:val="000000"/>
          <w:kern w:val="2"/>
        </w:rPr>
        <w:fldChar w:fldCharType="end"/>
      </w:r>
      <w:r w:rsidRPr="00E54F4E">
        <w:rPr>
          <w:color w:val="000000"/>
          <w:kern w:val="2"/>
        </w:rPr>
        <w:fldChar w:fldCharType="begin"/>
      </w:r>
      <w:r w:rsidRPr="00E54F4E">
        <w:rPr>
          <w:color w:val="000000"/>
        </w:rPr>
        <w:instrText>XE "Menus:</w:instrText>
      </w:r>
      <w:r w:rsidRPr="00E54F4E">
        <w:rPr>
          <w:color w:val="000000"/>
          <w:kern w:val="2"/>
        </w:rPr>
        <w:instrText>DBA IA ISC</w:instrText>
      </w:r>
      <w:r w:rsidRPr="00E54F4E">
        <w:rPr>
          <w:color w:val="000000"/>
        </w:rPr>
        <w:instrText>"</w:instrText>
      </w:r>
      <w:r w:rsidRPr="00E54F4E">
        <w:rPr>
          <w:color w:val="000000"/>
          <w:kern w:val="2"/>
        </w:rPr>
        <w:fldChar w:fldCharType="end"/>
      </w:r>
      <w:r w:rsidRPr="00E54F4E">
        <w:rPr>
          <w:color w:val="000000"/>
          <w:kern w:val="2"/>
        </w:rPr>
        <w:fldChar w:fldCharType="begin"/>
      </w:r>
      <w:r w:rsidRPr="00E54F4E">
        <w:rPr>
          <w:color w:val="000000"/>
        </w:rPr>
        <w:instrText>XE "Options:</w:instrText>
      </w:r>
      <w:r w:rsidRPr="00E54F4E">
        <w:rPr>
          <w:color w:val="000000"/>
          <w:kern w:val="2"/>
        </w:rPr>
        <w:instrText>DBA IA ISC</w:instrText>
      </w:r>
      <w:r w:rsidRPr="00E54F4E">
        <w:rPr>
          <w:color w:val="000000"/>
        </w:rPr>
        <w:instrText>"</w:instrText>
      </w:r>
      <w:r w:rsidRPr="00E54F4E">
        <w:rPr>
          <w:color w:val="000000"/>
          <w:kern w:val="2"/>
        </w:rPr>
        <w:fldChar w:fldCharType="end"/>
      </w:r>
      <w:r w:rsidRPr="00E54F4E">
        <w:rPr>
          <w:kern w:val="2"/>
        </w:rPr>
        <w:t>].</w:t>
      </w:r>
    </w:p>
    <w:p w14:paraId="0FA2A65C" w14:textId="77777777" w:rsidR="00604685" w:rsidRPr="00E54F4E" w:rsidRDefault="00604685" w:rsidP="00604685">
      <w:pPr>
        <w:tabs>
          <w:tab w:val="left" w:pos="720"/>
        </w:tabs>
        <w:spacing w:before="120"/>
        <w:ind w:left="720" w:hanging="360"/>
        <w:rPr>
          <w:kern w:val="2"/>
        </w:rPr>
      </w:pPr>
      <w:r w:rsidRPr="00E54F4E">
        <w:rPr>
          <w:kern w:val="2"/>
        </w:rPr>
        <w:t>4.</w:t>
      </w:r>
      <w:r w:rsidRPr="00E54F4E">
        <w:rPr>
          <w:kern w:val="2"/>
        </w:rPr>
        <w:tab/>
        <w:t>Select the Inquire option</w:t>
      </w:r>
      <w:r w:rsidRPr="00E54F4E">
        <w:rPr>
          <w:color w:val="000000"/>
          <w:kern w:val="2"/>
        </w:rPr>
        <w:fldChar w:fldCharType="begin"/>
      </w:r>
      <w:r w:rsidRPr="00E54F4E">
        <w:rPr>
          <w:color w:val="000000"/>
        </w:rPr>
        <w:instrText>XE "</w:instrText>
      </w:r>
      <w:r w:rsidRPr="00E54F4E">
        <w:rPr>
          <w:color w:val="000000"/>
          <w:kern w:val="2"/>
        </w:rPr>
        <w:instrText>Inquire Option</w:instrText>
      </w:r>
      <w:r w:rsidRPr="00E54F4E">
        <w:rPr>
          <w:color w:val="000000"/>
        </w:rPr>
        <w:instrText>"</w:instrText>
      </w:r>
      <w:r w:rsidRPr="00E54F4E">
        <w:rPr>
          <w:color w:val="000000"/>
          <w:kern w:val="2"/>
        </w:rPr>
        <w:fldChar w:fldCharType="end"/>
      </w:r>
      <w:r w:rsidRPr="00E54F4E">
        <w:rPr>
          <w:color w:val="000000"/>
          <w:kern w:val="2"/>
        </w:rPr>
        <w:fldChar w:fldCharType="begin"/>
      </w:r>
      <w:r w:rsidRPr="00E54F4E">
        <w:rPr>
          <w:color w:val="000000"/>
        </w:rPr>
        <w:instrText>XE "Options:</w:instrText>
      </w:r>
      <w:r w:rsidRPr="00E54F4E">
        <w:rPr>
          <w:color w:val="000000"/>
          <w:kern w:val="2"/>
        </w:rPr>
        <w:instrText>Inquire</w:instrText>
      </w:r>
      <w:r w:rsidRPr="00E54F4E">
        <w:rPr>
          <w:color w:val="000000"/>
        </w:rPr>
        <w:instrText>"</w:instrText>
      </w:r>
      <w:r w:rsidRPr="00E54F4E">
        <w:rPr>
          <w:color w:val="000000"/>
          <w:kern w:val="2"/>
        </w:rPr>
        <w:fldChar w:fldCharType="end"/>
      </w:r>
      <w:r w:rsidRPr="00E54F4E">
        <w:rPr>
          <w:kern w:val="2"/>
        </w:rPr>
        <w:t xml:space="preserve"> [DBA IA INQUIRY</w:t>
      </w:r>
      <w:r w:rsidRPr="00E54F4E">
        <w:rPr>
          <w:color w:val="000000"/>
          <w:kern w:val="2"/>
        </w:rPr>
        <w:fldChar w:fldCharType="begin"/>
      </w:r>
      <w:r w:rsidRPr="00E54F4E">
        <w:rPr>
          <w:color w:val="000000"/>
        </w:rPr>
        <w:instrText>XE "</w:instrText>
      </w:r>
      <w:r w:rsidRPr="00E54F4E">
        <w:rPr>
          <w:color w:val="000000"/>
          <w:kern w:val="2"/>
        </w:rPr>
        <w:instrText>DBA IA INQUIRY Option</w:instrText>
      </w:r>
      <w:r w:rsidRPr="00E54F4E">
        <w:rPr>
          <w:color w:val="000000"/>
        </w:rPr>
        <w:instrText>"</w:instrText>
      </w:r>
      <w:r w:rsidRPr="00E54F4E">
        <w:rPr>
          <w:color w:val="000000"/>
          <w:kern w:val="2"/>
        </w:rPr>
        <w:fldChar w:fldCharType="end"/>
      </w:r>
      <w:r w:rsidRPr="00E54F4E">
        <w:rPr>
          <w:color w:val="000000"/>
          <w:kern w:val="2"/>
        </w:rPr>
        <w:fldChar w:fldCharType="begin"/>
      </w:r>
      <w:r w:rsidRPr="00E54F4E">
        <w:rPr>
          <w:color w:val="000000"/>
        </w:rPr>
        <w:instrText>XE "Options:</w:instrText>
      </w:r>
      <w:r w:rsidRPr="00E54F4E">
        <w:rPr>
          <w:color w:val="000000"/>
          <w:kern w:val="2"/>
        </w:rPr>
        <w:instrText>DBA IA INQUIRY</w:instrText>
      </w:r>
      <w:r w:rsidRPr="00E54F4E">
        <w:rPr>
          <w:color w:val="000000"/>
        </w:rPr>
        <w:instrText>"</w:instrText>
      </w:r>
      <w:r w:rsidRPr="00E54F4E">
        <w:rPr>
          <w:color w:val="000000"/>
          <w:kern w:val="2"/>
        </w:rPr>
        <w:fldChar w:fldCharType="end"/>
      </w:r>
      <w:r w:rsidRPr="00E54F4E">
        <w:rPr>
          <w:kern w:val="2"/>
        </w:rPr>
        <w:t>].</w:t>
      </w:r>
    </w:p>
    <w:p w14:paraId="6DD4D0E4" w14:textId="77777777" w:rsidR="00604685" w:rsidRPr="00E54F4E" w:rsidRDefault="00604685" w:rsidP="00604685">
      <w:pPr>
        <w:tabs>
          <w:tab w:val="left" w:pos="720"/>
        </w:tabs>
        <w:spacing w:before="120"/>
        <w:ind w:left="720" w:hanging="360"/>
        <w:rPr>
          <w:kern w:val="2"/>
        </w:rPr>
      </w:pPr>
      <w:r w:rsidRPr="00E54F4E">
        <w:rPr>
          <w:kern w:val="2"/>
        </w:rPr>
        <w:t>5.</w:t>
      </w:r>
      <w:r w:rsidRPr="00E54F4E">
        <w:rPr>
          <w:kern w:val="2"/>
        </w:rPr>
        <w:tab/>
        <w:t>When prompted for "INTEGRATION REFERENCES," enter the specific integration agreement number of the IA you would like to display.</w:t>
      </w:r>
    </w:p>
    <w:p w14:paraId="185EA0E2" w14:textId="77777777" w:rsidR="00604685" w:rsidRPr="00E54F4E" w:rsidRDefault="00604685" w:rsidP="00604685">
      <w:pPr>
        <w:tabs>
          <w:tab w:val="left" w:pos="720"/>
        </w:tabs>
        <w:spacing w:before="120"/>
        <w:ind w:left="720" w:hanging="360"/>
        <w:rPr>
          <w:kern w:val="2"/>
        </w:rPr>
      </w:pPr>
      <w:r w:rsidRPr="00E54F4E">
        <w:rPr>
          <w:kern w:val="2"/>
        </w:rPr>
        <w:t>6.</w:t>
      </w:r>
      <w:r w:rsidRPr="00E54F4E">
        <w:rPr>
          <w:kern w:val="2"/>
        </w:rPr>
        <w:tab/>
        <w:t>The option then lists the full text of the IA you requested.</w:t>
      </w:r>
    </w:p>
    <w:p w14:paraId="014EC0DE" w14:textId="77777777" w:rsidR="00604685" w:rsidRPr="00E54F4E" w:rsidRDefault="00604685" w:rsidP="00604685">
      <w:pPr>
        <w:rPr>
          <w:kern w:val="2"/>
        </w:rPr>
      </w:pPr>
    </w:p>
    <w:p w14:paraId="4549B20E" w14:textId="77777777" w:rsidR="00604685" w:rsidRPr="00E54F4E" w:rsidRDefault="00604685" w:rsidP="00604685">
      <w:pPr>
        <w:rPr>
          <w:kern w:val="2"/>
        </w:rPr>
      </w:pPr>
    </w:p>
    <w:p w14:paraId="37409FC6" w14:textId="77777777" w:rsidR="00604685" w:rsidRPr="00E54F4E" w:rsidRDefault="00604685" w:rsidP="00604685">
      <w:pPr>
        <w:keepNext/>
        <w:keepLines/>
        <w:rPr>
          <w:b/>
          <w:bCs/>
          <w:kern w:val="2"/>
        </w:rPr>
      </w:pPr>
      <w:r w:rsidRPr="00E54F4E">
        <w:rPr>
          <w:b/>
          <w:bCs/>
          <w:kern w:val="2"/>
        </w:rPr>
        <w:t>To obtain the current li</w:t>
      </w:r>
      <w:r w:rsidR="00604C97" w:rsidRPr="00E54F4E">
        <w:rPr>
          <w:b/>
          <w:bCs/>
          <w:kern w:val="2"/>
        </w:rPr>
        <w:t xml:space="preserve">st of IAs, if any, to which </w:t>
      </w:r>
      <w:r w:rsidR="00313C22" w:rsidRPr="00E54F4E">
        <w:rPr>
          <w:b/>
          <w:bCs/>
          <w:kern w:val="2"/>
        </w:rPr>
        <w:t xml:space="preserve">the </w:t>
      </w:r>
      <w:r w:rsidR="00604C97" w:rsidRPr="00E54F4E">
        <w:rPr>
          <w:b/>
          <w:bCs/>
          <w:kern w:val="2"/>
        </w:rPr>
        <w:t>Kernel (</w:t>
      </w:r>
      <w:r w:rsidRPr="00E54F4E">
        <w:rPr>
          <w:b/>
          <w:bCs/>
          <w:kern w:val="2"/>
        </w:rPr>
        <w:t>KAAJEE-related</w:t>
      </w:r>
      <w:r w:rsidR="00604C97" w:rsidRPr="00E54F4E">
        <w:rPr>
          <w:b/>
          <w:bCs/>
          <w:kern w:val="2"/>
        </w:rPr>
        <w:t>)</w:t>
      </w:r>
      <w:r w:rsidRPr="00E54F4E">
        <w:rPr>
          <w:b/>
          <w:bCs/>
          <w:kern w:val="2"/>
        </w:rPr>
        <w:t xml:space="preserve"> software is a subscriber:</w:t>
      </w:r>
    </w:p>
    <w:p w14:paraId="453E4852" w14:textId="77777777" w:rsidR="00604685" w:rsidRPr="00E54F4E" w:rsidRDefault="00604685" w:rsidP="00604685">
      <w:pPr>
        <w:keepNext/>
        <w:keepLines/>
        <w:tabs>
          <w:tab w:val="left" w:pos="720"/>
        </w:tabs>
        <w:spacing w:before="120"/>
        <w:ind w:left="720" w:hanging="360"/>
        <w:rPr>
          <w:kern w:val="2"/>
        </w:rPr>
      </w:pPr>
      <w:r w:rsidRPr="00E54F4E">
        <w:rPr>
          <w:kern w:val="2"/>
        </w:rPr>
        <w:t>1.</w:t>
      </w:r>
      <w:r w:rsidRPr="00E54F4E">
        <w:rPr>
          <w:kern w:val="2"/>
        </w:rPr>
        <w:tab/>
        <w:t>Sign on to the FORUM system (forum.va.gov).</w:t>
      </w:r>
    </w:p>
    <w:p w14:paraId="01694005" w14:textId="77777777" w:rsidR="00604685" w:rsidRPr="00E54F4E" w:rsidRDefault="00604685" w:rsidP="00604685">
      <w:pPr>
        <w:tabs>
          <w:tab w:val="left" w:pos="720"/>
        </w:tabs>
        <w:spacing w:before="120"/>
        <w:ind w:left="720" w:hanging="360"/>
        <w:rPr>
          <w:kern w:val="2"/>
        </w:rPr>
      </w:pPr>
      <w:r w:rsidRPr="00E54F4E">
        <w:rPr>
          <w:kern w:val="2"/>
        </w:rPr>
        <w:t>2.</w:t>
      </w:r>
      <w:r w:rsidRPr="00E54F4E">
        <w:rPr>
          <w:kern w:val="2"/>
        </w:rPr>
        <w:tab/>
        <w:t>Go to the DBA menu</w:t>
      </w:r>
      <w:r w:rsidRPr="00E54F4E">
        <w:rPr>
          <w:color w:val="000000"/>
          <w:kern w:val="2"/>
        </w:rPr>
        <w:fldChar w:fldCharType="begin"/>
      </w:r>
      <w:r w:rsidRPr="00E54F4E">
        <w:rPr>
          <w:color w:val="000000"/>
        </w:rPr>
        <w:instrText>XE "</w:instrText>
      </w:r>
      <w:r w:rsidRPr="00E54F4E">
        <w:rPr>
          <w:color w:val="000000"/>
          <w:kern w:val="2"/>
        </w:rPr>
        <w:instrText>DBA Menu</w:instrText>
      </w:r>
      <w:r w:rsidRPr="00E54F4E">
        <w:rPr>
          <w:color w:val="000000"/>
        </w:rPr>
        <w:instrText>"</w:instrText>
      </w:r>
      <w:r w:rsidRPr="00E54F4E">
        <w:rPr>
          <w:color w:val="000000"/>
          <w:kern w:val="2"/>
        </w:rPr>
        <w:fldChar w:fldCharType="end"/>
      </w:r>
      <w:r w:rsidRPr="00E54F4E">
        <w:rPr>
          <w:color w:val="000000"/>
          <w:kern w:val="2"/>
        </w:rPr>
        <w:fldChar w:fldCharType="begin"/>
      </w:r>
      <w:r w:rsidRPr="00E54F4E">
        <w:rPr>
          <w:color w:val="000000"/>
        </w:rPr>
        <w:instrText>XE "Menus:</w:instrText>
      </w:r>
      <w:r w:rsidRPr="00E54F4E">
        <w:rPr>
          <w:color w:val="000000"/>
          <w:kern w:val="2"/>
        </w:rPr>
        <w:instrText>DBA</w:instrText>
      </w:r>
      <w:r w:rsidRPr="00E54F4E">
        <w:rPr>
          <w:color w:val="000000"/>
        </w:rPr>
        <w:instrText>"</w:instrText>
      </w:r>
      <w:r w:rsidRPr="00E54F4E">
        <w:rPr>
          <w:color w:val="000000"/>
          <w:kern w:val="2"/>
        </w:rPr>
        <w:fldChar w:fldCharType="end"/>
      </w:r>
      <w:r w:rsidRPr="00E54F4E">
        <w:rPr>
          <w:color w:val="000000"/>
          <w:kern w:val="2"/>
        </w:rPr>
        <w:fldChar w:fldCharType="begin"/>
      </w:r>
      <w:r w:rsidRPr="00E54F4E">
        <w:rPr>
          <w:color w:val="000000"/>
        </w:rPr>
        <w:instrText>XE "Options:</w:instrText>
      </w:r>
      <w:r w:rsidRPr="00E54F4E">
        <w:rPr>
          <w:color w:val="000000"/>
          <w:kern w:val="2"/>
        </w:rPr>
        <w:instrText>DBA</w:instrText>
      </w:r>
      <w:r w:rsidRPr="00E54F4E">
        <w:rPr>
          <w:color w:val="000000"/>
        </w:rPr>
        <w:instrText>"</w:instrText>
      </w:r>
      <w:r w:rsidRPr="00E54F4E">
        <w:rPr>
          <w:color w:val="000000"/>
          <w:kern w:val="2"/>
        </w:rPr>
        <w:fldChar w:fldCharType="end"/>
      </w:r>
      <w:r w:rsidRPr="00E54F4E">
        <w:rPr>
          <w:kern w:val="2"/>
        </w:rPr>
        <w:t xml:space="preserve"> [DBA</w:t>
      </w:r>
      <w:r w:rsidRPr="00E54F4E">
        <w:rPr>
          <w:color w:val="000000"/>
          <w:kern w:val="2"/>
        </w:rPr>
        <w:fldChar w:fldCharType="begin"/>
      </w:r>
      <w:r w:rsidRPr="00E54F4E">
        <w:rPr>
          <w:color w:val="000000"/>
        </w:rPr>
        <w:instrText>XE "</w:instrText>
      </w:r>
      <w:r w:rsidRPr="00E54F4E">
        <w:rPr>
          <w:color w:val="000000"/>
          <w:kern w:val="2"/>
        </w:rPr>
        <w:instrText>DBA Menu</w:instrText>
      </w:r>
      <w:r w:rsidRPr="00E54F4E">
        <w:rPr>
          <w:color w:val="000000"/>
        </w:rPr>
        <w:instrText>"</w:instrText>
      </w:r>
      <w:r w:rsidRPr="00E54F4E">
        <w:rPr>
          <w:color w:val="000000"/>
          <w:kern w:val="2"/>
        </w:rPr>
        <w:fldChar w:fldCharType="end"/>
      </w:r>
      <w:r w:rsidRPr="00E54F4E">
        <w:rPr>
          <w:color w:val="000000"/>
          <w:kern w:val="2"/>
        </w:rPr>
        <w:fldChar w:fldCharType="begin"/>
      </w:r>
      <w:r w:rsidRPr="00E54F4E">
        <w:rPr>
          <w:color w:val="000000"/>
        </w:rPr>
        <w:instrText>XE "Menus:</w:instrText>
      </w:r>
      <w:r w:rsidRPr="00E54F4E">
        <w:rPr>
          <w:color w:val="000000"/>
          <w:kern w:val="2"/>
        </w:rPr>
        <w:instrText>DBA Option</w:instrText>
      </w:r>
      <w:r w:rsidRPr="00E54F4E">
        <w:rPr>
          <w:color w:val="000000"/>
        </w:rPr>
        <w:instrText>"</w:instrText>
      </w:r>
      <w:r w:rsidRPr="00E54F4E">
        <w:rPr>
          <w:color w:val="000000"/>
          <w:kern w:val="2"/>
        </w:rPr>
        <w:fldChar w:fldCharType="end"/>
      </w:r>
      <w:r w:rsidRPr="00E54F4E">
        <w:rPr>
          <w:color w:val="000000"/>
          <w:kern w:val="2"/>
        </w:rPr>
        <w:fldChar w:fldCharType="begin"/>
      </w:r>
      <w:r w:rsidRPr="00E54F4E">
        <w:rPr>
          <w:color w:val="000000"/>
        </w:rPr>
        <w:instrText>XE "Options:</w:instrText>
      </w:r>
      <w:r w:rsidRPr="00E54F4E">
        <w:rPr>
          <w:color w:val="000000"/>
          <w:kern w:val="2"/>
        </w:rPr>
        <w:instrText>DBA Option</w:instrText>
      </w:r>
      <w:r w:rsidRPr="00E54F4E">
        <w:rPr>
          <w:color w:val="000000"/>
        </w:rPr>
        <w:instrText>"</w:instrText>
      </w:r>
      <w:r w:rsidRPr="00E54F4E">
        <w:rPr>
          <w:color w:val="000000"/>
          <w:kern w:val="2"/>
        </w:rPr>
        <w:fldChar w:fldCharType="end"/>
      </w:r>
      <w:r w:rsidRPr="00E54F4E">
        <w:rPr>
          <w:kern w:val="2"/>
        </w:rPr>
        <w:t>].</w:t>
      </w:r>
    </w:p>
    <w:p w14:paraId="3DC9A535" w14:textId="77777777" w:rsidR="00604685" w:rsidRPr="00E54F4E" w:rsidRDefault="00604685" w:rsidP="00604685">
      <w:pPr>
        <w:tabs>
          <w:tab w:val="left" w:pos="720"/>
        </w:tabs>
        <w:spacing w:before="120"/>
        <w:ind w:left="720" w:hanging="360"/>
        <w:rPr>
          <w:kern w:val="2"/>
        </w:rPr>
      </w:pPr>
      <w:r w:rsidRPr="00E54F4E">
        <w:rPr>
          <w:kern w:val="2"/>
        </w:rPr>
        <w:t>3.</w:t>
      </w:r>
      <w:r w:rsidRPr="00E54F4E">
        <w:rPr>
          <w:kern w:val="2"/>
        </w:rPr>
        <w:tab/>
        <w:t>Select the Integration Agreements Menu option</w:t>
      </w:r>
      <w:r w:rsidRPr="00E54F4E">
        <w:rPr>
          <w:color w:val="000000"/>
          <w:kern w:val="2"/>
        </w:rPr>
        <w:fldChar w:fldCharType="begin"/>
      </w:r>
      <w:r w:rsidRPr="00E54F4E">
        <w:rPr>
          <w:color w:val="000000"/>
        </w:rPr>
        <w:instrText>XE "</w:instrText>
      </w:r>
      <w:r w:rsidRPr="00E54F4E">
        <w:rPr>
          <w:color w:val="000000"/>
          <w:kern w:val="2"/>
        </w:rPr>
        <w:instrText>Integration Agreements Menu Option</w:instrText>
      </w:r>
      <w:r w:rsidRPr="00E54F4E">
        <w:rPr>
          <w:color w:val="000000"/>
        </w:rPr>
        <w:instrText>"</w:instrText>
      </w:r>
      <w:r w:rsidRPr="00E54F4E">
        <w:rPr>
          <w:color w:val="000000"/>
          <w:kern w:val="2"/>
        </w:rPr>
        <w:fldChar w:fldCharType="end"/>
      </w:r>
      <w:r w:rsidRPr="00E54F4E">
        <w:rPr>
          <w:color w:val="000000"/>
          <w:kern w:val="2"/>
        </w:rPr>
        <w:fldChar w:fldCharType="begin"/>
      </w:r>
      <w:r w:rsidRPr="00E54F4E">
        <w:rPr>
          <w:color w:val="000000"/>
        </w:rPr>
        <w:instrText>XE "Menus:</w:instrText>
      </w:r>
      <w:r w:rsidRPr="00E54F4E">
        <w:rPr>
          <w:color w:val="000000"/>
          <w:kern w:val="2"/>
        </w:rPr>
        <w:instrText>Integration Agreements Menu</w:instrText>
      </w:r>
      <w:r w:rsidRPr="00E54F4E">
        <w:rPr>
          <w:color w:val="000000"/>
        </w:rPr>
        <w:instrText>"</w:instrText>
      </w:r>
      <w:r w:rsidRPr="00E54F4E">
        <w:rPr>
          <w:color w:val="000000"/>
          <w:kern w:val="2"/>
        </w:rPr>
        <w:fldChar w:fldCharType="end"/>
      </w:r>
      <w:r w:rsidRPr="00E54F4E">
        <w:rPr>
          <w:color w:val="000000"/>
          <w:kern w:val="2"/>
        </w:rPr>
        <w:fldChar w:fldCharType="begin"/>
      </w:r>
      <w:r w:rsidRPr="00E54F4E">
        <w:rPr>
          <w:color w:val="000000"/>
        </w:rPr>
        <w:instrText>XE "Options:</w:instrText>
      </w:r>
      <w:r w:rsidRPr="00E54F4E">
        <w:rPr>
          <w:color w:val="000000"/>
          <w:kern w:val="2"/>
        </w:rPr>
        <w:instrText>Integration Agreements Menu</w:instrText>
      </w:r>
      <w:r w:rsidRPr="00E54F4E">
        <w:rPr>
          <w:color w:val="000000"/>
        </w:rPr>
        <w:instrText>"</w:instrText>
      </w:r>
      <w:r w:rsidRPr="00E54F4E">
        <w:rPr>
          <w:color w:val="000000"/>
          <w:kern w:val="2"/>
        </w:rPr>
        <w:fldChar w:fldCharType="end"/>
      </w:r>
      <w:r w:rsidRPr="00E54F4E">
        <w:rPr>
          <w:kern w:val="2"/>
        </w:rPr>
        <w:t xml:space="preserve"> [DBA IA ISC</w:t>
      </w:r>
      <w:r w:rsidRPr="00E54F4E">
        <w:rPr>
          <w:color w:val="000000"/>
          <w:kern w:val="2"/>
        </w:rPr>
        <w:fldChar w:fldCharType="begin"/>
      </w:r>
      <w:r w:rsidRPr="00E54F4E">
        <w:rPr>
          <w:color w:val="000000"/>
        </w:rPr>
        <w:instrText>XE "</w:instrText>
      </w:r>
      <w:r w:rsidRPr="00E54F4E">
        <w:rPr>
          <w:color w:val="000000"/>
          <w:kern w:val="2"/>
        </w:rPr>
        <w:instrText>DBA IA ISC Menu</w:instrText>
      </w:r>
      <w:r w:rsidRPr="00E54F4E">
        <w:rPr>
          <w:color w:val="000000"/>
        </w:rPr>
        <w:instrText>"</w:instrText>
      </w:r>
      <w:r w:rsidRPr="00E54F4E">
        <w:rPr>
          <w:color w:val="000000"/>
          <w:kern w:val="2"/>
        </w:rPr>
        <w:fldChar w:fldCharType="end"/>
      </w:r>
      <w:r w:rsidRPr="00E54F4E">
        <w:rPr>
          <w:color w:val="000000"/>
          <w:kern w:val="2"/>
        </w:rPr>
        <w:fldChar w:fldCharType="begin"/>
      </w:r>
      <w:r w:rsidRPr="00E54F4E">
        <w:rPr>
          <w:color w:val="000000"/>
        </w:rPr>
        <w:instrText>XE "Menus:</w:instrText>
      </w:r>
      <w:r w:rsidRPr="00E54F4E">
        <w:rPr>
          <w:color w:val="000000"/>
          <w:kern w:val="2"/>
        </w:rPr>
        <w:instrText>DBA IA ISC</w:instrText>
      </w:r>
      <w:r w:rsidRPr="00E54F4E">
        <w:rPr>
          <w:color w:val="000000"/>
        </w:rPr>
        <w:instrText>"</w:instrText>
      </w:r>
      <w:r w:rsidRPr="00E54F4E">
        <w:rPr>
          <w:color w:val="000000"/>
          <w:kern w:val="2"/>
        </w:rPr>
        <w:fldChar w:fldCharType="end"/>
      </w:r>
      <w:r w:rsidRPr="00E54F4E">
        <w:rPr>
          <w:color w:val="000000"/>
          <w:kern w:val="2"/>
        </w:rPr>
        <w:fldChar w:fldCharType="begin"/>
      </w:r>
      <w:r w:rsidRPr="00E54F4E">
        <w:rPr>
          <w:color w:val="000000"/>
        </w:rPr>
        <w:instrText>XE "Options:</w:instrText>
      </w:r>
      <w:r w:rsidRPr="00E54F4E">
        <w:rPr>
          <w:color w:val="000000"/>
          <w:kern w:val="2"/>
        </w:rPr>
        <w:instrText>DBA IA ISC</w:instrText>
      </w:r>
      <w:r w:rsidRPr="00E54F4E">
        <w:rPr>
          <w:color w:val="000000"/>
        </w:rPr>
        <w:instrText>"</w:instrText>
      </w:r>
      <w:r w:rsidRPr="00E54F4E">
        <w:rPr>
          <w:color w:val="000000"/>
          <w:kern w:val="2"/>
        </w:rPr>
        <w:fldChar w:fldCharType="end"/>
      </w:r>
      <w:r w:rsidRPr="00E54F4E">
        <w:rPr>
          <w:kern w:val="2"/>
        </w:rPr>
        <w:t>].</w:t>
      </w:r>
    </w:p>
    <w:p w14:paraId="7BD3AE3B" w14:textId="77777777" w:rsidR="00604685" w:rsidRPr="00E54F4E" w:rsidRDefault="00604685" w:rsidP="00604685">
      <w:pPr>
        <w:tabs>
          <w:tab w:val="left" w:pos="720"/>
        </w:tabs>
        <w:spacing w:before="120"/>
        <w:ind w:left="720" w:hanging="360"/>
        <w:rPr>
          <w:kern w:val="2"/>
        </w:rPr>
      </w:pPr>
      <w:r w:rsidRPr="00E54F4E">
        <w:rPr>
          <w:kern w:val="2"/>
        </w:rPr>
        <w:t>4.</w:t>
      </w:r>
      <w:r w:rsidRPr="00E54F4E">
        <w:rPr>
          <w:kern w:val="2"/>
        </w:rPr>
        <w:tab/>
        <w:t>Select the Subscriber Package Menu option</w:t>
      </w:r>
      <w:r w:rsidRPr="00E54F4E">
        <w:rPr>
          <w:color w:val="000000"/>
          <w:kern w:val="2"/>
        </w:rPr>
        <w:fldChar w:fldCharType="begin"/>
      </w:r>
      <w:r w:rsidRPr="00E54F4E">
        <w:rPr>
          <w:color w:val="000000"/>
        </w:rPr>
        <w:instrText>XE "</w:instrText>
      </w:r>
      <w:r w:rsidRPr="00E54F4E">
        <w:rPr>
          <w:color w:val="000000"/>
          <w:kern w:val="2"/>
        </w:rPr>
        <w:instrText>Subscriber Package Menu Option</w:instrText>
      </w:r>
      <w:r w:rsidRPr="00E54F4E">
        <w:rPr>
          <w:color w:val="000000"/>
        </w:rPr>
        <w:instrText>"</w:instrText>
      </w:r>
      <w:r w:rsidRPr="00E54F4E">
        <w:rPr>
          <w:color w:val="000000"/>
          <w:kern w:val="2"/>
        </w:rPr>
        <w:fldChar w:fldCharType="end"/>
      </w:r>
      <w:r w:rsidRPr="00E54F4E">
        <w:rPr>
          <w:color w:val="000000"/>
          <w:kern w:val="2"/>
        </w:rPr>
        <w:fldChar w:fldCharType="begin"/>
      </w:r>
      <w:r w:rsidRPr="00E54F4E">
        <w:rPr>
          <w:color w:val="000000"/>
        </w:rPr>
        <w:instrText>XE "Menus:</w:instrText>
      </w:r>
      <w:r w:rsidRPr="00E54F4E">
        <w:rPr>
          <w:color w:val="000000"/>
          <w:kern w:val="2"/>
        </w:rPr>
        <w:instrText>Subscriber Package Menu</w:instrText>
      </w:r>
      <w:r w:rsidRPr="00E54F4E">
        <w:rPr>
          <w:color w:val="000000"/>
        </w:rPr>
        <w:instrText>"</w:instrText>
      </w:r>
      <w:r w:rsidRPr="00E54F4E">
        <w:rPr>
          <w:color w:val="000000"/>
          <w:kern w:val="2"/>
        </w:rPr>
        <w:fldChar w:fldCharType="end"/>
      </w:r>
      <w:r w:rsidRPr="00E54F4E">
        <w:rPr>
          <w:color w:val="000000"/>
          <w:kern w:val="2"/>
        </w:rPr>
        <w:fldChar w:fldCharType="begin"/>
      </w:r>
      <w:r w:rsidRPr="00E54F4E">
        <w:rPr>
          <w:color w:val="000000"/>
        </w:rPr>
        <w:instrText>XE "Options:</w:instrText>
      </w:r>
      <w:r w:rsidRPr="00E54F4E">
        <w:rPr>
          <w:color w:val="000000"/>
          <w:kern w:val="2"/>
        </w:rPr>
        <w:instrText>Subscriber Package Menu</w:instrText>
      </w:r>
      <w:r w:rsidRPr="00E54F4E">
        <w:rPr>
          <w:color w:val="000000"/>
        </w:rPr>
        <w:instrText>"</w:instrText>
      </w:r>
      <w:r w:rsidRPr="00E54F4E">
        <w:rPr>
          <w:color w:val="000000"/>
          <w:kern w:val="2"/>
        </w:rPr>
        <w:fldChar w:fldCharType="end"/>
      </w:r>
      <w:r w:rsidRPr="00E54F4E">
        <w:rPr>
          <w:kern w:val="2"/>
        </w:rPr>
        <w:t xml:space="preserve"> [DBA IA SUBSCRIBER MENU</w:t>
      </w:r>
      <w:r w:rsidRPr="00E54F4E">
        <w:rPr>
          <w:color w:val="000000"/>
          <w:kern w:val="2"/>
        </w:rPr>
        <w:fldChar w:fldCharType="begin"/>
      </w:r>
      <w:r w:rsidRPr="00E54F4E">
        <w:rPr>
          <w:color w:val="000000"/>
        </w:rPr>
        <w:instrText>XE "</w:instrText>
      </w:r>
      <w:r w:rsidRPr="00E54F4E">
        <w:rPr>
          <w:color w:val="000000"/>
          <w:kern w:val="2"/>
        </w:rPr>
        <w:instrText>DBA IA SUBSCRIBER MENU</w:instrText>
      </w:r>
      <w:r w:rsidRPr="00E54F4E">
        <w:rPr>
          <w:color w:val="000000"/>
        </w:rPr>
        <w:instrText>"</w:instrText>
      </w:r>
      <w:r w:rsidRPr="00E54F4E">
        <w:rPr>
          <w:color w:val="000000"/>
          <w:kern w:val="2"/>
        </w:rPr>
        <w:fldChar w:fldCharType="end"/>
      </w:r>
      <w:r w:rsidRPr="00E54F4E">
        <w:rPr>
          <w:color w:val="000000"/>
          <w:kern w:val="2"/>
        </w:rPr>
        <w:fldChar w:fldCharType="begin"/>
      </w:r>
      <w:r w:rsidRPr="00E54F4E">
        <w:rPr>
          <w:color w:val="000000"/>
        </w:rPr>
        <w:instrText>XE "Menus:</w:instrText>
      </w:r>
      <w:r w:rsidRPr="00E54F4E">
        <w:rPr>
          <w:color w:val="000000"/>
          <w:kern w:val="2"/>
        </w:rPr>
        <w:instrText>DBA IA SUBSCRIBER MENU</w:instrText>
      </w:r>
      <w:r w:rsidRPr="00E54F4E">
        <w:rPr>
          <w:color w:val="000000"/>
        </w:rPr>
        <w:instrText>"</w:instrText>
      </w:r>
      <w:r w:rsidRPr="00E54F4E">
        <w:rPr>
          <w:color w:val="000000"/>
          <w:kern w:val="2"/>
        </w:rPr>
        <w:fldChar w:fldCharType="end"/>
      </w:r>
      <w:r w:rsidRPr="00E54F4E">
        <w:rPr>
          <w:color w:val="000000"/>
          <w:kern w:val="2"/>
        </w:rPr>
        <w:fldChar w:fldCharType="begin"/>
      </w:r>
      <w:r w:rsidRPr="00E54F4E">
        <w:rPr>
          <w:color w:val="000000"/>
        </w:rPr>
        <w:instrText>XE "Options:</w:instrText>
      </w:r>
      <w:r w:rsidRPr="00E54F4E">
        <w:rPr>
          <w:color w:val="000000"/>
          <w:kern w:val="2"/>
        </w:rPr>
        <w:instrText>DBA IA SUBSCRIBER MENU</w:instrText>
      </w:r>
      <w:r w:rsidRPr="00E54F4E">
        <w:rPr>
          <w:color w:val="000000"/>
        </w:rPr>
        <w:instrText>"</w:instrText>
      </w:r>
      <w:r w:rsidRPr="00E54F4E">
        <w:rPr>
          <w:color w:val="000000"/>
          <w:kern w:val="2"/>
        </w:rPr>
        <w:fldChar w:fldCharType="end"/>
      </w:r>
      <w:r w:rsidRPr="00E54F4E">
        <w:rPr>
          <w:kern w:val="2"/>
        </w:rPr>
        <w:t>].</w:t>
      </w:r>
    </w:p>
    <w:p w14:paraId="02CFF9C9" w14:textId="77777777" w:rsidR="00604685" w:rsidRPr="00E54F4E" w:rsidRDefault="00604685" w:rsidP="00604685">
      <w:pPr>
        <w:tabs>
          <w:tab w:val="left" w:pos="720"/>
        </w:tabs>
        <w:spacing w:before="120"/>
        <w:ind w:left="720" w:hanging="360"/>
        <w:rPr>
          <w:kern w:val="2"/>
        </w:rPr>
      </w:pPr>
      <w:r w:rsidRPr="00E54F4E">
        <w:rPr>
          <w:kern w:val="2"/>
        </w:rPr>
        <w:t>5.</w:t>
      </w:r>
      <w:r w:rsidRPr="00E54F4E">
        <w:rPr>
          <w:kern w:val="2"/>
        </w:rPr>
        <w:tab/>
        <w:t>Choose the Print ACTIVE by Subscribing Package option</w:t>
      </w:r>
      <w:r w:rsidRPr="00E54F4E">
        <w:rPr>
          <w:color w:val="000000"/>
          <w:kern w:val="2"/>
        </w:rPr>
        <w:fldChar w:fldCharType="begin"/>
      </w:r>
      <w:r w:rsidRPr="00E54F4E">
        <w:rPr>
          <w:color w:val="000000"/>
        </w:rPr>
        <w:instrText>XE "</w:instrText>
      </w:r>
      <w:r w:rsidRPr="00E54F4E">
        <w:rPr>
          <w:color w:val="000000"/>
          <w:kern w:val="2"/>
        </w:rPr>
        <w:instrText>Print ACTIVE by Subscribing Package Option</w:instrText>
      </w:r>
      <w:r w:rsidRPr="00E54F4E">
        <w:rPr>
          <w:color w:val="000000"/>
        </w:rPr>
        <w:instrText>"</w:instrText>
      </w:r>
      <w:r w:rsidRPr="00E54F4E">
        <w:rPr>
          <w:color w:val="000000"/>
          <w:kern w:val="2"/>
        </w:rPr>
        <w:fldChar w:fldCharType="end"/>
      </w:r>
      <w:r w:rsidRPr="00E54F4E">
        <w:rPr>
          <w:color w:val="000000"/>
          <w:kern w:val="2"/>
        </w:rPr>
        <w:fldChar w:fldCharType="begin"/>
      </w:r>
      <w:r w:rsidRPr="00E54F4E">
        <w:rPr>
          <w:color w:val="000000"/>
        </w:rPr>
        <w:instrText>XE "Options:</w:instrText>
      </w:r>
      <w:r w:rsidRPr="00E54F4E">
        <w:rPr>
          <w:color w:val="000000"/>
          <w:kern w:val="2"/>
        </w:rPr>
        <w:instrText>Print ACTIVE by Subscribing Package</w:instrText>
      </w:r>
      <w:r w:rsidRPr="00E54F4E">
        <w:rPr>
          <w:color w:val="000000"/>
        </w:rPr>
        <w:instrText>"</w:instrText>
      </w:r>
      <w:r w:rsidRPr="00E54F4E">
        <w:rPr>
          <w:color w:val="000000"/>
          <w:kern w:val="2"/>
        </w:rPr>
        <w:fldChar w:fldCharType="end"/>
      </w:r>
      <w:r w:rsidRPr="00E54F4E">
        <w:rPr>
          <w:kern w:val="2"/>
        </w:rPr>
        <w:t xml:space="preserve"> [DBA IA SUBSCRIBER</w:t>
      </w:r>
      <w:r w:rsidRPr="00E54F4E">
        <w:rPr>
          <w:color w:val="000000"/>
          <w:kern w:val="2"/>
        </w:rPr>
        <w:fldChar w:fldCharType="begin"/>
      </w:r>
      <w:r w:rsidRPr="00E54F4E">
        <w:rPr>
          <w:color w:val="000000"/>
        </w:rPr>
        <w:instrText>XE "</w:instrText>
      </w:r>
      <w:r w:rsidRPr="00E54F4E">
        <w:rPr>
          <w:color w:val="000000"/>
          <w:kern w:val="2"/>
        </w:rPr>
        <w:instrText>DBA IA SUBSCRIBER Option</w:instrText>
      </w:r>
      <w:r w:rsidRPr="00E54F4E">
        <w:rPr>
          <w:color w:val="000000"/>
        </w:rPr>
        <w:instrText>"</w:instrText>
      </w:r>
      <w:r w:rsidRPr="00E54F4E">
        <w:rPr>
          <w:color w:val="000000"/>
          <w:kern w:val="2"/>
        </w:rPr>
        <w:fldChar w:fldCharType="end"/>
      </w:r>
      <w:r w:rsidRPr="00E54F4E">
        <w:rPr>
          <w:color w:val="000000"/>
          <w:kern w:val="2"/>
        </w:rPr>
        <w:fldChar w:fldCharType="begin"/>
      </w:r>
      <w:r w:rsidRPr="00E54F4E">
        <w:rPr>
          <w:color w:val="000000"/>
        </w:rPr>
        <w:instrText>XE "Options:</w:instrText>
      </w:r>
      <w:r w:rsidRPr="00E54F4E">
        <w:rPr>
          <w:color w:val="000000"/>
          <w:kern w:val="2"/>
        </w:rPr>
        <w:instrText>DBA IA SUBSCRIBER Option</w:instrText>
      </w:r>
      <w:r w:rsidRPr="00E54F4E">
        <w:rPr>
          <w:color w:val="000000"/>
        </w:rPr>
        <w:instrText>"</w:instrText>
      </w:r>
      <w:r w:rsidRPr="00E54F4E">
        <w:rPr>
          <w:color w:val="000000"/>
          <w:kern w:val="2"/>
        </w:rPr>
        <w:fldChar w:fldCharType="end"/>
      </w:r>
      <w:r w:rsidRPr="00E54F4E">
        <w:rPr>
          <w:kern w:val="2"/>
        </w:rPr>
        <w:t>].</w:t>
      </w:r>
    </w:p>
    <w:p w14:paraId="7FAE3A4E" w14:textId="77777777" w:rsidR="00604685" w:rsidRPr="00E54F4E" w:rsidRDefault="00604685" w:rsidP="00604685">
      <w:pPr>
        <w:tabs>
          <w:tab w:val="left" w:pos="720"/>
        </w:tabs>
        <w:spacing w:before="120"/>
        <w:ind w:left="720" w:hanging="360"/>
        <w:rPr>
          <w:kern w:val="2"/>
        </w:rPr>
      </w:pPr>
      <w:r w:rsidRPr="00E54F4E">
        <w:rPr>
          <w:kern w:val="2"/>
        </w:rPr>
        <w:lastRenderedPageBreak/>
        <w:t>6.</w:t>
      </w:r>
      <w:r w:rsidRPr="00E54F4E">
        <w:rPr>
          <w:kern w:val="2"/>
        </w:rPr>
        <w:tab/>
        <w:t xml:space="preserve">When prompted with "START WITH SUBSCRIBING PACKAGE," enter </w:t>
      </w:r>
      <w:r w:rsidRPr="00E54F4E">
        <w:rPr>
          <w:b/>
          <w:bCs/>
          <w:kern w:val="2"/>
        </w:rPr>
        <w:t>XXXX</w:t>
      </w:r>
      <w:r w:rsidRPr="00E54F4E">
        <w:rPr>
          <w:kern w:val="2"/>
        </w:rPr>
        <w:t xml:space="preserve"> (in uppercase). When prompted with "GO TO SUBSCRIBING PACKAGE," enter </w:t>
      </w:r>
      <w:r w:rsidRPr="00E54F4E">
        <w:rPr>
          <w:b/>
          <w:bCs/>
          <w:kern w:val="2"/>
        </w:rPr>
        <w:t>XXXX</w:t>
      </w:r>
      <w:r w:rsidRPr="00E54F4E">
        <w:rPr>
          <w:kern w:val="2"/>
        </w:rPr>
        <w:t xml:space="preserve"> (in uppercase)—Where "</w:t>
      </w:r>
      <w:r w:rsidRPr="00E54F4E">
        <w:rPr>
          <w:b/>
          <w:bCs/>
          <w:kern w:val="2"/>
        </w:rPr>
        <w:t>XXXX</w:t>
      </w:r>
      <w:r w:rsidRPr="00E54F4E">
        <w:rPr>
          <w:kern w:val="2"/>
        </w:rPr>
        <w:t xml:space="preserve">" equals: </w:t>
      </w:r>
      <w:r w:rsidRPr="00E54F4E">
        <w:rPr>
          <w:b/>
          <w:bCs/>
          <w:kern w:val="2"/>
        </w:rPr>
        <w:t>XU</w:t>
      </w:r>
      <w:r w:rsidRPr="00E54F4E">
        <w:rPr>
          <w:kern w:val="2"/>
        </w:rPr>
        <w:t>.</w:t>
      </w:r>
    </w:p>
    <w:p w14:paraId="59FFBB92" w14:textId="77777777" w:rsidR="00604685" w:rsidRPr="00E54F4E" w:rsidRDefault="00604685" w:rsidP="00604685">
      <w:pPr>
        <w:tabs>
          <w:tab w:val="left" w:pos="720"/>
        </w:tabs>
        <w:spacing w:before="120"/>
        <w:ind w:left="720" w:hanging="360"/>
      </w:pPr>
      <w:r w:rsidRPr="00E54F4E">
        <w:rPr>
          <w:kern w:val="2"/>
        </w:rPr>
        <w:t>7.</w:t>
      </w:r>
      <w:r w:rsidRPr="00E54F4E">
        <w:rPr>
          <w:kern w:val="2"/>
        </w:rPr>
        <w:tab/>
        <w:t>All current IAs to which the software is a subscriber are listed.</w:t>
      </w:r>
    </w:p>
    <w:p w14:paraId="42CBBCE9" w14:textId="77777777" w:rsidR="00604685" w:rsidRPr="00E54F4E" w:rsidRDefault="00604685" w:rsidP="00604685"/>
    <w:p w14:paraId="1D1B0D90" w14:textId="77777777" w:rsidR="00604685" w:rsidRPr="00E54F4E" w:rsidRDefault="00604685" w:rsidP="00604685"/>
    <w:p w14:paraId="31E41BC3" w14:textId="77777777" w:rsidR="00604685" w:rsidRPr="00E54F4E" w:rsidRDefault="00604685" w:rsidP="00604685">
      <w:pPr>
        <w:pStyle w:val="Heading4"/>
      </w:pPr>
      <w:bookmarkStart w:id="819" w:name="_Toc322413611"/>
      <w:bookmarkStart w:id="820" w:name="_Toc322420240"/>
      <w:bookmarkStart w:id="821" w:name="_Toc322426326"/>
      <w:bookmarkStart w:id="822" w:name="_Toc322494205"/>
      <w:bookmarkStart w:id="823" w:name="_Toc451216712"/>
      <w:bookmarkStart w:id="824" w:name="_Toc477786030"/>
      <w:bookmarkStart w:id="825" w:name="_Toc477932449"/>
      <w:bookmarkStart w:id="826" w:name="_Toc6134543"/>
      <w:bookmarkStart w:id="827" w:name="_Toc74988228"/>
      <w:bookmarkStart w:id="828" w:name="_Toc75847073"/>
      <w:bookmarkStart w:id="829" w:name="_Toc83538872"/>
      <w:bookmarkStart w:id="830" w:name="_Toc84037007"/>
      <w:bookmarkStart w:id="831" w:name="_Toc84044229"/>
      <w:bookmarkStart w:id="832" w:name="_Toc202863126"/>
      <w:bookmarkStart w:id="833" w:name="_Toc204421565"/>
      <w:bookmarkStart w:id="834" w:name="_Toc287867601"/>
      <w:r w:rsidRPr="00E54F4E">
        <w:t>Internal Relations</w:t>
      </w:r>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p>
    <w:p w14:paraId="1709E880" w14:textId="77777777" w:rsidR="00604685" w:rsidRPr="00E54F4E" w:rsidRDefault="00604685" w:rsidP="00604685">
      <w:pPr>
        <w:keepNext/>
        <w:keepLines/>
      </w:pPr>
      <w:r w:rsidRPr="00E54F4E">
        <w:rPr>
          <w:color w:val="000000"/>
        </w:rPr>
        <w:fldChar w:fldCharType="begin"/>
      </w:r>
      <w:r w:rsidRPr="00E54F4E">
        <w:rPr>
          <w:color w:val="000000"/>
        </w:rPr>
        <w:instrText>XE "Internal Relations"</w:instrText>
      </w:r>
      <w:r w:rsidRPr="00E54F4E">
        <w:rPr>
          <w:color w:val="000000"/>
        </w:rPr>
        <w:fldChar w:fldCharType="end"/>
      </w:r>
      <w:r w:rsidRPr="00E54F4E">
        <w:rPr>
          <w:color w:val="000000"/>
        </w:rPr>
        <w:fldChar w:fldCharType="begin"/>
      </w:r>
      <w:r w:rsidRPr="00E54F4E">
        <w:rPr>
          <w:color w:val="000000"/>
        </w:rPr>
        <w:instrText>XE "Relations of KAAJEE-related Software:Internal"</w:instrText>
      </w:r>
      <w:r w:rsidRPr="00E54F4E">
        <w:rPr>
          <w:color w:val="000000"/>
        </w:rPr>
        <w:fldChar w:fldCharType="end"/>
      </w:r>
    </w:p>
    <w:p w14:paraId="7229361D" w14:textId="77777777" w:rsidR="00604685" w:rsidRPr="00E54F4E" w:rsidRDefault="00604685" w:rsidP="00DE7B5D">
      <w:pPr>
        <w:pStyle w:val="Heading5"/>
      </w:pPr>
      <w:bookmarkStart w:id="835" w:name="_Toc67882437"/>
      <w:bookmarkStart w:id="836" w:name="_Ref69789132"/>
      <w:bookmarkStart w:id="837" w:name="_Toc74988229"/>
      <w:bookmarkStart w:id="838" w:name="_Toc75847074"/>
      <w:bookmarkStart w:id="839" w:name="_Toc322413612"/>
      <w:bookmarkStart w:id="840" w:name="_Toc322420241"/>
      <w:bookmarkStart w:id="841" w:name="_Toc322426327"/>
      <w:bookmarkStart w:id="842" w:name="_Toc322494206"/>
      <w:r w:rsidRPr="00E54F4E">
        <w:t>Relationship of KAAJEE with the VistA</w:t>
      </w:r>
      <w:bookmarkEnd w:id="835"/>
      <w:bookmarkEnd w:id="836"/>
      <w:bookmarkEnd w:id="837"/>
      <w:bookmarkEnd w:id="838"/>
      <w:r w:rsidRPr="00E54F4E">
        <w:t xml:space="preserve"> M Server</w:t>
      </w:r>
    </w:p>
    <w:p w14:paraId="320DD88B" w14:textId="77777777" w:rsidR="00604685" w:rsidRPr="00E54F4E" w:rsidRDefault="00604685" w:rsidP="00604685">
      <w:pPr>
        <w:keepNext/>
        <w:keepLines/>
      </w:pPr>
      <w:r w:rsidRPr="00E54F4E">
        <w:rPr>
          <w:color w:val="000000"/>
        </w:rPr>
        <w:fldChar w:fldCharType="begin"/>
      </w:r>
      <w:r w:rsidRPr="00E54F4E">
        <w:rPr>
          <w:color w:val="000000"/>
        </w:rPr>
        <w:instrText>XE "Relations of KAAJEE-related Software:VistA M Server"</w:instrText>
      </w:r>
      <w:r w:rsidRPr="00E54F4E">
        <w:rPr>
          <w:color w:val="000000"/>
        </w:rPr>
        <w:fldChar w:fldCharType="end"/>
      </w:r>
    </w:p>
    <w:p w14:paraId="58391673" w14:textId="77777777" w:rsidR="00604685" w:rsidRPr="00E54F4E" w:rsidRDefault="00604685" w:rsidP="0018366D">
      <w:pPr>
        <w:pStyle w:val="Heading6"/>
      </w:pPr>
      <w:bookmarkStart w:id="843" w:name="_Toc423486598"/>
      <w:bookmarkStart w:id="844" w:name="_Toc67882440"/>
      <w:r w:rsidRPr="00E54F4E">
        <w:t>Namespace</w:t>
      </w:r>
      <w:bookmarkEnd w:id="843"/>
      <w:bookmarkEnd w:id="844"/>
    </w:p>
    <w:p w14:paraId="211F1E55" w14:textId="77777777" w:rsidR="00604685" w:rsidRPr="00E54F4E" w:rsidRDefault="00604685" w:rsidP="00604685">
      <w:pPr>
        <w:keepNext/>
        <w:keepLines/>
      </w:pPr>
      <w:r w:rsidRPr="00E54F4E">
        <w:rPr>
          <w:color w:val="000000"/>
        </w:rPr>
        <w:fldChar w:fldCharType="begin"/>
      </w:r>
      <w:r w:rsidRPr="00E54F4E">
        <w:rPr>
          <w:color w:val="000000"/>
        </w:rPr>
        <w:instrText>XE "Namespace:KAAJEE"</w:instrText>
      </w:r>
      <w:r w:rsidRPr="00E54F4E">
        <w:rPr>
          <w:color w:val="000000"/>
        </w:rPr>
        <w:fldChar w:fldCharType="end"/>
      </w:r>
      <w:r w:rsidRPr="00E54F4E">
        <w:rPr>
          <w:color w:val="000000"/>
        </w:rPr>
        <w:fldChar w:fldCharType="begin"/>
      </w:r>
      <w:r w:rsidRPr="00E54F4E">
        <w:rPr>
          <w:color w:val="000000"/>
        </w:rPr>
        <w:instrText>XE "KAAJEE:Namespace"</w:instrText>
      </w:r>
      <w:r w:rsidRPr="00E54F4E">
        <w:rPr>
          <w:color w:val="000000"/>
        </w:rPr>
        <w:fldChar w:fldCharType="end"/>
      </w:r>
    </w:p>
    <w:p w14:paraId="41DB7394" w14:textId="77777777" w:rsidR="00604685" w:rsidRPr="00E54F4E" w:rsidRDefault="00604685" w:rsidP="00604685">
      <w:pPr>
        <w:keepNext/>
        <w:keepLines/>
      </w:pPr>
      <w:r w:rsidRPr="00E54F4E">
        <w:t>KAAJEE consists of VistA M Server patches that have been assigned to the following namespaces (listed alphabetically):</w:t>
      </w:r>
    </w:p>
    <w:p w14:paraId="1AEDC04C" w14:textId="77777777" w:rsidR="00604685" w:rsidRPr="00E54F4E" w:rsidRDefault="00604685" w:rsidP="00604685">
      <w:pPr>
        <w:keepNext/>
        <w:keepLines/>
        <w:numPr>
          <w:ilvl w:val="0"/>
          <w:numId w:val="23"/>
        </w:numPr>
        <w:spacing w:before="120"/>
      </w:pPr>
      <w:r w:rsidRPr="00E54F4E">
        <w:t>XU—Kernel</w:t>
      </w:r>
      <w:r w:rsidRPr="00E54F4E">
        <w:rPr>
          <w:color w:val="000000"/>
        </w:rPr>
        <w:fldChar w:fldCharType="begin"/>
      </w:r>
      <w:r w:rsidRPr="00E54F4E">
        <w:rPr>
          <w:color w:val="000000"/>
        </w:rPr>
        <w:instrText>XE "Kernel:Namespace"</w:instrText>
      </w:r>
      <w:r w:rsidRPr="00E54F4E">
        <w:rPr>
          <w:color w:val="000000"/>
        </w:rPr>
        <w:fldChar w:fldCharType="end"/>
      </w:r>
    </w:p>
    <w:p w14:paraId="2DF6DAAF" w14:textId="77777777" w:rsidR="00604685" w:rsidRPr="00E54F4E" w:rsidRDefault="00604685" w:rsidP="00604685">
      <w:pPr>
        <w:numPr>
          <w:ilvl w:val="0"/>
          <w:numId w:val="23"/>
        </w:numPr>
        <w:spacing w:before="120"/>
        <w:rPr>
          <w:snapToGrid w:val="0"/>
          <w:color w:val="000000"/>
        </w:rPr>
      </w:pPr>
      <w:r w:rsidRPr="00E54F4E">
        <w:t>XWB—RPC Broker</w:t>
      </w:r>
      <w:r w:rsidRPr="00E54F4E">
        <w:rPr>
          <w:color w:val="000000"/>
        </w:rPr>
        <w:fldChar w:fldCharType="begin"/>
      </w:r>
      <w:r w:rsidRPr="00E54F4E">
        <w:rPr>
          <w:color w:val="000000"/>
        </w:rPr>
        <w:instrText>XE "RPC Broker:Namespace"</w:instrText>
      </w:r>
      <w:r w:rsidRPr="00E54F4E">
        <w:rPr>
          <w:color w:val="000000"/>
        </w:rPr>
        <w:fldChar w:fldCharType="end"/>
      </w:r>
      <w:r w:rsidRPr="00E54F4E">
        <w:rPr>
          <w:color w:val="000000"/>
        </w:rPr>
        <w:fldChar w:fldCharType="begin"/>
      </w:r>
      <w:r w:rsidRPr="00E54F4E">
        <w:rPr>
          <w:color w:val="000000"/>
        </w:rPr>
        <w:instrText>XE "Broker:Namespace"</w:instrText>
      </w:r>
      <w:r w:rsidRPr="00E54F4E">
        <w:rPr>
          <w:color w:val="000000"/>
        </w:rPr>
        <w:fldChar w:fldCharType="end"/>
      </w:r>
    </w:p>
    <w:p w14:paraId="72303274" w14:textId="77777777" w:rsidR="007A68C8" w:rsidRPr="00E54F4E" w:rsidRDefault="007A68C8" w:rsidP="007A68C8">
      <w:pPr>
        <w:rPr>
          <w:color w:val="000000"/>
        </w:rPr>
      </w:pPr>
    </w:p>
    <w:p w14:paraId="3E0C85E6" w14:textId="77777777" w:rsidR="007A68C8" w:rsidRPr="00E54F4E" w:rsidRDefault="007A68C8" w:rsidP="007A68C8">
      <w:pPr>
        <w:rPr>
          <w:color w:val="000000"/>
        </w:rPr>
      </w:pPr>
      <w:r w:rsidRPr="00E54F4E">
        <w:rPr>
          <w:color w:val="000000"/>
        </w:rPr>
        <w:t xml:space="preserve">In order to develop J2EE Web-based applications so that they can be authorized and authenticated against Kernel, VistALink 1.6 software </w:t>
      </w:r>
      <w:r w:rsidRPr="00E54F4E">
        <w:rPr>
          <w:i/>
          <w:color w:val="000000"/>
        </w:rPr>
        <w:t>must</w:t>
      </w:r>
      <w:r w:rsidRPr="00E54F4E">
        <w:rPr>
          <w:color w:val="000000"/>
        </w:rPr>
        <w:t xml:space="preserve"> be installed on the </w:t>
      </w:r>
      <w:r w:rsidR="00DC39E2" w:rsidRPr="00E54F4E">
        <w:rPr>
          <w:color w:val="000000"/>
        </w:rPr>
        <w:t>application server as well as Kernel 8.0 (fully patched).</w:t>
      </w:r>
    </w:p>
    <w:p w14:paraId="0179A8D7" w14:textId="77777777" w:rsidR="00604685" w:rsidRPr="00E54F4E" w:rsidRDefault="00604685" w:rsidP="00F220B6">
      <w:pPr>
        <w:rPr>
          <w:color w:val="000000"/>
        </w:rPr>
      </w:pPr>
    </w:p>
    <w:p w14:paraId="334F033E" w14:textId="77777777" w:rsidR="00604685" w:rsidRPr="00E54F4E" w:rsidRDefault="003161C2" w:rsidP="00604685">
      <w:pPr>
        <w:rPr>
          <w:color w:val="000000"/>
        </w:rPr>
      </w:pPr>
      <w:r w:rsidRPr="00E54F4E">
        <w:rPr>
          <w:color w:val="000000"/>
        </w:rPr>
        <w:t>VistALink 1.6 software</w:t>
      </w:r>
      <w:r w:rsidR="00604685" w:rsidRPr="00E54F4E">
        <w:t xml:space="preserve"> (i.e.,</w:t>
      </w:r>
      <w:r w:rsidR="008737DF" w:rsidRPr="00E54F4E">
        <w:rPr>
          <w:rFonts w:cs="Times New Roman"/>
        </w:rPr>
        <w:t> </w:t>
      </w:r>
      <w:r w:rsidR="00604685" w:rsidRPr="00E54F4E">
        <w:t>XOBS 1.5</w:t>
      </w:r>
      <w:r w:rsidR="00604685" w:rsidRPr="00E54F4E">
        <w:rPr>
          <w:color w:val="000000"/>
        </w:rPr>
        <w:fldChar w:fldCharType="begin"/>
      </w:r>
      <w:r w:rsidR="00604685" w:rsidRPr="00E54F4E">
        <w:rPr>
          <w:color w:val="000000"/>
        </w:rPr>
        <w:instrText>XE "VistALink:XOBS V. 1.5"</w:instrText>
      </w:r>
      <w:r w:rsidR="00604685" w:rsidRPr="00E54F4E">
        <w:rPr>
          <w:color w:val="000000"/>
        </w:rPr>
        <w:fldChar w:fldCharType="end"/>
      </w:r>
      <w:r w:rsidR="00604685" w:rsidRPr="00E54F4E">
        <w:rPr>
          <w:color w:val="000000"/>
        </w:rPr>
        <w:fldChar w:fldCharType="begin"/>
      </w:r>
      <w:r w:rsidR="007473A6" w:rsidRPr="00E54F4E">
        <w:rPr>
          <w:color w:val="000000"/>
        </w:rPr>
        <w:instrText>XE "Software</w:instrText>
      </w:r>
      <w:r w:rsidR="00604685" w:rsidRPr="00E54F4E">
        <w:rPr>
          <w:color w:val="000000"/>
        </w:rPr>
        <w:instrText>:XOBS V. 1.5</w:instrText>
      </w:r>
      <w:r w:rsidR="007473A6" w:rsidRPr="00E54F4E">
        <w:rPr>
          <w:color w:val="000000"/>
        </w:rPr>
        <w:instrText xml:space="preserve"> (VistALink)</w:instrText>
      </w:r>
      <w:r w:rsidR="00604685" w:rsidRPr="00E54F4E">
        <w:rPr>
          <w:color w:val="000000"/>
        </w:rPr>
        <w:instrText>"</w:instrText>
      </w:r>
      <w:r w:rsidR="00604685" w:rsidRPr="00E54F4E">
        <w:rPr>
          <w:color w:val="000000"/>
        </w:rPr>
        <w:fldChar w:fldCharType="end"/>
      </w:r>
      <w:r w:rsidR="00017308" w:rsidRPr="00E54F4E">
        <w:t>; fully patched</w:t>
      </w:r>
      <w:r w:rsidR="00604685" w:rsidRPr="00E54F4E">
        <w:t>)</w:t>
      </w:r>
      <w:r w:rsidR="00604685" w:rsidRPr="00E54F4E">
        <w:rPr>
          <w:color w:val="000000"/>
        </w:rPr>
        <w:t xml:space="preserve"> </w:t>
      </w:r>
      <w:r w:rsidR="00604685" w:rsidRPr="00E54F4E">
        <w:rPr>
          <w:i/>
          <w:color w:val="000000"/>
        </w:rPr>
        <w:t>must</w:t>
      </w:r>
      <w:r w:rsidR="00604685" w:rsidRPr="00E54F4E">
        <w:rPr>
          <w:color w:val="000000"/>
        </w:rPr>
        <w:t xml:space="preserve"> be installed on the developer workstation and the application server.</w:t>
      </w:r>
    </w:p>
    <w:p w14:paraId="793C31C5" w14:textId="77777777" w:rsidR="00604685" w:rsidRPr="00E54F4E" w:rsidRDefault="00604685" w:rsidP="00604685"/>
    <w:p w14:paraId="154E4C84" w14:textId="77777777" w:rsidR="00604685" w:rsidRPr="00E54F4E" w:rsidRDefault="00604685" w:rsidP="00604685"/>
    <w:p w14:paraId="77DA1C12" w14:textId="77777777" w:rsidR="00604685" w:rsidRPr="00E54F4E" w:rsidRDefault="00604685" w:rsidP="00604685">
      <w:pPr>
        <w:pStyle w:val="Heading4"/>
      </w:pPr>
      <w:bookmarkStart w:id="845" w:name="_Toc74988230"/>
      <w:bookmarkStart w:id="846" w:name="_Toc75847075"/>
      <w:bookmarkStart w:id="847" w:name="_Toc83538873"/>
      <w:bookmarkStart w:id="848" w:name="_Toc84037008"/>
      <w:bookmarkStart w:id="849" w:name="_Toc84044230"/>
      <w:bookmarkStart w:id="850" w:name="_Toc202863127"/>
      <w:bookmarkStart w:id="851" w:name="_Toc204421566"/>
      <w:bookmarkStart w:id="852" w:name="_Toc287867602"/>
      <w:bookmarkStart w:id="853" w:name="_Toc322413614"/>
      <w:bookmarkStart w:id="854" w:name="_Toc322420243"/>
      <w:bookmarkStart w:id="855" w:name="_Toc322426329"/>
      <w:bookmarkStart w:id="856" w:name="_Toc322494208"/>
      <w:bookmarkEnd w:id="839"/>
      <w:bookmarkEnd w:id="840"/>
      <w:bookmarkEnd w:id="841"/>
      <w:bookmarkEnd w:id="842"/>
      <w:r w:rsidRPr="00E54F4E">
        <w:t>Software-wide and Key Variables</w:t>
      </w:r>
      <w:bookmarkEnd w:id="845"/>
      <w:bookmarkEnd w:id="846"/>
      <w:bookmarkEnd w:id="847"/>
      <w:bookmarkEnd w:id="848"/>
      <w:bookmarkEnd w:id="849"/>
      <w:bookmarkEnd w:id="850"/>
      <w:bookmarkEnd w:id="851"/>
      <w:bookmarkEnd w:id="852"/>
    </w:p>
    <w:p w14:paraId="0573E09E" w14:textId="77777777" w:rsidR="00604685" w:rsidRPr="00E54F4E" w:rsidRDefault="007473A6" w:rsidP="00604685">
      <w:pPr>
        <w:keepNext/>
        <w:keepLines/>
      </w:pPr>
      <w:r w:rsidRPr="00E54F4E">
        <w:rPr>
          <w:color w:val="000000"/>
        </w:rPr>
        <w:fldChar w:fldCharType="begin"/>
      </w:r>
      <w:r w:rsidRPr="00E54F4E">
        <w:rPr>
          <w:color w:val="000000"/>
        </w:rPr>
        <w:instrText>XE "Software:Variables"</w:instrText>
      </w:r>
      <w:r w:rsidRPr="00E54F4E">
        <w:rPr>
          <w:color w:val="000000"/>
        </w:rPr>
        <w:fldChar w:fldCharType="end"/>
      </w:r>
      <w:r w:rsidR="00604685" w:rsidRPr="00E54F4E">
        <w:rPr>
          <w:color w:val="000000"/>
        </w:rPr>
        <w:fldChar w:fldCharType="begin"/>
      </w:r>
      <w:r w:rsidR="00604685" w:rsidRPr="00E54F4E">
        <w:rPr>
          <w:color w:val="000000"/>
        </w:rPr>
        <w:instrText>XE "Key Variables"</w:instrText>
      </w:r>
      <w:r w:rsidR="00604685" w:rsidRPr="00E54F4E">
        <w:rPr>
          <w:color w:val="000000"/>
        </w:rPr>
        <w:fldChar w:fldCharType="end"/>
      </w:r>
      <w:r w:rsidR="00604685" w:rsidRPr="00E54F4E">
        <w:rPr>
          <w:color w:val="000000"/>
        </w:rPr>
        <w:fldChar w:fldCharType="begin"/>
      </w:r>
      <w:r w:rsidR="00604685" w:rsidRPr="00E54F4E">
        <w:rPr>
          <w:color w:val="000000"/>
        </w:rPr>
        <w:instrText>XE "Variables:Software-wide"</w:instrText>
      </w:r>
      <w:r w:rsidR="00604685" w:rsidRPr="00E54F4E">
        <w:rPr>
          <w:color w:val="000000"/>
        </w:rPr>
        <w:fldChar w:fldCharType="end"/>
      </w:r>
      <w:r w:rsidR="00604685" w:rsidRPr="00E54F4E">
        <w:rPr>
          <w:color w:val="000000"/>
        </w:rPr>
        <w:fldChar w:fldCharType="begin"/>
      </w:r>
      <w:r w:rsidR="00604685" w:rsidRPr="00E54F4E">
        <w:rPr>
          <w:color w:val="000000"/>
        </w:rPr>
        <w:instrText>XE "Variables:Key"</w:instrText>
      </w:r>
      <w:r w:rsidR="00604685" w:rsidRPr="00E54F4E">
        <w:rPr>
          <w:color w:val="000000"/>
        </w:rPr>
        <w:fldChar w:fldCharType="end"/>
      </w:r>
    </w:p>
    <w:p w14:paraId="497CCD76" w14:textId="77777777" w:rsidR="00604685" w:rsidRPr="00E54F4E" w:rsidRDefault="00604685" w:rsidP="00604685">
      <w:r w:rsidRPr="00E54F4E">
        <w:t xml:space="preserve">KAAJEE does </w:t>
      </w:r>
      <w:r w:rsidRPr="00E54F4E">
        <w:rPr>
          <w:i/>
          <w:iCs/>
        </w:rPr>
        <w:t>not</w:t>
      </w:r>
      <w:r w:rsidRPr="00E54F4E">
        <w:t xml:space="preserve"> employ the use of software-wide or key variables on the VistA M Server.</w:t>
      </w:r>
    </w:p>
    <w:p w14:paraId="53E30D52" w14:textId="77777777" w:rsidR="00604685" w:rsidRPr="00E54F4E" w:rsidRDefault="00604685" w:rsidP="00604685">
      <w:bookmarkStart w:id="857" w:name="_Toc451216716"/>
      <w:bookmarkStart w:id="858" w:name="_Toc477786034"/>
      <w:bookmarkStart w:id="859" w:name="_Toc477932453"/>
      <w:bookmarkStart w:id="860" w:name="_Toc6134549"/>
      <w:bookmarkStart w:id="861" w:name="_Toc322413617"/>
      <w:bookmarkStart w:id="862" w:name="_Toc322420246"/>
      <w:bookmarkStart w:id="863" w:name="_Toc322426332"/>
      <w:bookmarkStart w:id="864" w:name="_Toc322494211"/>
      <w:bookmarkEnd w:id="853"/>
      <w:bookmarkEnd w:id="854"/>
      <w:bookmarkEnd w:id="855"/>
      <w:bookmarkEnd w:id="856"/>
    </w:p>
    <w:p w14:paraId="4882DA61" w14:textId="77777777" w:rsidR="00604685" w:rsidRPr="00E54F4E" w:rsidRDefault="00604685" w:rsidP="00604685"/>
    <w:p w14:paraId="5F00A20A" w14:textId="77777777" w:rsidR="00604685" w:rsidRPr="00E54F4E" w:rsidRDefault="00604685" w:rsidP="00604685">
      <w:pPr>
        <w:pStyle w:val="Heading4"/>
      </w:pPr>
      <w:bookmarkStart w:id="865" w:name="_Toc74988231"/>
      <w:bookmarkStart w:id="866" w:name="_Toc75847076"/>
      <w:bookmarkStart w:id="867" w:name="_Toc83538874"/>
      <w:bookmarkStart w:id="868" w:name="_Toc84037009"/>
      <w:bookmarkStart w:id="869" w:name="_Toc84044231"/>
      <w:bookmarkStart w:id="870" w:name="_Toc202863128"/>
      <w:bookmarkStart w:id="871" w:name="_Toc204421567"/>
      <w:bookmarkStart w:id="872" w:name="_Toc287867603"/>
      <w:r w:rsidRPr="00E54F4E">
        <w:t>SACC Exemptions</w:t>
      </w:r>
      <w:bookmarkEnd w:id="865"/>
      <w:bookmarkEnd w:id="866"/>
      <w:bookmarkEnd w:id="867"/>
      <w:bookmarkEnd w:id="868"/>
      <w:bookmarkEnd w:id="869"/>
      <w:bookmarkEnd w:id="870"/>
      <w:bookmarkEnd w:id="871"/>
      <w:bookmarkEnd w:id="872"/>
    </w:p>
    <w:p w14:paraId="36553B91" w14:textId="77777777" w:rsidR="00604685" w:rsidRPr="00E54F4E" w:rsidRDefault="00604685" w:rsidP="00604685">
      <w:pPr>
        <w:keepNext/>
        <w:keepLines/>
      </w:pPr>
      <w:r w:rsidRPr="00E54F4E">
        <w:rPr>
          <w:color w:val="000000"/>
        </w:rPr>
        <w:fldChar w:fldCharType="begin"/>
      </w:r>
      <w:r w:rsidRPr="00E54F4E">
        <w:rPr>
          <w:color w:val="000000"/>
        </w:rPr>
        <w:instrText>XE "SAC Exemptions"</w:instrText>
      </w:r>
      <w:r w:rsidRPr="00E54F4E">
        <w:rPr>
          <w:color w:val="000000"/>
        </w:rPr>
        <w:fldChar w:fldCharType="end"/>
      </w:r>
      <w:r w:rsidRPr="00E54F4E">
        <w:rPr>
          <w:color w:val="000000"/>
        </w:rPr>
        <w:fldChar w:fldCharType="begin"/>
      </w:r>
      <w:r w:rsidRPr="00E54F4E">
        <w:rPr>
          <w:color w:val="000000"/>
        </w:rPr>
        <w:instrText>XE "Exemptions:SAC"</w:instrText>
      </w:r>
      <w:r w:rsidRPr="00E54F4E">
        <w:rPr>
          <w:color w:val="000000"/>
        </w:rPr>
        <w:fldChar w:fldCharType="end"/>
      </w:r>
    </w:p>
    <w:p w14:paraId="7EDAECA8" w14:textId="77777777" w:rsidR="00604685" w:rsidRPr="00E54F4E" w:rsidRDefault="00604685" w:rsidP="00604685">
      <w:r w:rsidRPr="00E54F4E">
        <w:t xml:space="preserve">KAAJEE does </w:t>
      </w:r>
      <w:r w:rsidRPr="00E54F4E">
        <w:rPr>
          <w:i/>
          <w:iCs/>
        </w:rPr>
        <w:t>not</w:t>
      </w:r>
      <w:r w:rsidRPr="00E54F4E">
        <w:t xml:space="preserve"> have any Programming Standards and Conventions (SAC) exemptions.</w:t>
      </w:r>
    </w:p>
    <w:p w14:paraId="2FB5F812" w14:textId="77777777" w:rsidR="00161006" w:rsidRPr="00E54F4E" w:rsidRDefault="00161006" w:rsidP="00604685">
      <w:r w:rsidRPr="00E54F4E">
        <w:br w:type="page"/>
      </w:r>
    </w:p>
    <w:p w14:paraId="72FA9AEF" w14:textId="77777777" w:rsidR="00161006" w:rsidRPr="00E54F4E" w:rsidRDefault="00161006" w:rsidP="00604685"/>
    <w:p w14:paraId="1316BF35" w14:textId="77777777" w:rsidR="0093452F" w:rsidRPr="00E54F4E" w:rsidRDefault="0093452F" w:rsidP="006C2BC0"/>
    <w:p w14:paraId="6AB21BCF" w14:textId="77777777" w:rsidR="0093452F" w:rsidRPr="00E54F4E" w:rsidRDefault="0093452F" w:rsidP="0093452F"/>
    <w:p w14:paraId="4DE1BFF2" w14:textId="77777777" w:rsidR="0093452F" w:rsidRPr="00E54F4E" w:rsidRDefault="0093452F" w:rsidP="002053A7"/>
    <w:p w14:paraId="688D8865" w14:textId="77777777" w:rsidR="0093452F" w:rsidRPr="00E54F4E" w:rsidRDefault="0093452F" w:rsidP="002755B5"/>
    <w:p w14:paraId="18B67099" w14:textId="77777777" w:rsidR="0093452F" w:rsidRPr="00E54F4E" w:rsidRDefault="0093452F" w:rsidP="004E5421"/>
    <w:p w14:paraId="2A0A5242" w14:textId="77777777" w:rsidR="0093452F" w:rsidRPr="00E54F4E" w:rsidRDefault="0093452F" w:rsidP="00B33B7A"/>
    <w:p w14:paraId="69027C0D" w14:textId="77777777" w:rsidR="0093452F" w:rsidRPr="00E54F4E" w:rsidRDefault="0093452F" w:rsidP="00B33B7A"/>
    <w:p w14:paraId="1F5DE2E7" w14:textId="77777777" w:rsidR="0093452F" w:rsidRPr="00E54F4E" w:rsidRDefault="0093452F" w:rsidP="00B33B7A"/>
    <w:p w14:paraId="6FD68C23" w14:textId="77777777" w:rsidR="0093452F" w:rsidRPr="00E54F4E" w:rsidRDefault="0093452F" w:rsidP="0084783C"/>
    <w:p w14:paraId="14CAFADA" w14:textId="77777777" w:rsidR="0093452F" w:rsidRPr="00E54F4E" w:rsidRDefault="0093452F" w:rsidP="00D16D88"/>
    <w:p w14:paraId="4A063278" w14:textId="77777777" w:rsidR="0093452F" w:rsidRPr="00E54F4E" w:rsidRDefault="0093452F" w:rsidP="00D16D88"/>
    <w:p w14:paraId="6ACB050D" w14:textId="77777777" w:rsidR="0093452F" w:rsidRPr="00E54F4E" w:rsidRDefault="0093452F" w:rsidP="003F30B3"/>
    <w:p w14:paraId="098DAD4D" w14:textId="77777777" w:rsidR="0093452F" w:rsidRPr="00E54F4E" w:rsidRDefault="0093452F" w:rsidP="009855A9"/>
    <w:p w14:paraId="1B3E13E7" w14:textId="77777777" w:rsidR="0093452F" w:rsidRPr="00E54F4E" w:rsidRDefault="0093452F" w:rsidP="005A2D3E"/>
    <w:p w14:paraId="378E4FD9" w14:textId="77777777" w:rsidR="0093452F" w:rsidRPr="00E54F4E" w:rsidRDefault="0093452F"/>
    <w:p w14:paraId="699A03E2" w14:textId="77777777" w:rsidR="0093452F" w:rsidRPr="00E54F4E" w:rsidRDefault="0093452F"/>
    <w:p w14:paraId="5493DCF4" w14:textId="77777777" w:rsidR="0093452F" w:rsidRPr="00E54F4E" w:rsidRDefault="0093452F"/>
    <w:p w14:paraId="47904D0A" w14:textId="77777777" w:rsidR="0093452F" w:rsidRPr="00E54F4E" w:rsidRDefault="0093452F"/>
    <w:p w14:paraId="05E84EA8" w14:textId="77777777" w:rsidR="0093452F" w:rsidRPr="00E54F4E" w:rsidRDefault="0093452F"/>
    <w:p w14:paraId="3C1E243A" w14:textId="77777777" w:rsidR="0093452F" w:rsidRPr="00E54F4E" w:rsidRDefault="0093452F"/>
    <w:p w14:paraId="6B608A74" w14:textId="77777777" w:rsidR="0093452F" w:rsidRPr="00E54F4E" w:rsidRDefault="0093452F"/>
    <w:p w14:paraId="71AC659F" w14:textId="77777777" w:rsidR="0093452F" w:rsidRPr="00E54F4E" w:rsidRDefault="0093452F"/>
    <w:p w14:paraId="7DC36ABC" w14:textId="77777777" w:rsidR="0093452F" w:rsidRPr="00E54F4E" w:rsidRDefault="0093452F" w:rsidP="0093452F"/>
    <w:p w14:paraId="4CE2B6BE" w14:textId="77777777" w:rsidR="0093452F" w:rsidRPr="00E54F4E" w:rsidRDefault="0093452F" w:rsidP="00E54F4E">
      <w:pPr>
        <w:tabs>
          <w:tab w:val="left" w:pos="3675"/>
        </w:tabs>
        <w:jc w:val="center"/>
        <w:rPr>
          <w:i/>
        </w:rPr>
      </w:pPr>
      <w:r w:rsidRPr="00E54F4E">
        <w:rPr>
          <w:i/>
        </w:rPr>
        <w:t>This page is left blank intentionally.</w:t>
      </w:r>
    </w:p>
    <w:p w14:paraId="30896806" w14:textId="77777777" w:rsidR="00604685" w:rsidRPr="00E54F4E" w:rsidRDefault="00604685" w:rsidP="00E54F4E">
      <w:pPr>
        <w:tabs>
          <w:tab w:val="left" w:pos="3675"/>
        </w:tabs>
        <w:sectPr w:rsidR="00604685" w:rsidRPr="00E54F4E" w:rsidSect="00257C2D">
          <w:headerReference w:type="even" r:id="rId74"/>
          <w:headerReference w:type="default" r:id="rId75"/>
          <w:headerReference w:type="first" r:id="rId76"/>
          <w:pgSz w:w="12240" w:h="15840" w:code="1"/>
          <w:pgMar w:top="1440" w:right="1440" w:bottom="1440" w:left="1440" w:header="720" w:footer="720" w:gutter="0"/>
          <w:pgNumType w:start="1" w:chapStyle="2"/>
          <w:cols w:space="720"/>
          <w:titlePg/>
        </w:sectPr>
      </w:pPr>
    </w:p>
    <w:p w14:paraId="22686F38" w14:textId="77777777" w:rsidR="00604685" w:rsidRPr="00E54F4E" w:rsidRDefault="00604685" w:rsidP="00604685">
      <w:pPr>
        <w:pStyle w:val="Heading2"/>
      </w:pPr>
      <w:bookmarkStart w:id="873" w:name="_Hlt171498580"/>
      <w:bookmarkStart w:id="874" w:name="_Hlt171918529"/>
      <w:bookmarkStart w:id="875" w:name="_Hlt178483153"/>
      <w:bookmarkStart w:id="876" w:name="_Toc74988232"/>
      <w:bookmarkStart w:id="877" w:name="_Toc75847077"/>
      <w:bookmarkStart w:id="878" w:name="_Toc83538875"/>
      <w:bookmarkStart w:id="879" w:name="_Toc84037010"/>
      <w:bookmarkStart w:id="880" w:name="_Toc84044232"/>
      <w:bookmarkStart w:id="881" w:name="_Toc202863129"/>
      <w:bookmarkStart w:id="882" w:name="_Toc204421568"/>
      <w:bookmarkStart w:id="883" w:name="_Toc287867604"/>
      <w:bookmarkEnd w:id="873"/>
      <w:bookmarkEnd w:id="874"/>
      <w:bookmarkEnd w:id="875"/>
      <w:r w:rsidRPr="00E54F4E">
        <w:lastRenderedPageBreak/>
        <w:t>Software Product Security</w:t>
      </w:r>
      <w:bookmarkEnd w:id="857"/>
      <w:bookmarkEnd w:id="858"/>
      <w:bookmarkEnd w:id="859"/>
      <w:bookmarkEnd w:id="860"/>
      <w:bookmarkEnd w:id="876"/>
      <w:bookmarkEnd w:id="877"/>
      <w:bookmarkEnd w:id="878"/>
      <w:bookmarkEnd w:id="879"/>
      <w:bookmarkEnd w:id="880"/>
      <w:bookmarkEnd w:id="881"/>
      <w:bookmarkEnd w:id="882"/>
      <w:bookmarkEnd w:id="883"/>
    </w:p>
    <w:p w14:paraId="1B7F844C" w14:textId="77777777" w:rsidR="00604685" w:rsidRPr="00E54F4E" w:rsidRDefault="00604685" w:rsidP="00604685">
      <w:pPr>
        <w:keepNext/>
        <w:keepLines/>
      </w:pPr>
      <w:r w:rsidRPr="00E54F4E">
        <w:rPr>
          <w:color w:val="000000"/>
        </w:rPr>
        <w:fldChar w:fldCharType="begin"/>
      </w:r>
      <w:r w:rsidRPr="00E54F4E">
        <w:rPr>
          <w:color w:val="000000"/>
        </w:rPr>
        <w:instrText>XE "Software:Product Security"</w:instrText>
      </w:r>
      <w:r w:rsidRPr="00E54F4E">
        <w:rPr>
          <w:color w:val="000000"/>
        </w:rPr>
        <w:fldChar w:fldCharType="end"/>
      </w:r>
      <w:r w:rsidRPr="00E54F4E">
        <w:rPr>
          <w:color w:val="000000"/>
        </w:rPr>
        <w:fldChar w:fldCharType="begin"/>
      </w:r>
      <w:r w:rsidRPr="00E54F4E">
        <w:rPr>
          <w:color w:val="000000"/>
        </w:rPr>
        <w:instrText>XE "Security"</w:instrText>
      </w:r>
      <w:r w:rsidRPr="00E54F4E">
        <w:rPr>
          <w:color w:val="000000"/>
        </w:rPr>
        <w:fldChar w:fldCharType="end"/>
      </w:r>
    </w:p>
    <w:p w14:paraId="06031FFE" w14:textId="77777777" w:rsidR="00604685" w:rsidRPr="00E54F4E" w:rsidRDefault="00604685" w:rsidP="00E91BA2">
      <w:pPr>
        <w:pStyle w:val="Index1"/>
      </w:pPr>
    </w:p>
    <w:p w14:paraId="40EF1895" w14:textId="77777777" w:rsidR="00604685" w:rsidRPr="00E54F4E" w:rsidRDefault="00604685" w:rsidP="00604685">
      <w:pPr>
        <w:pStyle w:val="Heading4"/>
      </w:pPr>
      <w:bookmarkStart w:id="884" w:name="_Toc6044920"/>
      <w:bookmarkStart w:id="885" w:name="_Toc44314779"/>
      <w:bookmarkStart w:id="886" w:name="_Toc67882444"/>
      <w:bookmarkStart w:id="887" w:name="_Toc74988233"/>
      <w:bookmarkStart w:id="888" w:name="_Toc75847078"/>
      <w:bookmarkStart w:id="889" w:name="_Toc83538876"/>
      <w:bookmarkStart w:id="890" w:name="_Toc84037011"/>
      <w:bookmarkStart w:id="891" w:name="_Toc84044233"/>
      <w:bookmarkStart w:id="892" w:name="_Toc202863130"/>
      <w:bookmarkStart w:id="893" w:name="_Toc204421569"/>
      <w:bookmarkStart w:id="894" w:name="_Toc287867605"/>
      <w:r w:rsidRPr="00E54F4E">
        <w:t>Security Management</w:t>
      </w:r>
      <w:bookmarkEnd w:id="884"/>
      <w:bookmarkEnd w:id="885"/>
      <w:bookmarkEnd w:id="886"/>
      <w:bookmarkEnd w:id="887"/>
      <w:bookmarkEnd w:id="888"/>
      <w:bookmarkEnd w:id="889"/>
      <w:bookmarkEnd w:id="890"/>
      <w:bookmarkEnd w:id="891"/>
      <w:bookmarkEnd w:id="892"/>
      <w:bookmarkEnd w:id="893"/>
      <w:bookmarkEnd w:id="894"/>
    </w:p>
    <w:p w14:paraId="2F8EE6A5" w14:textId="77777777" w:rsidR="00604685" w:rsidRPr="00E54F4E" w:rsidRDefault="00604685" w:rsidP="00604685">
      <w:pPr>
        <w:keepNext/>
        <w:keepLines/>
      </w:pPr>
      <w:r w:rsidRPr="00E54F4E">
        <w:rPr>
          <w:color w:val="000000"/>
        </w:rPr>
        <w:fldChar w:fldCharType="begin"/>
      </w:r>
      <w:r w:rsidRPr="00E54F4E">
        <w:rPr>
          <w:color w:val="000000"/>
        </w:rPr>
        <w:instrText>XE "Security:Management"</w:instrText>
      </w:r>
      <w:r w:rsidRPr="00E54F4E">
        <w:rPr>
          <w:color w:val="000000"/>
        </w:rPr>
        <w:fldChar w:fldCharType="end"/>
      </w:r>
    </w:p>
    <w:p w14:paraId="18330B9B" w14:textId="77777777" w:rsidR="00604685" w:rsidRPr="00E54F4E" w:rsidRDefault="00604685" w:rsidP="00604685">
      <w:pPr>
        <w:rPr>
          <w:rFonts w:cs="Times New Roman"/>
        </w:rPr>
      </w:pPr>
      <w:r w:rsidRPr="00E54F4E">
        <w:rPr>
          <w:rFonts w:cs="Times New Roman"/>
        </w:rPr>
        <w:t xml:space="preserve">There are </w:t>
      </w:r>
      <w:r w:rsidRPr="00E54F4E">
        <w:rPr>
          <w:rFonts w:cs="Times New Roman"/>
          <w:i/>
          <w:iCs/>
        </w:rPr>
        <w:t>no</w:t>
      </w:r>
      <w:r w:rsidRPr="00E54F4E">
        <w:rPr>
          <w:rFonts w:cs="Times New Roman"/>
        </w:rPr>
        <w:t xml:space="preserve"> special legal requirements involved in the use of </w:t>
      </w:r>
      <w:r w:rsidR="00407D0A" w:rsidRPr="00E54F4E">
        <w:rPr>
          <w:rFonts w:cs="Times New Roman"/>
        </w:rPr>
        <w:t>Kernel Authentication and Authorization Java (2) Enterprise Edition (KAAJEE)</w:t>
      </w:r>
      <w:r w:rsidRPr="00E54F4E">
        <w:rPr>
          <w:rFonts w:cs="Times New Roman"/>
        </w:rPr>
        <w:t>.</w:t>
      </w:r>
    </w:p>
    <w:p w14:paraId="7950ED9B" w14:textId="77777777" w:rsidR="00604685" w:rsidRPr="00E54F4E" w:rsidRDefault="00604685" w:rsidP="00604685"/>
    <w:p w14:paraId="30B84B45" w14:textId="77777777" w:rsidR="00604685" w:rsidRPr="00E54F4E" w:rsidRDefault="00604685" w:rsidP="00604685"/>
    <w:p w14:paraId="292C6890" w14:textId="77777777" w:rsidR="00604685" w:rsidRPr="00E54F4E" w:rsidRDefault="00604685" w:rsidP="00604685">
      <w:pPr>
        <w:pStyle w:val="Heading4"/>
      </w:pPr>
      <w:bookmarkStart w:id="895" w:name="_Toc6044921"/>
      <w:bookmarkStart w:id="896" w:name="_Toc44314780"/>
      <w:bookmarkStart w:id="897" w:name="_Toc67882445"/>
      <w:bookmarkStart w:id="898" w:name="_Toc74988234"/>
      <w:bookmarkStart w:id="899" w:name="_Toc75847079"/>
      <w:bookmarkStart w:id="900" w:name="_Toc83538877"/>
      <w:bookmarkStart w:id="901" w:name="_Toc84037012"/>
      <w:bookmarkStart w:id="902" w:name="_Toc84044234"/>
      <w:bookmarkStart w:id="903" w:name="_Toc111958114"/>
      <w:bookmarkStart w:id="904" w:name="_Toc202863131"/>
      <w:bookmarkStart w:id="905" w:name="_Toc204421570"/>
      <w:bookmarkStart w:id="906" w:name="_Toc287867606"/>
      <w:r w:rsidRPr="00E54F4E">
        <w:t>Mail Groups, Alerts</w:t>
      </w:r>
      <w:bookmarkEnd w:id="895"/>
      <w:bookmarkEnd w:id="896"/>
      <w:bookmarkEnd w:id="897"/>
      <w:bookmarkEnd w:id="898"/>
      <w:bookmarkEnd w:id="899"/>
      <w:bookmarkEnd w:id="900"/>
      <w:bookmarkEnd w:id="901"/>
      <w:bookmarkEnd w:id="902"/>
      <w:bookmarkEnd w:id="903"/>
      <w:r w:rsidRPr="00E54F4E">
        <w:t>, and Bulletins</w:t>
      </w:r>
      <w:bookmarkEnd w:id="904"/>
      <w:bookmarkEnd w:id="905"/>
      <w:bookmarkEnd w:id="906"/>
    </w:p>
    <w:p w14:paraId="27B435A1" w14:textId="77777777" w:rsidR="00604685" w:rsidRPr="00E54F4E" w:rsidRDefault="00604685" w:rsidP="00604685">
      <w:pPr>
        <w:keepNext/>
        <w:keepLines/>
      </w:pPr>
    </w:p>
    <w:p w14:paraId="477A28BF" w14:textId="77777777" w:rsidR="00604685" w:rsidRPr="00E54F4E" w:rsidRDefault="00604685" w:rsidP="00DE7B5D">
      <w:pPr>
        <w:pStyle w:val="Heading5"/>
      </w:pPr>
      <w:bookmarkStart w:id="907" w:name="_Toc67882446"/>
      <w:bookmarkStart w:id="908" w:name="_Toc74988235"/>
      <w:bookmarkStart w:id="909" w:name="_Toc75847080"/>
      <w:r w:rsidRPr="00E54F4E">
        <w:t>Mail Groups</w:t>
      </w:r>
      <w:bookmarkEnd w:id="907"/>
      <w:bookmarkEnd w:id="908"/>
      <w:bookmarkEnd w:id="909"/>
    </w:p>
    <w:p w14:paraId="3479F743" w14:textId="77777777" w:rsidR="00604685" w:rsidRPr="00E54F4E" w:rsidRDefault="00604685" w:rsidP="00604685">
      <w:pPr>
        <w:keepNext/>
        <w:keepLines/>
        <w:rPr>
          <w:sz w:val="24"/>
          <w:szCs w:val="24"/>
        </w:rPr>
      </w:pPr>
      <w:r w:rsidRPr="00E54F4E">
        <w:rPr>
          <w:color w:val="000000"/>
        </w:rPr>
        <w:fldChar w:fldCharType="begin"/>
      </w:r>
      <w:r w:rsidRPr="00E54F4E">
        <w:rPr>
          <w:color w:val="000000"/>
        </w:rPr>
        <w:instrText>XE "Mail Groups"</w:instrText>
      </w:r>
      <w:r w:rsidRPr="00E54F4E">
        <w:rPr>
          <w:color w:val="000000"/>
        </w:rPr>
        <w:fldChar w:fldCharType="end"/>
      </w:r>
    </w:p>
    <w:p w14:paraId="460F90F1" w14:textId="77777777" w:rsidR="00604685" w:rsidRPr="00E54F4E" w:rsidRDefault="00604685" w:rsidP="00604685">
      <w:pPr>
        <w:keepNext/>
        <w:keepLines/>
      </w:pPr>
      <w:r w:rsidRPr="00E54F4E">
        <w:t xml:space="preserve">KAAJEE does </w:t>
      </w:r>
      <w:r w:rsidRPr="00E54F4E">
        <w:rPr>
          <w:i/>
          <w:iCs/>
        </w:rPr>
        <w:t>not</w:t>
      </w:r>
      <w:r w:rsidRPr="00E54F4E">
        <w:t xml:space="preserve"> create or utilize any specific mail groups.</w:t>
      </w:r>
    </w:p>
    <w:p w14:paraId="5E3851F4" w14:textId="77777777" w:rsidR="00604685" w:rsidRPr="00E54F4E" w:rsidRDefault="00604685" w:rsidP="00604685"/>
    <w:p w14:paraId="31ACE6C4" w14:textId="77777777" w:rsidR="00604685" w:rsidRPr="00E54F4E" w:rsidRDefault="00604685" w:rsidP="00604685"/>
    <w:p w14:paraId="511DC0F9" w14:textId="77777777" w:rsidR="00604685" w:rsidRPr="00E54F4E" w:rsidRDefault="00604685" w:rsidP="00DE7B5D">
      <w:pPr>
        <w:pStyle w:val="Heading5"/>
      </w:pPr>
      <w:bookmarkStart w:id="910" w:name="_Toc67882447"/>
      <w:bookmarkStart w:id="911" w:name="_Toc74988236"/>
      <w:bookmarkStart w:id="912" w:name="_Toc75847081"/>
      <w:r w:rsidRPr="00E54F4E">
        <w:t>Alerts</w:t>
      </w:r>
      <w:bookmarkEnd w:id="910"/>
      <w:bookmarkEnd w:id="911"/>
      <w:bookmarkEnd w:id="912"/>
    </w:p>
    <w:p w14:paraId="7D80ED24" w14:textId="77777777" w:rsidR="00604685" w:rsidRPr="00E54F4E" w:rsidRDefault="00604685" w:rsidP="00604685">
      <w:pPr>
        <w:keepNext/>
        <w:keepLines/>
        <w:rPr>
          <w:sz w:val="24"/>
          <w:szCs w:val="24"/>
        </w:rPr>
      </w:pPr>
      <w:r w:rsidRPr="00E54F4E">
        <w:rPr>
          <w:color w:val="000000"/>
        </w:rPr>
        <w:fldChar w:fldCharType="begin"/>
      </w:r>
      <w:r w:rsidRPr="00E54F4E">
        <w:rPr>
          <w:color w:val="000000"/>
        </w:rPr>
        <w:instrText>XE "Alerts"</w:instrText>
      </w:r>
      <w:r w:rsidRPr="00E54F4E">
        <w:rPr>
          <w:color w:val="000000"/>
        </w:rPr>
        <w:fldChar w:fldCharType="end"/>
      </w:r>
    </w:p>
    <w:p w14:paraId="5616725E" w14:textId="77777777" w:rsidR="00604685" w:rsidRPr="00E54F4E" w:rsidRDefault="00604685" w:rsidP="00604685">
      <w:pPr>
        <w:rPr>
          <w:b/>
          <w:bCs/>
        </w:rPr>
      </w:pPr>
      <w:r w:rsidRPr="00E54F4E">
        <w:t xml:space="preserve">KAAJEE does </w:t>
      </w:r>
      <w:r w:rsidRPr="00E54F4E">
        <w:rPr>
          <w:i/>
          <w:iCs/>
        </w:rPr>
        <w:t>not</w:t>
      </w:r>
      <w:r w:rsidRPr="00E54F4E">
        <w:t xml:space="preserve"> make use of alerts.</w:t>
      </w:r>
    </w:p>
    <w:p w14:paraId="362E5664" w14:textId="77777777" w:rsidR="00604685" w:rsidRPr="00E54F4E" w:rsidRDefault="00604685" w:rsidP="00604685"/>
    <w:p w14:paraId="2AB516CB" w14:textId="77777777" w:rsidR="00604685" w:rsidRPr="00E54F4E" w:rsidRDefault="00604685" w:rsidP="00604685"/>
    <w:p w14:paraId="003822C5" w14:textId="77777777" w:rsidR="00604685" w:rsidRPr="00E54F4E" w:rsidRDefault="00604685" w:rsidP="00DE7B5D">
      <w:pPr>
        <w:pStyle w:val="Heading5"/>
      </w:pPr>
      <w:r w:rsidRPr="00E54F4E">
        <w:t>Bulletins</w:t>
      </w:r>
    </w:p>
    <w:p w14:paraId="049A9BD0" w14:textId="77777777" w:rsidR="00604685" w:rsidRPr="00E54F4E" w:rsidRDefault="00604685" w:rsidP="00604685">
      <w:pPr>
        <w:keepNext/>
        <w:keepLines/>
        <w:rPr>
          <w:sz w:val="24"/>
          <w:szCs w:val="24"/>
        </w:rPr>
      </w:pPr>
      <w:r w:rsidRPr="00E54F4E">
        <w:rPr>
          <w:color w:val="000000"/>
        </w:rPr>
        <w:fldChar w:fldCharType="begin"/>
      </w:r>
      <w:r w:rsidRPr="00E54F4E">
        <w:rPr>
          <w:color w:val="000000"/>
        </w:rPr>
        <w:instrText>XE "Bulletins"</w:instrText>
      </w:r>
      <w:r w:rsidRPr="00E54F4E">
        <w:rPr>
          <w:color w:val="000000"/>
        </w:rPr>
        <w:fldChar w:fldCharType="end"/>
      </w:r>
    </w:p>
    <w:p w14:paraId="3A582F8A" w14:textId="77777777" w:rsidR="00604685" w:rsidRPr="00E54F4E" w:rsidRDefault="00604685" w:rsidP="00604685">
      <w:pPr>
        <w:rPr>
          <w:b/>
          <w:bCs/>
        </w:rPr>
      </w:pPr>
      <w:r w:rsidRPr="00E54F4E">
        <w:t xml:space="preserve">KAAJEE does </w:t>
      </w:r>
      <w:r w:rsidRPr="00E54F4E">
        <w:rPr>
          <w:i/>
          <w:iCs/>
        </w:rPr>
        <w:t>not</w:t>
      </w:r>
      <w:r w:rsidRPr="00E54F4E">
        <w:t xml:space="preserve"> make use of bulletins.</w:t>
      </w:r>
    </w:p>
    <w:p w14:paraId="64249317" w14:textId="77777777" w:rsidR="00604685" w:rsidRPr="00E54F4E" w:rsidRDefault="00604685" w:rsidP="00604685"/>
    <w:p w14:paraId="6A2BB7C3" w14:textId="77777777" w:rsidR="00604685" w:rsidRPr="00E54F4E" w:rsidRDefault="00604685" w:rsidP="00604685"/>
    <w:p w14:paraId="2A35AEF3" w14:textId="77777777" w:rsidR="00604685" w:rsidRPr="00E54F4E" w:rsidRDefault="00604685" w:rsidP="00604685">
      <w:pPr>
        <w:pStyle w:val="Heading4"/>
      </w:pPr>
      <w:bookmarkStart w:id="913" w:name="_Toc75847082"/>
      <w:bookmarkStart w:id="914" w:name="_Toc83538878"/>
      <w:bookmarkStart w:id="915" w:name="_Toc84037013"/>
      <w:bookmarkStart w:id="916" w:name="_Toc84044235"/>
      <w:bookmarkStart w:id="917" w:name="_Toc202863132"/>
      <w:bookmarkStart w:id="918" w:name="_Toc204421571"/>
      <w:bookmarkStart w:id="919" w:name="_Toc287867607"/>
      <w:r w:rsidRPr="00E54F4E">
        <w:t>Auditing—Log</w:t>
      </w:r>
      <w:bookmarkEnd w:id="913"/>
      <w:r w:rsidRPr="00E54F4E">
        <w:t xml:space="preserve"> Monitoring</w:t>
      </w:r>
      <w:bookmarkEnd w:id="914"/>
      <w:bookmarkEnd w:id="915"/>
      <w:bookmarkEnd w:id="916"/>
      <w:bookmarkEnd w:id="917"/>
      <w:bookmarkEnd w:id="918"/>
      <w:bookmarkEnd w:id="919"/>
    </w:p>
    <w:bookmarkStart w:id="920" w:name="_Toc74988237"/>
    <w:bookmarkStart w:id="921" w:name="_Toc75847086"/>
    <w:bookmarkStart w:id="922" w:name="_Toc83538879"/>
    <w:bookmarkStart w:id="923" w:name="_Toc84037014"/>
    <w:bookmarkStart w:id="924" w:name="_Toc84044236"/>
    <w:p w14:paraId="68856476" w14:textId="77777777" w:rsidR="00604685" w:rsidRPr="00E54F4E" w:rsidRDefault="00604685" w:rsidP="00604685">
      <w:pPr>
        <w:keepNext/>
        <w:keepLines/>
      </w:pPr>
      <w:r w:rsidRPr="00E54F4E">
        <w:rPr>
          <w:color w:val="000000"/>
        </w:rPr>
        <w:fldChar w:fldCharType="begin"/>
      </w:r>
      <w:r w:rsidRPr="00E54F4E">
        <w:rPr>
          <w:color w:val="000000"/>
        </w:rPr>
        <w:instrText>XE "Auditing:Log Monitoring"</w:instrText>
      </w:r>
      <w:r w:rsidRPr="00E54F4E">
        <w:rPr>
          <w:color w:val="000000"/>
        </w:rPr>
        <w:fldChar w:fldCharType="end"/>
      </w:r>
      <w:r w:rsidRPr="00E54F4E">
        <w:rPr>
          <w:color w:val="000000"/>
        </w:rPr>
        <w:fldChar w:fldCharType="begin"/>
      </w:r>
      <w:r w:rsidRPr="00E54F4E">
        <w:rPr>
          <w:color w:val="000000"/>
        </w:rPr>
        <w:instrText>XE "Logs:Monitoring"</w:instrText>
      </w:r>
      <w:r w:rsidRPr="00E54F4E">
        <w:rPr>
          <w:color w:val="000000"/>
        </w:rPr>
        <w:fldChar w:fldCharType="end"/>
      </w:r>
      <w:r w:rsidRPr="00E54F4E">
        <w:rPr>
          <w:color w:val="000000"/>
        </w:rPr>
        <w:fldChar w:fldCharType="begin"/>
      </w:r>
      <w:r w:rsidRPr="00E54F4E">
        <w:rPr>
          <w:color w:val="000000"/>
        </w:rPr>
        <w:instrText>XE "Monitoring:Logs"</w:instrText>
      </w:r>
      <w:r w:rsidRPr="00E54F4E">
        <w:rPr>
          <w:color w:val="000000"/>
        </w:rPr>
        <w:fldChar w:fldCharType="end"/>
      </w:r>
    </w:p>
    <w:p w14:paraId="606BE7F2" w14:textId="77777777" w:rsidR="00604685" w:rsidRPr="00E54F4E" w:rsidRDefault="00604685" w:rsidP="00DE7B5D">
      <w:pPr>
        <w:pStyle w:val="Heading5"/>
      </w:pPr>
      <w:bookmarkStart w:id="925" w:name="_Toc75847083"/>
      <w:r w:rsidRPr="00E54F4E">
        <w:t>Log4J Log</w:t>
      </w:r>
    </w:p>
    <w:p w14:paraId="26AE0A07" w14:textId="77777777" w:rsidR="00604685" w:rsidRPr="00E54F4E" w:rsidRDefault="00604685" w:rsidP="00604685">
      <w:pPr>
        <w:keepNext/>
        <w:keepLines/>
      </w:pPr>
      <w:r w:rsidRPr="00E54F4E">
        <w:rPr>
          <w:color w:val="000000"/>
        </w:rPr>
        <w:fldChar w:fldCharType="begin"/>
      </w:r>
      <w:r w:rsidRPr="00E54F4E">
        <w:rPr>
          <w:color w:val="000000"/>
        </w:rPr>
        <w:instrText>XE "Log4J:Log"</w:instrText>
      </w:r>
      <w:r w:rsidRPr="00E54F4E">
        <w:rPr>
          <w:color w:val="000000"/>
        </w:rPr>
        <w:fldChar w:fldCharType="end"/>
      </w:r>
      <w:r w:rsidRPr="00E54F4E">
        <w:rPr>
          <w:color w:val="000000"/>
        </w:rPr>
        <w:fldChar w:fldCharType="begin"/>
      </w:r>
      <w:r w:rsidRPr="00E54F4E">
        <w:rPr>
          <w:color w:val="000000"/>
        </w:rPr>
        <w:instrText>XE "Logs:Log4J"</w:instrText>
      </w:r>
      <w:r w:rsidRPr="00E54F4E">
        <w:rPr>
          <w:color w:val="000000"/>
        </w:rPr>
        <w:fldChar w:fldCharType="end"/>
      </w:r>
    </w:p>
    <w:p w14:paraId="7DC38395" w14:textId="77777777" w:rsidR="00604685" w:rsidRPr="00E54F4E" w:rsidRDefault="00604685" w:rsidP="00604685">
      <w:pPr>
        <w:rPr>
          <w:bCs/>
        </w:rPr>
      </w:pPr>
      <w:r w:rsidRPr="00E54F4E">
        <w:rPr>
          <w:bCs/>
        </w:rPr>
        <w:t>In test, developers use this log during Web application development as a debugging tool. It can provide detailed context for application failure</w:t>
      </w:r>
      <w:r w:rsidR="00347D19" w:rsidRPr="00E54F4E">
        <w:rPr>
          <w:bCs/>
        </w:rPr>
        <w:t>s. It is a complimentary tool for</w:t>
      </w:r>
      <w:r w:rsidRPr="00E54F4E">
        <w:rPr>
          <w:bCs/>
        </w:rPr>
        <w:t xml:space="preserve"> testing applications.</w:t>
      </w:r>
    </w:p>
    <w:p w14:paraId="509BF18D" w14:textId="77777777" w:rsidR="00604685" w:rsidRPr="00E54F4E" w:rsidRDefault="00604685" w:rsidP="00604685">
      <w:pPr>
        <w:rPr>
          <w:bCs/>
        </w:rPr>
      </w:pPr>
    </w:p>
    <w:p w14:paraId="098E82F8" w14:textId="77777777" w:rsidR="00604685" w:rsidRPr="00E54F4E" w:rsidRDefault="00604685" w:rsidP="00604685">
      <w:pPr>
        <w:rPr>
          <w:b/>
          <w:bCs/>
        </w:rPr>
      </w:pPr>
      <w:r w:rsidRPr="00E54F4E">
        <w:rPr>
          <w:bCs/>
        </w:rPr>
        <w:t xml:space="preserve">In production, the </w:t>
      </w:r>
      <w:r w:rsidR="001B7AA0" w:rsidRPr="00E54F4E">
        <w:t>Enterprise Management Center (</w:t>
      </w:r>
      <w:smartTag w:uri="urn:schemas-microsoft-com:office:smarttags" w:element="stockticker">
        <w:r w:rsidR="001B7AA0" w:rsidRPr="00E54F4E">
          <w:t>EMC</w:t>
        </w:r>
      </w:smartTag>
      <w:r w:rsidR="001B7AA0" w:rsidRPr="00E54F4E">
        <w:t>)</w:t>
      </w:r>
      <w:r w:rsidRPr="00E54F4E">
        <w:rPr>
          <w:bCs/>
        </w:rPr>
        <w:t xml:space="preserve"> and/or Application Server Administrators should monitor this log. If a problem is detected and developers or the administrators are unable to resolve it, the user should call the National Help Desk and file a Remedy ticket.</w:t>
      </w:r>
    </w:p>
    <w:p w14:paraId="3B432847" w14:textId="77777777" w:rsidR="00604685" w:rsidRPr="00E54F4E" w:rsidRDefault="00604685" w:rsidP="00604685"/>
    <w:p w14:paraId="1A6D10E0" w14:textId="77777777" w:rsidR="00604685" w:rsidRPr="00E54F4E" w:rsidRDefault="00604685" w:rsidP="00604685"/>
    <w:p w14:paraId="652D161F" w14:textId="77777777" w:rsidR="00604685" w:rsidRPr="00E54F4E" w:rsidRDefault="00604685" w:rsidP="00DE7B5D">
      <w:pPr>
        <w:pStyle w:val="Heading5"/>
      </w:pPr>
      <w:r w:rsidRPr="00E54F4E">
        <w:t>M-side Log</w:t>
      </w:r>
      <w:bookmarkEnd w:id="925"/>
    </w:p>
    <w:p w14:paraId="0DB69EAC" w14:textId="77777777" w:rsidR="00604685" w:rsidRPr="00E54F4E" w:rsidRDefault="00604685" w:rsidP="00604685">
      <w:pPr>
        <w:keepNext/>
        <w:keepLines/>
      </w:pPr>
      <w:r w:rsidRPr="00E54F4E">
        <w:rPr>
          <w:color w:val="000000"/>
        </w:rPr>
        <w:fldChar w:fldCharType="begin"/>
      </w:r>
      <w:r w:rsidRPr="00E54F4E">
        <w:rPr>
          <w:color w:val="000000"/>
        </w:rPr>
        <w:instrText>XE "M-side Log"</w:instrText>
      </w:r>
      <w:r w:rsidRPr="00E54F4E">
        <w:rPr>
          <w:color w:val="000000"/>
        </w:rPr>
        <w:fldChar w:fldCharType="end"/>
      </w:r>
      <w:r w:rsidRPr="00E54F4E">
        <w:rPr>
          <w:color w:val="000000"/>
        </w:rPr>
        <w:fldChar w:fldCharType="begin"/>
      </w:r>
      <w:r w:rsidRPr="00E54F4E">
        <w:rPr>
          <w:color w:val="000000"/>
        </w:rPr>
        <w:instrText>XE "Logs:M-side"</w:instrText>
      </w:r>
      <w:r w:rsidRPr="00E54F4E">
        <w:rPr>
          <w:color w:val="000000"/>
        </w:rPr>
        <w:fldChar w:fldCharType="end"/>
      </w:r>
    </w:p>
    <w:p w14:paraId="31F1E62E" w14:textId="77777777" w:rsidR="00604685" w:rsidRPr="00E54F4E" w:rsidRDefault="00604685" w:rsidP="00604685">
      <w:pPr>
        <w:rPr>
          <w:b/>
          <w:bCs/>
        </w:rPr>
      </w:pPr>
      <w:r w:rsidRPr="00E54F4E">
        <w:rPr>
          <w:bCs/>
        </w:rPr>
        <w:t xml:space="preserve">This event log records </w:t>
      </w:r>
      <w:r w:rsidRPr="00E54F4E">
        <w:t>VistA</w:t>
      </w:r>
      <w:r w:rsidRPr="00E54F4E">
        <w:rPr>
          <w:bCs/>
        </w:rPr>
        <w:t xml:space="preserve"> M Server-related errors. </w:t>
      </w:r>
      <w:r w:rsidR="001B7AA0" w:rsidRPr="00E54F4E">
        <w:rPr>
          <w:bCs/>
        </w:rPr>
        <w:t>Information Resource Management (</w:t>
      </w:r>
      <w:smartTag w:uri="urn:schemas-microsoft-com:office:smarttags" w:element="stockticker">
        <w:r w:rsidRPr="00E54F4E">
          <w:rPr>
            <w:bCs/>
          </w:rPr>
          <w:t>IRM</w:t>
        </w:r>
      </w:smartTag>
      <w:r w:rsidR="001B7AA0" w:rsidRPr="00E54F4E">
        <w:rPr>
          <w:bCs/>
        </w:rPr>
        <w:t>)</w:t>
      </w:r>
      <w:r w:rsidRPr="00E54F4E">
        <w:rPr>
          <w:bCs/>
        </w:rPr>
        <w:t xml:space="preserve"> should monitor this log for any errors related to KAAJEE and take appropriate actions to remedy the error.</w:t>
      </w:r>
    </w:p>
    <w:p w14:paraId="2818474F" w14:textId="77777777" w:rsidR="00604685" w:rsidRPr="00E54F4E" w:rsidRDefault="00604685" w:rsidP="00604685"/>
    <w:p w14:paraId="467457F2" w14:textId="77777777" w:rsidR="00604685" w:rsidRPr="00E54F4E" w:rsidRDefault="00604685" w:rsidP="00604685"/>
    <w:p w14:paraId="785ECC3B" w14:textId="77777777" w:rsidR="00604685" w:rsidRPr="00E54F4E" w:rsidRDefault="00604685" w:rsidP="00DE7B5D">
      <w:pPr>
        <w:pStyle w:val="Heading5"/>
      </w:pPr>
      <w:bookmarkStart w:id="926" w:name="_Toc75847084"/>
      <w:r w:rsidRPr="00E54F4E">
        <w:lastRenderedPageBreak/>
        <w:t>Sign-On Log</w:t>
      </w:r>
      <w:bookmarkEnd w:id="926"/>
    </w:p>
    <w:bookmarkStart w:id="927" w:name="_Toc75847085"/>
    <w:p w14:paraId="67CDF429" w14:textId="77777777" w:rsidR="00604685" w:rsidRPr="00E54F4E" w:rsidRDefault="00604685" w:rsidP="00604685">
      <w:pPr>
        <w:keepNext/>
        <w:keepLines/>
      </w:pPr>
      <w:r w:rsidRPr="00E54F4E">
        <w:rPr>
          <w:color w:val="000000"/>
        </w:rPr>
        <w:fldChar w:fldCharType="begin"/>
      </w:r>
      <w:r w:rsidRPr="00E54F4E">
        <w:rPr>
          <w:color w:val="000000"/>
        </w:rPr>
        <w:instrText>XE "Logs:Sign-On"</w:instrText>
      </w:r>
      <w:r w:rsidRPr="00E54F4E">
        <w:rPr>
          <w:color w:val="000000"/>
        </w:rPr>
        <w:fldChar w:fldCharType="end"/>
      </w:r>
    </w:p>
    <w:p w14:paraId="631CA521" w14:textId="77777777" w:rsidR="00604685" w:rsidRPr="00E54F4E" w:rsidRDefault="00604685" w:rsidP="00604685">
      <w:pPr>
        <w:rPr>
          <w:b/>
          <w:bCs/>
        </w:rPr>
      </w:pPr>
      <w:r w:rsidRPr="00E54F4E">
        <w:rPr>
          <w:bCs/>
        </w:rPr>
        <w:t xml:space="preserve">This event log records all users that sign onto the </w:t>
      </w:r>
      <w:r w:rsidRPr="00E54F4E">
        <w:t>VistA</w:t>
      </w:r>
      <w:r w:rsidRPr="00E54F4E">
        <w:rPr>
          <w:bCs/>
        </w:rPr>
        <w:t xml:space="preserve"> M Server via Kernel</w:t>
      </w:r>
      <w:r w:rsidR="007473A6" w:rsidRPr="00E54F4E">
        <w:rPr>
          <w:bCs/>
        </w:rPr>
        <w:t xml:space="preserve"> in the </w:t>
      </w:r>
      <w:r w:rsidR="007473A6" w:rsidRPr="00E54F4E">
        <w:rPr>
          <w:color w:val="000000"/>
        </w:rPr>
        <w:t>SIGN-ON LOG file (#3.081)</w:t>
      </w:r>
      <w:r w:rsidR="007473A6" w:rsidRPr="00E54F4E">
        <w:rPr>
          <w:color w:val="000000"/>
        </w:rPr>
        <w:fldChar w:fldCharType="begin"/>
      </w:r>
      <w:r w:rsidR="007473A6" w:rsidRPr="00E54F4E">
        <w:rPr>
          <w:color w:val="000000"/>
        </w:rPr>
        <w:instrText>XE "SIGN-ON LOG File (#3.081)"</w:instrText>
      </w:r>
      <w:r w:rsidR="007473A6" w:rsidRPr="00E54F4E">
        <w:rPr>
          <w:color w:val="000000"/>
        </w:rPr>
        <w:fldChar w:fldCharType="end"/>
      </w:r>
      <w:r w:rsidR="007473A6" w:rsidRPr="00E54F4E">
        <w:rPr>
          <w:color w:val="000000"/>
        </w:rPr>
        <w:fldChar w:fldCharType="begin"/>
      </w:r>
      <w:r w:rsidR="007473A6" w:rsidRPr="00E54F4E">
        <w:rPr>
          <w:color w:val="000000"/>
        </w:rPr>
        <w:instrText>XE "Files:SIGN-ON LOG (#3.081)"</w:instrText>
      </w:r>
      <w:r w:rsidR="007473A6" w:rsidRPr="00E54F4E">
        <w:rPr>
          <w:color w:val="000000"/>
        </w:rPr>
        <w:fldChar w:fldCharType="end"/>
      </w:r>
      <w:r w:rsidRPr="00E54F4E">
        <w:rPr>
          <w:b/>
          <w:bCs/>
        </w:rPr>
        <w:t>.</w:t>
      </w:r>
      <w:r w:rsidRPr="00E54F4E">
        <w:rPr>
          <w:bCs/>
        </w:rPr>
        <w:t xml:space="preserve"> </w:t>
      </w:r>
      <w:smartTag w:uri="urn:schemas-microsoft-com:office:smarttags" w:element="stockticker">
        <w:r w:rsidRPr="00E54F4E">
          <w:rPr>
            <w:bCs/>
          </w:rPr>
          <w:t>IRM</w:t>
        </w:r>
      </w:smartTag>
      <w:r w:rsidRPr="00E54F4E">
        <w:rPr>
          <w:bCs/>
        </w:rPr>
        <w:t xml:space="preserve"> should monitor this log. </w:t>
      </w:r>
      <w:smartTag w:uri="urn:schemas-microsoft-com:office:smarttags" w:element="stockticker">
        <w:r w:rsidRPr="00E54F4E">
          <w:rPr>
            <w:bCs/>
          </w:rPr>
          <w:t>IRM</w:t>
        </w:r>
      </w:smartTag>
      <w:r w:rsidRPr="00E54F4E">
        <w:rPr>
          <w:bCs/>
        </w:rPr>
        <w:t xml:space="preserve"> should check for unusual activity </w:t>
      </w:r>
      <w:r w:rsidRPr="00E54F4E">
        <w:t>(e.g.,</w:t>
      </w:r>
      <w:r w:rsidR="008737DF" w:rsidRPr="00E54F4E">
        <w:rPr>
          <w:rFonts w:cs="Times New Roman"/>
        </w:rPr>
        <w:t> </w:t>
      </w:r>
      <w:r w:rsidRPr="00E54F4E">
        <w:t>unusual amount of activity for a given user)</w:t>
      </w:r>
      <w:r w:rsidRPr="00E54F4E">
        <w:rPr>
          <w:bCs/>
        </w:rPr>
        <w:t xml:space="preserve">. If there is an unusual amount of activity for a particular user, </w:t>
      </w:r>
      <w:smartTag w:uri="urn:schemas-microsoft-com:office:smarttags" w:element="stockticker">
        <w:r w:rsidRPr="00E54F4E">
          <w:rPr>
            <w:bCs/>
          </w:rPr>
          <w:t>IRM</w:t>
        </w:r>
      </w:smartTag>
      <w:r w:rsidRPr="00E54F4E">
        <w:rPr>
          <w:bCs/>
        </w:rPr>
        <w:t xml:space="preserve"> should further investigate by contacting the user in question and taking appropriate action as deemed appropriate.</w:t>
      </w:r>
    </w:p>
    <w:p w14:paraId="5CF7D3D4" w14:textId="77777777" w:rsidR="00604685" w:rsidRPr="00E54F4E" w:rsidRDefault="00604685" w:rsidP="00604685"/>
    <w:p w14:paraId="2A865AFC" w14:textId="77777777" w:rsidR="00604685" w:rsidRPr="00E54F4E" w:rsidRDefault="00604685" w:rsidP="00604685"/>
    <w:p w14:paraId="7F5D4FC2" w14:textId="77777777" w:rsidR="00604685" w:rsidRPr="00E54F4E" w:rsidRDefault="00604685" w:rsidP="00DE7B5D">
      <w:pPr>
        <w:pStyle w:val="Heading5"/>
      </w:pPr>
      <w:r w:rsidRPr="00E54F4E">
        <w:t>Failed Access Attempts Log</w:t>
      </w:r>
      <w:bookmarkEnd w:id="927"/>
    </w:p>
    <w:p w14:paraId="39C9B9FE" w14:textId="77777777" w:rsidR="00604685" w:rsidRPr="00E54F4E" w:rsidRDefault="00604685" w:rsidP="00604685">
      <w:pPr>
        <w:keepNext/>
        <w:keepLines/>
      </w:pPr>
      <w:r w:rsidRPr="00E54F4E">
        <w:rPr>
          <w:color w:val="000000"/>
        </w:rPr>
        <w:fldChar w:fldCharType="begin"/>
      </w:r>
      <w:r w:rsidRPr="00E54F4E">
        <w:rPr>
          <w:color w:val="000000"/>
        </w:rPr>
        <w:instrText>XE "Failed:Access Attempts Log"</w:instrText>
      </w:r>
      <w:r w:rsidRPr="00E54F4E">
        <w:rPr>
          <w:color w:val="000000"/>
        </w:rPr>
        <w:fldChar w:fldCharType="end"/>
      </w:r>
      <w:r w:rsidRPr="00E54F4E">
        <w:rPr>
          <w:color w:val="000000"/>
        </w:rPr>
        <w:fldChar w:fldCharType="begin"/>
      </w:r>
      <w:r w:rsidRPr="00E54F4E">
        <w:rPr>
          <w:color w:val="000000"/>
        </w:rPr>
        <w:instrText>XE "Logs:Failed Access Attempts"</w:instrText>
      </w:r>
      <w:r w:rsidRPr="00E54F4E">
        <w:rPr>
          <w:color w:val="000000"/>
        </w:rPr>
        <w:fldChar w:fldCharType="end"/>
      </w:r>
    </w:p>
    <w:p w14:paraId="0AF10A23" w14:textId="77777777" w:rsidR="00604685" w:rsidRPr="00E54F4E" w:rsidRDefault="00604685" w:rsidP="00604685">
      <w:pPr>
        <w:rPr>
          <w:b/>
          <w:bCs/>
        </w:rPr>
      </w:pPr>
      <w:r w:rsidRPr="00E54F4E">
        <w:rPr>
          <w:bCs/>
        </w:rPr>
        <w:t>This event log records users that fail to enter a valid Access/Verify code pair</w:t>
      </w:r>
      <w:r w:rsidRPr="00E54F4E">
        <w:rPr>
          <w:b/>
          <w:bCs/>
        </w:rPr>
        <w:t>.</w:t>
      </w:r>
      <w:r w:rsidRPr="00E54F4E">
        <w:rPr>
          <w:bCs/>
        </w:rPr>
        <w:t xml:space="preserve"> </w:t>
      </w:r>
      <w:smartTag w:uri="urn:schemas-microsoft-com:office:smarttags" w:element="stockticker">
        <w:r w:rsidRPr="00E54F4E">
          <w:rPr>
            <w:bCs/>
          </w:rPr>
          <w:t>IRM</w:t>
        </w:r>
      </w:smartTag>
      <w:r w:rsidRPr="00E54F4E">
        <w:rPr>
          <w:bCs/>
        </w:rPr>
        <w:t xml:space="preserve"> should monitor this log. </w:t>
      </w:r>
      <w:smartTag w:uri="urn:schemas-microsoft-com:office:smarttags" w:element="stockticker">
        <w:r w:rsidRPr="00E54F4E">
          <w:rPr>
            <w:bCs/>
          </w:rPr>
          <w:t>IRM</w:t>
        </w:r>
      </w:smartTag>
      <w:r w:rsidRPr="00E54F4E">
        <w:rPr>
          <w:bCs/>
        </w:rPr>
        <w:t xml:space="preserve"> should check for unusual activity </w:t>
      </w:r>
      <w:r w:rsidRPr="00E54F4E">
        <w:t>(e.g.,</w:t>
      </w:r>
      <w:r w:rsidR="008737DF" w:rsidRPr="00E54F4E">
        <w:rPr>
          <w:rFonts w:cs="Times New Roman"/>
        </w:rPr>
        <w:t> </w:t>
      </w:r>
      <w:r w:rsidRPr="00E54F4E">
        <w:t>unusual amount of activity for a given user).</w:t>
      </w:r>
      <w:r w:rsidRPr="00E54F4E">
        <w:rPr>
          <w:bCs/>
        </w:rPr>
        <w:t xml:space="preserve"> If there is an unusual amount of activity for a particular user, </w:t>
      </w:r>
      <w:smartTag w:uri="urn:schemas-microsoft-com:office:smarttags" w:element="stockticker">
        <w:r w:rsidRPr="00E54F4E">
          <w:rPr>
            <w:bCs/>
          </w:rPr>
          <w:t>IRM</w:t>
        </w:r>
      </w:smartTag>
      <w:r w:rsidRPr="00E54F4E">
        <w:rPr>
          <w:bCs/>
        </w:rPr>
        <w:t xml:space="preserve"> should further investigate by contacting the user in question and taking appropriate action as deemed appropriate.</w:t>
      </w:r>
    </w:p>
    <w:p w14:paraId="5C1E916B" w14:textId="77777777" w:rsidR="00604685" w:rsidRPr="00E54F4E" w:rsidRDefault="00604685" w:rsidP="00604685"/>
    <w:p w14:paraId="1BBD9243" w14:textId="77777777" w:rsidR="00604685" w:rsidRPr="00E54F4E" w:rsidRDefault="00604685" w:rsidP="00604685"/>
    <w:p w14:paraId="52A0C664" w14:textId="77777777" w:rsidR="00604685" w:rsidRPr="00E54F4E" w:rsidRDefault="00604685" w:rsidP="00604685">
      <w:pPr>
        <w:pStyle w:val="Heading4"/>
      </w:pPr>
      <w:bookmarkStart w:id="928" w:name="_Toc202863133"/>
      <w:bookmarkStart w:id="929" w:name="_Toc204421572"/>
      <w:bookmarkStart w:id="930" w:name="_Toc287867608"/>
      <w:r w:rsidRPr="00E54F4E">
        <w:t>Remote Access/Transmissions</w:t>
      </w:r>
      <w:bookmarkEnd w:id="920"/>
      <w:bookmarkEnd w:id="921"/>
      <w:bookmarkEnd w:id="922"/>
      <w:bookmarkEnd w:id="923"/>
      <w:bookmarkEnd w:id="924"/>
      <w:bookmarkEnd w:id="928"/>
      <w:bookmarkEnd w:id="929"/>
      <w:bookmarkEnd w:id="930"/>
    </w:p>
    <w:p w14:paraId="7CE7D10D" w14:textId="77777777" w:rsidR="00604685" w:rsidRPr="00E54F4E" w:rsidRDefault="00604685" w:rsidP="00604685">
      <w:pPr>
        <w:keepNext/>
        <w:keepLines/>
      </w:pPr>
      <w:r w:rsidRPr="00E54F4E">
        <w:rPr>
          <w:color w:val="000000"/>
        </w:rPr>
        <w:fldChar w:fldCharType="begin"/>
      </w:r>
      <w:r w:rsidRPr="00E54F4E">
        <w:rPr>
          <w:color w:val="000000"/>
        </w:rPr>
        <w:instrText>XE "Remote Access/Transmissions"</w:instrText>
      </w:r>
      <w:r w:rsidRPr="00E54F4E">
        <w:rPr>
          <w:color w:val="000000"/>
        </w:rPr>
        <w:fldChar w:fldCharType="end"/>
      </w:r>
      <w:r w:rsidRPr="00E54F4E">
        <w:rPr>
          <w:color w:val="000000"/>
        </w:rPr>
        <w:fldChar w:fldCharType="begin"/>
      </w:r>
      <w:r w:rsidRPr="00E54F4E">
        <w:rPr>
          <w:color w:val="000000"/>
        </w:rPr>
        <w:instrText>XE "KAAJEE:Remote Access/Transmissions"</w:instrText>
      </w:r>
      <w:r w:rsidRPr="00E54F4E">
        <w:rPr>
          <w:color w:val="000000"/>
        </w:rPr>
        <w:fldChar w:fldCharType="end"/>
      </w:r>
      <w:r w:rsidRPr="00E54F4E">
        <w:rPr>
          <w:color w:val="000000"/>
        </w:rPr>
        <w:fldChar w:fldCharType="begin"/>
      </w:r>
      <w:r w:rsidRPr="00E54F4E">
        <w:rPr>
          <w:color w:val="000000"/>
        </w:rPr>
        <w:instrText>XE "Connections"</w:instrText>
      </w:r>
      <w:r w:rsidRPr="00E54F4E">
        <w:rPr>
          <w:color w:val="000000"/>
        </w:rPr>
        <w:fldChar w:fldCharType="end"/>
      </w:r>
      <w:r w:rsidRPr="00E54F4E">
        <w:rPr>
          <w:color w:val="000000"/>
        </w:rPr>
        <w:fldChar w:fldCharType="begin"/>
      </w:r>
      <w:r w:rsidRPr="00E54F4E">
        <w:rPr>
          <w:color w:val="000000"/>
        </w:rPr>
        <w:instrText>XE "Remote Access/Transmissions:Connections"</w:instrText>
      </w:r>
      <w:r w:rsidRPr="00E54F4E">
        <w:rPr>
          <w:color w:val="000000"/>
        </w:rPr>
        <w:fldChar w:fldCharType="end"/>
      </w:r>
    </w:p>
    <w:p w14:paraId="644BE10C" w14:textId="77777777" w:rsidR="00604685" w:rsidRPr="00E54F4E" w:rsidRDefault="00604685" w:rsidP="00604685">
      <w:r w:rsidRPr="00E54F4E">
        <w:t>For every user logon, Web browser applications on the client workstation transmit/receive data using Hyper</w:t>
      </w:r>
      <w:r w:rsidR="00E9140E" w:rsidRPr="00E54F4E">
        <w:t xml:space="preserve"> </w:t>
      </w:r>
      <w:r w:rsidRPr="00E54F4E">
        <w:t>Text Transport Protocol (HTTP)</w:t>
      </w:r>
      <w:r w:rsidRPr="00E54F4E">
        <w:rPr>
          <w:color w:val="000000"/>
        </w:rPr>
        <w:fldChar w:fldCharType="begin"/>
      </w:r>
      <w:r w:rsidRPr="00E54F4E">
        <w:rPr>
          <w:color w:val="000000"/>
        </w:rPr>
        <w:instrText xml:space="preserve"> XE "Hyper</w:instrText>
      </w:r>
      <w:r w:rsidR="00E9140E" w:rsidRPr="00E54F4E">
        <w:rPr>
          <w:color w:val="000000"/>
        </w:rPr>
        <w:instrText xml:space="preserve"> </w:instrText>
      </w:r>
      <w:r w:rsidRPr="00E54F4E">
        <w:rPr>
          <w:color w:val="000000"/>
        </w:rPr>
        <w:instrText xml:space="preserve">Text Transport Protocol (HTTP)" </w:instrText>
      </w:r>
      <w:r w:rsidRPr="00E54F4E">
        <w:rPr>
          <w:color w:val="000000"/>
        </w:rPr>
        <w:fldChar w:fldCharType="end"/>
      </w:r>
      <w:r w:rsidRPr="00E54F4E">
        <w:rPr>
          <w:color w:val="000000"/>
        </w:rPr>
        <w:fldChar w:fldCharType="begin"/>
      </w:r>
      <w:r w:rsidRPr="00E54F4E">
        <w:rPr>
          <w:color w:val="000000"/>
        </w:rPr>
        <w:instrText xml:space="preserve"> XE "HTTP" </w:instrText>
      </w:r>
      <w:r w:rsidRPr="00E54F4E">
        <w:rPr>
          <w:color w:val="000000"/>
        </w:rPr>
        <w:fldChar w:fldCharType="end"/>
      </w:r>
      <w:r w:rsidRPr="00E54F4E">
        <w:t xml:space="preserve"> to communicate with KAAJEE-enabled applications </w:t>
      </w:r>
      <w:r w:rsidRPr="00E54F4E">
        <w:rPr>
          <w:rFonts w:cs="Times New Roman"/>
        </w:rPr>
        <w:t>deployed on the</w:t>
      </w:r>
      <w:r w:rsidRPr="00E54F4E">
        <w:t xml:space="preserve"> application server.</w:t>
      </w:r>
    </w:p>
    <w:p w14:paraId="4E0576FB" w14:textId="77777777" w:rsidR="00604685" w:rsidRPr="00E54F4E" w:rsidRDefault="00604685" w:rsidP="00604685"/>
    <w:tbl>
      <w:tblPr>
        <w:tblW w:w="0" w:type="auto"/>
        <w:tblLayout w:type="fixed"/>
        <w:tblLook w:val="0000" w:firstRow="0" w:lastRow="0" w:firstColumn="0" w:lastColumn="0" w:noHBand="0" w:noVBand="0"/>
      </w:tblPr>
      <w:tblGrid>
        <w:gridCol w:w="738"/>
        <w:gridCol w:w="8730"/>
      </w:tblGrid>
      <w:tr w:rsidR="00EB43E1" w:rsidRPr="00E54F4E" w14:paraId="1F83B921" w14:textId="77777777">
        <w:trPr>
          <w:cantSplit/>
        </w:trPr>
        <w:tc>
          <w:tcPr>
            <w:tcW w:w="738" w:type="dxa"/>
          </w:tcPr>
          <w:p w14:paraId="42B24B0F" w14:textId="77777777" w:rsidR="00EB43E1" w:rsidRPr="00E54F4E" w:rsidRDefault="00C46AED" w:rsidP="00EB43E1">
            <w:pPr>
              <w:spacing w:before="60" w:after="60"/>
              <w:ind w:left="-18"/>
              <w:rPr>
                <w:rFonts w:cs="Times New Roman"/>
              </w:rPr>
            </w:pPr>
            <w:r w:rsidRPr="00E54F4E">
              <w:rPr>
                <w:rFonts w:cs="Times New Roman"/>
                <w:noProof/>
              </w:rPr>
              <w:drawing>
                <wp:inline distT="0" distB="0" distL="0" distR="0" wp14:anchorId="4546C55B" wp14:editId="470E123E">
                  <wp:extent cx="289560" cy="289560"/>
                  <wp:effectExtent l="0" t="0" r="0" b="0"/>
                  <wp:docPr id="137" name="Picture 13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4CF64A0D" w14:textId="77777777" w:rsidR="00EB43E1" w:rsidRPr="00E54F4E" w:rsidRDefault="00EB43E1" w:rsidP="00EB43E1">
            <w:pPr>
              <w:keepNext/>
              <w:keepLines/>
              <w:spacing w:before="60" w:after="60"/>
              <w:rPr>
                <w:rFonts w:cs="Times New Roman"/>
                <w:kern w:val="2"/>
              </w:rPr>
            </w:pPr>
            <w:r w:rsidRPr="00E54F4E">
              <w:rPr>
                <w:rFonts w:cs="Times New Roman"/>
                <w:b/>
              </w:rPr>
              <w:t>NOTE:</w:t>
            </w:r>
            <w:r w:rsidRPr="00E54F4E">
              <w:rPr>
                <w:rFonts w:cs="Times New Roman"/>
              </w:rPr>
              <w:t xml:space="preserve"> HTTP rides over Transmission Control Protocol/Internet Protocol (</w:t>
            </w:r>
            <w:smartTag w:uri="urn:schemas-microsoft-com:office:smarttags" w:element="stockticker">
              <w:r w:rsidRPr="00E54F4E">
                <w:rPr>
                  <w:rFonts w:cs="Times New Roman"/>
                </w:rPr>
                <w:t>TCP</w:t>
              </w:r>
            </w:smartTag>
            <w:r w:rsidRPr="00E54F4E">
              <w:rPr>
                <w:rFonts w:cs="Times New Roman"/>
              </w:rPr>
              <w:t>/IP) in the payload packet.</w:t>
            </w:r>
          </w:p>
        </w:tc>
      </w:tr>
    </w:tbl>
    <w:p w14:paraId="1B61E9C0" w14:textId="77777777" w:rsidR="00604685" w:rsidRPr="00E54F4E" w:rsidRDefault="00604685" w:rsidP="00604685"/>
    <w:p w14:paraId="16513E86" w14:textId="77777777" w:rsidR="00604685" w:rsidRPr="00E54F4E" w:rsidRDefault="00604685" w:rsidP="00604685">
      <w:r w:rsidRPr="00E54F4E">
        <w:t>On the application server, KAAJEE-enabled Web-based applications call the KAAJEE login/authentication component, which then calls VistALink using APIs. VistALink uses Transmission Control Protocol/Internet Protocol (</w:t>
      </w:r>
      <w:smartTag w:uri="urn:schemas-microsoft-com:office:smarttags" w:element="stockticker">
        <w:r w:rsidRPr="00E54F4E">
          <w:t>TCP</w:t>
        </w:r>
      </w:smartTag>
      <w:r w:rsidRPr="00E54F4E">
        <w:t>/IP) to transmit data to and receive data from VistA M Servers.</w:t>
      </w:r>
    </w:p>
    <w:p w14:paraId="45D85101" w14:textId="77777777" w:rsidR="00604685" w:rsidRPr="00E54F4E" w:rsidRDefault="00604685" w:rsidP="00604685"/>
    <w:p w14:paraId="16A8614B" w14:textId="77777777" w:rsidR="00604685" w:rsidRPr="00E54F4E" w:rsidRDefault="00604685" w:rsidP="00604685">
      <w:r w:rsidRPr="00E54F4E">
        <w:t xml:space="preserve">The KAAJEE SSPIs on the application server use Java Database Connector (JDBC) to query the remote security store database (e.g., Oracle), which holds the temporary username and password. KAAJEE also uses the </w:t>
      </w:r>
      <w:smartTag w:uri="urn:schemas-microsoft-com:office:smarttags" w:element="stockticker">
        <w:r w:rsidRPr="00E54F4E">
          <w:t>SDS</w:t>
        </w:r>
      </w:smartTag>
      <w:r w:rsidRPr="00E54F4E">
        <w:t xml:space="preserve"> APIs to query tables on the remote </w:t>
      </w:r>
      <w:r w:rsidR="00D96B09" w:rsidRPr="00E54F4E">
        <w:t>n</w:t>
      </w:r>
      <w:r w:rsidRPr="00E54F4E">
        <w:t xml:space="preserve">ational </w:t>
      </w:r>
      <w:smartTag w:uri="urn:schemas-microsoft-com:office:smarttags" w:element="stockticker">
        <w:r w:rsidRPr="00E54F4E">
          <w:t>SDS</w:t>
        </w:r>
      </w:smartTag>
      <w:r w:rsidRPr="00E54F4E">
        <w:t xml:space="preserve"> </w:t>
      </w:r>
      <w:r w:rsidR="00D96B09" w:rsidRPr="00E54F4E">
        <w:t>d</w:t>
      </w:r>
      <w:r w:rsidRPr="00E54F4E">
        <w:t>atabase.</w:t>
      </w:r>
    </w:p>
    <w:p w14:paraId="54A92A20" w14:textId="77777777" w:rsidR="00604685" w:rsidRPr="00E54F4E" w:rsidRDefault="00604685" w:rsidP="00604685">
      <w:pPr>
        <w:autoSpaceDE w:val="0"/>
        <w:autoSpaceDN w:val="0"/>
        <w:adjustRightInd w:val="0"/>
        <w:rPr>
          <w:rFonts w:cs="Times New Roman"/>
        </w:rPr>
      </w:pPr>
    </w:p>
    <w:p w14:paraId="78C1EA15" w14:textId="77777777" w:rsidR="00604685" w:rsidRPr="00E54F4E" w:rsidRDefault="00604685" w:rsidP="00604685">
      <w:pPr>
        <w:autoSpaceDE w:val="0"/>
        <w:autoSpaceDN w:val="0"/>
        <w:adjustRightInd w:val="0"/>
        <w:rPr>
          <w:rFonts w:cs="Times New Roman"/>
        </w:rPr>
      </w:pPr>
      <w:r w:rsidRPr="00E54F4E">
        <w:rPr>
          <w:rFonts w:cs="Times New Roman"/>
        </w:rPr>
        <w:t>After authentication, applications can optionally make subsequent VistALink calls to run any RPCs authorized to the authenticated user.</w:t>
      </w:r>
    </w:p>
    <w:p w14:paraId="423E2D60" w14:textId="77777777" w:rsidR="00604685" w:rsidRPr="00E54F4E" w:rsidRDefault="00604685" w:rsidP="00604685"/>
    <w:p w14:paraId="665F9E8E" w14:textId="77777777" w:rsidR="00604685" w:rsidRPr="00E54F4E" w:rsidRDefault="00604685" w:rsidP="00604685"/>
    <w:p w14:paraId="7D528FE3" w14:textId="77777777" w:rsidR="00604685" w:rsidRPr="00E54F4E" w:rsidRDefault="00604685" w:rsidP="00604685">
      <w:pPr>
        <w:pStyle w:val="Heading4"/>
      </w:pPr>
      <w:bookmarkStart w:id="931" w:name="_Toc74988238"/>
      <w:bookmarkStart w:id="932" w:name="_Toc75847087"/>
      <w:bookmarkStart w:id="933" w:name="_Toc83538880"/>
      <w:bookmarkStart w:id="934" w:name="_Toc84037015"/>
      <w:bookmarkStart w:id="935" w:name="_Toc84044237"/>
      <w:bookmarkStart w:id="936" w:name="_Toc202863134"/>
      <w:bookmarkStart w:id="937" w:name="_Toc204421573"/>
      <w:bookmarkStart w:id="938" w:name="_Toc287867609"/>
      <w:r w:rsidRPr="00E54F4E">
        <w:lastRenderedPageBreak/>
        <w:t>Interfaces</w:t>
      </w:r>
      <w:bookmarkEnd w:id="931"/>
      <w:bookmarkEnd w:id="932"/>
      <w:bookmarkEnd w:id="933"/>
      <w:bookmarkEnd w:id="934"/>
      <w:bookmarkEnd w:id="935"/>
      <w:bookmarkEnd w:id="936"/>
      <w:bookmarkEnd w:id="937"/>
      <w:bookmarkEnd w:id="938"/>
    </w:p>
    <w:p w14:paraId="636703A7" w14:textId="77777777" w:rsidR="00604685" w:rsidRPr="00E54F4E" w:rsidRDefault="00604685" w:rsidP="00D96B09">
      <w:pPr>
        <w:keepNext/>
        <w:keepLines/>
      </w:pPr>
      <w:r w:rsidRPr="00E54F4E">
        <w:rPr>
          <w:color w:val="000000"/>
        </w:rPr>
        <w:fldChar w:fldCharType="begin"/>
      </w:r>
      <w:r w:rsidRPr="00E54F4E">
        <w:rPr>
          <w:color w:val="000000"/>
        </w:rPr>
        <w:instrText>XE "Interfaces"</w:instrText>
      </w:r>
      <w:r w:rsidRPr="00E54F4E">
        <w:rPr>
          <w:color w:val="000000"/>
        </w:rPr>
        <w:fldChar w:fldCharType="end"/>
      </w:r>
      <w:r w:rsidRPr="00E54F4E">
        <w:rPr>
          <w:color w:val="000000"/>
        </w:rPr>
        <w:fldChar w:fldCharType="begin"/>
      </w:r>
      <w:r w:rsidRPr="00E54F4E">
        <w:rPr>
          <w:color w:val="000000"/>
        </w:rPr>
        <w:instrText>XE "KAAJEE:Interfaces"</w:instrText>
      </w:r>
      <w:r w:rsidRPr="00E54F4E">
        <w:rPr>
          <w:color w:val="000000"/>
        </w:rPr>
        <w:fldChar w:fldCharType="end"/>
      </w:r>
    </w:p>
    <w:p w14:paraId="0204182E" w14:textId="77777777" w:rsidR="00604685" w:rsidRPr="00E54F4E" w:rsidRDefault="00604685" w:rsidP="00604685">
      <w:pPr>
        <w:keepNext/>
        <w:keepLines/>
        <w:rPr>
          <w:rFonts w:cs="Times"/>
          <w:strike/>
        </w:rPr>
      </w:pPr>
      <w:r w:rsidRPr="00E54F4E">
        <w:t>The KAAJEE</w:t>
      </w:r>
      <w:r w:rsidR="005C26CB" w:rsidRPr="00E54F4E">
        <w:t xml:space="preserve"> and KAAJEE SSPIs</w:t>
      </w:r>
      <w:r w:rsidRPr="00E54F4E">
        <w:t xml:space="preserve"> software interfaces with the following VA software:</w:t>
      </w:r>
    </w:p>
    <w:p w14:paraId="72204F82" w14:textId="77777777" w:rsidR="00604685" w:rsidRPr="00E54F4E" w:rsidRDefault="00604685" w:rsidP="00604685">
      <w:pPr>
        <w:keepNext/>
        <w:keepLines/>
        <w:numPr>
          <w:ilvl w:val="0"/>
          <w:numId w:val="12"/>
        </w:numPr>
        <w:spacing w:before="120"/>
      </w:pPr>
      <w:r w:rsidRPr="00E54F4E">
        <w:t xml:space="preserve">VistALink </w:t>
      </w:r>
      <w:r w:rsidR="006A402D" w:rsidRPr="00E54F4E">
        <w:t>1.6</w:t>
      </w:r>
    </w:p>
    <w:p w14:paraId="5C973446" w14:textId="77777777" w:rsidR="00604685" w:rsidRPr="00E54F4E" w:rsidRDefault="00604685" w:rsidP="003B2FBB">
      <w:pPr>
        <w:keepNext/>
        <w:keepLines/>
        <w:numPr>
          <w:ilvl w:val="0"/>
          <w:numId w:val="12"/>
        </w:numPr>
        <w:spacing w:before="120"/>
      </w:pPr>
      <w:r w:rsidRPr="00E54F4E">
        <w:t>Standard Data Services (</w:t>
      </w:r>
      <w:smartTag w:uri="urn:schemas-microsoft-com:office:smarttags" w:element="stockticker">
        <w:r w:rsidRPr="00E54F4E">
          <w:t>SDS</w:t>
        </w:r>
      </w:smartTag>
      <w:r w:rsidRPr="00E54F4E">
        <w:t xml:space="preserve">) tables </w:t>
      </w:r>
      <w:r w:rsidR="00C35573" w:rsidRPr="00E54F4E">
        <w:t>18</w:t>
      </w:r>
      <w:r w:rsidR="00F612C8" w:rsidRPr="00E54F4E">
        <w:t>.0</w:t>
      </w:r>
      <w:r w:rsidRPr="00E54F4E">
        <w:t xml:space="preserve"> (or higher).</w:t>
      </w:r>
    </w:p>
    <w:p w14:paraId="2FBD508D" w14:textId="77777777" w:rsidR="00604685" w:rsidRPr="00E54F4E" w:rsidRDefault="00604685" w:rsidP="003B2FBB">
      <w:pPr>
        <w:keepNext/>
        <w:keepLines/>
        <w:ind w:left="728"/>
      </w:pPr>
    </w:p>
    <w:tbl>
      <w:tblPr>
        <w:tblW w:w="0" w:type="auto"/>
        <w:tblInd w:w="720" w:type="dxa"/>
        <w:tblLayout w:type="fixed"/>
        <w:tblLook w:val="0000" w:firstRow="0" w:lastRow="0" w:firstColumn="0" w:lastColumn="0" w:noHBand="0" w:noVBand="0"/>
      </w:tblPr>
      <w:tblGrid>
        <w:gridCol w:w="738"/>
        <w:gridCol w:w="8010"/>
      </w:tblGrid>
      <w:tr w:rsidR="009B4D3A" w:rsidRPr="00E54F4E" w14:paraId="1A3961D4" w14:textId="77777777" w:rsidTr="003B2FBB">
        <w:trPr>
          <w:cantSplit/>
        </w:trPr>
        <w:tc>
          <w:tcPr>
            <w:tcW w:w="738" w:type="dxa"/>
          </w:tcPr>
          <w:p w14:paraId="0CC7F303" w14:textId="77777777" w:rsidR="009B4D3A" w:rsidRPr="00E54F4E" w:rsidRDefault="00C46AED" w:rsidP="009B4D3A">
            <w:pPr>
              <w:spacing w:before="60" w:after="60"/>
              <w:ind w:left="-18"/>
              <w:rPr>
                <w:rFonts w:cs="Times New Roman"/>
                <w:color w:val="000000"/>
              </w:rPr>
            </w:pPr>
            <w:r w:rsidRPr="00E54F4E">
              <w:rPr>
                <w:rFonts w:cs="Times New Roman"/>
                <w:noProof/>
                <w:color w:val="000000"/>
              </w:rPr>
              <w:drawing>
                <wp:inline distT="0" distB="0" distL="0" distR="0" wp14:anchorId="01DEBABB" wp14:editId="58AE421E">
                  <wp:extent cx="289560" cy="289560"/>
                  <wp:effectExtent l="0" t="0" r="0" b="0"/>
                  <wp:docPr id="138" name="Picture 13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010" w:type="dxa"/>
          </w:tcPr>
          <w:p w14:paraId="6DC27FFF" w14:textId="77777777" w:rsidR="009B4D3A" w:rsidRPr="00E54F4E" w:rsidRDefault="003B2FBB" w:rsidP="005423C3">
            <w:pPr>
              <w:keepNext/>
              <w:keepLines/>
              <w:spacing w:before="60"/>
              <w:rPr>
                <w:rFonts w:cs="Times New Roman"/>
                <w:color w:val="000000"/>
              </w:rPr>
            </w:pPr>
            <w:r w:rsidRPr="00E54F4E">
              <w:rPr>
                <w:rFonts w:cs="Times New Roman"/>
                <w:b/>
                <w:color w:val="000000"/>
              </w:rPr>
              <w:t>NOTE:</w:t>
            </w:r>
            <w:r w:rsidRPr="00E54F4E">
              <w:rPr>
                <w:rFonts w:cs="Times New Roman"/>
                <w:color w:val="000000"/>
              </w:rPr>
              <w:t xml:space="preserve"> KAAJEE works with SDS </w:t>
            </w:r>
            <w:r w:rsidR="00C35573" w:rsidRPr="00E54F4E">
              <w:rPr>
                <w:rFonts w:cs="Times New Roman"/>
                <w:color w:val="000000"/>
              </w:rPr>
              <w:t>18</w:t>
            </w:r>
            <w:r w:rsidRPr="00E54F4E">
              <w:rPr>
                <w:rFonts w:cs="Times New Roman"/>
                <w:color w:val="000000"/>
              </w:rPr>
              <w:t xml:space="preserve">.0 or higher; however, </w:t>
            </w:r>
            <w:r w:rsidR="0053272F" w:rsidRPr="00E54F4E">
              <w:rPr>
                <w:rFonts w:cs="Times New Roman"/>
                <w:color w:val="000000"/>
              </w:rPr>
              <w:t xml:space="preserve">KAAJEE </w:t>
            </w:r>
            <w:r w:rsidR="00CD34A6" w:rsidRPr="00E54F4E">
              <w:rPr>
                <w:rFonts w:cs="Times New Roman"/>
                <w:color w:val="000000"/>
              </w:rPr>
              <w:t>1.2.0</w:t>
            </w:r>
            <w:r w:rsidR="00AD4319" w:rsidRPr="00E54F4E">
              <w:rPr>
                <w:rFonts w:cs="Times New Roman"/>
                <w:color w:val="000000"/>
              </w:rPr>
              <w:t>.</w:t>
            </w:r>
            <w:r w:rsidR="00E06B79" w:rsidRPr="00E54F4E">
              <w:rPr>
                <w:rFonts w:cs="Times New Roman"/>
                <w:color w:val="000000"/>
              </w:rPr>
              <w:t>xxx</w:t>
            </w:r>
            <w:r w:rsidR="0053272F" w:rsidRPr="00E54F4E">
              <w:rPr>
                <w:rFonts w:cs="Times New Roman"/>
                <w:color w:val="000000"/>
              </w:rPr>
              <w:t xml:space="preserve"> distributes SDS</w:t>
            </w:r>
            <w:r w:rsidR="00F72EAC" w:rsidRPr="00E54F4E">
              <w:rPr>
                <w:rFonts w:cs="Times New Roman"/>
                <w:color w:val="000000"/>
              </w:rPr>
              <w:t xml:space="preserve"> 13</w:t>
            </w:r>
            <w:r w:rsidR="0053272F" w:rsidRPr="00E54F4E">
              <w:rPr>
                <w:rFonts w:cs="Times New Roman"/>
                <w:color w:val="000000"/>
              </w:rPr>
              <w:t>.0 client jar files as part of</w:t>
            </w:r>
            <w:r w:rsidR="009B4D3A" w:rsidRPr="00E54F4E">
              <w:rPr>
                <w:rFonts w:cs="Times New Roman"/>
                <w:color w:val="000000"/>
              </w:rPr>
              <w:t xml:space="preserve"> the </w:t>
            </w:r>
            <w:r w:rsidR="0053272F" w:rsidRPr="00E54F4E">
              <w:rPr>
                <w:rFonts w:cs="Times New Roman"/>
                <w:color w:val="000000"/>
              </w:rPr>
              <w:t>Sample</w:t>
            </w:r>
            <w:r w:rsidR="009B4D3A" w:rsidRPr="00E54F4E">
              <w:rPr>
                <w:rFonts w:cs="Times New Roman"/>
                <w:color w:val="000000"/>
              </w:rPr>
              <w:t xml:space="preserve"> Web </w:t>
            </w:r>
            <w:r w:rsidR="0053272F" w:rsidRPr="00E54F4E">
              <w:rPr>
                <w:rFonts w:cs="Times New Roman"/>
                <w:color w:val="000000"/>
              </w:rPr>
              <w:t xml:space="preserve">Application. </w:t>
            </w:r>
            <w:r w:rsidR="0014773E" w:rsidRPr="00E54F4E">
              <w:rPr>
                <w:rFonts w:cs="Times New Roman"/>
                <w:color w:val="000000"/>
              </w:rPr>
              <w:t xml:space="preserve">If you deploy the both the KAAJEE Sample Web Application and your own Web-based application on the same </w:t>
            </w:r>
            <w:r w:rsidR="004635CA" w:rsidRPr="00E54F4E">
              <w:rPr>
                <w:rFonts w:cs="Times New Roman"/>
                <w:color w:val="000000"/>
              </w:rPr>
              <w:t>WebLogic</w:t>
            </w:r>
            <w:r w:rsidR="0014773E" w:rsidRPr="00E54F4E">
              <w:rPr>
                <w:rFonts w:cs="Times New Roman"/>
                <w:color w:val="000000"/>
              </w:rPr>
              <w:t xml:space="preserve"> Application Server domain instance and intend to use a different version of SDS, those client jar files will need to be swapped out for the appropriate version of the SDS client jar files. Otherwise, There may be a conflict if both applications reference the same JNDI tree.</w:t>
            </w:r>
            <w:r w:rsidR="009B4D3A" w:rsidRPr="00E54F4E">
              <w:rPr>
                <w:rFonts w:cs="Times New Roman"/>
                <w:color w:val="000000"/>
              </w:rPr>
              <w:t>address</w:t>
            </w:r>
            <w:r w:rsidR="009B4D3A" w:rsidRPr="00E54F4E">
              <w:rPr>
                <w:rFonts w:cs="Times New Roman"/>
                <w:color w:val="000000"/>
              </w:rPr>
              <w:fldChar w:fldCharType="begin"/>
            </w:r>
            <w:r w:rsidR="009B4D3A" w:rsidRPr="00E54F4E">
              <w:rPr>
                <w:rFonts w:cs="Times New Roman"/>
                <w:color w:val="000000"/>
              </w:rPr>
              <w:instrText>XE "</w:instrText>
            </w:r>
            <w:r w:rsidR="009B4D3A" w:rsidRPr="00E54F4E">
              <w:rPr>
                <w:rFonts w:cs="Times New Roman"/>
                <w:color w:val="000000"/>
                <w:kern w:val="2"/>
              </w:rPr>
              <w:instrText>SDS:Home Page Web Address</w:instrText>
            </w:r>
            <w:r w:rsidR="009B4D3A" w:rsidRPr="00E54F4E">
              <w:rPr>
                <w:rFonts w:cs="Times New Roman"/>
                <w:color w:val="000000"/>
              </w:rPr>
              <w:instrText>"</w:instrText>
            </w:r>
            <w:r w:rsidR="009B4D3A" w:rsidRPr="00E54F4E">
              <w:rPr>
                <w:rFonts w:cs="Times New Roman"/>
                <w:color w:val="000000"/>
              </w:rPr>
              <w:fldChar w:fldCharType="end"/>
            </w:r>
            <w:r w:rsidR="009B4D3A" w:rsidRPr="00E54F4E">
              <w:rPr>
                <w:rFonts w:cs="Times New Roman"/>
                <w:color w:val="000000"/>
              </w:rPr>
              <w:fldChar w:fldCharType="begin"/>
            </w:r>
            <w:r w:rsidR="009B4D3A" w:rsidRPr="00E54F4E">
              <w:rPr>
                <w:rFonts w:cs="Times New Roman"/>
                <w:color w:val="000000"/>
              </w:rPr>
              <w:instrText>XE "Web Pages:</w:instrText>
            </w:r>
            <w:r w:rsidR="009B4D3A" w:rsidRPr="00E54F4E">
              <w:rPr>
                <w:rFonts w:cs="Times New Roman"/>
                <w:color w:val="000000"/>
                <w:kern w:val="2"/>
              </w:rPr>
              <w:instrText>SDS Home Page Web Address</w:instrText>
            </w:r>
            <w:r w:rsidR="009B4D3A" w:rsidRPr="00E54F4E">
              <w:rPr>
                <w:rFonts w:cs="Times New Roman"/>
                <w:color w:val="000000"/>
              </w:rPr>
              <w:instrText>"</w:instrText>
            </w:r>
            <w:r w:rsidR="009B4D3A" w:rsidRPr="00E54F4E">
              <w:rPr>
                <w:rFonts w:cs="Times New Roman"/>
                <w:color w:val="000000"/>
              </w:rPr>
              <w:fldChar w:fldCharType="end"/>
            </w:r>
            <w:r w:rsidR="009B4D3A" w:rsidRPr="00E54F4E">
              <w:rPr>
                <w:rFonts w:cs="Times New Roman"/>
                <w:color w:val="000000"/>
              </w:rPr>
              <w:fldChar w:fldCharType="begin"/>
            </w:r>
            <w:r w:rsidR="009B4D3A" w:rsidRPr="00E54F4E">
              <w:rPr>
                <w:rFonts w:cs="Times New Roman"/>
                <w:color w:val="000000"/>
              </w:rPr>
              <w:instrText>XE "Home Pages:</w:instrText>
            </w:r>
            <w:r w:rsidR="009B4D3A" w:rsidRPr="00E54F4E">
              <w:rPr>
                <w:rFonts w:cs="Times New Roman"/>
                <w:color w:val="000000"/>
                <w:kern w:val="2"/>
              </w:rPr>
              <w:instrText>SDS Home Page Web Address</w:instrText>
            </w:r>
            <w:r w:rsidR="009B4D3A" w:rsidRPr="00E54F4E">
              <w:rPr>
                <w:rFonts w:cs="Times New Roman"/>
                <w:color w:val="000000"/>
              </w:rPr>
              <w:instrText>"</w:instrText>
            </w:r>
            <w:r w:rsidR="009B4D3A" w:rsidRPr="00E54F4E">
              <w:rPr>
                <w:rFonts w:cs="Times New Roman"/>
                <w:color w:val="000000"/>
              </w:rPr>
              <w:fldChar w:fldCharType="end"/>
            </w:r>
            <w:r w:rsidR="009B4D3A" w:rsidRPr="00E54F4E">
              <w:rPr>
                <w:rFonts w:cs="Times New Roman"/>
                <w:color w:val="000000"/>
              </w:rPr>
              <w:fldChar w:fldCharType="begin"/>
            </w:r>
            <w:r w:rsidR="009B4D3A" w:rsidRPr="00E54F4E">
              <w:rPr>
                <w:rFonts w:cs="Times New Roman"/>
                <w:color w:val="000000"/>
              </w:rPr>
              <w:instrText>XE "URLs:</w:instrText>
            </w:r>
            <w:r w:rsidR="009B4D3A" w:rsidRPr="00E54F4E">
              <w:rPr>
                <w:rFonts w:cs="Times New Roman"/>
                <w:color w:val="000000"/>
                <w:kern w:val="2"/>
              </w:rPr>
              <w:instrText>SDS Home Page Web Address</w:instrText>
            </w:r>
            <w:r w:rsidR="009B4D3A" w:rsidRPr="00E54F4E">
              <w:rPr>
                <w:rFonts w:cs="Times New Roman"/>
                <w:color w:val="000000"/>
              </w:rPr>
              <w:instrText>"</w:instrText>
            </w:r>
            <w:r w:rsidR="009B4D3A" w:rsidRPr="00E54F4E">
              <w:rPr>
                <w:rFonts w:cs="Times New Roman"/>
                <w:color w:val="000000"/>
              </w:rPr>
              <w:fldChar w:fldCharType="end"/>
            </w:r>
            <w:r w:rsidR="009B4D3A" w:rsidRPr="00E54F4E">
              <w:rPr>
                <w:rFonts w:cs="Times New Roman"/>
                <w:color w:val="000000"/>
              </w:rPr>
              <w:t>:</w:t>
            </w:r>
          </w:p>
          <w:p w14:paraId="59B54588" w14:textId="77777777" w:rsidR="009B4D3A" w:rsidRPr="00E54F4E" w:rsidRDefault="005F6163" w:rsidP="0014773E">
            <w:pPr>
              <w:keepNext/>
              <w:keepLines/>
              <w:spacing w:before="60" w:after="60"/>
              <w:rPr>
                <w:rFonts w:cs="Times New Roman"/>
                <w:color w:val="000000"/>
                <w:kern w:val="2"/>
              </w:rPr>
            </w:pPr>
            <w:r>
              <w:rPr>
                <w:color w:val="000000"/>
              </w:rPr>
              <w:t>REDACTED</w:t>
            </w:r>
          </w:p>
        </w:tc>
      </w:tr>
    </w:tbl>
    <w:p w14:paraId="266AB951" w14:textId="77777777" w:rsidR="00604685" w:rsidRPr="00E54F4E" w:rsidRDefault="00604685" w:rsidP="00604685"/>
    <w:tbl>
      <w:tblPr>
        <w:tblW w:w="0" w:type="auto"/>
        <w:tblLayout w:type="fixed"/>
        <w:tblLook w:val="0000" w:firstRow="0" w:lastRow="0" w:firstColumn="0" w:lastColumn="0" w:noHBand="0" w:noVBand="0"/>
      </w:tblPr>
      <w:tblGrid>
        <w:gridCol w:w="738"/>
        <w:gridCol w:w="8730"/>
      </w:tblGrid>
      <w:tr w:rsidR="009B4D3A" w:rsidRPr="00E54F4E" w14:paraId="7D431461" w14:textId="77777777">
        <w:trPr>
          <w:cantSplit/>
        </w:trPr>
        <w:tc>
          <w:tcPr>
            <w:tcW w:w="738" w:type="dxa"/>
          </w:tcPr>
          <w:p w14:paraId="67540DD9" w14:textId="77777777" w:rsidR="009B4D3A" w:rsidRPr="00E54F4E" w:rsidRDefault="00C46AED" w:rsidP="009B4D3A">
            <w:pPr>
              <w:spacing w:before="60" w:after="60"/>
              <w:ind w:left="-18"/>
              <w:rPr>
                <w:rFonts w:cs="Times New Roman"/>
              </w:rPr>
            </w:pPr>
            <w:r w:rsidRPr="00E54F4E">
              <w:rPr>
                <w:rFonts w:cs="Times New Roman"/>
                <w:noProof/>
              </w:rPr>
              <w:drawing>
                <wp:inline distT="0" distB="0" distL="0" distR="0" wp14:anchorId="302B5CDB" wp14:editId="0A9613E1">
                  <wp:extent cx="289560" cy="289560"/>
                  <wp:effectExtent l="0" t="0" r="0" b="0"/>
                  <wp:docPr id="139" name="Picture 13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1EA42B3B" w14:textId="77777777" w:rsidR="009B4D3A" w:rsidRPr="00E54F4E" w:rsidRDefault="009B4D3A" w:rsidP="005423C3">
            <w:pPr>
              <w:keepNext/>
              <w:keepLines/>
              <w:spacing w:before="60"/>
              <w:rPr>
                <w:rFonts w:cs="Times New Roman"/>
              </w:rPr>
            </w:pPr>
            <w:r w:rsidRPr="00E54F4E">
              <w:rPr>
                <w:rFonts w:cs="Times New Roman"/>
                <w:b/>
              </w:rPr>
              <w:t>REF:</w:t>
            </w:r>
            <w:r w:rsidRPr="00E54F4E">
              <w:rPr>
                <w:rFonts w:cs="Times New Roman"/>
              </w:rPr>
              <w:t xml:space="preserve"> For more information on Common Services and SDS tables, please visit the following </w:t>
            </w:r>
            <w:r w:rsidR="00355D80" w:rsidRPr="00E54F4E">
              <w:rPr>
                <w:rFonts w:cs="Times New Roman"/>
              </w:rPr>
              <w:t>Website</w:t>
            </w:r>
            <w:r w:rsidRPr="00E54F4E">
              <w:rPr>
                <w:rFonts w:cs="Times New Roman"/>
                <w:color w:val="000000"/>
              </w:rPr>
              <w:fldChar w:fldCharType="begin"/>
            </w:r>
            <w:r w:rsidRPr="00E54F4E">
              <w:rPr>
                <w:rFonts w:cs="Times New Roman"/>
                <w:color w:val="000000"/>
              </w:rPr>
              <w:instrText>XE "</w:instrText>
            </w:r>
            <w:r w:rsidRPr="00E54F4E">
              <w:rPr>
                <w:rFonts w:cs="Times New Roman"/>
                <w:color w:val="000000"/>
                <w:kern w:val="2"/>
              </w:rPr>
              <w:instrText>SDS:</w:instrText>
            </w:r>
            <w:r w:rsidR="00355D80" w:rsidRPr="00E54F4E">
              <w:rPr>
                <w:rFonts w:cs="Times New Roman"/>
                <w:color w:val="000000"/>
                <w:kern w:val="2"/>
              </w:rPr>
              <w:instrText>Website</w:instrText>
            </w:r>
            <w:r w:rsidRPr="00E54F4E">
              <w:rPr>
                <w:rFonts w:cs="Times New Roman"/>
                <w:color w:val="000000"/>
              </w:rPr>
              <w:instrText>"</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XE "Web Pages:</w:instrText>
            </w:r>
            <w:r w:rsidRPr="00E54F4E">
              <w:rPr>
                <w:rFonts w:cs="Times New Roman"/>
                <w:color w:val="000000"/>
                <w:kern w:val="2"/>
              </w:rPr>
              <w:instrText xml:space="preserve">SDS </w:instrText>
            </w:r>
            <w:r w:rsidR="00355D80" w:rsidRPr="00E54F4E">
              <w:rPr>
                <w:rFonts w:cs="Times New Roman"/>
                <w:color w:val="000000"/>
                <w:kern w:val="2"/>
              </w:rPr>
              <w:instrText>Website</w:instrText>
            </w:r>
            <w:r w:rsidRPr="00E54F4E">
              <w:rPr>
                <w:rFonts w:cs="Times New Roman"/>
                <w:color w:val="000000"/>
              </w:rPr>
              <w:instrText>"</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XE "Home Pages:</w:instrText>
            </w:r>
            <w:r w:rsidRPr="00E54F4E">
              <w:rPr>
                <w:rFonts w:cs="Times New Roman"/>
                <w:color w:val="000000"/>
                <w:kern w:val="2"/>
              </w:rPr>
              <w:instrText xml:space="preserve">SDS </w:instrText>
            </w:r>
            <w:r w:rsidR="00355D80" w:rsidRPr="00E54F4E">
              <w:rPr>
                <w:rFonts w:cs="Times New Roman"/>
                <w:color w:val="000000"/>
                <w:kern w:val="2"/>
              </w:rPr>
              <w:instrText>Website</w:instrText>
            </w:r>
            <w:r w:rsidRPr="00E54F4E">
              <w:rPr>
                <w:rFonts w:cs="Times New Roman"/>
                <w:color w:val="000000"/>
              </w:rPr>
              <w:instrText>"</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XE "URLs:</w:instrText>
            </w:r>
            <w:r w:rsidRPr="00E54F4E">
              <w:rPr>
                <w:rFonts w:cs="Times New Roman"/>
                <w:color w:val="000000"/>
                <w:kern w:val="2"/>
              </w:rPr>
              <w:instrText xml:space="preserve">SDS </w:instrText>
            </w:r>
            <w:r w:rsidR="00355D80" w:rsidRPr="00E54F4E">
              <w:rPr>
                <w:rFonts w:cs="Times New Roman"/>
                <w:color w:val="000000"/>
                <w:kern w:val="2"/>
              </w:rPr>
              <w:instrText>Website</w:instrText>
            </w:r>
            <w:r w:rsidRPr="00E54F4E">
              <w:rPr>
                <w:rFonts w:cs="Times New Roman"/>
                <w:color w:val="000000"/>
              </w:rPr>
              <w:instrText>"</w:instrText>
            </w:r>
            <w:r w:rsidRPr="00E54F4E">
              <w:rPr>
                <w:rFonts w:cs="Times New Roman"/>
                <w:color w:val="000000"/>
              </w:rPr>
              <w:fldChar w:fldCharType="end"/>
            </w:r>
            <w:r w:rsidRPr="00E54F4E">
              <w:rPr>
                <w:rFonts w:cs="Times New Roman"/>
              </w:rPr>
              <w:t>:</w:t>
            </w:r>
          </w:p>
          <w:p w14:paraId="1B1B3168" w14:textId="77777777" w:rsidR="009B4D3A" w:rsidRPr="00E54F4E" w:rsidRDefault="005F6163" w:rsidP="005423C3">
            <w:pPr>
              <w:keepNext/>
              <w:keepLines/>
              <w:spacing w:before="120" w:after="60"/>
              <w:ind w:left="360"/>
              <w:rPr>
                <w:rFonts w:cs="Times New Roman"/>
              </w:rPr>
            </w:pPr>
            <w:r>
              <w:rPr>
                <w:rFonts w:cs="Times New Roman"/>
              </w:rPr>
              <w:t>REDACTED</w:t>
            </w:r>
          </w:p>
        </w:tc>
      </w:tr>
    </w:tbl>
    <w:p w14:paraId="1171D6E2" w14:textId="77777777" w:rsidR="00604685" w:rsidRPr="00E54F4E" w:rsidRDefault="00604685" w:rsidP="00604685"/>
    <w:p w14:paraId="574D6980" w14:textId="77777777" w:rsidR="00604685" w:rsidRPr="00E54F4E" w:rsidRDefault="00604685" w:rsidP="00604685"/>
    <w:p w14:paraId="4FD545B1" w14:textId="77777777" w:rsidR="00604685" w:rsidRPr="00E54F4E" w:rsidRDefault="00604685" w:rsidP="00604685">
      <w:pPr>
        <w:keepNext/>
        <w:keepLines/>
        <w:rPr>
          <w:rFonts w:cs="Times"/>
          <w:strike/>
        </w:rPr>
      </w:pPr>
      <w:r w:rsidRPr="00E54F4E">
        <w:t xml:space="preserve">KAAJEE </w:t>
      </w:r>
      <w:r w:rsidR="005C26CB" w:rsidRPr="00E54F4E">
        <w:t xml:space="preserve">and KAAJEE SSPIs </w:t>
      </w:r>
      <w:r w:rsidRPr="00E54F4E">
        <w:t xml:space="preserve">interfaces with the following </w:t>
      </w:r>
      <w:r w:rsidRPr="00E54F4E">
        <w:rPr>
          <w:i/>
          <w:iCs/>
        </w:rPr>
        <w:t>non</w:t>
      </w:r>
      <w:r w:rsidRPr="00E54F4E">
        <w:t xml:space="preserve">-VA </w:t>
      </w:r>
      <w:r w:rsidR="001B7AA0" w:rsidRPr="00E54F4E">
        <w:t>Commercial-Off-The-Shelf (</w:t>
      </w:r>
      <w:r w:rsidRPr="00E54F4E">
        <w:t>COTS</w:t>
      </w:r>
      <w:r w:rsidR="001B7AA0" w:rsidRPr="00E54F4E">
        <w:t>)</w:t>
      </w:r>
      <w:r w:rsidRPr="00E54F4E">
        <w:t xml:space="preserve"> products/software:</w:t>
      </w:r>
    </w:p>
    <w:p w14:paraId="43DF6A3F" w14:textId="77777777" w:rsidR="00604685" w:rsidRPr="00E54F4E" w:rsidRDefault="005C26CB" w:rsidP="00604685">
      <w:pPr>
        <w:keepNext/>
        <w:keepLines/>
        <w:numPr>
          <w:ilvl w:val="0"/>
          <w:numId w:val="12"/>
        </w:numPr>
        <w:spacing w:before="120"/>
      </w:pPr>
      <w:r w:rsidRPr="00E54F4E">
        <w:t>Oracle or Cach</w:t>
      </w:r>
      <w:r w:rsidRPr="00E54F4E">
        <w:rPr>
          <w:rFonts w:cs="Times New Roman"/>
        </w:rPr>
        <w:t>é</w:t>
      </w:r>
      <w:r w:rsidRPr="00E54F4E">
        <w:t xml:space="preserve"> databases.</w:t>
      </w:r>
    </w:p>
    <w:p w14:paraId="6CFBCFA5" w14:textId="77777777" w:rsidR="00604685" w:rsidRPr="00E54F4E" w:rsidRDefault="00B47E49" w:rsidP="00604685">
      <w:pPr>
        <w:numPr>
          <w:ilvl w:val="0"/>
          <w:numId w:val="12"/>
        </w:numPr>
        <w:spacing w:before="120"/>
      </w:pPr>
      <w:r w:rsidRPr="00E54F4E">
        <w:t>WebLogic</w:t>
      </w:r>
      <w:r w:rsidR="00604685" w:rsidRPr="00E54F4E">
        <w:t xml:space="preserve"> </w:t>
      </w:r>
      <w:r w:rsidR="00044966" w:rsidRPr="00E54F4E">
        <w:t>10.3.6</w:t>
      </w:r>
      <w:r w:rsidR="0084783C" w:rsidRPr="00E54F4E">
        <w:t xml:space="preserve"> </w:t>
      </w:r>
      <w:r w:rsidR="009774CA" w:rsidRPr="00E54F4E">
        <w:t>and higher</w:t>
      </w:r>
      <w:r w:rsidR="00221383" w:rsidRPr="00E54F4E">
        <w:t xml:space="preserve"> </w:t>
      </w:r>
      <w:r w:rsidR="00604685" w:rsidRPr="00E54F4E">
        <w:t>Application Server</w:t>
      </w:r>
      <w:r w:rsidR="00221383" w:rsidRPr="00E54F4E">
        <w:t>s</w:t>
      </w:r>
    </w:p>
    <w:p w14:paraId="1359E834" w14:textId="77777777" w:rsidR="00604685" w:rsidRPr="00E54F4E" w:rsidRDefault="00604685" w:rsidP="00604685"/>
    <w:tbl>
      <w:tblPr>
        <w:tblW w:w="0" w:type="auto"/>
        <w:tblLayout w:type="fixed"/>
        <w:tblLook w:val="0000" w:firstRow="0" w:lastRow="0" w:firstColumn="0" w:lastColumn="0" w:noHBand="0" w:noVBand="0"/>
      </w:tblPr>
      <w:tblGrid>
        <w:gridCol w:w="738"/>
        <w:gridCol w:w="8730"/>
      </w:tblGrid>
      <w:tr w:rsidR="00EB43E1" w:rsidRPr="00E54F4E" w14:paraId="3E4C81D5" w14:textId="77777777">
        <w:trPr>
          <w:cantSplit/>
        </w:trPr>
        <w:tc>
          <w:tcPr>
            <w:tcW w:w="738" w:type="dxa"/>
          </w:tcPr>
          <w:p w14:paraId="7B2DBEB8" w14:textId="77777777" w:rsidR="00EB43E1" w:rsidRPr="00E54F4E" w:rsidRDefault="00C46AED" w:rsidP="00EB43E1">
            <w:pPr>
              <w:spacing w:before="60" w:after="60"/>
              <w:ind w:left="-18"/>
              <w:rPr>
                <w:rFonts w:cs="Times New Roman"/>
              </w:rPr>
            </w:pPr>
            <w:r w:rsidRPr="00E54F4E">
              <w:rPr>
                <w:rFonts w:cs="Times New Roman"/>
                <w:noProof/>
              </w:rPr>
              <w:drawing>
                <wp:inline distT="0" distB="0" distL="0" distR="0" wp14:anchorId="3A855BCE" wp14:editId="291FC91A">
                  <wp:extent cx="289560" cy="289560"/>
                  <wp:effectExtent l="0" t="0" r="0" b="0"/>
                  <wp:docPr id="140" name="Picture 14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24FAA303" w14:textId="77777777" w:rsidR="00EB43E1" w:rsidRPr="00E54F4E" w:rsidRDefault="00EB43E1" w:rsidP="00EB43E1">
            <w:pPr>
              <w:keepNext/>
              <w:keepLines/>
              <w:spacing w:before="60" w:after="60"/>
              <w:rPr>
                <w:rFonts w:cs="Times New Roman"/>
                <w:kern w:val="2"/>
              </w:rPr>
            </w:pPr>
            <w:r w:rsidRPr="00E54F4E">
              <w:rPr>
                <w:rFonts w:cs="Times New Roman"/>
                <w:b/>
              </w:rPr>
              <w:t>NOTE:</w:t>
            </w:r>
            <w:r w:rsidRPr="00E54F4E">
              <w:rPr>
                <w:rFonts w:cs="Times New Roman"/>
              </w:rPr>
              <w:t xml:space="preserve"> There are </w:t>
            </w:r>
            <w:r w:rsidRPr="00E54F4E">
              <w:rPr>
                <w:rFonts w:cs="Times New Roman"/>
                <w:i/>
                <w:iCs/>
              </w:rPr>
              <w:t>no</w:t>
            </w:r>
            <w:r w:rsidRPr="00E54F4E">
              <w:rPr>
                <w:rFonts w:cs="Times New Roman"/>
              </w:rPr>
              <w:t xml:space="preserve"> other COTS (</w:t>
            </w:r>
            <w:r w:rsidRPr="00E54F4E">
              <w:rPr>
                <w:rFonts w:cs="Times New Roman"/>
                <w:i/>
                <w:iCs/>
              </w:rPr>
              <w:t>non</w:t>
            </w:r>
            <w:r w:rsidRPr="00E54F4E">
              <w:rPr>
                <w:rFonts w:cs="Times New Roman"/>
              </w:rPr>
              <w:t>-VA) products embedded in or requiring special interfaces by this version of KAAJEE, other than those provided by the underlying operating systems.</w:t>
            </w:r>
          </w:p>
        </w:tc>
      </w:tr>
    </w:tbl>
    <w:p w14:paraId="181D96C2" w14:textId="77777777" w:rsidR="00604685" w:rsidRPr="00E54F4E" w:rsidRDefault="00604685" w:rsidP="00604685"/>
    <w:p w14:paraId="422D43CD" w14:textId="77777777" w:rsidR="00604685" w:rsidRPr="00E54F4E" w:rsidRDefault="00604685" w:rsidP="00604685"/>
    <w:p w14:paraId="5D8EF992" w14:textId="77777777" w:rsidR="00604685" w:rsidRPr="00E54F4E" w:rsidRDefault="00604685" w:rsidP="00604685">
      <w:pPr>
        <w:pStyle w:val="Heading4"/>
      </w:pPr>
      <w:bookmarkStart w:id="939" w:name="_Toc74988239"/>
      <w:bookmarkStart w:id="940" w:name="_Toc75847088"/>
      <w:bookmarkStart w:id="941" w:name="_Toc83538881"/>
      <w:bookmarkStart w:id="942" w:name="_Toc84037016"/>
      <w:bookmarkStart w:id="943" w:name="_Toc84044238"/>
      <w:bookmarkStart w:id="944" w:name="_Toc202863135"/>
      <w:bookmarkStart w:id="945" w:name="_Toc204421574"/>
      <w:bookmarkStart w:id="946" w:name="_Toc287867610"/>
      <w:r w:rsidRPr="00E54F4E">
        <w:t>Electronic Signatures</w:t>
      </w:r>
      <w:bookmarkEnd w:id="939"/>
      <w:bookmarkEnd w:id="940"/>
      <w:bookmarkEnd w:id="941"/>
      <w:bookmarkEnd w:id="942"/>
      <w:bookmarkEnd w:id="943"/>
      <w:bookmarkEnd w:id="944"/>
      <w:bookmarkEnd w:id="945"/>
      <w:bookmarkEnd w:id="946"/>
    </w:p>
    <w:p w14:paraId="510937AB" w14:textId="77777777" w:rsidR="00604685" w:rsidRPr="00E54F4E" w:rsidRDefault="00604685" w:rsidP="00604685">
      <w:pPr>
        <w:keepNext/>
        <w:keepLines/>
      </w:pPr>
      <w:r w:rsidRPr="00E54F4E">
        <w:rPr>
          <w:color w:val="000000"/>
        </w:rPr>
        <w:fldChar w:fldCharType="begin"/>
      </w:r>
      <w:r w:rsidRPr="00E54F4E">
        <w:rPr>
          <w:color w:val="000000"/>
        </w:rPr>
        <w:instrText>XE "Electronic Signatures"</w:instrText>
      </w:r>
      <w:r w:rsidRPr="00E54F4E">
        <w:rPr>
          <w:color w:val="000000"/>
        </w:rPr>
        <w:fldChar w:fldCharType="end"/>
      </w:r>
      <w:r w:rsidRPr="00E54F4E">
        <w:rPr>
          <w:color w:val="000000"/>
        </w:rPr>
        <w:fldChar w:fldCharType="begin"/>
      </w:r>
      <w:r w:rsidRPr="00E54F4E">
        <w:rPr>
          <w:color w:val="000000"/>
        </w:rPr>
        <w:instrText>XE "Signatures, Electronic"</w:instrText>
      </w:r>
      <w:r w:rsidRPr="00E54F4E">
        <w:rPr>
          <w:color w:val="000000"/>
        </w:rPr>
        <w:fldChar w:fldCharType="end"/>
      </w:r>
    </w:p>
    <w:p w14:paraId="69A98EF5" w14:textId="77777777" w:rsidR="00604685" w:rsidRPr="00E54F4E" w:rsidRDefault="00604685" w:rsidP="00604685">
      <w:pPr>
        <w:rPr>
          <w:rFonts w:cs="Times New Roman"/>
        </w:rPr>
      </w:pPr>
      <w:r w:rsidRPr="00E54F4E">
        <w:rPr>
          <w:rFonts w:cs="Times New Roman"/>
        </w:rPr>
        <w:t xml:space="preserve">There are </w:t>
      </w:r>
      <w:r w:rsidRPr="00E54F4E">
        <w:rPr>
          <w:rFonts w:cs="Times New Roman"/>
          <w:i/>
          <w:iCs/>
        </w:rPr>
        <w:t>no</w:t>
      </w:r>
      <w:r w:rsidRPr="00E54F4E">
        <w:rPr>
          <w:rFonts w:cs="Times New Roman"/>
        </w:rPr>
        <w:t xml:space="preserve"> electronic signatures used within KAAJEE</w:t>
      </w:r>
      <w:r w:rsidR="00FD205E" w:rsidRPr="00E54F4E">
        <w:rPr>
          <w:rFonts w:cs="Times New Roman"/>
        </w:rPr>
        <w:t xml:space="preserve"> </w:t>
      </w:r>
      <w:r w:rsidR="00CD34A6" w:rsidRPr="00E54F4E">
        <w:rPr>
          <w:rFonts w:cs="Times New Roman"/>
          <w:color w:val="000000"/>
        </w:rPr>
        <w:t>1.2.0</w:t>
      </w:r>
      <w:r w:rsidR="007A68C8" w:rsidRPr="00E54F4E">
        <w:rPr>
          <w:rFonts w:cs="Times New Roman"/>
          <w:color w:val="000000"/>
        </w:rPr>
        <w:t>.</w:t>
      </w:r>
      <w:r w:rsidR="00E06B79" w:rsidRPr="00E54F4E">
        <w:rPr>
          <w:rFonts w:cs="Times New Roman"/>
          <w:color w:val="000000"/>
        </w:rPr>
        <w:t>xxx</w:t>
      </w:r>
      <w:r w:rsidRPr="00E54F4E">
        <w:rPr>
          <w:rFonts w:cs="Times New Roman"/>
        </w:rPr>
        <w:t>.</w:t>
      </w:r>
    </w:p>
    <w:p w14:paraId="28DE462A" w14:textId="77777777" w:rsidR="00604685" w:rsidRPr="00E54F4E" w:rsidRDefault="00604685" w:rsidP="00604685"/>
    <w:p w14:paraId="72368814" w14:textId="77777777" w:rsidR="00604685" w:rsidRPr="00E54F4E" w:rsidRDefault="00604685" w:rsidP="00604685"/>
    <w:p w14:paraId="310F6AC4" w14:textId="77777777" w:rsidR="00604685" w:rsidRPr="00E54F4E" w:rsidRDefault="00604685" w:rsidP="00604685">
      <w:pPr>
        <w:pStyle w:val="Heading4"/>
      </w:pPr>
      <w:bookmarkStart w:id="947" w:name="_Toc6134552"/>
      <w:bookmarkStart w:id="948" w:name="_Toc74988240"/>
      <w:bookmarkStart w:id="949" w:name="_Toc75847089"/>
      <w:bookmarkStart w:id="950" w:name="_Toc83538882"/>
      <w:bookmarkStart w:id="951" w:name="_Toc84037017"/>
      <w:bookmarkStart w:id="952" w:name="_Toc84044239"/>
      <w:bookmarkStart w:id="953" w:name="_Toc202863136"/>
      <w:bookmarkStart w:id="954" w:name="_Toc204421575"/>
      <w:bookmarkStart w:id="955" w:name="_Toc287867611"/>
      <w:r w:rsidRPr="00E54F4E">
        <w:lastRenderedPageBreak/>
        <w:t>Security Keys</w:t>
      </w:r>
      <w:bookmarkEnd w:id="947"/>
      <w:bookmarkEnd w:id="948"/>
      <w:bookmarkEnd w:id="949"/>
      <w:bookmarkEnd w:id="950"/>
      <w:bookmarkEnd w:id="951"/>
      <w:bookmarkEnd w:id="952"/>
      <w:bookmarkEnd w:id="953"/>
      <w:bookmarkEnd w:id="954"/>
      <w:bookmarkEnd w:id="955"/>
    </w:p>
    <w:p w14:paraId="377FB2A7" w14:textId="77777777" w:rsidR="00604685" w:rsidRPr="00E54F4E" w:rsidRDefault="00604685" w:rsidP="00604685">
      <w:pPr>
        <w:keepNext/>
        <w:keepLines/>
        <w:rPr>
          <w:color w:val="000000"/>
        </w:rPr>
      </w:pPr>
      <w:r w:rsidRPr="00E54F4E">
        <w:rPr>
          <w:color w:val="000000"/>
        </w:rPr>
        <w:fldChar w:fldCharType="begin"/>
      </w:r>
      <w:r w:rsidRPr="00E54F4E">
        <w:rPr>
          <w:color w:val="000000"/>
        </w:rPr>
        <w:instrText>XE "Security:Keys"</w:instrText>
      </w:r>
      <w:r w:rsidRPr="00E54F4E">
        <w:rPr>
          <w:color w:val="000000"/>
        </w:rPr>
        <w:fldChar w:fldCharType="end"/>
      </w:r>
      <w:r w:rsidRPr="00E54F4E">
        <w:rPr>
          <w:color w:val="000000"/>
        </w:rPr>
        <w:fldChar w:fldCharType="begin"/>
      </w:r>
      <w:r w:rsidRPr="00E54F4E">
        <w:rPr>
          <w:color w:val="000000"/>
        </w:rPr>
        <w:instrText>XE "Keys"</w:instrText>
      </w:r>
      <w:r w:rsidRPr="00E54F4E">
        <w:rPr>
          <w:color w:val="000000"/>
        </w:rPr>
        <w:fldChar w:fldCharType="end"/>
      </w:r>
    </w:p>
    <w:p w14:paraId="38F57527" w14:textId="77777777" w:rsidR="00540A79" w:rsidRPr="00E54F4E" w:rsidRDefault="00540A79" w:rsidP="00540A79">
      <w:pPr>
        <w:keepNext/>
        <w:keepLines/>
        <w:rPr>
          <w:rFonts w:cs="Times New Roman"/>
          <w:color w:val="000000"/>
        </w:rPr>
      </w:pPr>
      <w:r w:rsidRPr="00E54F4E">
        <w:rPr>
          <w:rFonts w:cs="Times New Roman"/>
          <w:color w:val="000000"/>
        </w:rPr>
        <w:t xml:space="preserve">The following VistA M Server security key is exported with </w:t>
      </w:r>
      <w:r w:rsidR="00B36C0C" w:rsidRPr="00E54F4E">
        <w:rPr>
          <w:rFonts w:cs="Times New Roman"/>
          <w:color w:val="000000"/>
        </w:rPr>
        <w:t>KAAJEE</w:t>
      </w:r>
      <w:r w:rsidR="00FD205E" w:rsidRPr="00E54F4E">
        <w:rPr>
          <w:rFonts w:cs="Times New Roman"/>
          <w:color w:val="000000"/>
        </w:rPr>
        <w:t xml:space="preserve"> </w:t>
      </w:r>
      <w:r w:rsidR="00CD34A6" w:rsidRPr="00E54F4E">
        <w:rPr>
          <w:rFonts w:cs="Times New Roman"/>
          <w:color w:val="000000"/>
        </w:rPr>
        <w:t>1.2.0</w:t>
      </w:r>
      <w:r w:rsidR="007A68C8" w:rsidRPr="00E54F4E">
        <w:rPr>
          <w:rFonts w:cs="Times New Roman"/>
          <w:color w:val="000000"/>
        </w:rPr>
        <w:t>.</w:t>
      </w:r>
      <w:r w:rsidR="00E06B79" w:rsidRPr="00E54F4E">
        <w:rPr>
          <w:rFonts w:cs="Times New Roman"/>
          <w:color w:val="000000"/>
        </w:rPr>
        <w:t>xxx</w:t>
      </w:r>
      <w:r w:rsidR="00B36C0C" w:rsidRPr="00E54F4E">
        <w:rPr>
          <w:rFonts w:cs="Times New Roman"/>
          <w:color w:val="000000"/>
        </w:rPr>
        <w:t>:</w:t>
      </w:r>
    </w:p>
    <w:p w14:paraId="3B9C33C2" w14:textId="77777777" w:rsidR="00540A79" w:rsidRPr="00E54F4E" w:rsidRDefault="00540A79" w:rsidP="00540A79">
      <w:pPr>
        <w:keepNext/>
        <w:keepLines/>
        <w:rPr>
          <w:color w:val="000000"/>
        </w:rPr>
      </w:pPr>
    </w:p>
    <w:p w14:paraId="727A641A" w14:textId="64815284" w:rsidR="00817A5E" w:rsidRPr="00E54F4E" w:rsidRDefault="00817A5E" w:rsidP="001E78B1">
      <w:pPr>
        <w:pStyle w:val="CaptionTable"/>
      </w:pPr>
      <w:bookmarkStart w:id="956" w:name="_Ref236561832"/>
      <w:bookmarkStart w:id="957" w:name="_Toc137951945"/>
      <w:bookmarkStart w:id="958" w:name="_Toc204421643"/>
      <w:bookmarkStart w:id="959" w:name="_Toc287867712"/>
      <w:r w:rsidRPr="00E54F4E">
        <w:t xml:space="preserve">Table </w:t>
      </w:r>
      <w:r w:rsidR="00E54F4E" w:rsidRPr="00E54F4E">
        <w:rPr>
          <w:noProof/>
        </w:rPr>
        <w:fldChar w:fldCharType="begin"/>
      </w:r>
      <w:r w:rsidR="00E54F4E" w:rsidRPr="00E54F4E">
        <w:rPr>
          <w:noProof/>
        </w:rPr>
        <w:instrText xml:space="preserve"> STYLEREF 2 \s </w:instrText>
      </w:r>
      <w:r w:rsidR="00E54F4E" w:rsidRPr="00E54F4E">
        <w:rPr>
          <w:noProof/>
        </w:rPr>
        <w:fldChar w:fldCharType="separate"/>
      </w:r>
      <w:r w:rsidR="00C97B49">
        <w:rPr>
          <w:noProof/>
        </w:rPr>
        <w:t>9</w:t>
      </w:r>
      <w:r w:rsidR="00E54F4E" w:rsidRPr="00E54F4E">
        <w:rPr>
          <w:noProof/>
        </w:rPr>
        <w:fldChar w:fldCharType="end"/>
      </w:r>
      <w:r w:rsidRPr="00E54F4E">
        <w:noBreakHyphen/>
      </w:r>
      <w:r w:rsidR="00E54F4E" w:rsidRPr="00E54F4E">
        <w:rPr>
          <w:noProof/>
        </w:rPr>
        <w:fldChar w:fldCharType="begin"/>
      </w:r>
      <w:r w:rsidR="00E54F4E" w:rsidRPr="00E54F4E">
        <w:rPr>
          <w:noProof/>
        </w:rPr>
        <w:instrText xml:space="preserve"> SEQ Table \* ARABIC \s 2 </w:instrText>
      </w:r>
      <w:r w:rsidR="00E54F4E" w:rsidRPr="00E54F4E">
        <w:rPr>
          <w:noProof/>
        </w:rPr>
        <w:fldChar w:fldCharType="separate"/>
      </w:r>
      <w:r w:rsidR="00C97B49">
        <w:rPr>
          <w:noProof/>
        </w:rPr>
        <w:t>1</w:t>
      </w:r>
      <w:r w:rsidR="00E54F4E" w:rsidRPr="00E54F4E">
        <w:rPr>
          <w:noProof/>
        </w:rPr>
        <w:fldChar w:fldCharType="end"/>
      </w:r>
      <w:bookmarkEnd w:id="956"/>
      <w:r w:rsidRPr="00E54F4E">
        <w:t>. KAAJEE exported security keys</w:t>
      </w:r>
      <w:bookmarkEnd w:id="957"/>
      <w:bookmarkEnd w:id="958"/>
      <w:bookmarkEnd w:id="959"/>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2337"/>
        <w:gridCol w:w="7095"/>
      </w:tblGrid>
      <w:tr w:rsidR="009B4D3A" w:rsidRPr="00E54F4E" w14:paraId="76EB0AE3" w14:textId="77777777" w:rsidTr="00A60E97">
        <w:trPr>
          <w:tblHeader/>
        </w:trPr>
        <w:tc>
          <w:tcPr>
            <w:tcW w:w="2337" w:type="dxa"/>
            <w:shd w:val="pct12" w:color="auto" w:fill="auto"/>
          </w:tcPr>
          <w:bookmarkEnd w:id="861"/>
          <w:bookmarkEnd w:id="862"/>
          <w:bookmarkEnd w:id="863"/>
          <w:bookmarkEnd w:id="864"/>
          <w:p w14:paraId="5C5F3659" w14:textId="77777777" w:rsidR="009B4D3A" w:rsidRPr="00E54F4E" w:rsidRDefault="00540A79" w:rsidP="00540A79">
            <w:pPr>
              <w:keepNext/>
              <w:keepLines/>
              <w:spacing w:before="60" w:after="60"/>
              <w:rPr>
                <w:rFonts w:cs="Times New Roman"/>
                <w:color w:val="000000"/>
              </w:rPr>
            </w:pPr>
            <w:r w:rsidRPr="00E54F4E">
              <w:rPr>
                <w:rFonts w:ascii="Arial" w:hAnsi="Arial" w:cs="Arial"/>
                <w:b/>
                <w:bCs/>
                <w:color w:val="000000"/>
                <w:sz w:val="20"/>
                <w:szCs w:val="20"/>
              </w:rPr>
              <w:t>Security Key</w:t>
            </w:r>
          </w:p>
        </w:tc>
        <w:tc>
          <w:tcPr>
            <w:tcW w:w="7095" w:type="dxa"/>
            <w:shd w:val="pct12" w:color="auto" w:fill="auto"/>
          </w:tcPr>
          <w:p w14:paraId="4BB4ECBE" w14:textId="77777777" w:rsidR="009B4D3A" w:rsidRPr="00E54F4E" w:rsidRDefault="007A68C8" w:rsidP="005B6C56">
            <w:pPr>
              <w:keepNext/>
              <w:keepLines/>
              <w:spacing w:before="60" w:after="60"/>
              <w:rPr>
                <w:rFonts w:cs="Times New Roman"/>
                <w:color w:val="000000"/>
                <w:kern w:val="2"/>
              </w:rPr>
            </w:pPr>
            <w:r w:rsidRPr="00E54F4E">
              <w:rPr>
                <w:rFonts w:ascii="Arial" w:hAnsi="Arial" w:cs="Arial"/>
                <w:b/>
                <w:bCs/>
                <w:color w:val="000000"/>
                <w:sz w:val="20"/>
                <w:szCs w:val="20"/>
              </w:rPr>
              <w:t>Description</w:t>
            </w:r>
          </w:p>
        </w:tc>
      </w:tr>
      <w:tr w:rsidR="00540A79" w:rsidRPr="00E54F4E" w14:paraId="5A502F75" w14:textId="77777777" w:rsidTr="00A60E97">
        <w:tc>
          <w:tcPr>
            <w:tcW w:w="2337" w:type="dxa"/>
          </w:tcPr>
          <w:p w14:paraId="320DACD0" w14:textId="77777777" w:rsidR="00540A79" w:rsidRPr="00E54F4E" w:rsidRDefault="00540A79" w:rsidP="00540A79">
            <w:pPr>
              <w:keepNext/>
              <w:keepLines/>
              <w:spacing w:before="60" w:after="60"/>
              <w:rPr>
                <w:rFonts w:ascii="Arial" w:hAnsi="Arial" w:cs="Arial"/>
                <w:color w:val="000000"/>
                <w:sz w:val="20"/>
                <w:szCs w:val="20"/>
              </w:rPr>
            </w:pPr>
            <w:r w:rsidRPr="00E54F4E">
              <w:rPr>
                <w:rFonts w:ascii="Arial" w:hAnsi="Arial" w:cs="Arial"/>
                <w:color w:val="000000"/>
                <w:sz w:val="20"/>
                <w:szCs w:val="20"/>
              </w:rPr>
              <w:t>XUKAAJEE_SAMPLE</w:t>
            </w:r>
            <w:r w:rsidRPr="00E54F4E">
              <w:rPr>
                <w:rFonts w:cs="Arial"/>
                <w:color w:val="000000"/>
                <w:sz w:val="20"/>
                <w:szCs w:val="20"/>
              </w:rPr>
              <w:fldChar w:fldCharType="begin"/>
            </w:r>
            <w:r w:rsidRPr="00E54F4E">
              <w:rPr>
                <w:rFonts w:cs="Arial"/>
                <w:color w:val="000000"/>
                <w:sz w:val="20"/>
                <w:szCs w:val="20"/>
              </w:rPr>
              <w:instrText xml:space="preserve"> XE "XUKAAJEE_SAMPLE Security Key" </w:instrText>
            </w:r>
            <w:r w:rsidRPr="00E54F4E">
              <w:rPr>
                <w:rFonts w:cs="Arial"/>
                <w:color w:val="000000"/>
                <w:sz w:val="20"/>
                <w:szCs w:val="20"/>
              </w:rPr>
              <w:fldChar w:fldCharType="end"/>
            </w:r>
            <w:r w:rsidRPr="00E54F4E">
              <w:rPr>
                <w:rFonts w:cs="Arial"/>
                <w:color w:val="000000"/>
                <w:sz w:val="20"/>
                <w:szCs w:val="20"/>
              </w:rPr>
              <w:fldChar w:fldCharType="begin"/>
            </w:r>
            <w:r w:rsidRPr="00E54F4E">
              <w:rPr>
                <w:rFonts w:cs="Arial"/>
                <w:color w:val="000000"/>
                <w:sz w:val="20"/>
                <w:szCs w:val="20"/>
              </w:rPr>
              <w:instrText xml:space="preserve"> XE "Security Keys:XUKAAJEE_SAMPLE" </w:instrText>
            </w:r>
            <w:r w:rsidRPr="00E54F4E">
              <w:rPr>
                <w:rFonts w:cs="Arial"/>
                <w:color w:val="000000"/>
                <w:sz w:val="20"/>
                <w:szCs w:val="20"/>
              </w:rPr>
              <w:fldChar w:fldCharType="end"/>
            </w:r>
            <w:r w:rsidRPr="00E54F4E">
              <w:rPr>
                <w:rFonts w:cs="Arial"/>
                <w:color w:val="000000"/>
                <w:sz w:val="20"/>
                <w:szCs w:val="20"/>
              </w:rPr>
              <w:fldChar w:fldCharType="begin"/>
            </w:r>
            <w:r w:rsidRPr="00E54F4E">
              <w:rPr>
                <w:rFonts w:cs="Arial"/>
                <w:color w:val="000000"/>
                <w:sz w:val="20"/>
                <w:szCs w:val="20"/>
              </w:rPr>
              <w:instrText xml:space="preserve"> XE "Keys:XUKAAJEE_SAMPLE" </w:instrText>
            </w:r>
            <w:r w:rsidRPr="00E54F4E">
              <w:rPr>
                <w:rFonts w:cs="Arial"/>
                <w:color w:val="000000"/>
                <w:sz w:val="20"/>
                <w:szCs w:val="20"/>
              </w:rPr>
              <w:fldChar w:fldCharType="end"/>
            </w:r>
          </w:p>
        </w:tc>
        <w:tc>
          <w:tcPr>
            <w:tcW w:w="7095" w:type="dxa"/>
          </w:tcPr>
          <w:p w14:paraId="51AB7543" w14:textId="77777777" w:rsidR="00540A79" w:rsidRPr="00E54F4E" w:rsidRDefault="00540A79" w:rsidP="00540A79">
            <w:pPr>
              <w:keepNext/>
              <w:keepLines/>
              <w:spacing w:before="60" w:after="60"/>
              <w:ind w:left="36"/>
              <w:rPr>
                <w:rFonts w:ascii="Arial" w:hAnsi="Arial" w:cs="Arial"/>
                <w:color w:val="000000"/>
                <w:sz w:val="20"/>
                <w:szCs w:val="20"/>
              </w:rPr>
            </w:pPr>
            <w:r w:rsidRPr="00E54F4E">
              <w:rPr>
                <w:rFonts w:ascii="Arial" w:hAnsi="Arial" w:cs="Arial"/>
                <w:color w:val="000000"/>
                <w:sz w:val="20"/>
                <w:szCs w:val="20"/>
              </w:rPr>
              <w:t>This security key is exported with Kernel Patch XU*8.0*</w:t>
            </w:r>
            <w:r w:rsidR="00DC39E2" w:rsidRPr="00E54F4E">
              <w:rPr>
                <w:rFonts w:ascii="Arial" w:hAnsi="Arial" w:cs="Arial"/>
                <w:color w:val="000000"/>
                <w:sz w:val="20"/>
                <w:szCs w:val="20"/>
              </w:rPr>
              <w:t>504</w:t>
            </w:r>
            <w:r w:rsidR="00B36C0C" w:rsidRPr="00E54F4E">
              <w:rPr>
                <w:rFonts w:cs="Arial"/>
                <w:bCs/>
                <w:color w:val="000000"/>
                <w:sz w:val="20"/>
                <w:szCs w:val="20"/>
              </w:rPr>
              <w:fldChar w:fldCharType="begin"/>
            </w:r>
            <w:r w:rsidR="00B36C0C" w:rsidRPr="00E54F4E">
              <w:rPr>
                <w:rFonts w:cs="Arial"/>
                <w:color w:val="000000"/>
                <w:sz w:val="20"/>
                <w:szCs w:val="20"/>
              </w:rPr>
              <w:instrText>XE "</w:instrText>
            </w:r>
            <w:r w:rsidR="00B36C0C" w:rsidRPr="00E54F4E">
              <w:rPr>
                <w:rFonts w:cs="Arial"/>
                <w:color w:val="000000"/>
                <w:kern w:val="2"/>
                <w:sz w:val="20"/>
                <w:szCs w:val="20"/>
              </w:rPr>
              <w:instrText>Kernel:Patches:XU*8.0*451</w:instrText>
            </w:r>
            <w:r w:rsidR="00B36C0C" w:rsidRPr="00E54F4E">
              <w:rPr>
                <w:rFonts w:cs="Arial"/>
                <w:color w:val="000000"/>
                <w:sz w:val="20"/>
                <w:szCs w:val="20"/>
              </w:rPr>
              <w:instrText>"</w:instrText>
            </w:r>
            <w:r w:rsidR="00B36C0C" w:rsidRPr="00E54F4E">
              <w:rPr>
                <w:rFonts w:cs="Arial"/>
                <w:bCs/>
                <w:color w:val="000000"/>
                <w:sz w:val="20"/>
                <w:szCs w:val="20"/>
              </w:rPr>
              <w:fldChar w:fldCharType="end"/>
            </w:r>
            <w:r w:rsidR="00B36C0C" w:rsidRPr="00E54F4E">
              <w:rPr>
                <w:rFonts w:cs="Arial"/>
                <w:bCs/>
                <w:color w:val="000000"/>
                <w:sz w:val="20"/>
                <w:szCs w:val="20"/>
              </w:rPr>
              <w:fldChar w:fldCharType="begin"/>
            </w:r>
            <w:r w:rsidR="00B36C0C" w:rsidRPr="00E54F4E">
              <w:rPr>
                <w:rFonts w:cs="Arial"/>
                <w:color w:val="000000"/>
                <w:sz w:val="20"/>
                <w:szCs w:val="20"/>
              </w:rPr>
              <w:instrText>XE "</w:instrText>
            </w:r>
            <w:r w:rsidR="00B36C0C" w:rsidRPr="00E54F4E">
              <w:rPr>
                <w:rFonts w:cs="Arial"/>
                <w:color w:val="000000"/>
                <w:kern w:val="2"/>
                <w:sz w:val="20"/>
                <w:szCs w:val="20"/>
              </w:rPr>
              <w:instrText>Patches:XU*8.0*451</w:instrText>
            </w:r>
            <w:r w:rsidR="00B36C0C" w:rsidRPr="00E54F4E">
              <w:rPr>
                <w:rFonts w:cs="Arial"/>
                <w:color w:val="000000"/>
                <w:sz w:val="20"/>
                <w:szCs w:val="20"/>
              </w:rPr>
              <w:instrText>"</w:instrText>
            </w:r>
            <w:r w:rsidR="00B36C0C" w:rsidRPr="00E54F4E">
              <w:rPr>
                <w:rFonts w:cs="Arial"/>
                <w:bCs/>
                <w:color w:val="000000"/>
                <w:sz w:val="20"/>
                <w:szCs w:val="20"/>
              </w:rPr>
              <w:fldChar w:fldCharType="end"/>
            </w:r>
            <w:r w:rsidR="00277A8E" w:rsidRPr="00E54F4E">
              <w:rPr>
                <w:rFonts w:ascii="Arial" w:hAnsi="Arial" w:cs="Arial"/>
                <w:color w:val="000000"/>
                <w:sz w:val="20"/>
                <w:szCs w:val="20"/>
              </w:rPr>
              <w:t xml:space="preserve">. This </w:t>
            </w:r>
            <w:r w:rsidR="00EC2787" w:rsidRPr="00E54F4E">
              <w:rPr>
                <w:rFonts w:ascii="Arial" w:hAnsi="Arial" w:cs="Arial"/>
                <w:color w:val="000000"/>
                <w:sz w:val="20"/>
                <w:szCs w:val="20"/>
              </w:rPr>
              <w:t xml:space="preserve">security </w:t>
            </w:r>
            <w:r w:rsidR="00277A8E" w:rsidRPr="00E54F4E">
              <w:rPr>
                <w:rFonts w:ascii="Arial" w:hAnsi="Arial" w:cs="Arial"/>
                <w:color w:val="000000"/>
                <w:sz w:val="20"/>
                <w:szCs w:val="20"/>
              </w:rPr>
              <w:t>key is required in order to access</w:t>
            </w:r>
            <w:r w:rsidRPr="00E54F4E">
              <w:rPr>
                <w:rFonts w:ascii="Arial" w:hAnsi="Arial" w:cs="Arial"/>
                <w:color w:val="000000"/>
                <w:sz w:val="20"/>
                <w:szCs w:val="20"/>
              </w:rPr>
              <w:t xml:space="preserve"> the KAAJEE Sample Web Application exported with KAAJEE.</w:t>
            </w:r>
            <w:r w:rsidR="007A3387" w:rsidRPr="00E54F4E">
              <w:rPr>
                <w:rFonts w:ascii="Arial" w:hAnsi="Arial" w:cs="Arial"/>
                <w:color w:val="000000"/>
                <w:sz w:val="20"/>
                <w:szCs w:val="20"/>
              </w:rPr>
              <w:t xml:space="preserve"> First, an initial authentication occurs against a VistA M Server (i.e., Access and Verify codes). Then, if the login user passes this phase, the </w:t>
            </w:r>
            <w:r w:rsidR="008137F6" w:rsidRPr="00E54F4E">
              <w:rPr>
                <w:rFonts w:ascii="Arial" w:hAnsi="Arial" w:cs="Arial"/>
                <w:color w:val="000000"/>
                <w:sz w:val="20"/>
                <w:szCs w:val="20"/>
              </w:rPr>
              <w:t>XUKAAJEE_SAMPLE</w:t>
            </w:r>
            <w:r w:rsidR="007A3387" w:rsidRPr="00E54F4E">
              <w:rPr>
                <w:rFonts w:ascii="Arial" w:hAnsi="Arial" w:cs="Arial"/>
                <w:color w:val="000000"/>
                <w:sz w:val="20"/>
                <w:szCs w:val="20"/>
              </w:rPr>
              <w:t xml:space="preserve"> VistA M security key is used to create a J2EE group/principal of the same name on the J2EE Application Server</w:t>
            </w:r>
            <w:r w:rsidR="00EC2787" w:rsidRPr="00E54F4E">
              <w:rPr>
                <w:rFonts w:ascii="Arial" w:hAnsi="Arial" w:cs="Arial"/>
                <w:color w:val="000000"/>
                <w:sz w:val="20"/>
                <w:szCs w:val="20"/>
              </w:rPr>
              <w:t>,</w:t>
            </w:r>
            <w:r w:rsidR="007A3387" w:rsidRPr="00E54F4E">
              <w:rPr>
                <w:rFonts w:ascii="Arial" w:hAnsi="Arial" w:cs="Arial"/>
                <w:color w:val="000000"/>
                <w:sz w:val="20"/>
                <w:szCs w:val="20"/>
              </w:rPr>
              <w:t xml:space="preserve"> if not already created. In addition, the login user will be assigned membership to this group on the J2EE Application Server during the login session. This membership is necessary as the authorization aspect of </w:t>
            </w:r>
            <w:r w:rsidR="00894819" w:rsidRPr="00E54F4E">
              <w:rPr>
                <w:rFonts w:ascii="Arial" w:hAnsi="Arial" w:cs="Arial"/>
                <w:color w:val="000000"/>
                <w:sz w:val="20"/>
                <w:szCs w:val="20"/>
              </w:rPr>
              <w:t>container security</w:t>
            </w:r>
            <w:r w:rsidR="00677C1C" w:rsidRPr="00E54F4E">
              <w:rPr>
                <w:rFonts w:ascii="Arial" w:hAnsi="Arial" w:cs="Arial"/>
                <w:color w:val="000000"/>
                <w:sz w:val="20"/>
                <w:szCs w:val="20"/>
              </w:rPr>
              <w:t>. It</w:t>
            </w:r>
            <w:r w:rsidR="007A3387" w:rsidRPr="00E54F4E">
              <w:rPr>
                <w:rFonts w:ascii="Arial" w:hAnsi="Arial" w:cs="Arial"/>
                <w:color w:val="000000"/>
                <w:sz w:val="20"/>
                <w:szCs w:val="20"/>
              </w:rPr>
              <w:t xml:space="preserve"> validates the role-based access by the membership of the associated group/principal.</w:t>
            </w:r>
          </w:p>
          <w:p w14:paraId="39BE730B" w14:textId="77777777" w:rsidR="00677C1C" w:rsidRPr="00E54F4E" w:rsidRDefault="002D249F" w:rsidP="00677C0C">
            <w:pPr>
              <w:keepNext/>
              <w:keepLines/>
              <w:spacing w:before="60" w:after="60"/>
              <w:ind w:left="36"/>
              <w:rPr>
                <w:rFonts w:ascii="Arial" w:hAnsi="Arial" w:cs="Arial"/>
                <w:color w:val="000000"/>
                <w:sz w:val="20"/>
                <w:szCs w:val="20"/>
              </w:rPr>
            </w:pPr>
            <w:r w:rsidRPr="00E54F4E">
              <w:rPr>
                <w:rFonts w:ascii="Arial" w:hAnsi="Arial" w:cs="Arial"/>
                <w:color w:val="000000"/>
                <w:sz w:val="20"/>
                <w:szCs w:val="20"/>
              </w:rPr>
              <w:t xml:space="preserve">The XUKAAJEE_SAMPLE security key must be </w:t>
            </w:r>
            <w:r w:rsidR="001E2B37" w:rsidRPr="00E54F4E">
              <w:rPr>
                <w:rFonts w:ascii="Arial" w:hAnsi="Arial" w:cs="Arial"/>
                <w:color w:val="000000"/>
                <w:sz w:val="20"/>
                <w:szCs w:val="20"/>
              </w:rPr>
              <w:t>assigned</w:t>
            </w:r>
            <w:r w:rsidRPr="00E54F4E">
              <w:rPr>
                <w:rFonts w:ascii="Arial" w:hAnsi="Arial" w:cs="Arial"/>
                <w:color w:val="000000"/>
                <w:sz w:val="20"/>
                <w:szCs w:val="20"/>
              </w:rPr>
              <w:t xml:space="preserve"> to users on the VistA M Server to authorize their access to the protected page of the KAAJEE sample Web application.</w:t>
            </w:r>
          </w:p>
        </w:tc>
      </w:tr>
    </w:tbl>
    <w:p w14:paraId="513979C3" w14:textId="77777777" w:rsidR="00604685" w:rsidRPr="00E54F4E" w:rsidRDefault="00604685" w:rsidP="00604685">
      <w:bookmarkStart w:id="960" w:name="_Hlt127857553"/>
      <w:bookmarkEnd w:id="960"/>
    </w:p>
    <w:p w14:paraId="25011B03" w14:textId="77777777" w:rsidR="007A68C8" w:rsidRPr="00E54F4E" w:rsidRDefault="007A68C8" w:rsidP="00604685"/>
    <w:tbl>
      <w:tblPr>
        <w:tblW w:w="0" w:type="auto"/>
        <w:tblLayout w:type="fixed"/>
        <w:tblLook w:val="0000" w:firstRow="0" w:lastRow="0" w:firstColumn="0" w:lastColumn="0" w:noHBand="0" w:noVBand="0"/>
      </w:tblPr>
      <w:tblGrid>
        <w:gridCol w:w="738"/>
        <w:gridCol w:w="8730"/>
      </w:tblGrid>
      <w:tr w:rsidR="007A68C8" w:rsidRPr="00E54F4E" w14:paraId="2C852650" w14:textId="77777777" w:rsidTr="007A68C8">
        <w:trPr>
          <w:cantSplit/>
        </w:trPr>
        <w:tc>
          <w:tcPr>
            <w:tcW w:w="738" w:type="dxa"/>
          </w:tcPr>
          <w:p w14:paraId="36760E85" w14:textId="77777777" w:rsidR="007A68C8" w:rsidRPr="00E54F4E" w:rsidRDefault="00C46AED" w:rsidP="007A68C8">
            <w:pPr>
              <w:spacing w:before="60" w:after="60"/>
              <w:ind w:left="-18"/>
              <w:rPr>
                <w:rFonts w:cs="Times New Roman"/>
              </w:rPr>
            </w:pPr>
            <w:r w:rsidRPr="00E54F4E">
              <w:rPr>
                <w:rFonts w:cs="Times New Roman"/>
                <w:noProof/>
              </w:rPr>
              <w:drawing>
                <wp:inline distT="0" distB="0" distL="0" distR="0" wp14:anchorId="4372A710" wp14:editId="207FE8A1">
                  <wp:extent cx="289560" cy="289560"/>
                  <wp:effectExtent l="0" t="0" r="0" b="0"/>
                  <wp:docPr id="141" name="Picture 14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6A17C248" w14:textId="77777777" w:rsidR="007A68C8" w:rsidRPr="00E54F4E" w:rsidRDefault="007A68C8" w:rsidP="007A68C8">
            <w:pPr>
              <w:keepNext/>
              <w:keepLines/>
              <w:spacing w:before="60" w:after="60"/>
              <w:rPr>
                <w:rFonts w:cs="Times New Roman"/>
                <w:kern w:val="2"/>
              </w:rPr>
            </w:pPr>
            <w:r w:rsidRPr="00E54F4E">
              <w:rPr>
                <w:rFonts w:cs="Times New Roman"/>
                <w:b/>
              </w:rPr>
              <w:t>NOTE:</w:t>
            </w:r>
            <w:r w:rsidRPr="00E54F4E">
              <w:rPr>
                <w:rFonts w:cs="Times New Roman"/>
              </w:rPr>
              <w:t xml:space="preserve"> </w:t>
            </w:r>
            <w:r w:rsidRPr="00E54F4E">
              <w:t xml:space="preserve">KAAJEE calls the XUS ALLKEYS RPC to return all </w:t>
            </w:r>
            <w:r w:rsidRPr="00E54F4E">
              <w:rPr>
                <w:color w:val="000000"/>
              </w:rPr>
              <w:t>VistA M Server J2EE security keys</w:t>
            </w:r>
            <w:r w:rsidRPr="00E54F4E">
              <w:rPr>
                <w:color w:val="000000"/>
              </w:rPr>
              <w:fldChar w:fldCharType="begin"/>
            </w:r>
            <w:r w:rsidRPr="00E54F4E">
              <w:rPr>
                <w:color w:val="000000"/>
              </w:rPr>
              <w:instrText xml:space="preserve"> XE "VistA M Server:J2EE security keys" </w:instrText>
            </w:r>
            <w:r w:rsidRPr="00E54F4E">
              <w:rPr>
                <w:color w:val="000000"/>
              </w:rPr>
              <w:fldChar w:fldCharType="end"/>
            </w:r>
            <w:r w:rsidRPr="00E54F4E">
              <w:rPr>
                <w:color w:val="000000"/>
              </w:rPr>
              <w:fldChar w:fldCharType="begin"/>
            </w:r>
            <w:r w:rsidRPr="00E54F4E">
              <w:rPr>
                <w:color w:val="000000"/>
              </w:rPr>
              <w:instrText xml:space="preserve"> XE "Security:Keys:VistA M Server J2EE security keys" </w:instrText>
            </w:r>
            <w:r w:rsidRPr="00E54F4E">
              <w:rPr>
                <w:color w:val="000000"/>
              </w:rPr>
              <w:fldChar w:fldCharType="end"/>
            </w:r>
            <w:r w:rsidRPr="00E54F4E">
              <w:rPr>
                <w:color w:val="000000"/>
              </w:rPr>
              <w:fldChar w:fldCharType="begin"/>
            </w:r>
            <w:r w:rsidRPr="00E54F4E">
              <w:rPr>
                <w:color w:val="000000"/>
              </w:rPr>
              <w:instrText xml:space="preserve"> XE "Keys:VistA M Server J2EE security keys" </w:instrText>
            </w:r>
            <w:r w:rsidRPr="00E54F4E">
              <w:rPr>
                <w:color w:val="000000"/>
              </w:rPr>
              <w:fldChar w:fldCharType="end"/>
            </w:r>
            <w:r w:rsidRPr="00E54F4E">
              <w:t xml:space="preserve">; however, there are </w:t>
            </w:r>
            <w:r w:rsidRPr="00E54F4E">
              <w:rPr>
                <w:i/>
                <w:iCs/>
              </w:rPr>
              <w:t>no</w:t>
            </w:r>
            <w:r w:rsidRPr="00E54F4E">
              <w:t xml:space="preserve"> new KAAJEE-specific VistA M Server security keys exported with </w:t>
            </w:r>
            <w:r w:rsidRPr="00E54F4E">
              <w:rPr>
                <w:sz w:val="24"/>
                <w:szCs w:val="24"/>
              </w:rPr>
              <w:t xml:space="preserve">this version of </w:t>
            </w:r>
            <w:r w:rsidRPr="00E54F4E">
              <w:t>KAAJEE</w:t>
            </w:r>
            <w:r w:rsidRPr="00E54F4E">
              <w:rPr>
                <w:sz w:val="24"/>
                <w:szCs w:val="24"/>
              </w:rPr>
              <w:t>.</w:t>
            </w:r>
          </w:p>
        </w:tc>
      </w:tr>
    </w:tbl>
    <w:p w14:paraId="0B1BA2F5" w14:textId="77777777" w:rsidR="007A68C8" w:rsidRPr="00E54F4E" w:rsidRDefault="007A68C8" w:rsidP="00604685"/>
    <w:p w14:paraId="3E4746F4" w14:textId="77777777" w:rsidR="00604685" w:rsidRPr="00E54F4E" w:rsidRDefault="00604685" w:rsidP="00604685"/>
    <w:p w14:paraId="4F79D016" w14:textId="77777777" w:rsidR="00604685" w:rsidRPr="00E54F4E" w:rsidRDefault="00604685" w:rsidP="00604685">
      <w:pPr>
        <w:pStyle w:val="Heading4"/>
      </w:pPr>
      <w:bookmarkStart w:id="961" w:name="_Toc44314785"/>
      <w:bookmarkStart w:id="962" w:name="_Toc67882452"/>
      <w:bookmarkStart w:id="963" w:name="_Toc74988241"/>
      <w:bookmarkStart w:id="964" w:name="_Toc75847090"/>
      <w:bookmarkStart w:id="965" w:name="_Toc83538883"/>
      <w:bookmarkStart w:id="966" w:name="_Toc84037018"/>
      <w:bookmarkStart w:id="967" w:name="_Toc84044240"/>
      <w:bookmarkStart w:id="968" w:name="_Toc202863137"/>
      <w:bookmarkStart w:id="969" w:name="_Toc204421576"/>
      <w:bookmarkStart w:id="970" w:name="_Toc287867612"/>
      <w:r w:rsidRPr="00E54F4E">
        <w:t>File Security</w:t>
      </w:r>
      <w:bookmarkEnd w:id="961"/>
      <w:bookmarkEnd w:id="962"/>
      <w:bookmarkEnd w:id="963"/>
      <w:bookmarkEnd w:id="964"/>
      <w:bookmarkEnd w:id="965"/>
      <w:bookmarkEnd w:id="966"/>
      <w:bookmarkEnd w:id="967"/>
      <w:bookmarkEnd w:id="968"/>
      <w:bookmarkEnd w:id="969"/>
      <w:bookmarkEnd w:id="970"/>
    </w:p>
    <w:p w14:paraId="0F30C6D8" w14:textId="77777777" w:rsidR="00604685" w:rsidRPr="00E54F4E" w:rsidRDefault="00604685" w:rsidP="00604685">
      <w:pPr>
        <w:keepNext/>
        <w:keepLines/>
      </w:pPr>
      <w:r w:rsidRPr="00E54F4E">
        <w:rPr>
          <w:color w:val="000000"/>
        </w:rPr>
        <w:fldChar w:fldCharType="begin"/>
      </w:r>
      <w:r w:rsidRPr="00E54F4E">
        <w:rPr>
          <w:color w:val="000000"/>
        </w:rPr>
        <w:instrText>XE "Files:Security"</w:instrText>
      </w:r>
      <w:r w:rsidRPr="00E54F4E">
        <w:rPr>
          <w:color w:val="000000"/>
        </w:rPr>
        <w:fldChar w:fldCharType="end"/>
      </w:r>
      <w:r w:rsidRPr="00E54F4E">
        <w:rPr>
          <w:color w:val="000000"/>
        </w:rPr>
        <w:fldChar w:fldCharType="begin"/>
      </w:r>
      <w:r w:rsidRPr="00E54F4E">
        <w:rPr>
          <w:color w:val="000000"/>
        </w:rPr>
        <w:instrText>XE "Security:Files"</w:instrText>
      </w:r>
      <w:r w:rsidRPr="00E54F4E">
        <w:rPr>
          <w:color w:val="000000"/>
        </w:rPr>
        <w:fldChar w:fldCharType="end"/>
      </w:r>
      <w:r w:rsidRPr="00E54F4E">
        <w:rPr>
          <w:color w:val="000000"/>
        </w:rPr>
        <w:fldChar w:fldCharType="begin"/>
      </w:r>
      <w:r w:rsidRPr="00E54F4E">
        <w:rPr>
          <w:color w:val="000000"/>
        </w:rPr>
        <w:instrText>XE "VA FileMan File Protection"</w:instrText>
      </w:r>
      <w:r w:rsidRPr="00E54F4E">
        <w:rPr>
          <w:color w:val="000000"/>
        </w:rPr>
        <w:fldChar w:fldCharType="end"/>
      </w:r>
      <w:r w:rsidRPr="00E54F4E">
        <w:rPr>
          <w:color w:val="000000"/>
        </w:rPr>
        <w:fldChar w:fldCharType="begin"/>
      </w:r>
      <w:r w:rsidRPr="00E54F4E">
        <w:rPr>
          <w:color w:val="000000"/>
        </w:rPr>
        <w:instrText>XE "FileMan File Protection"</w:instrText>
      </w:r>
      <w:r w:rsidRPr="00E54F4E">
        <w:rPr>
          <w:color w:val="000000"/>
        </w:rPr>
        <w:fldChar w:fldCharType="end"/>
      </w:r>
    </w:p>
    <w:p w14:paraId="5D4900B1" w14:textId="77777777" w:rsidR="00604685" w:rsidRPr="00E54F4E" w:rsidRDefault="00604685" w:rsidP="00604685">
      <w:pPr>
        <w:rPr>
          <w:rFonts w:cs="Times"/>
        </w:rPr>
      </w:pPr>
      <w:r w:rsidRPr="00E54F4E">
        <w:t xml:space="preserve">There are </w:t>
      </w:r>
      <w:r w:rsidRPr="00E54F4E">
        <w:rPr>
          <w:i/>
          <w:iCs/>
        </w:rPr>
        <w:t>no</w:t>
      </w:r>
      <w:r w:rsidRPr="00E54F4E">
        <w:t xml:space="preserve"> new file or field security changes associated with KAAJEE</w:t>
      </w:r>
      <w:r w:rsidRPr="00E54F4E">
        <w:rPr>
          <w:sz w:val="24"/>
          <w:szCs w:val="24"/>
        </w:rPr>
        <w:t>.</w:t>
      </w:r>
    </w:p>
    <w:p w14:paraId="54AC774B" w14:textId="77777777" w:rsidR="00604685" w:rsidRPr="00E54F4E" w:rsidRDefault="00604685" w:rsidP="00604685"/>
    <w:p w14:paraId="77694EC9" w14:textId="77777777" w:rsidR="00604685" w:rsidRPr="00E54F4E" w:rsidRDefault="00604685" w:rsidP="00604685"/>
    <w:p w14:paraId="1E006D5B" w14:textId="77777777" w:rsidR="00604685" w:rsidRPr="00E54F4E" w:rsidRDefault="00604685" w:rsidP="00604685">
      <w:pPr>
        <w:pStyle w:val="Heading4"/>
      </w:pPr>
      <w:bookmarkStart w:id="971" w:name="_Toc202863138"/>
      <w:bookmarkStart w:id="972" w:name="_Toc204421577"/>
      <w:bookmarkStart w:id="973" w:name="_Toc287867613"/>
      <w:bookmarkStart w:id="974" w:name="_Toc6044927"/>
      <w:bookmarkStart w:id="975" w:name="_Toc44314786"/>
      <w:bookmarkStart w:id="976" w:name="_Toc67882453"/>
      <w:bookmarkStart w:id="977" w:name="_Toc74988242"/>
      <w:bookmarkStart w:id="978" w:name="_Toc75847091"/>
      <w:bookmarkStart w:id="979" w:name="_Toc83538884"/>
      <w:bookmarkStart w:id="980" w:name="_Toc84037019"/>
      <w:bookmarkStart w:id="981" w:name="_Toc84044241"/>
      <w:r w:rsidRPr="00E54F4E">
        <w:t>Contingency Planning</w:t>
      </w:r>
      <w:bookmarkEnd w:id="971"/>
      <w:bookmarkEnd w:id="972"/>
      <w:bookmarkEnd w:id="973"/>
    </w:p>
    <w:p w14:paraId="11700B1C" w14:textId="77777777" w:rsidR="00604685" w:rsidRPr="00E54F4E" w:rsidRDefault="00604685" w:rsidP="00604685">
      <w:pPr>
        <w:keepNext/>
        <w:keepLines/>
      </w:pPr>
      <w:r w:rsidRPr="00E54F4E">
        <w:rPr>
          <w:color w:val="000000"/>
        </w:rPr>
        <w:fldChar w:fldCharType="begin"/>
      </w:r>
      <w:r w:rsidRPr="00E54F4E">
        <w:rPr>
          <w:color w:val="000000"/>
        </w:rPr>
        <w:instrText>XE "Contingency Planning"</w:instrText>
      </w:r>
      <w:r w:rsidRPr="00E54F4E">
        <w:rPr>
          <w:color w:val="000000"/>
        </w:rPr>
        <w:fldChar w:fldCharType="end"/>
      </w:r>
    </w:p>
    <w:p w14:paraId="1266FCDA" w14:textId="77777777" w:rsidR="00604685" w:rsidRPr="00E54F4E" w:rsidRDefault="00604685" w:rsidP="00604685">
      <w:pPr>
        <w:rPr>
          <w:rFonts w:cs="Times"/>
        </w:rPr>
      </w:pPr>
      <w:r w:rsidRPr="00E54F4E">
        <w:t xml:space="preserve">All sites should develop a local contingency plan to be used in the event of software/hardware problems in a production (live) environment. The contingency plan </w:t>
      </w:r>
      <w:r w:rsidRPr="00E54F4E">
        <w:rPr>
          <w:i/>
        </w:rPr>
        <w:t>must</w:t>
      </w:r>
      <w:r w:rsidRPr="00E54F4E">
        <w:t xml:space="preserve"> identify the procedure for maintaining functionality provided by this software in the event of system outage.</w:t>
      </w:r>
    </w:p>
    <w:p w14:paraId="13FEFC35" w14:textId="77777777" w:rsidR="00604685" w:rsidRPr="00E54F4E" w:rsidRDefault="00604685" w:rsidP="00604685"/>
    <w:p w14:paraId="381E3BE5" w14:textId="77777777" w:rsidR="00604685" w:rsidRPr="00E54F4E" w:rsidRDefault="00604685" w:rsidP="00604685"/>
    <w:p w14:paraId="7AEC9455" w14:textId="77777777" w:rsidR="00604685" w:rsidRPr="00E54F4E" w:rsidRDefault="00604685" w:rsidP="00604685">
      <w:pPr>
        <w:pStyle w:val="Heading4"/>
      </w:pPr>
      <w:bookmarkStart w:id="982" w:name="_Toc202863139"/>
      <w:bookmarkStart w:id="983" w:name="_Toc204421578"/>
      <w:bookmarkStart w:id="984" w:name="_Toc287867614"/>
      <w:r w:rsidRPr="00E54F4E">
        <w:t>Official Policies</w:t>
      </w:r>
      <w:bookmarkEnd w:id="974"/>
      <w:bookmarkEnd w:id="975"/>
      <w:bookmarkEnd w:id="976"/>
      <w:bookmarkEnd w:id="977"/>
      <w:bookmarkEnd w:id="978"/>
      <w:bookmarkEnd w:id="979"/>
      <w:bookmarkEnd w:id="980"/>
      <w:bookmarkEnd w:id="981"/>
      <w:bookmarkEnd w:id="982"/>
      <w:bookmarkEnd w:id="983"/>
      <w:bookmarkEnd w:id="984"/>
    </w:p>
    <w:p w14:paraId="61038068" w14:textId="77777777" w:rsidR="00604685" w:rsidRPr="00E54F4E" w:rsidRDefault="00604685" w:rsidP="00604685">
      <w:pPr>
        <w:keepNext/>
        <w:keepLines/>
      </w:pPr>
      <w:r w:rsidRPr="00E54F4E">
        <w:rPr>
          <w:color w:val="000000"/>
        </w:rPr>
        <w:fldChar w:fldCharType="begin"/>
      </w:r>
      <w:r w:rsidRPr="00E54F4E">
        <w:rPr>
          <w:color w:val="000000"/>
        </w:rPr>
        <w:instrText>XE "Official Policies"</w:instrText>
      </w:r>
      <w:r w:rsidRPr="00E54F4E">
        <w:rPr>
          <w:color w:val="000000"/>
        </w:rPr>
        <w:fldChar w:fldCharType="end"/>
      </w:r>
      <w:r w:rsidRPr="00E54F4E">
        <w:rPr>
          <w:color w:val="000000"/>
        </w:rPr>
        <w:fldChar w:fldCharType="begin"/>
      </w:r>
      <w:r w:rsidRPr="00E54F4E">
        <w:rPr>
          <w:color w:val="000000"/>
        </w:rPr>
        <w:instrText>XE "Policies, Official"</w:instrText>
      </w:r>
      <w:r w:rsidRPr="00E54F4E">
        <w:rPr>
          <w:color w:val="000000"/>
        </w:rPr>
        <w:fldChar w:fldCharType="end"/>
      </w:r>
    </w:p>
    <w:p w14:paraId="5E61F59D" w14:textId="77777777" w:rsidR="00604685" w:rsidRPr="00E54F4E" w:rsidRDefault="00604685" w:rsidP="00604685">
      <w:pPr>
        <w:keepNext/>
        <w:keepLines/>
        <w:rPr>
          <w:b/>
          <w:bCs/>
        </w:rPr>
      </w:pPr>
      <w:r w:rsidRPr="00E54F4E">
        <w:t xml:space="preserve">There are </w:t>
      </w:r>
      <w:r w:rsidRPr="00E54F4E">
        <w:rPr>
          <w:i/>
          <w:iCs/>
        </w:rPr>
        <w:t>no</w:t>
      </w:r>
      <w:r w:rsidRPr="00E54F4E">
        <w:t xml:space="preserve"> special legal requirements involved in the use of KAAJEE.</w:t>
      </w:r>
    </w:p>
    <w:p w14:paraId="6F186E16" w14:textId="77777777" w:rsidR="00604685" w:rsidRPr="00E54F4E" w:rsidRDefault="00604685" w:rsidP="00604685"/>
    <w:p w14:paraId="17442AF8" w14:textId="77777777" w:rsidR="00604685" w:rsidRPr="00E54F4E" w:rsidRDefault="00604685" w:rsidP="00604685">
      <w:pPr>
        <w:rPr>
          <w:rFonts w:cs="Times"/>
        </w:rPr>
      </w:pPr>
      <w:r w:rsidRPr="00E54F4E">
        <w:t>Distribution of KAAJEE is unrestricted.</w:t>
      </w:r>
    </w:p>
    <w:p w14:paraId="2D313201" w14:textId="77777777" w:rsidR="002B3F55" w:rsidRPr="00E54F4E" w:rsidRDefault="002B3F55" w:rsidP="002B3F55"/>
    <w:p w14:paraId="535815E5" w14:textId="77777777" w:rsidR="002B3F55" w:rsidRPr="00E54F4E" w:rsidRDefault="002B3F55" w:rsidP="002B3F55">
      <w:r w:rsidRPr="00E54F4E">
        <w:rPr>
          <w:rFonts w:cs="Times New Roman"/>
        </w:rPr>
        <w:lastRenderedPageBreak/>
        <w:t>As per the Software Engineering Process Group/Software Quality Assurance (SEPG/</w:t>
      </w:r>
      <w:smartTag w:uri="urn:schemas-microsoft-com:office:smarttags" w:element="stockticker">
        <w:r w:rsidRPr="00E54F4E">
          <w:rPr>
            <w:rFonts w:cs="Times New Roman"/>
          </w:rPr>
          <w:t>SQA</w:t>
        </w:r>
      </w:smartTag>
      <w:r w:rsidRPr="00E54F4E">
        <w:rPr>
          <w:rFonts w:cs="Times New Roman"/>
        </w:rPr>
        <w:t>) Standard Operating Procedure (</w:t>
      </w:r>
      <w:r w:rsidRPr="00E54F4E">
        <w:rPr>
          <w:rFonts w:cs="Times New Roman"/>
          <w:color w:val="000000"/>
        </w:rPr>
        <w:t xml:space="preserve">SOP) 192-039—Interface Control Registration and Approval (effective </w:t>
      </w:r>
      <w:smartTag w:uri="urn:schemas-microsoft-com:office:smarttags" w:element="date">
        <w:smartTagPr>
          <w:attr w:name="ls" w:val="trans"/>
          <w:attr w:name="Month" w:val="01"/>
          <w:attr w:name="Day" w:val="29"/>
          <w:attr w:name="Year" w:val="01"/>
        </w:smartTagPr>
        <w:r w:rsidRPr="00E54F4E">
          <w:rPr>
            <w:rFonts w:cs="Times New Roman"/>
            <w:color w:val="000000"/>
          </w:rPr>
          <w:t>01/29/01</w:t>
        </w:r>
      </w:smartTag>
      <w:r w:rsidRPr="00E54F4E">
        <w:rPr>
          <w:rFonts w:cs="Times New Roman"/>
          <w:color w:val="000000"/>
        </w:rPr>
        <w:t xml:space="preserve">), </w:t>
      </w:r>
      <w:r w:rsidRPr="00E54F4E">
        <w:rPr>
          <w:rFonts w:cs="Times New Roman"/>
        </w:rPr>
        <w:t>application programmers</w:t>
      </w:r>
      <w:r w:rsidR="004F00FB" w:rsidRPr="00E54F4E">
        <w:rPr>
          <w:rFonts w:cs="Times New Roman"/>
        </w:rPr>
        <w:t xml:space="preserve"> </w:t>
      </w:r>
      <w:r w:rsidR="004F00FB" w:rsidRPr="00E54F4E">
        <w:rPr>
          <w:rFonts w:cs="Times New Roman"/>
          <w:i/>
        </w:rPr>
        <w:t>must</w:t>
      </w:r>
      <w:r w:rsidR="004F00FB" w:rsidRPr="00E54F4E">
        <w:rPr>
          <w:rFonts w:cs="Times New Roman"/>
        </w:rPr>
        <w:t xml:space="preserve"> not alter </w:t>
      </w:r>
      <w:r w:rsidR="006A6D87" w:rsidRPr="00E54F4E">
        <w:rPr>
          <w:rFonts w:cs="Times New Roman"/>
        </w:rPr>
        <w:t>any Health</w:t>
      </w:r>
      <w:r w:rsidR="006A6D87" w:rsidRPr="00E54F4E">
        <w:rPr>
          <w:rFonts w:cs="Times New Roman"/>
          <w:i/>
          <w:u w:val="single"/>
        </w:rPr>
        <w:t>e</w:t>
      </w:r>
      <w:r w:rsidR="006A6D87" w:rsidRPr="00E54F4E">
        <w:rPr>
          <w:rFonts w:cs="Times New Roman"/>
        </w:rPr>
        <w:t>Vet VistA</w:t>
      </w:r>
      <w:r w:rsidR="004F00FB" w:rsidRPr="00E54F4E">
        <w:rPr>
          <w:rFonts w:cs="Times New Roman"/>
        </w:rPr>
        <w:t xml:space="preserve"> </w:t>
      </w:r>
      <w:r w:rsidR="00B04697" w:rsidRPr="00E54F4E">
        <w:rPr>
          <w:rFonts w:cs="Times New Roman"/>
        </w:rPr>
        <w:t xml:space="preserve">Class I </w:t>
      </w:r>
      <w:r w:rsidR="004F00FB" w:rsidRPr="00E54F4E">
        <w:rPr>
          <w:rFonts w:cs="Times New Roman"/>
        </w:rPr>
        <w:t>software code</w:t>
      </w:r>
      <w:r w:rsidRPr="00E54F4E">
        <w:t>.</w:t>
      </w:r>
    </w:p>
    <w:p w14:paraId="754CE19B" w14:textId="77777777" w:rsidR="002B3F55" w:rsidRPr="00E54F4E" w:rsidRDefault="002B3F55" w:rsidP="002B3F55"/>
    <w:tbl>
      <w:tblPr>
        <w:tblW w:w="0" w:type="auto"/>
        <w:tblLayout w:type="fixed"/>
        <w:tblLook w:val="0000" w:firstRow="0" w:lastRow="0" w:firstColumn="0" w:lastColumn="0" w:noHBand="0" w:noVBand="0"/>
      </w:tblPr>
      <w:tblGrid>
        <w:gridCol w:w="738"/>
        <w:gridCol w:w="8730"/>
      </w:tblGrid>
      <w:tr w:rsidR="004F00FB" w:rsidRPr="00E54F4E" w14:paraId="609D3748" w14:textId="77777777">
        <w:trPr>
          <w:cantSplit/>
        </w:trPr>
        <w:tc>
          <w:tcPr>
            <w:tcW w:w="738" w:type="dxa"/>
          </w:tcPr>
          <w:p w14:paraId="2177FB56" w14:textId="77777777" w:rsidR="004F00FB" w:rsidRPr="00E54F4E" w:rsidRDefault="00C46AED" w:rsidP="006E05B2">
            <w:pPr>
              <w:spacing w:before="60" w:after="60"/>
              <w:ind w:left="-18"/>
              <w:rPr>
                <w:rFonts w:cs="Times New Roman"/>
              </w:rPr>
            </w:pPr>
            <w:r w:rsidRPr="00E54F4E">
              <w:rPr>
                <w:rFonts w:cs="Times New Roman"/>
                <w:noProof/>
              </w:rPr>
              <w:drawing>
                <wp:inline distT="0" distB="0" distL="0" distR="0" wp14:anchorId="660C3DD4" wp14:editId="7EACE9F2">
                  <wp:extent cx="289560" cy="289560"/>
                  <wp:effectExtent l="0" t="0" r="0" b="0"/>
                  <wp:docPr id="142" name="Picture 14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12F1C7D2" w14:textId="77777777" w:rsidR="004F00FB" w:rsidRPr="00E54F4E" w:rsidRDefault="004F00FB" w:rsidP="006E05B2">
            <w:pPr>
              <w:keepNext/>
              <w:keepLines/>
              <w:spacing w:before="60" w:after="60"/>
              <w:rPr>
                <w:rFonts w:cs="Times New Roman"/>
              </w:rPr>
            </w:pPr>
            <w:smartTag w:uri="urn:schemas-microsoft-com:office:smarttags" w:element="stockticker">
              <w:r w:rsidRPr="00E54F4E">
                <w:rPr>
                  <w:rFonts w:cs="Times New Roman"/>
                  <w:b/>
                </w:rPr>
                <w:t>REF</w:t>
              </w:r>
            </w:smartTag>
            <w:r w:rsidRPr="00E54F4E">
              <w:rPr>
                <w:rFonts w:cs="Times New Roman"/>
                <w:b/>
              </w:rPr>
              <w:t>:</w:t>
            </w:r>
            <w:r w:rsidRPr="00E54F4E">
              <w:rPr>
                <w:rFonts w:cs="Times New Roman"/>
              </w:rPr>
              <w:t xml:space="preserve"> For more information on </w:t>
            </w:r>
            <w:r w:rsidRPr="00E54F4E">
              <w:rPr>
                <w:rFonts w:cs="Times New Roman"/>
                <w:color w:val="000000"/>
              </w:rPr>
              <w:t>SOP 192-039—Interface Control Registration and Approval</w:t>
            </w:r>
            <w:r w:rsidRPr="00E54F4E">
              <w:rPr>
                <w:rFonts w:cs="Times New Roman"/>
              </w:rPr>
              <w:t xml:space="preserve">, please refer to the following </w:t>
            </w:r>
            <w:r w:rsidR="00355D80" w:rsidRPr="00E54F4E">
              <w:rPr>
                <w:rFonts w:cs="Times New Roman"/>
              </w:rPr>
              <w:t>Website</w:t>
            </w:r>
            <w:r w:rsidR="006E05B2" w:rsidRPr="00E54F4E">
              <w:rPr>
                <w:color w:val="000000"/>
              </w:rPr>
              <w:fldChar w:fldCharType="begin"/>
            </w:r>
            <w:r w:rsidR="006E05B2" w:rsidRPr="00E54F4E">
              <w:rPr>
                <w:color w:val="000000"/>
              </w:rPr>
              <w:instrText>XE "</w:instrText>
            </w:r>
            <w:r w:rsidR="006E05B2" w:rsidRPr="00E54F4E">
              <w:rPr>
                <w:color w:val="000000"/>
                <w:kern w:val="2"/>
              </w:rPr>
              <w:instrText>SOP 192-039:</w:instrText>
            </w:r>
            <w:r w:rsidR="00355D80" w:rsidRPr="00E54F4E">
              <w:rPr>
                <w:color w:val="000000"/>
                <w:kern w:val="2"/>
              </w:rPr>
              <w:instrText>Website</w:instrText>
            </w:r>
            <w:r w:rsidR="006E05B2" w:rsidRPr="00E54F4E">
              <w:rPr>
                <w:color w:val="000000"/>
              </w:rPr>
              <w:instrText>"</w:instrText>
            </w:r>
            <w:r w:rsidR="006E05B2" w:rsidRPr="00E54F4E">
              <w:rPr>
                <w:color w:val="000000"/>
              </w:rPr>
              <w:fldChar w:fldCharType="end"/>
            </w:r>
            <w:r w:rsidR="006E05B2" w:rsidRPr="00E54F4E">
              <w:rPr>
                <w:color w:val="000000"/>
              </w:rPr>
              <w:fldChar w:fldCharType="begin"/>
            </w:r>
            <w:r w:rsidR="006E05B2" w:rsidRPr="00E54F4E">
              <w:rPr>
                <w:color w:val="000000"/>
              </w:rPr>
              <w:instrText>XE "Web Pages:</w:instrText>
            </w:r>
            <w:r w:rsidR="006E05B2" w:rsidRPr="00E54F4E">
              <w:rPr>
                <w:color w:val="000000"/>
                <w:kern w:val="2"/>
              </w:rPr>
              <w:instrText xml:space="preserve">SOP 192-039 </w:instrText>
            </w:r>
            <w:r w:rsidR="00355D80" w:rsidRPr="00E54F4E">
              <w:rPr>
                <w:color w:val="000000"/>
                <w:kern w:val="2"/>
              </w:rPr>
              <w:instrText>Website</w:instrText>
            </w:r>
            <w:r w:rsidR="006E05B2" w:rsidRPr="00E54F4E">
              <w:rPr>
                <w:color w:val="000000"/>
              </w:rPr>
              <w:instrText>"</w:instrText>
            </w:r>
            <w:r w:rsidR="006E05B2" w:rsidRPr="00E54F4E">
              <w:rPr>
                <w:color w:val="000000"/>
              </w:rPr>
              <w:fldChar w:fldCharType="end"/>
            </w:r>
            <w:r w:rsidR="006E05B2" w:rsidRPr="00E54F4E">
              <w:rPr>
                <w:color w:val="000000"/>
              </w:rPr>
              <w:fldChar w:fldCharType="begin"/>
            </w:r>
            <w:r w:rsidR="006E05B2" w:rsidRPr="00E54F4E">
              <w:rPr>
                <w:color w:val="000000"/>
              </w:rPr>
              <w:instrText>XE "Home Pages:</w:instrText>
            </w:r>
            <w:r w:rsidR="006E05B2" w:rsidRPr="00E54F4E">
              <w:rPr>
                <w:color w:val="000000"/>
                <w:kern w:val="2"/>
              </w:rPr>
              <w:instrText xml:space="preserve">SOP 192-039 </w:instrText>
            </w:r>
            <w:r w:rsidR="00355D80" w:rsidRPr="00E54F4E">
              <w:rPr>
                <w:color w:val="000000"/>
                <w:kern w:val="2"/>
              </w:rPr>
              <w:instrText>Website</w:instrText>
            </w:r>
            <w:r w:rsidR="006E05B2" w:rsidRPr="00E54F4E">
              <w:rPr>
                <w:color w:val="000000"/>
              </w:rPr>
              <w:instrText>"</w:instrText>
            </w:r>
            <w:r w:rsidR="006E05B2" w:rsidRPr="00E54F4E">
              <w:rPr>
                <w:color w:val="000000"/>
              </w:rPr>
              <w:fldChar w:fldCharType="end"/>
            </w:r>
            <w:r w:rsidR="006E05B2" w:rsidRPr="00E54F4E">
              <w:rPr>
                <w:color w:val="000000"/>
              </w:rPr>
              <w:fldChar w:fldCharType="begin"/>
            </w:r>
            <w:r w:rsidR="006E05B2" w:rsidRPr="00E54F4E">
              <w:rPr>
                <w:color w:val="000000"/>
              </w:rPr>
              <w:instrText>XE "URLs:</w:instrText>
            </w:r>
            <w:r w:rsidR="006E05B2" w:rsidRPr="00E54F4E">
              <w:rPr>
                <w:color w:val="000000"/>
                <w:kern w:val="2"/>
              </w:rPr>
              <w:instrText>SOP 192-039:</w:instrText>
            </w:r>
            <w:r w:rsidR="00355D80" w:rsidRPr="00E54F4E">
              <w:rPr>
                <w:color w:val="000000"/>
                <w:kern w:val="2"/>
              </w:rPr>
              <w:instrText>Website</w:instrText>
            </w:r>
            <w:r w:rsidR="006E05B2" w:rsidRPr="00E54F4E">
              <w:rPr>
                <w:color w:val="000000"/>
              </w:rPr>
              <w:instrText>"</w:instrText>
            </w:r>
            <w:r w:rsidR="006E05B2" w:rsidRPr="00E54F4E">
              <w:rPr>
                <w:color w:val="000000"/>
              </w:rPr>
              <w:fldChar w:fldCharType="end"/>
            </w:r>
            <w:r w:rsidRPr="00E54F4E">
              <w:rPr>
                <w:rFonts w:cs="Times New Roman"/>
              </w:rPr>
              <w:t>:</w:t>
            </w:r>
          </w:p>
          <w:p w14:paraId="608B71E5" w14:textId="77777777" w:rsidR="004F00FB" w:rsidRPr="00E54F4E" w:rsidRDefault="004F00FB" w:rsidP="006E05B2">
            <w:pPr>
              <w:keepNext/>
              <w:keepLines/>
              <w:spacing w:before="60" w:after="60"/>
              <w:ind w:left="328"/>
              <w:rPr>
                <w:rFonts w:cs="Times New Roman"/>
                <w:kern w:val="2"/>
              </w:rPr>
            </w:pPr>
            <w:r w:rsidRPr="00E54F4E">
              <w:rPr>
                <w:bCs/>
                <w:color w:val="000000"/>
              </w:rPr>
              <w:t>http://vista.med.va.gov/SEPG_lib/Standard%20Operating%20Procedures/192-039%20Interface%20Control%20Registration%20and%20Approval.htm</w:t>
            </w:r>
          </w:p>
        </w:tc>
      </w:tr>
    </w:tbl>
    <w:p w14:paraId="0A5E9DE0" w14:textId="77777777" w:rsidR="00604685" w:rsidRPr="00E54F4E" w:rsidRDefault="00604685" w:rsidP="00604685">
      <w:bookmarkStart w:id="985" w:name="_Hlt178483155"/>
      <w:bookmarkStart w:id="986" w:name="_Hlt171498582"/>
      <w:bookmarkEnd w:id="640"/>
      <w:bookmarkEnd w:id="985"/>
    </w:p>
    <w:p w14:paraId="6ADB503F" w14:textId="77777777" w:rsidR="00604685" w:rsidRPr="00E54F4E" w:rsidRDefault="00D74596" w:rsidP="00604685">
      <w:r w:rsidRPr="00E54F4E">
        <w:br w:type="page"/>
      </w:r>
    </w:p>
    <w:p w14:paraId="7AA271BA" w14:textId="77777777" w:rsidR="00D74596" w:rsidRPr="00E54F4E" w:rsidRDefault="00D74596" w:rsidP="00604685"/>
    <w:p w14:paraId="44F1DBB0" w14:textId="77777777" w:rsidR="002053A7" w:rsidRPr="00E54F4E" w:rsidRDefault="002053A7" w:rsidP="00604685"/>
    <w:p w14:paraId="0D85D72B" w14:textId="77777777" w:rsidR="002053A7" w:rsidRPr="00E54F4E" w:rsidRDefault="002053A7" w:rsidP="002053A7"/>
    <w:p w14:paraId="629C3322" w14:textId="77777777" w:rsidR="002053A7" w:rsidRPr="00E54F4E" w:rsidRDefault="002053A7" w:rsidP="002755B5"/>
    <w:p w14:paraId="1D628721" w14:textId="77777777" w:rsidR="002053A7" w:rsidRPr="00E54F4E" w:rsidRDefault="002053A7" w:rsidP="004E5421"/>
    <w:p w14:paraId="67E6C66A" w14:textId="77777777" w:rsidR="002053A7" w:rsidRPr="00E54F4E" w:rsidRDefault="002053A7" w:rsidP="00B33B7A"/>
    <w:p w14:paraId="1B56D103" w14:textId="77777777" w:rsidR="002053A7" w:rsidRPr="00E54F4E" w:rsidRDefault="002053A7" w:rsidP="00B33B7A"/>
    <w:p w14:paraId="6C9D2745" w14:textId="77777777" w:rsidR="002053A7" w:rsidRPr="00E54F4E" w:rsidRDefault="002053A7" w:rsidP="00B33B7A"/>
    <w:p w14:paraId="63F87155" w14:textId="77777777" w:rsidR="002053A7" w:rsidRPr="00E54F4E" w:rsidRDefault="002053A7" w:rsidP="0084783C"/>
    <w:p w14:paraId="4D20C00A" w14:textId="77777777" w:rsidR="002053A7" w:rsidRPr="00E54F4E" w:rsidRDefault="002053A7" w:rsidP="00D16D88"/>
    <w:p w14:paraId="7C742AA1" w14:textId="77777777" w:rsidR="002053A7" w:rsidRPr="00E54F4E" w:rsidRDefault="002053A7" w:rsidP="00D16D88"/>
    <w:p w14:paraId="0F944B04" w14:textId="77777777" w:rsidR="002053A7" w:rsidRPr="00E54F4E" w:rsidRDefault="002053A7" w:rsidP="003F30B3"/>
    <w:p w14:paraId="470E9AEA" w14:textId="77777777" w:rsidR="002053A7" w:rsidRPr="00E54F4E" w:rsidRDefault="002053A7" w:rsidP="009855A9"/>
    <w:p w14:paraId="1659E145" w14:textId="77777777" w:rsidR="002053A7" w:rsidRPr="00E54F4E" w:rsidRDefault="002053A7" w:rsidP="005A2D3E"/>
    <w:p w14:paraId="1123DAE0" w14:textId="77777777" w:rsidR="002053A7" w:rsidRPr="00E54F4E" w:rsidRDefault="002053A7"/>
    <w:p w14:paraId="27908FCE" w14:textId="77777777" w:rsidR="002053A7" w:rsidRPr="00E54F4E" w:rsidRDefault="002053A7"/>
    <w:p w14:paraId="6FE98FCD" w14:textId="77777777" w:rsidR="002053A7" w:rsidRPr="00E54F4E" w:rsidRDefault="002053A7"/>
    <w:p w14:paraId="6E3E8DA0" w14:textId="77777777" w:rsidR="002053A7" w:rsidRPr="00E54F4E" w:rsidRDefault="002053A7"/>
    <w:p w14:paraId="70CC3187" w14:textId="77777777" w:rsidR="002053A7" w:rsidRPr="00E54F4E" w:rsidRDefault="002053A7"/>
    <w:p w14:paraId="6494F25D" w14:textId="77777777" w:rsidR="002053A7" w:rsidRPr="00E54F4E" w:rsidRDefault="002053A7"/>
    <w:p w14:paraId="4122D066" w14:textId="77777777" w:rsidR="002053A7" w:rsidRPr="00E54F4E" w:rsidRDefault="002053A7"/>
    <w:p w14:paraId="6FA1A122" w14:textId="77777777" w:rsidR="002053A7" w:rsidRPr="00E54F4E" w:rsidRDefault="002053A7" w:rsidP="002053A7"/>
    <w:p w14:paraId="26AF8B84" w14:textId="77777777" w:rsidR="002053A7" w:rsidRPr="00E54F4E" w:rsidRDefault="002053A7" w:rsidP="00E54F4E">
      <w:pPr>
        <w:jc w:val="center"/>
      </w:pPr>
    </w:p>
    <w:p w14:paraId="37880BAA" w14:textId="77777777" w:rsidR="002053A7" w:rsidRPr="00E54F4E" w:rsidRDefault="002053A7" w:rsidP="00E54F4E">
      <w:pPr>
        <w:jc w:val="center"/>
        <w:rPr>
          <w:i/>
        </w:rPr>
      </w:pPr>
      <w:r w:rsidRPr="00E54F4E">
        <w:rPr>
          <w:i/>
        </w:rPr>
        <w:t xml:space="preserve">This page is left blank intentionally. </w:t>
      </w:r>
    </w:p>
    <w:p w14:paraId="793441E2" w14:textId="77777777" w:rsidR="00D74596" w:rsidRPr="00E54F4E" w:rsidRDefault="00D74596" w:rsidP="00E54F4E">
      <w:pPr>
        <w:tabs>
          <w:tab w:val="center" w:pos="4680"/>
        </w:tabs>
        <w:sectPr w:rsidR="00D74596" w:rsidRPr="00E54F4E" w:rsidSect="00257C2D">
          <w:headerReference w:type="even" r:id="rId77"/>
          <w:headerReference w:type="default" r:id="rId78"/>
          <w:headerReference w:type="first" r:id="rId79"/>
          <w:pgSz w:w="12240" w:h="15840" w:code="1"/>
          <w:pgMar w:top="1440" w:right="1440" w:bottom="1440" w:left="1440" w:header="720" w:footer="720" w:gutter="0"/>
          <w:pgNumType w:start="1" w:chapStyle="2"/>
          <w:cols w:space="720"/>
          <w:titlePg/>
        </w:sectPr>
      </w:pPr>
    </w:p>
    <w:p w14:paraId="64D08617" w14:textId="77777777" w:rsidR="00604685" w:rsidRPr="00E54F4E" w:rsidRDefault="00604685" w:rsidP="00604685">
      <w:pPr>
        <w:pStyle w:val="Heading2"/>
      </w:pPr>
      <w:bookmarkStart w:id="987" w:name="_Hlt171918537"/>
      <w:bookmarkStart w:id="988" w:name="_Toc75847092"/>
      <w:bookmarkStart w:id="989" w:name="_Toc83538885"/>
      <w:bookmarkStart w:id="990" w:name="_Toc84037020"/>
      <w:bookmarkStart w:id="991" w:name="_Toc84044242"/>
      <w:bookmarkStart w:id="992" w:name="_Ref99964246"/>
      <w:bookmarkStart w:id="993" w:name="_Toc202863140"/>
      <w:bookmarkStart w:id="994" w:name="_Toc204421579"/>
      <w:bookmarkStart w:id="995" w:name="_Toc287867615"/>
      <w:bookmarkEnd w:id="986"/>
      <w:bookmarkEnd w:id="987"/>
      <w:r w:rsidRPr="00E54F4E">
        <w:lastRenderedPageBreak/>
        <w:t>Cactus Testing with KAAJEE</w:t>
      </w:r>
      <w:bookmarkEnd w:id="988"/>
      <w:bookmarkEnd w:id="989"/>
      <w:bookmarkEnd w:id="990"/>
      <w:bookmarkEnd w:id="991"/>
      <w:bookmarkEnd w:id="992"/>
      <w:bookmarkEnd w:id="993"/>
      <w:bookmarkEnd w:id="994"/>
      <w:bookmarkEnd w:id="995"/>
    </w:p>
    <w:p w14:paraId="2EB51E76" w14:textId="77777777" w:rsidR="00604685" w:rsidRPr="00E54F4E" w:rsidRDefault="00604685" w:rsidP="00604685">
      <w:pPr>
        <w:keepNext/>
        <w:keepLines/>
      </w:pPr>
      <w:r w:rsidRPr="00E54F4E">
        <w:rPr>
          <w:color w:val="000000"/>
        </w:rPr>
        <w:fldChar w:fldCharType="begin"/>
      </w:r>
      <w:r w:rsidRPr="00E54F4E">
        <w:rPr>
          <w:color w:val="000000"/>
        </w:rPr>
        <w:instrText>XE "Cactus Testing:KAAJEE"</w:instrText>
      </w:r>
      <w:r w:rsidRPr="00E54F4E">
        <w:rPr>
          <w:color w:val="000000"/>
        </w:rPr>
        <w:fldChar w:fldCharType="end"/>
      </w:r>
      <w:r w:rsidRPr="00E54F4E">
        <w:rPr>
          <w:color w:val="000000"/>
        </w:rPr>
        <w:fldChar w:fldCharType="begin"/>
      </w:r>
      <w:r w:rsidRPr="00E54F4E">
        <w:rPr>
          <w:color w:val="000000"/>
        </w:rPr>
        <w:instrText>XE "KAAJEE:Cactus Testing"</w:instrText>
      </w:r>
      <w:r w:rsidRPr="00E54F4E">
        <w:rPr>
          <w:color w:val="000000"/>
        </w:rPr>
        <w:fldChar w:fldCharType="end"/>
      </w:r>
      <w:r w:rsidRPr="00E54F4E">
        <w:rPr>
          <w:color w:val="000000"/>
        </w:rPr>
        <w:fldChar w:fldCharType="begin"/>
      </w:r>
      <w:r w:rsidRPr="00E54F4E">
        <w:rPr>
          <w:color w:val="000000"/>
        </w:rPr>
        <w:instrText>XE "Testing:Cactus Testing for KAAJEE"</w:instrText>
      </w:r>
      <w:r w:rsidRPr="00E54F4E">
        <w:rPr>
          <w:color w:val="000000"/>
        </w:rPr>
        <w:fldChar w:fldCharType="end"/>
      </w:r>
    </w:p>
    <w:p w14:paraId="755E633D" w14:textId="77777777" w:rsidR="00604685" w:rsidRPr="00E54F4E" w:rsidRDefault="00604685" w:rsidP="00604685">
      <w:pPr>
        <w:keepNext/>
        <w:keepLines/>
      </w:pPr>
    </w:p>
    <w:p w14:paraId="41121B36" w14:textId="77777777" w:rsidR="00604685" w:rsidRPr="00E54F4E" w:rsidRDefault="00604685" w:rsidP="00604685">
      <w:r w:rsidRPr="00E54F4E">
        <w:t xml:space="preserve">Cactus is a simple test framework for unit testing server-side Java code (servlets, </w:t>
      </w:r>
      <w:r w:rsidR="005D0AE2" w:rsidRPr="00E54F4E">
        <w:rPr>
          <w:color w:val="000000"/>
        </w:rPr>
        <w:t>Enterprise JavaBeans [</w:t>
      </w:r>
      <w:r w:rsidR="005D0AE2" w:rsidRPr="00E54F4E">
        <w:rPr>
          <w:rFonts w:cs="Times New Roman"/>
        </w:rPr>
        <w:t>EJBs]</w:t>
      </w:r>
      <w:r w:rsidRPr="00E54F4E">
        <w:t>, tag libs, filters, etc.).</w:t>
      </w:r>
      <w:r w:rsidRPr="00E54F4E">
        <w:rPr>
          <w:rStyle w:val="FootnoteReference"/>
        </w:rPr>
        <w:footnoteReference w:id="16"/>
      </w:r>
      <w:r w:rsidRPr="00E54F4E">
        <w:t xml:space="preserve"> </w:t>
      </w:r>
      <w:r w:rsidR="00407D0A" w:rsidRPr="00E54F4E">
        <w:rPr>
          <w:rFonts w:cs="Times New Roman"/>
        </w:rPr>
        <w:t>Kernel Authentication and Authorization Java (2) Enterprise Edition (KAAJEE)</w:t>
      </w:r>
      <w:r w:rsidRPr="00E54F4E">
        <w:t xml:space="preserve"> supports testing with the Cactus container-based unit testing tool. It is possible that other container-based unit testing tools could be supported as well, but Cactus is the one that is the basis of developing KAAJEE's unit test support.</w:t>
      </w:r>
    </w:p>
    <w:p w14:paraId="6EAAD0CA" w14:textId="77777777" w:rsidR="00604685" w:rsidRPr="00E54F4E" w:rsidRDefault="00604685" w:rsidP="00604685"/>
    <w:tbl>
      <w:tblPr>
        <w:tblW w:w="0" w:type="auto"/>
        <w:tblLayout w:type="fixed"/>
        <w:tblLook w:val="0000" w:firstRow="0" w:lastRow="0" w:firstColumn="0" w:lastColumn="0" w:noHBand="0" w:noVBand="0"/>
      </w:tblPr>
      <w:tblGrid>
        <w:gridCol w:w="738"/>
        <w:gridCol w:w="8730"/>
      </w:tblGrid>
      <w:tr w:rsidR="00EB43E1" w:rsidRPr="00E54F4E" w14:paraId="5149B216" w14:textId="77777777">
        <w:trPr>
          <w:cantSplit/>
        </w:trPr>
        <w:tc>
          <w:tcPr>
            <w:tcW w:w="738" w:type="dxa"/>
          </w:tcPr>
          <w:p w14:paraId="2A18BDFC" w14:textId="77777777" w:rsidR="00EB43E1" w:rsidRPr="00E54F4E" w:rsidRDefault="00C46AED" w:rsidP="00EB43E1">
            <w:pPr>
              <w:spacing w:before="60" w:after="60"/>
              <w:ind w:left="-18"/>
              <w:rPr>
                <w:rFonts w:cs="Times New Roman"/>
              </w:rPr>
            </w:pPr>
            <w:r w:rsidRPr="00E54F4E">
              <w:rPr>
                <w:rFonts w:cs="Times New Roman"/>
                <w:noProof/>
              </w:rPr>
              <w:drawing>
                <wp:inline distT="0" distB="0" distL="0" distR="0" wp14:anchorId="4A97D363" wp14:editId="3D955B26">
                  <wp:extent cx="289560" cy="289560"/>
                  <wp:effectExtent l="0" t="0" r="0" b="0"/>
                  <wp:docPr id="143" name="Picture 14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123D35E8" w14:textId="77777777" w:rsidR="00EB43E1" w:rsidRPr="00E54F4E" w:rsidRDefault="00EB43E1" w:rsidP="00EB43E1">
            <w:pPr>
              <w:keepNext/>
              <w:keepLines/>
              <w:spacing w:before="60" w:after="60"/>
              <w:rPr>
                <w:rFonts w:cs="Times New Roman"/>
                <w:kern w:val="2"/>
              </w:rPr>
            </w:pPr>
            <w:r w:rsidRPr="00E54F4E">
              <w:rPr>
                <w:rFonts w:cs="Times New Roman"/>
                <w:b/>
              </w:rPr>
              <w:t>NOTE:</w:t>
            </w:r>
            <w:r w:rsidRPr="00E54F4E">
              <w:rPr>
                <w:rFonts w:cs="Times New Roman"/>
              </w:rPr>
              <w:t xml:space="preserve"> This chapter assumes that the reader has</w:t>
            </w:r>
            <w:r w:rsidR="002755B5" w:rsidRPr="00E54F4E">
              <w:rPr>
                <w:rFonts w:cs="Times New Roman"/>
              </w:rPr>
              <w:t xml:space="preserve"> a</w:t>
            </w:r>
            <w:r w:rsidRPr="00E54F4E">
              <w:rPr>
                <w:rFonts w:cs="Times New Roman"/>
              </w:rPr>
              <w:t xml:space="preserve"> basic understanding of the Jakarta Cactus unit testing tool.</w:t>
            </w:r>
          </w:p>
        </w:tc>
      </w:tr>
    </w:tbl>
    <w:p w14:paraId="1341E7A9" w14:textId="77777777" w:rsidR="00604685" w:rsidRPr="00E54F4E" w:rsidRDefault="00604685" w:rsidP="00604685">
      <w:pPr>
        <w:rPr>
          <w:rFonts w:cs="Times New Roman"/>
        </w:rPr>
      </w:pPr>
    </w:p>
    <w:tbl>
      <w:tblPr>
        <w:tblW w:w="0" w:type="auto"/>
        <w:tblLayout w:type="fixed"/>
        <w:tblLook w:val="0000" w:firstRow="0" w:lastRow="0" w:firstColumn="0" w:lastColumn="0" w:noHBand="0" w:noVBand="0"/>
      </w:tblPr>
      <w:tblGrid>
        <w:gridCol w:w="738"/>
        <w:gridCol w:w="8730"/>
      </w:tblGrid>
      <w:tr w:rsidR="00EB43E1" w:rsidRPr="00E54F4E" w14:paraId="6C9935EE" w14:textId="77777777">
        <w:trPr>
          <w:cantSplit/>
        </w:trPr>
        <w:tc>
          <w:tcPr>
            <w:tcW w:w="738" w:type="dxa"/>
          </w:tcPr>
          <w:p w14:paraId="626106EC" w14:textId="77777777" w:rsidR="00EB43E1" w:rsidRPr="00E54F4E" w:rsidRDefault="00C46AED" w:rsidP="00EB43E1">
            <w:pPr>
              <w:spacing w:before="60" w:after="60"/>
              <w:ind w:left="-18"/>
              <w:rPr>
                <w:rFonts w:cs="Times New Roman"/>
              </w:rPr>
            </w:pPr>
            <w:r w:rsidRPr="00E54F4E">
              <w:rPr>
                <w:rFonts w:cs="Times New Roman"/>
                <w:noProof/>
              </w:rPr>
              <w:drawing>
                <wp:inline distT="0" distB="0" distL="0" distR="0" wp14:anchorId="25D6A702" wp14:editId="36D1C846">
                  <wp:extent cx="289560" cy="289560"/>
                  <wp:effectExtent l="0" t="0" r="0" b="0"/>
                  <wp:docPr id="144" name="Picture 14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3F538558" w14:textId="77777777" w:rsidR="00EB43E1" w:rsidRPr="00E54F4E" w:rsidRDefault="00EB43E1" w:rsidP="005423C3">
            <w:pPr>
              <w:keepNext/>
              <w:keepLines/>
              <w:spacing w:before="60"/>
              <w:rPr>
                <w:rFonts w:cs="Times New Roman"/>
              </w:rPr>
            </w:pPr>
            <w:smartTag w:uri="urn:schemas-microsoft-com:office:smarttags" w:element="stockticker">
              <w:r w:rsidRPr="00E54F4E">
                <w:rPr>
                  <w:rFonts w:cs="Times New Roman"/>
                  <w:b/>
                </w:rPr>
                <w:t>REF</w:t>
              </w:r>
            </w:smartTag>
            <w:r w:rsidRPr="00E54F4E">
              <w:rPr>
                <w:rFonts w:cs="Times New Roman"/>
                <w:b/>
              </w:rPr>
              <w:t>:</w:t>
            </w:r>
            <w:r w:rsidRPr="00E54F4E">
              <w:rPr>
                <w:rFonts w:cs="Times New Roman"/>
              </w:rPr>
              <w:t xml:space="preserve"> For more information on the Cactus testing tool, please visit the Jakarta Cactus </w:t>
            </w:r>
            <w:r w:rsidR="00355D80" w:rsidRPr="00E54F4E">
              <w:rPr>
                <w:rFonts w:cs="Times New Roman"/>
              </w:rPr>
              <w:t>Web</w:t>
            </w:r>
            <w:r w:rsidRPr="00E54F4E">
              <w:rPr>
                <w:rFonts w:cs="Times New Roman"/>
              </w:rPr>
              <w:t xml:space="preserve">site at the following </w:t>
            </w:r>
            <w:r w:rsidR="00355D80" w:rsidRPr="00E54F4E">
              <w:rPr>
                <w:rFonts w:cs="Times New Roman"/>
              </w:rPr>
              <w:t>Website</w:t>
            </w:r>
            <w:r w:rsidRPr="00E54F4E">
              <w:rPr>
                <w:rFonts w:cs="Times New Roman"/>
                <w:color w:val="000000"/>
              </w:rPr>
              <w:fldChar w:fldCharType="begin"/>
            </w:r>
            <w:r w:rsidRPr="00E54F4E">
              <w:rPr>
                <w:rFonts w:cs="Times New Roman"/>
                <w:color w:val="000000"/>
              </w:rPr>
              <w:instrText>XE "</w:instrText>
            </w:r>
            <w:r w:rsidR="009B2AFE" w:rsidRPr="00E54F4E">
              <w:rPr>
                <w:rFonts w:cs="Times New Roman"/>
                <w:color w:val="000000"/>
              </w:rPr>
              <w:instrText>Apache:</w:instrText>
            </w:r>
            <w:r w:rsidR="009B2AFE" w:rsidRPr="00E54F4E">
              <w:rPr>
                <w:rFonts w:cs="Times New Roman"/>
                <w:color w:val="000000"/>
                <w:kern w:val="2"/>
              </w:rPr>
              <w:instrText xml:space="preserve">Jakarta </w:instrText>
            </w:r>
            <w:r w:rsidRPr="00E54F4E">
              <w:rPr>
                <w:rFonts w:cs="Times New Roman"/>
                <w:color w:val="000000"/>
                <w:kern w:val="2"/>
              </w:rPr>
              <w:instrText>Cactus:</w:instrText>
            </w:r>
            <w:r w:rsidR="00355D80" w:rsidRPr="00E54F4E">
              <w:rPr>
                <w:rFonts w:cs="Times New Roman"/>
                <w:color w:val="000000"/>
                <w:kern w:val="2"/>
              </w:rPr>
              <w:instrText>Website</w:instrText>
            </w:r>
            <w:r w:rsidRPr="00E54F4E">
              <w:rPr>
                <w:rFonts w:cs="Times New Roman"/>
                <w:color w:val="000000"/>
              </w:rPr>
              <w:instrText>"</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XE "Web Pages:</w:instrText>
            </w:r>
            <w:r w:rsidR="009B2AFE" w:rsidRPr="00E54F4E">
              <w:rPr>
                <w:rFonts w:cs="Times New Roman"/>
                <w:color w:val="000000"/>
              </w:rPr>
              <w:instrText>Apache:</w:instrText>
            </w:r>
            <w:r w:rsidR="009B2AFE" w:rsidRPr="00E54F4E">
              <w:rPr>
                <w:rFonts w:cs="Times New Roman"/>
                <w:color w:val="000000"/>
                <w:kern w:val="2"/>
              </w:rPr>
              <w:instrText xml:space="preserve">Jakarta </w:instrText>
            </w:r>
            <w:r w:rsidRPr="00E54F4E">
              <w:rPr>
                <w:rFonts w:cs="Times New Roman"/>
                <w:color w:val="000000"/>
                <w:kern w:val="2"/>
              </w:rPr>
              <w:instrText xml:space="preserve">Cactus </w:instrText>
            </w:r>
            <w:r w:rsidR="00355D80" w:rsidRPr="00E54F4E">
              <w:rPr>
                <w:rFonts w:cs="Times New Roman"/>
                <w:color w:val="000000"/>
                <w:kern w:val="2"/>
              </w:rPr>
              <w:instrText>Website</w:instrText>
            </w:r>
            <w:r w:rsidRPr="00E54F4E">
              <w:rPr>
                <w:rFonts w:cs="Times New Roman"/>
                <w:color w:val="000000"/>
              </w:rPr>
              <w:instrText>"</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XE "Home Pages:</w:instrText>
            </w:r>
            <w:r w:rsidR="009B2AFE" w:rsidRPr="00E54F4E">
              <w:rPr>
                <w:rFonts w:cs="Times New Roman"/>
                <w:color w:val="000000"/>
              </w:rPr>
              <w:instrText>Apache:</w:instrText>
            </w:r>
            <w:r w:rsidR="009B2AFE" w:rsidRPr="00E54F4E">
              <w:rPr>
                <w:rFonts w:cs="Times New Roman"/>
                <w:color w:val="000000"/>
                <w:kern w:val="2"/>
              </w:rPr>
              <w:instrText xml:space="preserve">Jakarta </w:instrText>
            </w:r>
            <w:r w:rsidRPr="00E54F4E">
              <w:rPr>
                <w:rFonts w:cs="Times New Roman"/>
                <w:color w:val="000000"/>
                <w:kern w:val="2"/>
              </w:rPr>
              <w:instrText xml:space="preserve">Cactus </w:instrText>
            </w:r>
            <w:r w:rsidR="00355D80" w:rsidRPr="00E54F4E">
              <w:rPr>
                <w:rFonts w:cs="Times New Roman"/>
                <w:color w:val="000000"/>
                <w:kern w:val="2"/>
              </w:rPr>
              <w:instrText>Website</w:instrText>
            </w:r>
            <w:r w:rsidRPr="00E54F4E">
              <w:rPr>
                <w:rFonts w:cs="Times New Roman"/>
                <w:color w:val="000000"/>
              </w:rPr>
              <w:instrText>"</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XE "URLs:</w:instrText>
            </w:r>
            <w:r w:rsidR="009B2AFE" w:rsidRPr="00E54F4E">
              <w:rPr>
                <w:rFonts w:cs="Times New Roman"/>
                <w:color w:val="000000"/>
              </w:rPr>
              <w:instrText>Apache:</w:instrText>
            </w:r>
            <w:r w:rsidR="009B2AFE" w:rsidRPr="00E54F4E">
              <w:rPr>
                <w:rFonts w:cs="Times New Roman"/>
                <w:color w:val="000000"/>
                <w:kern w:val="2"/>
              </w:rPr>
              <w:instrText xml:space="preserve">Jakarta </w:instrText>
            </w:r>
            <w:r w:rsidRPr="00E54F4E">
              <w:rPr>
                <w:rFonts w:cs="Times New Roman"/>
                <w:color w:val="000000"/>
                <w:kern w:val="2"/>
              </w:rPr>
              <w:instrText xml:space="preserve">Cactus </w:instrText>
            </w:r>
            <w:r w:rsidR="00355D80" w:rsidRPr="00E54F4E">
              <w:rPr>
                <w:rFonts w:cs="Times New Roman"/>
                <w:color w:val="000000"/>
                <w:kern w:val="2"/>
              </w:rPr>
              <w:instrText>Website</w:instrText>
            </w:r>
            <w:r w:rsidRPr="00E54F4E">
              <w:rPr>
                <w:rFonts w:cs="Times New Roman"/>
                <w:color w:val="000000"/>
              </w:rPr>
              <w:instrText>"</w:instrText>
            </w:r>
            <w:r w:rsidRPr="00E54F4E">
              <w:rPr>
                <w:rFonts w:cs="Times New Roman"/>
                <w:color w:val="000000"/>
              </w:rPr>
              <w:fldChar w:fldCharType="end"/>
            </w:r>
            <w:r w:rsidRPr="00E54F4E">
              <w:rPr>
                <w:rFonts w:cs="Times New Roman"/>
              </w:rPr>
              <w:t>:</w:t>
            </w:r>
          </w:p>
          <w:p w14:paraId="022F533E" w14:textId="77777777" w:rsidR="00EB43E1" w:rsidRPr="00E54F4E" w:rsidRDefault="00794636" w:rsidP="005423C3">
            <w:pPr>
              <w:spacing w:before="120" w:after="60"/>
              <w:ind w:left="331"/>
              <w:rPr>
                <w:rFonts w:cs="Times New Roman"/>
              </w:rPr>
            </w:pPr>
            <w:hyperlink r:id="rId80" w:history="1">
              <w:r w:rsidR="00EB43E1" w:rsidRPr="00E54F4E">
                <w:rPr>
                  <w:rStyle w:val="Hyperlink"/>
                  <w:rFonts w:cs="Times New Roman"/>
                  <w:bCs/>
                </w:rPr>
                <w:t>http://jakarta.apache.org/cactus/</w:t>
              </w:r>
            </w:hyperlink>
          </w:p>
        </w:tc>
      </w:tr>
    </w:tbl>
    <w:p w14:paraId="4CB6E572" w14:textId="77777777" w:rsidR="00604685" w:rsidRPr="00E54F4E" w:rsidRDefault="00604685" w:rsidP="00604685"/>
    <w:p w14:paraId="1F8D2C3E" w14:textId="77777777" w:rsidR="00604685" w:rsidRPr="00E54F4E" w:rsidRDefault="00604685" w:rsidP="00604685"/>
    <w:p w14:paraId="05E71A99" w14:textId="77777777" w:rsidR="00604685" w:rsidRPr="00E54F4E" w:rsidRDefault="00604685" w:rsidP="00604685">
      <w:pPr>
        <w:pStyle w:val="Heading4"/>
      </w:pPr>
      <w:bookmarkStart w:id="996" w:name="_Toc75847093"/>
      <w:bookmarkStart w:id="997" w:name="_Toc83538886"/>
      <w:bookmarkStart w:id="998" w:name="_Toc84037021"/>
      <w:bookmarkStart w:id="999" w:name="_Toc84044243"/>
      <w:bookmarkStart w:id="1000" w:name="_Toc99879994"/>
      <w:bookmarkStart w:id="1001" w:name="_Toc202863141"/>
      <w:bookmarkStart w:id="1002" w:name="_Toc204421580"/>
      <w:bookmarkStart w:id="1003" w:name="_Toc287867616"/>
      <w:bookmarkStart w:id="1004" w:name="_Toc75847094"/>
      <w:bookmarkStart w:id="1005" w:name="_Toc83538887"/>
      <w:bookmarkStart w:id="1006" w:name="_Toc84037022"/>
      <w:bookmarkStart w:id="1007" w:name="_Toc84044244"/>
      <w:r w:rsidRPr="00E54F4E">
        <w:t>Enabling Cactus Unit Test Support</w:t>
      </w:r>
      <w:bookmarkEnd w:id="996"/>
      <w:bookmarkEnd w:id="997"/>
      <w:bookmarkEnd w:id="998"/>
      <w:bookmarkEnd w:id="999"/>
      <w:bookmarkEnd w:id="1000"/>
      <w:bookmarkEnd w:id="1001"/>
      <w:bookmarkEnd w:id="1002"/>
      <w:bookmarkEnd w:id="1003"/>
    </w:p>
    <w:p w14:paraId="0DF40B6B" w14:textId="77777777" w:rsidR="00604685" w:rsidRPr="00E54F4E" w:rsidRDefault="00604685" w:rsidP="00604685">
      <w:pPr>
        <w:keepNext/>
        <w:keepLines/>
      </w:pPr>
      <w:r w:rsidRPr="00E54F4E">
        <w:rPr>
          <w:color w:val="000000"/>
        </w:rPr>
        <w:fldChar w:fldCharType="begin"/>
      </w:r>
      <w:r w:rsidRPr="00E54F4E">
        <w:rPr>
          <w:color w:val="000000"/>
        </w:rPr>
        <w:instrText>XE "Cactus Testing:Enabling Cactus Unit Test Support"</w:instrText>
      </w:r>
      <w:r w:rsidRPr="00E54F4E">
        <w:rPr>
          <w:color w:val="000000"/>
        </w:rPr>
        <w:fldChar w:fldCharType="end"/>
      </w:r>
      <w:r w:rsidRPr="00E54F4E">
        <w:rPr>
          <w:color w:val="000000"/>
        </w:rPr>
        <w:fldChar w:fldCharType="begin"/>
      </w:r>
      <w:r w:rsidRPr="00E54F4E">
        <w:rPr>
          <w:color w:val="000000"/>
        </w:rPr>
        <w:instrText>XE "Enabling:Cactus Unit Test Support"</w:instrText>
      </w:r>
      <w:r w:rsidRPr="00E54F4E">
        <w:rPr>
          <w:color w:val="000000"/>
        </w:rPr>
        <w:fldChar w:fldCharType="end"/>
      </w:r>
    </w:p>
    <w:p w14:paraId="6666C54F" w14:textId="77777777" w:rsidR="00604685" w:rsidRPr="00E54F4E" w:rsidRDefault="00604685" w:rsidP="00604685">
      <w:r w:rsidRPr="00E54F4E">
        <w:t>To enable Cactus unit test support, do the following:</w:t>
      </w:r>
    </w:p>
    <w:p w14:paraId="0FAC65CF" w14:textId="77777777" w:rsidR="00604685" w:rsidRPr="00E54F4E" w:rsidRDefault="00604685" w:rsidP="00604685">
      <w:pPr>
        <w:spacing w:before="120"/>
        <w:ind w:left="702" w:hanging="360"/>
      </w:pPr>
      <w:r w:rsidRPr="00E54F4E">
        <w:t>1.</w:t>
      </w:r>
      <w:r w:rsidRPr="00E54F4E">
        <w:tab/>
        <w:t xml:space="preserve">Switch from </w:t>
      </w:r>
      <w:smartTag w:uri="urn:schemas-microsoft-com:office:smarttags" w:element="stockticker">
        <w:r w:rsidRPr="00E54F4E">
          <w:t>FORM</w:t>
        </w:r>
      </w:smartTag>
      <w:r w:rsidRPr="00E54F4E">
        <w:t xml:space="preserve"> to BASIC authentication. For example, In your J2EE Web-based application's web.xml</w:t>
      </w:r>
      <w:r w:rsidRPr="00E54F4E">
        <w:rPr>
          <w:color w:val="000000"/>
        </w:rPr>
        <w:fldChar w:fldCharType="begin"/>
      </w:r>
      <w:r w:rsidRPr="00E54F4E">
        <w:rPr>
          <w:color w:val="000000"/>
        </w:rPr>
        <w:instrText>XE "web.xml File"</w:instrText>
      </w:r>
      <w:r w:rsidRPr="00E54F4E">
        <w:rPr>
          <w:color w:val="000000"/>
        </w:rPr>
        <w:fldChar w:fldCharType="end"/>
      </w:r>
      <w:r w:rsidRPr="00E54F4E">
        <w:rPr>
          <w:color w:val="000000"/>
        </w:rPr>
        <w:fldChar w:fldCharType="begin"/>
      </w:r>
      <w:r w:rsidRPr="00E54F4E">
        <w:rPr>
          <w:color w:val="000000"/>
        </w:rPr>
        <w:instrText>XE "Files:web.xml"</w:instrText>
      </w:r>
      <w:r w:rsidRPr="00E54F4E">
        <w:rPr>
          <w:color w:val="000000"/>
        </w:rPr>
        <w:fldChar w:fldCharType="end"/>
      </w:r>
      <w:r w:rsidRPr="00E54F4E">
        <w:t>, code as follows:</w:t>
      </w:r>
    </w:p>
    <w:p w14:paraId="63CA5E36" w14:textId="77777777" w:rsidR="00604685" w:rsidRPr="00E54F4E" w:rsidRDefault="00604685" w:rsidP="00604685">
      <w:pPr>
        <w:ind w:left="702"/>
      </w:pPr>
    </w:p>
    <w:p w14:paraId="658D174E" w14:textId="77777777" w:rsidR="00817A5E" w:rsidRPr="00E54F4E" w:rsidRDefault="00817A5E" w:rsidP="00604685">
      <w:pPr>
        <w:ind w:left="702"/>
      </w:pPr>
    </w:p>
    <w:p w14:paraId="70C3F56F" w14:textId="18E9D079" w:rsidR="00817A5E" w:rsidRPr="00E54F4E" w:rsidRDefault="00817A5E" w:rsidP="00817A5E">
      <w:pPr>
        <w:pStyle w:val="Caption"/>
      </w:pPr>
      <w:bookmarkStart w:id="1008" w:name="_Toc204421644"/>
      <w:bookmarkStart w:id="1009" w:name="_Toc287867665"/>
      <w:r w:rsidRPr="00E54F4E">
        <w:t xml:space="preserve">Figure </w:t>
      </w:r>
      <w:r w:rsidR="00E54F4E" w:rsidRPr="00E54F4E">
        <w:rPr>
          <w:noProof/>
        </w:rPr>
        <w:fldChar w:fldCharType="begin"/>
      </w:r>
      <w:r w:rsidR="00E54F4E" w:rsidRPr="00E54F4E">
        <w:rPr>
          <w:noProof/>
        </w:rPr>
        <w:instrText xml:space="preserve"> STYLEREF 2 \s </w:instrText>
      </w:r>
      <w:r w:rsidR="00E54F4E" w:rsidRPr="00E54F4E">
        <w:rPr>
          <w:noProof/>
        </w:rPr>
        <w:fldChar w:fldCharType="separate"/>
      </w:r>
      <w:r w:rsidR="00C97B49">
        <w:rPr>
          <w:noProof/>
        </w:rPr>
        <w:t>10</w:t>
      </w:r>
      <w:r w:rsidR="00E54F4E" w:rsidRPr="00E54F4E">
        <w:rPr>
          <w:noProof/>
        </w:rPr>
        <w:fldChar w:fldCharType="end"/>
      </w:r>
      <w:r w:rsidRPr="00E54F4E">
        <w:noBreakHyphen/>
      </w:r>
      <w:r w:rsidR="00E54F4E" w:rsidRPr="00E54F4E">
        <w:rPr>
          <w:noProof/>
        </w:rPr>
        <w:fldChar w:fldCharType="begin"/>
      </w:r>
      <w:r w:rsidR="00E54F4E" w:rsidRPr="00E54F4E">
        <w:rPr>
          <w:noProof/>
        </w:rPr>
        <w:instrText xml:space="preserve"> SEQ Figure \* ARABIC \s 2 </w:instrText>
      </w:r>
      <w:r w:rsidR="00E54F4E" w:rsidRPr="00E54F4E">
        <w:rPr>
          <w:noProof/>
        </w:rPr>
        <w:fldChar w:fldCharType="separate"/>
      </w:r>
      <w:r w:rsidR="00C97B49">
        <w:rPr>
          <w:noProof/>
        </w:rPr>
        <w:t>1</w:t>
      </w:r>
      <w:r w:rsidR="00E54F4E" w:rsidRPr="00E54F4E">
        <w:rPr>
          <w:noProof/>
        </w:rPr>
        <w:fldChar w:fldCharType="end"/>
      </w:r>
      <w:r w:rsidRPr="00E54F4E">
        <w:t>. Switching from FORM to BASIC in web.xml example</w:t>
      </w:r>
      <w:bookmarkEnd w:id="1008"/>
      <w:bookmarkEnd w:id="1009"/>
    </w:p>
    <w:p w14:paraId="28AB84F5" w14:textId="77777777" w:rsidR="00604685" w:rsidRPr="00E54F4E" w:rsidRDefault="00604685" w:rsidP="00604685">
      <w:pPr>
        <w:pStyle w:val="Code"/>
        <w:ind w:left="884"/>
        <w:rPr>
          <w:color w:val="000000"/>
        </w:rPr>
      </w:pPr>
      <w:r w:rsidRPr="00E54F4E">
        <w:t xml:space="preserve">  &lt;login-config&gt;</w:t>
      </w:r>
    </w:p>
    <w:p w14:paraId="5718788E" w14:textId="77777777" w:rsidR="00604685" w:rsidRPr="00E54F4E" w:rsidRDefault="00604685" w:rsidP="00604685">
      <w:pPr>
        <w:pStyle w:val="Code"/>
        <w:ind w:left="884"/>
        <w:rPr>
          <w:b/>
          <w:bCs/>
          <w:color w:val="000000"/>
        </w:rPr>
      </w:pPr>
      <w:r w:rsidRPr="00E54F4E">
        <w:rPr>
          <w:b/>
          <w:bCs/>
          <w:color w:val="000000"/>
        </w:rPr>
        <w:t xml:space="preserve">  &lt;auth-method&gt;BASIC&lt;/auth-method&gt;</w:t>
      </w:r>
    </w:p>
    <w:p w14:paraId="60D5B959" w14:textId="77777777" w:rsidR="00604685" w:rsidRPr="00E54F4E" w:rsidRDefault="00604685" w:rsidP="00604685">
      <w:pPr>
        <w:pStyle w:val="Code"/>
        <w:ind w:left="884"/>
        <w:rPr>
          <w:color w:val="000000"/>
        </w:rPr>
      </w:pPr>
      <w:r w:rsidRPr="00E54F4E">
        <w:rPr>
          <w:color w:val="000000"/>
        </w:rPr>
        <w:t xml:space="preserve">   &lt;form-login-config&gt;</w:t>
      </w:r>
    </w:p>
    <w:p w14:paraId="02347C67" w14:textId="77777777" w:rsidR="00604685" w:rsidRPr="00E54F4E" w:rsidRDefault="00604685" w:rsidP="00604685">
      <w:pPr>
        <w:pStyle w:val="Code"/>
        <w:ind w:left="884"/>
        <w:rPr>
          <w:color w:val="000000"/>
        </w:rPr>
      </w:pPr>
      <w:r w:rsidRPr="00E54F4E">
        <w:rPr>
          <w:color w:val="000000"/>
        </w:rPr>
        <w:t xml:space="preserve">     &lt;form-login-page&gt;/login/login.jsp&lt;/form-login-page&gt;</w:t>
      </w:r>
    </w:p>
    <w:p w14:paraId="32953291" w14:textId="77777777" w:rsidR="00604685" w:rsidRPr="00E54F4E" w:rsidRDefault="00604685" w:rsidP="00604685">
      <w:pPr>
        <w:pStyle w:val="Code"/>
        <w:ind w:left="884"/>
        <w:rPr>
          <w:color w:val="000000"/>
        </w:rPr>
      </w:pPr>
      <w:r w:rsidRPr="00E54F4E">
        <w:rPr>
          <w:color w:val="000000"/>
        </w:rPr>
        <w:t xml:space="preserve">     &lt;form-error-page&gt;login/loginerror.jsp&lt;/form-error-page&gt;</w:t>
      </w:r>
    </w:p>
    <w:p w14:paraId="20C1B288" w14:textId="77777777" w:rsidR="00604685" w:rsidRPr="00E54F4E" w:rsidRDefault="00604685" w:rsidP="00604685">
      <w:pPr>
        <w:pStyle w:val="Code"/>
        <w:ind w:left="884"/>
        <w:rPr>
          <w:b/>
          <w:bCs/>
          <w:color w:val="000000"/>
        </w:rPr>
      </w:pPr>
      <w:r w:rsidRPr="00E54F4E">
        <w:rPr>
          <w:color w:val="000000"/>
        </w:rPr>
        <w:t xml:space="preserve">   &lt;/form-login-config&gt; </w:t>
      </w:r>
      <w:r w:rsidRPr="00E54F4E">
        <w:rPr>
          <w:b/>
          <w:bCs/>
          <w:color w:val="000000"/>
        </w:rPr>
        <w:t>--&gt;</w:t>
      </w:r>
    </w:p>
    <w:p w14:paraId="41EACB52" w14:textId="77777777" w:rsidR="00604685" w:rsidRPr="00E54F4E" w:rsidRDefault="00604685" w:rsidP="00604685">
      <w:pPr>
        <w:pStyle w:val="Code"/>
        <w:ind w:left="884"/>
        <w:rPr>
          <w:color w:val="000000"/>
        </w:rPr>
      </w:pPr>
      <w:r w:rsidRPr="00E54F4E">
        <w:rPr>
          <w:color w:val="000000"/>
        </w:rPr>
        <w:t xml:space="preserve">  &lt;/login-config&gt;</w:t>
      </w:r>
    </w:p>
    <w:p w14:paraId="6786E04E" w14:textId="77777777" w:rsidR="007A68C8" w:rsidRPr="00E54F4E" w:rsidRDefault="007A68C8" w:rsidP="007A68C8">
      <w:bookmarkStart w:id="1010" w:name="_Hlt200359231"/>
      <w:bookmarkEnd w:id="1010"/>
    </w:p>
    <w:p w14:paraId="3C57F02B" w14:textId="77777777" w:rsidR="00604685" w:rsidRPr="00E54F4E" w:rsidRDefault="00604685" w:rsidP="00604685">
      <w:pPr>
        <w:keepNext/>
        <w:keepLines/>
        <w:spacing w:before="120"/>
        <w:ind w:left="728" w:hanging="360"/>
      </w:pPr>
      <w:r w:rsidRPr="00E54F4E">
        <w:t>2.</w:t>
      </w:r>
      <w:r w:rsidRPr="00E54F4E">
        <w:tab/>
        <w:t>Turn on Cactus Support in the KAAJEE configuration file</w:t>
      </w:r>
      <w:r w:rsidRPr="00E54F4E">
        <w:rPr>
          <w:color w:val="000000"/>
        </w:rPr>
        <w:fldChar w:fldCharType="begin"/>
      </w:r>
      <w:r w:rsidRPr="00E54F4E">
        <w:rPr>
          <w:color w:val="000000"/>
        </w:rPr>
        <w:instrText>XE "KAAJEE:Configuration File"</w:instrText>
      </w:r>
      <w:r w:rsidRPr="00E54F4E">
        <w:rPr>
          <w:color w:val="000000"/>
        </w:rPr>
        <w:fldChar w:fldCharType="end"/>
      </w:r>
      <w:r w:rsidRPr="00E54F4E">
        <w:rPr>
          <w:color w:val="000000"/>
        </w:rPr>
        <w:fldChar w:fldCharType="begin"/>
      </w:r>
      <w:r w:rsidRPr="00E54F4E">
        <w:rPr>
          <w:color w:val="000000"/>
        </w:rPr>
        <w:instrText>XE "Files:KAAJEE:Configuration"</w:instrText>
      </w:r>
      <w:r w:rsidRPr="00E54F4E">
        <w:rPr>
          <w:color w:val="000000"/>
        </w:rPr>
        <w:fldChar w:fldCharType="end"/>
      </w:r>
      <w:r w:rsidRPr="00E54F4E">
        <w:t>, set the following</w:t>
      </w:r>
      <w:r w:rsidRPr="00E54F4E">
        <w:rPr>
          <w:bCs/>
        </w:rPr>
        <w:t xml:space="preserve"> tag</w:t>
      </w:r>
      <w:r w:rsidRPr="00E54F4E">
        <w:t xml:space="preserve"> to "true" </w:t>
      </w:r>
      <w:r w:rsidRPr="00E54F4E">
        <w:rPr>
          <w:rFonts w:cs="Times New Roman"/>
        </w:rPr>
        <w:t>(case sensitive)</w:t>
      </w:r>
      <w:r w:rsidRPr="00E54F4E">
        <w:t>:</w:t>
      </w:r>
    </w:p>
    <w:p w14:paraId="14A587AD" w14:textId="77777777" w:rsidR="00604685" w:rsidRPr="00E54F4E" w:rsidRDefault="00604685" w:rsidP="00604685">
      <w:pPr>
        <w:keepNext/>
        <w:keepLines/>
        <w:spacing w:before="120"/>
        <w:ind w:left="1092"/>
        <w:rPr>
          <w:rFonts w:ascii="Courier New" w:hAnsi="Courier New" w:cs="Courier New"/>
          <w:sz w:val="18"/>
          <w:szCs w:val="18"/>
        </w:rPr>
      </w:pPr>
      <w:r w:rsidRPr="00E54F4E">
        <w:rPr>
          <w:rFonts w:ascii="Courier New" w:hAnsi="Courier New" w:cs="Courier New"/>
          <w:sz w:val="18"/>
          <w:szCs w:val="18"/>
        </w:rPr>
        <w:t>&lt;cactus-insecure-mode enabled="true" /&gt;</w:t>
      </w:r>
    </w:p>
    <w:p w14:paraId="2D52BA76" w14:textId="77777777" w:rsidR="00604685" w:rsidRPr="00E54F4E" w:rsidRDefault="00604685" w:rsidP="00604685">
      <w:pPr>
        <w:keepNext/>
        <w:keepLines/>
        <w:ind w:left="754"/>
      </w:pPr>
    </w:p>
    <w:tbl>
      <w:tblPr>
        <w:tblW w:w="0" w:type="auto"/>
        <w:tblInd w:w="720" w:type="dxa"/>
        <w:tblLayout w:type="fixed"/>
        <w:tblLook w:val="0000" w:firstRow="0" w:lastRow="0" w:firstColumn="0" w:lastColumn="0" w:noHBand="0" w:noVBand="0"/>
      </w:tblPr>
      <w:tblGrid>
        <w:gridCol w:w="918"/>
        <w:gridCol w:w="7804"/>
      </w:tblGrid>
      <w:tr w:rsidR="00604685" w:rsidRPr="00E54F4E" w14:paraId="0243B52F" w14:textId="77777777">
        <w:trPr>
          <w:cantSplit/>
        </w:trPr>
        <w:tc>
          <w:tcPr>
            <w:tcW w:w="918" w:type="dxa"/>
          </w:tcPr>
          <w:p w14:paraId="59C806B3" w14:textId="77777777" w:rsidR="00604685" w:rsidRPr="00E54F4E" w:rsidRDefault="00C46AED" w:rsidP="00604685">
            <w:pPr>
              <w:spacing w:before="60" w:after="60"/>
              <w:ind w:left="-18"/>
              <w:rPr>
                <w:rFonts w:ascii="Arial" w:hAnsi="Arial" w:cs="Arial"/>
                <w:sz w:val="20"/>
                <w:szCs w:val="20"/>
              </w:rPr>
            </w:pPr>
            <w:r w:rsidRPr="00E54F4E">
              <w:rPr>
                <w:rFonts w:ascii="Arial" w:hAnsi="Arial" w:cs="Arial"/>
                <w:noProof/>
                <w:sz w:val="20"/>
                <w:szCs w:val="20"/>
              </w:rPr>
              <w:drawing>
                <wp:inline distT="0" distB="0" distL="0" distR="0" wp14:anchorId="28FD0963" wp14:editId="0E5DDA48">
                  <wp:extent cx="411480" cy="411480"/>
                  <wp:effectExtent l="0" t="0" r="0" b="0"/>
                  <wp:docPr id="145" name="Picture 145"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Caution"/>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11480" cy="411480"/>
                          </a:xfrm>
                          <a:prstGeom prst="rect">
                            <a:avLst/>
                          </a:prstGeom>
                          <a:noFill/>
                          <a:ln>
                            <a:noFill/>
                          </a:ln>
                        </pic:spPr>
                      </pic:pic>
                    </a:graphicData>
                  </a:graphic>
                </wp:inline>
              </w:drawing>
            </w:r>
          </w:p>
        </w:tc>
        <w:tc>
          <w:tcPr>
            <w:tcW w:w="7804" w:type="dxa"/>
          </w:tcPr>
          <w:p w14:paraId="69B5E5F4" w14:textId="77777777" w:rsidR="00604685" w:rsidRPr="00E54F4E" w:rsidRDefault="00604685" w:rsidP="00604685">
            <w:pPr>
              <w:pStyle w:val="Caution"/>
            </w:pPr>
            <w:r w:rsidRPr="00E54F4E">
              <w:t xml:space="preserve">This mode should </w:t>
            </w:r>
            <w:r w:rsidRPr="00E54F4E">
              <w:rPr>
                <w:i/>
                <w:iCs/>
              </w:rPr>
              <w:t>never</w:t>
            </w:r>
            <w:r w:rsidRPr="00E54F4E">
              <w:t xml:space="preserve"> be enabled on a production system. It defaults to "false" unless enable is specifically set to "true" (case sensitive).</w:t>
            </w:r>
          </w:p>
        </w:tc>
      </w:tr>
    </w:tbl>
    <w:p w14:paraId="7A8A82FE" w14:textId="77777777" w:rsidR="00604685" w:rsidRPr="00E54F4E" w:rsidRDefault="00604685" w:rsidP="00604685">
      <w:pPr>
        <w:ind w:left="728"/>
      </w:pPr>
    </w:p>
    <w:p w14:paraId="2ED04FF3" w14:textId="77777777" w:rsidR="00604685" w:rsidRPr="00E54F4E" w:rsidRDefault="00604685" w:rsidP="00604685">
      <w:pPr>
        <w:ind w:left="728"/>
      </w:pPr>
      <w:r w:rsidRPr="00E54F4E">
        <w:t>Essentially, this switch turns the "one-time login token" to a "many-time login token," allowing the re-use of login credentials over repeated Cactus unit tests.</w:t>
      </w:r>
    </w:p>
    <w:p w14:paraId="0897E9A2" w14:textId="77777777" w:rsidR="00604685" w:rsidRPr="00E54F4E" w:rsidRDefault="00604685" w:rsidP="00604685">
      <w:pPr>
        <w:spacing w:before="120"/>
        <w:ind w:left="728" w:hanging="360"/>
      </w:pPr>
      <w:r w:rsidRPr="00E54F4E">
        <w:lastRenderedPageBreak/>
        <w:t>3.</w:t>
      </w:r>
      <w:r w:rsidRPr="00E54F4E">
        <w:tab/>
        <w:t>Add the normal required Cactus configuration information into your application's web.xml</w:t>
      </w:r>
      <w:r w:rsidRPr="00E54F4E">
        <w:rPr>
          <w:color w:val="000000"/>
        </w:rPr>
        <w:fldChar w:fldCharType="begin"/>
      </w:r>
      <w:r w:rsidRPr="00E54F4E">
        <w:rPr>
          <w:color w:val="000000"/>
        </w:rPr>
        <w:instrText>XE "web.xml File"</w:instrText>
      </w:r>
      <w:r w:rsidRPr="00E54F4E">
        <w:rPr>
          <w:color w:val="000000"/>
        </w:rPr>
        <w:fldChar w:fldCharType="end"/>
      </w:r>
      <w:r w:rsidRPr="00E54F4E">
        <w:rPr>
          <w:color w:val="000000"/>
        </w:rPr>
        <w:fldChar w:fldCharType="begin"/>
      </w:r>
      <w:r w:rsidRPr="00E54F4E">
        <w:rPr>
          <w:color w:val="000000"/>
        </w:rPr>
        <w:instrText>XE "Files:web.xml"</w:instrText>
      </w:r>
      <w:r w:rsidRPr="00E54F4E">
        <w:rPr>
          <w:color w:val="000000"/>
        </w:rPr>
        <w:fldChar w:fldCharType="end"/>
      </w:r>
      <w:r w:rsidRPr="00E54F4E">
        <w:t>.</w:t>
      </w:r>
    </w:p>
    <w:p w14:paraId="46EAA2D9" w14:textId="77777777" w:rsidR="00604685" w:rsidRPr="00E54F4E" w:rsidRDefault="00604685" w:rsidP="00604685">
      <w:pPr>
        <w:tabs>
          <w:tab w:val="left" w:pos="360"/>
        </w:tabs>
        <w:ind w:left="360" w:hanging="360"/>
      </w:pPr>
    </w:p>
    <w:p w14:paraId="3276451C" w14:textId="77777777" w:rsidR="00604685" w:rsidRPr="00E54F4E" w:rsidRDefault="00604685" w:rsidP="00604685">
      <w:pPr>
        <w:tabs>
          <w:tab w:val="left" w:pos="360"/>
        </w:tabs>
        <w:ind w:left="360" w:hanging="360"/>
      </w:pPr>
    </w:p>
    <w:p w14:paraId="7E461AAF" w14:textId="77777777" w:rsidR="00604685" w:rsidRPr="00E54F4E" w:rsidRDefault="00604685" w:rsidP="00604685">
      <w:pPr>
        <w:pStyle w:val="Heading4"/>
      </w:pPr>
      <w:bookmarkStart w:id="1011" w:name="_Toc202863142"/>
      <w:bookmarkStart w:id="1012" w:name="_Toc204421581"/>
      <w:bookmarkStart w:id="1013" w:name="_Toc287867617"/>
      <w:r w:rsidRPr="00E54F4E">
        <w:t>Using Cactus in a KAAJEE-Secured Application</w:t>
      </w:r>
      <w:bookmarkEnd w:id="1004"/>
      <w:bookmarkEnd w:id="1005"/>
      <w:bookmarkEnd w:id="1006"/>
      <w:bookmarkEnd w:id="1007"/>
      <w:bookmarkEnd w:id="1011"/>
      <w:bookmarkEnd w:id="1012"/>
      <w:bookmarkEnd w:id="1013"/>
    </w:p>
    <w:p w14:paraId="627AB1C5" w14:textId="77777777" w:rsidR="00604685" w:rsidRPr="00E54F4E" w:rsidRDefault="00604685" w:rsidP="00604685">
      <w:pPr>
        <w:keepNext/>
        <w:keepLines/>
      </w:pPr>
      <w:r w:rsidRPr="00E54F4E">
        <w:rPr>
          <w:color w:val="000000"/>
        </w:rPr>
        <w:fldChar w:fldCharType="begin"/>
      </w:r>
      <w:r w:rsidRPr="00E54F4E">
        <w:rPr>
          <w:color w:val="000000"/>
        </w:rPr>
        <w:instrText>XE "Cactus Testing:Using Cactus in a KAAJEE-Secured Application"</w:instrText>
      </w:r>
      <w:r w:rsidRPr="00E54F4E">
        <w:rPr>
          <w:color w:val="000000"/>
        </w:rPr>
        <w:fldChar w:fldCharType="end"/>
      </w:r>
      <w:r w:rsidRPr="00E54F4E">
        <w:rPr>
          <w:color w:val="000000"/>
        </w:rPr>
        <w:fldChar w:fldCharType="begin"/>
      </w:r>
      <w:r w:rsidRPr="00E54F4E">
        <w:rPr>
          <w:color w:val="000000"/>
        </w:rPr>
        <w:instrText>XE "Using Cactus in a KAAJEE-Secured Application"</w:instrText>
      </w:r>
      <w:r w:rsidRPr="00E54F4E">
        <w:rPr>
          <w:color w:val="000000"/>
        </w:rPr>
        <w:fldChar w:fldCharType="end"/>
      </w:r>
    </w:p>
    <w:p w14:paraId="1802B8B2" w14:textId="77777777" w:rsidR="00604685" w:rsidRPr="00E54F4E" w:rsidRDefault="00604685" w:rsidP="00604685">
      <w:pPr>
        <w:keepNext/>
        <w:keepLines/>
      </w:pPr>
      <w:r w:rsidRPr="00E54F4E">
        <w:t>There are probably several approaches to obtaining a login credential on your Cactus test client side, to use to login on the container side. Essentially:</w:t>
      </w:r>
    </w:p>
    <w:p w14:paraId="3B744E3F" w14:textId="77777777" w:rsidR="00604685" w:rsidRPr="00E54F4E" w:rsidRDefault="00604685" w:rsidP="00604685">
      <w:pPr>
        <w:keepNext/>
        <w:keepLines/>
        <w:numPr>
          <w:ilvl w:val="0"/>
          <w:numId w:val="24"/>
        </w:numPr>
        <w:tabs>
          <w:tab w:val="left" w:pos="360"/>
        </w:tabs>
        <w:spacing w:before="120"/>
      </w:pPr>
      <w:r w:rsidRPr="00E54F4E">
        <w:t>Start with a valid-for-login Access code, Verify code and Division.</w:t>
      </w:r>
    </w:p>
    <w:p w14:paraId="77EA8899" w14:textId="77777777" w:rsidR="00604685" w:rsidRPr="00E54F4E" w:rsidRDefault="00604685" w:rsidP="00604685">
      <w:pPr>
        <w:numPr>
          <w:ilvl w:val="0"/>
          <w:numId w:val="24"/>
        </w:numPr>
        <w:tabs>
          <w:tab w:val="left" w:pos="360"/>
        </w:tabs>
        <w:spacing w:before="120"/>
      </w:pPr>
      <w:r w:rsidRPr="00E54F4E">
        <w:t>Pass these, on the container side, to the LoginController.g</w:t>
      </w:r>
      <w:r w:rsidRPr="00E54F4E">
        <w:rPr>
          <w:color w:val="000000"/>
        </w:rPr>
        <w:t>etFormsAuthCredentialsForCactus().</w:t>
      </w:r>
    </w:p>
    <w:p w14:paraId="7B873AE2" w14:textId="77777777" w:rsidR="00604685" w:rsidRPr="00E54F4E" w:rsidRDefault="00604685" w:rsidP="00604685">
      <w:pPr>
        <w:numPr>
          <w:ilvl w:val="0"/>
          <w:numId w:val="24"/>
        </w:numPr>
        <w:tabs>
          <w:tab w:val="left" w:pos="360"/>
        </w:tabs>
        <w:spacing w:before="120"/>
      </w:pPr>
      <w:r w:rsidRPr="00E54F4E">
        <w:rPr>
          <w:color w:val="000000"/>
        </w:rPr>
        <w:t>The return value (for valid login credentials) is an object that contains valid j_username and j_password values.</w:t>
      </w:r>
    </w:p>
    <w:p w14:paraId="0DEAE01F" w14:textId="77777777" w:rsidR="00604685" w:rsidRPr="00E54F4E" w:rsidRDefault="00604685" w:rsidP="00604685"/>
    <w:p w14:paraId="06A4CE05" w14:textId="77777777" w:rsidR="00604685" w:rsidRPr="00E54F4E" w:rsidRDefault="00604685" w:rsidP="00604685"/>
    <w:p w14:paraId="7B80579A" w14:textId="77777777" w:rsidR="00604685" w:rsidRPr="00E54F4E" w:rsidRDefault="00604685" w:rsidP="00DE7B5D">
      <w:pPr>
        <w:pStyle w:val="Heading5"/>
      </w:pPr>
      <w:r w:rsidRPr="00E54F4E">
        <w:t>How do you do this?</w:t>
      </w:r>
    </w:p>
    <w:p w14:paraId="05AD9B38" w14:textId="77777777" w:rsidR="00604685" w:rsidRPr="00E54F4E" w:rsidRDefault="00604685" w:rsidP="00604685">
      <w:pPr>
        <w:keepNext/>
        <w:keepLines/>
      </w:pPr>
    </w:p>
    <w:p w14:paraId="702878F3" w14:textId="77777777" w:rsidR="00604685" w:rsidRPr="00E54F4E" w:rsidRDefault="00604685" w:rsidP="00604685">
      <w:pPr>
        <w:keepNext/>
        <w:keepLines/>
      </w:pPr>
      <w:r w:rsidRPr="00E54F4E">
        <w:t>One approach is:</w:t>
      </w:r>
    </w:p>
    <w:p w14:paraId="5BB4F8AA" w14:textId="77777777" w:rsidR="00604685" w:rsidRPr="00E54F4E" w:rsidRDefault="00604685" w:rsidP="00604685">
      <w:pPr>
        <w:keepNext/>
        <w:keepLines/>
        <w:spacing w:before="120"/>
        <w:ind w:left="728" w:hanging="368"/>
      </w:pPr>
      <w:r w:rsidRPr="00E54F4E">
        <w:t>1.</w:t>
      </w:r>
      <w:r w:rsidRPr="00E54F4E">
        <w:tab/>
        <w:t>Configure both secured and unsecured Cactus test redirector servlets in your Web-based application's web.xml</w:t>
      </w:r>
      <w:r w:rsidRPr="00E54F4E">
        <w:rPr>
          <w:color w:val="000000"/>
        </w:rPr>
        <w:fldChar w:fldCharType="begin"/>
      </w:r>
      <w:r w:rsidRPr="00E54F4E">
        <w:rPr>
          <w:color w:val="000000"/>
        </w:rPr>
        <w:instrText>XE "web.xml File"</w:instrText>
      </w:r>
      <w:r w:rsidRPr="00E54F4E">
        <w:rPr>
          <w:color w:val="000000"/>
        </w:rPr>
        <w:fldChar w:fldCharType="end"/>
      </w:r>
      <w:r w:rsidRPr="00E54F4E">
        <w:rPr>
          <w:color w:val="000000"/>
        </w:rPr>
        <w:fldChar w:fldCharType="begin"/>
      </w:r>
      <w:r w:rsidRPr="00E54F4E">
        <w:rPr>
          <w:color w:val="000000"/>
        </w:rPr>
        <w:instrText>XE "Files:web.xml"</w:instrText>
      </w:r>
      <w:r w:rsidRPr="00E54F4E">
        <w:rPr>
          <w:color w:val="000000"/>
        </w:rPr>
        <w:fldChar w:fldCharType="end"/>
      </w:r>
      <w:r w:rsidRPr="00E54F4E">
        <w:t xml:space="preserve"> deployment descriptor.</w:t>
      </w:r>
    </w:p>
    <w:p w14:paraId="48B46B4C" w14:textId="77777777" w:rsidR="00604685" w:rsidRPr="00E54F4E" w:rsidRDefault="00347D19" w:rsidP="00604685">
      <w:pPr>
        <w:keepNext/>
        <w:keepLines/>
        <w:spacing w:before="120"/>
        <w:ind w:left="728" w:hanging="368"/>
      </w:pPr>
      <w:r w:rsidRPr="00E54F4E">
        <w:t>2.</w:t>
      </w:r>
      <w:r w:rsidRPr="00E54F4E">
        <w:tab/>
        <w:t>Create one C</w:t>
      </w:r>
      <w:r w:rsidR="00604685" w:rsidRPr="00E54F4E">
        <w:t xml:space="preserve">actus test in your test suite that uses </w:t>
      </w:r>
      <w:r w:rsidRPr="00E54F4E">
        <w:t>an unsecured ServletRedirector C</w:t>
      </w:r>
      <w:r w:rsidR="00604685" w:rsidRPr="00E54F4E">
        <w:t xml:space="preserve">actus test redirector servlet. This application will gather a set of login credentials from the server. </w:t>
      </w:r>
    </w:p>
    <w:p w14:paraId="4C851EC5" w14:textId="77777777" w:rsidR="00604685" w:rsidRPr="00E54F4E" w:rsidRDefault="00604685" w:rsidP="00990742">
      <w:pPr>
        <w:keepNext/>
        <w:keepLines/>
        <w:numPr>
          <w:ilvl w:val="0"/>
          <w:numId w:val="17"/>
        </w:numPr>
        <w:tabs>
          <w:tab w:val="clear" w:pos="720"/>
        </w:tabs>
        <w:spacing w:before="120"/>
        <w:ind w:left="1440"/>
      </w:pPr>
      <w:r w:rsidRPr="00E54F4E">
        <w:t>The beginXXX, testXXX and endXXX methods should be, sequentially in your test class source code, the first set of tests. Cactus/JUnit appear to follow source code order when sequencing test execution.</w:t>
      </w:r>
    </w:p>
    <w:p w14:paraId="29FA5571" w14:textId="77777777" w:rsidR="00604685" w:rsidRPr="00E54F4E" w:rsidRDefault="00604685" w:rsidP="00990742">
      <w:pPr>
        <w:numPr>
          <w:ilvl w:val="0"/>
          <w:numId w:val="17"/>
        </w:numPr>
        <w:tabs>
          <w:tab w:val="clear" w:pos="720"/>
        </w:tabs>
        <w:spacing w:before="120"/>
        <w:ind w:left="1440"/>
      </w:pPr>
      <w:r w:rsidRPr="00E54F4E">
        <w:t>This unsecured Cactus test should start with the Access code, Verify code, and Division. These could be hard-coded into the test class, or could be kept in a client-side configuration file, read on the client during the beginXXX method, and passed to the server-side testXXX method as session attributes.</w:t>
      </w:r>
    </w:p>
    <w:p w14:paraId="03AC9CC8" w14:textId="77777777" w:rsidR="00604685" w:rsidRPr="00E54F4E" w:rsidRDefault="00604685" w:rsidP="00990742">
      <w:pPr>
        <w:numPr>
          <w:ilvl w:val="0"/>
          <w:numId w:val="17"/>
        </w:numPr>
        <w:tabs>
          <w:tab w:val="clear" w:pos="720"/>
        </w:tabs>
        <w:spacing w:before="120"/>
        <w:ind w:left="1440"/>
      </w:pPr>
      <w:r w:rsidRPr="00E54F4E">
        <w:t xml:space="preserve">In the server-side testXXX method, call the KAAJEE </w:t>
      </w:r>
      <w:r w:rsidRPr="00E54F4E">
        <w:rPr>
          <w:color w:val="000000"/>
        </w:rPr>
        <w:t>LoginController class's static getFormsAuthCredentialsForCactus method to obtain a valid j_username and j_password value. These are returned in a KAAJEE CactusFormsAuthCredentialVO object.</w:t>
      </w:r>
    </w:p>
    <w:p w14:paraId="10075823" w14:textId="77777777" w:rsidR="00604685" w:rsidRPr="00E54F4E" w:rsidRDefault="00604685" w:rsidP="00990742">
      <w:pPr>
        <w:numPr>
          <w:ilvl w:val="0"/>
          <w:numId w:val="17"/>
        </w:numPr>
        <w:tabs>
          <w:tab w:val="clear" w:pos="720"/>
        </w:tabs>
        <w:spacing w:before="120"/>
        <w:ind w:left="1440"/>
      </w:pPr>
      <w:r w:rsidRPr="00E54F4E">
        <w:rPr>
          <w:color w:val="000000"/>
        </w:rPr>
        <w:t>In the server-side testXXX method, you could also obtain and cache the LoginUserInfoVO object</w:t>
      </w:r>
      <w:r w:rsidRPr="00E54F4E">
        <w:rPr>
          <w:rFonts w:cs="Times New Roman"/>
          <w:color w:val="000000"/>
        </w:rPr>
        <w:fldChar w:fldCharType="begin"/>
      </w:r>
      <w:r w:rsidRPr="00E54F4E">
        <w:rPr>
          <w:rFonts w:cs="Times New Roman"/>
          <w:color w:val="000000"/>
        </w:rPr>
        <w:instrText>XE "LoginUserInfoVO Object"</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XE "Objects:LoginUserInfoVO"</w:instrText>
      </w:r>
      <w:r w:rsidRPr="00E54F4E">
        <w:rPr>
          <w:rFonts w:cs="Times New Roman"/>
          <w:color w:val="000000"/>
        </w:rPr>
        <w:fldChar w:fldCharType="end"/>
      </w:r>
      <w:r w:rsidRPr="00E54F4E">
        <w:rPr>
          <w:color w:val="000000"/>
        </w:rPr>
        <w:t>. The getFormsAuthCredentialsForCactus will put this into the testXXX method's session object if you pass that as a parameter. You need to store this somewhere on the server so you can retrieve it in subsequent testXXX methods; the example below stores it in a static class variable in the server-side version of the test class.</w:t>
      </w:r>
    </w:p>
    <w:p w14:paraId="04CCE207" w14:textId="77777777" w:rsidR="00604685" w:rsidRPr="00E54F4E" w:rsidRDefault="00604685" w:rsidP="00990742">
      <w:pPr>
        <w:numPr>
          <w:ilvl w:val="0"/>
          <w:numId w:val="17"/>
        </w:numPr>
        <w:tabs>
          <w:tab w:val="clear" w:pos="720"/>
        </w:tabs>
        <w:spacing w:before="120"/>
        <w:ind w:left="1440"/>
      </w:pPr>
      <w:r w:rsidRPr="00E54F4E">
        <w:rPr>
          <w:color w:val="000000"/>
        </w:rPr>
        <w:t>Using the toString() method of the CactusFormsAuthCredentialVO object, write the credentials to the Web page output, using the servlet's PrintWriter.</w:t>
      </w:r>
    </w:p>
    <w:p w14:paraId="4307D992" w14:textId="77777777" w:rsidR="00604685" w:rsidRPr="00E54F4E" w:rsidRDefault="00604685" w:rsidP="00990742">
      <w:pPr>
        <w:numPr>
          <w:ilvl w:val="0"/>
          <w:numId w:val="17"/>
        </w:numPr>
        <w:tabs>
          <w:tab w:val="clear" w:pos="720"/>
        </w:tabs>
        <w:spacing w:before="120"/>
        <w:ind w:left="1440"/>
      </w:pPr>
      <w:r w:rsidRPr="00E54F4E">
        <w:rPr>
          <w:color w:val="000000"/>
        </w:rPr>
        <w:t>Back on the client in the endXXX method, instantiate a new CactusFormsAuthCredentialVO object, using the complete Web response as input. The CactusFormsAuthCredentialVO class can instantiate itself by looking for its own "toString" output in any given string.</w:t>
      </w:r>
    </w:p>
    <w:p w14:paraId="1F328444" w14:textId="77777777" w:rsidR="00604685" w:rsidRPr="00E54F4E" w:rsidRDefault="00604685" w:rsidP="00990742">
      <w:pPr>
        <w:numPr>
          <w:ilvl w:val="0"/>
          <w:numId w:val="17"/>
        </w:numPr>
        <w:tabs>
          <w:tab w:val="clear" w:pos="720"/>
        </w:tabs>
        <w:spacing w:before="120"/>
        <w:ind w:left="1440"/>
      </w:pPr>
      <w:r w:rsidRPr="00E54F4E">
        <w:rPr>
          <w:color w:val="000000"/>
        </w:rPr>
        <w:lastRenderedPageBreak/>
        <w:t>On the client side, again in the endXXX method, store these values (the CactusFormsAuthCredentialVO object provides a valid j_username and j_password) in a static class variable in the test class.</w:t>
      </w:r>
    </w:p>
    <w:p w14:paraId="7008F074" w14:textId="77777777" w:rsidR="00604685" w:rsidRPr="00E54F4E" w:rsidRDefault="00604685" w:rsidP="00604685">
      <w:pPr>
        <w:spacing w:before="120"/>
        <w:ind w:left="728" w:hanging="368"/>
      </w:pPr>
      <w:r w:rsidRPr="00E54F4E">
        <w:t>3.</w:t>
      </w:r>
      <w:r w:rsidRPr="00E54F4E">
        <w:tab/>
        <w:t>If you are caching the LoginUserInfoVO object</w:t>
      </w:r>
      <w:r w:rsidRPr="00E54F4E">
        <w:rPr>
          <w:rFonts w:cs="Times New Roman"/>
          <w:color w:val="000000"/>
        </w:rPr>
        <w:fldChar w:fldCharType="begin"/>
      </w:r>
      <w:r w:rsidRPr="00E54F4E">
        <w:rPr>
          <w:rFonts w:cs="Times New Roman"/>
          <w:color w:val="000000"/>
        </w:rPr>
        <w:instrText>XE "LoginUserInfoVO Object"</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XE "Objects:LoginUserInfoVO"</w:instrText>
      </w:r>
      <w:r w:rsidRPr="00E54F4E">
        <w:rPr>
          <w:rFonts w:cs="Times New Roman"/>
          <w:color w:val="000000"/>
        </w:rPr>
        <w:fldChar w:fldCharType="end"/>
      </w:r>
      <w:r w:rsidRPr="00E54F4E">
        <w:t xml:space="preserve"> in the server instance of the test class, you could add code in the setUp() method (executed before every testXXX method) to put the LoginUserInfoVO object</w:t>
      </w:r>
      <w:r w:rsidRPr="00E54F4E">
        <w:rPr>
          <w:rFonts w:cs="Times New Roman"/>
          <w:color w:val="000000"/>
        </w:rPr>
        <w:fldChar w:fldCharType="begin"/>
      </w:r>
      <w:r w:rsidRPr="00E54F4E">
        <w:rPr>
          <w:rFonts w:cs="Times New Roman"/>
          <w:color w:val="000000"/>
        </w:rPr>
        <w:instrText>XE "LoginUserInfoVO Object"</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XE "Objects:LoginUserInfoVO"</w:instrText>
      </w:r>
      <w:r w:rsidRPr="00E54F4E">
        <w:rPr>
          <w:rFonts w:cs="Times New Roman"/>
          <w:color w:val="000000"/>
        </w:rPr>
        <w:fldChar w:fldCharType="end"/>
      </w:r>
      <w:r w:rsidRPr="00E54F4E">
        <w:t xml:space="preserve"> back into session, for use as needed by each testXXX method.</w:t>
      </w:r>
    </w:p>
    <w:p w14:paraId="21FD847C" w14:textId="77777777" w:rsidR="00604685" w:rsidRPr="00E54F4E" w:rsidRDefault="00604685" w:rsidP="00604685">
      <w:pPr>
        <w:spacing w:before="120"/>
        <w:ind w:left="728" w:hanging="368"/>
      </w:pPr>
      <w:r w:rsidRPr="00E54F4E">
        <w:rPr>
          <w:color w:val="000000"/>
        </w:rPr>
        <w:t>4.</w:t>
      </w:r>
      <w:r w:rsidRPr="00E54F4E">
        <w:rPr>
          <w:color w:val="000000"/>
        </w:rPr>
        <w:tab/>
        <w:t>For the rest of the Cactus tests in the test class, use the secured ServletRedirector (specify in the beginXXX method), and pass the credentials using a Cactus BasicAuthentication object. The testXXX methods should all run in the server context created by the login of the secure ServletRedirector.</w:t>
      </w:r>
    </w:p>
    <w:p w14:paraId="15D043B8" w14:textId="77777777" w:rsidR="00604685" w:rsidRPr="00E54F4E" w:rsidRDefault="00604685" w:rsidP="00604685"/>
    <w:p w14:paraId="71C2A5EF" w14:textId="77777777" w:rsidR="00604685" w:rsidRPr="00E54F4E" w:rsidRDefault="00604685" w:rsidP="00604685">
      <w:r w:rsidRPr="00E54F4E">
        <w:t>This approach has been tested for ServletTestCase. While it should work for JspTestCase, it has not been tested.</w:t>
      </w:r>
    </w:p>
    <w:p w14:paraId="5364B596" w14:textId="77777777" w:rsidR="00604685" w:rsidRPr="00E54F4E" w:rsidRDefault="00604685" w:rsidP="00604685"/>
    <w:p w14:paraId="59972DC2" w14:textId="77777777" w:rsidR="00604685" w:rsidRPr="00E54F4E" w:rsidRDefault="00604685" w:rsidP="00604685"/>
    <w:p w14:paraId="17C34565" w14:textId="77777777" w:rsidR="00604685" w:rsidRPr="00E54F4E" w:rsidRDefault="00604685" w:rsidP="00604685">
      <w:pPr>
        <w:pStyle w:val="Heading4"/>
      </w:pPr>
      <w:bookmarkStart w:id="1014" w:name="_Toc75847095"/>
      <w:bookmarkStart w:id="1015" w:name="_Toc83538888"/>
      <w:bookmarkStart w:id="1016" w:name="_Toc84037023"/>
      <w:bookmarkStart w:id="1017" w:name="_Toc84044245"/>
      <w:bookmarkStart w:id="1018" w:name="_Toc202863143"/>
      <w:bookmarkStart w:id="1019" w:name="_Toc204421582"/>
      <w:bookmarkStart w:id="1020" w:name="_Toc287867618"/>
      <w:r w:rsidRPr="00E54F4E">
        <w:lastRenderedPageBreak/>
        <w:t>Cactus ServletTestCase Example</w:t>
      </w:r>
      <w:bookmarkEnd w:id="1014"/>
      <w:bookmarkEnd w:id="1015"/>
      <w:bookmarkEnd w:id="1016"/>
      <w:bookmarkEnd w:id="1017"/>
      <w:bookmarkEnd w:id="1018"/>
      <w:bookmarkEnd w:id="1019"/>
      <w:bookmarkEnd w:id="1020"/>
    </w:p>
    <w:p w14:paraId="3949E5F8" w14:textId="77777777" w:rsidR="00604685" w:rsidRPr="00E54F4E" w:rsidRDefault="00604685" w:rsidP="00604685">
      <w:pPr>
        <w:keepNext/>
        <w:keepLines/>
      </w:pPr>
      <w:r w:rsidRPr="00E54F4E">
        <w:rPr>
          <w:color w:val="000000"/>
        </w:rPr>
        <w:fldChar w:fldCharType="begin"/>
      </w:r>
      <w:r w:rsidRPr="00E54F4E">
        <w:rPr>
          <w:color w:val="000000"/>
        </w:rPr>
        <w:instrText>XE "Cactus Testing:ServletTestCase Example"</w:instrText>
      </w:r>
      <w:r w:rsidRPr="00E54F4E">
        <w:rPr>
          <w:color w:val="000000"/>
        </w:rPr>
        <w:fldChar w:fldCharType="end"/>
      </w:r>
      <w:r w:rsidRPr="00E54F4E">
        <w:rPr>
          <w:color w:val="000000"/>
        </w:rPr>
        <w:fldChar w:fldCharType="begin"/>
      </w:r>
      <w:r w:rsidRPr="00E54F4E">
        <w:rPr>
          <w:color w:val="000000"/>
        </w:rPr>
        <w:instrText>XE "ServletTestCase Example:Cactus Testing"</w:instrText>
      </w:r>
      <w:r w:rsidRPr="00E54F4E">
        <w:rPr>
          <w:color w:val="000000"/>
        </w:rPr>
        <w:fldChar w:fldCharType="end"/>
      </w:r>
    </w:p>
    <w:p w14:paraId="6308305C" w14:textId="77777777" w:rsidR="00604685" w:rsidRPr="00E54F4E" w:rsidRDefault="00604685" w:rsidP="00604685">
      <w:pPr>
        <w:keepNext/>
        <w:keepLines/>
      </w:pPr>
    </w:p>
    <w:p w14:paraId="4C342E62" w14:textId="5F279519" w:rsidR="00817A5E" w:rsidRPr="00E54F4E" w:rsidRDefault="00817A5E" w:rsidP="00817A5E">
      <w:pPr>
        <w:pStyle w:val="Caption"/>
      </w:pPr>
      <w:bookmarkStart w:id="1021" w:name="_Toc202863047"/>
      <w:bookmarkStart w:id="1022" w:name="_Toc287867666"/>
      <w:r w:rsidRPr="00E54F4E">
        <w:t xml:space="preserve">Figure </w:t>
      </w:r>
      <w:r w:rsidR="00E54F4E" w:rsidRPr="00E54F4E">
        <w:rPr>
          <w:noProof/>
        </w:rPr>
        <w:fldChar w:fldCharType="begin"/>
      </w:r>
      <w:r w:rsidR="00E54F4E" w:rsidRPr="00E54F4E">
        <w:rPr>
          <w:noProof/>
        </w:rPr>
        <w:instrText xml:space="preserve"> STYLEREF 2 \s </w:instrText>
      </w:r>
      <w:r w:rsidR="00E54F4E" w:rsidRPr="00E54F4E">
        <w:rPr>
          <w:noProof/>
        </w:rPr>
        <w:fldChar w:fldCharType="separate"/>
      </w:r>
      <w:r w:rsidR="00C97B49">
        <w:rPr>
          <w:noProof/>
        </w:rPr>
        <w:t>10</w:t>
      </w:r>
      <w:r w:rsidR="00E54F4E" w:rsidRPr="00E54F4E">
        <w:rPr>
          <w:noProof/>
        </w:rPr>
        <w:fldChar w:fldCharType="end"/>
      </w:r>
      <w:r w:rsidRPr="00E54F4E">
        <w:noBreakHyphen/>
      </w:r>
      <w:r w:rsidR="00E54F4E" w:rsidRPr="00E54F4E">
        <w:rPr>
          <w:noProof/>
        </w:rPr>
        <w:fldChar w:fldCharType="begin"/>
      </w:r>
      <w:r w:rsidR="00E54F4E" w:rsidRPr="00E54F4E">
        <w:rPr>
          <w:noProof/>
        </w:rPr>
        <w:instrText xml:space="preserve"> SEQ Figure \* ARABIC \s 2 </w:instrText>
      </w:r>
      <w:r w:rsidR="00E54F4E" w:rsidRPr="00E54F4E">
        <w:rPr>
          <w:noProof/>
        </w:rPr>
        <w:fldChar w:fldCharType="separate"/>
      </w:r>
      <w:r w:rsidR="00C97B49">
        <w:rPr>
          <w:noProof/>
        </w:rPr>
        <w:t>2</w:t>
      </w:r>
      <w:r w:rsidR="00E54F4E" w:rsidRPr="00E54F4E">
        <w:rPr>
          <w:noProof/>
        </w:rPr>
        <w:fldChar w:fldCharType="end"/>
      </w:r>
      <w:r w:rsidRPr="00E54F4E">
        <w:t>. Cactus ServletTestCase example</w:t>
      </w:r>
      <w:bookmarkEnd w:id="1021"/>
      <w:bookmarkEnd w:id="1022"/>
    </w:p>
    <w:p w14:paraId="08E45433" w14:textId="77777777" w:rsidR="00604685" w:rsidRPr="00E54F4E" w:rsidRDefault="00604685" w:rsidP="00604685">
      <w:pPr>
        <w:pStyle w:val="Code"/>
        <w:ind w:left="182" w:right="182"/>
      </w:pPr>
      <w:bookmarkStart w:id="1023" w:name="_Hlt200359213"/>
      <w:bookmarkStart w:id="1024" w:name="_Toc75829072"/>
      <w:bookmarkStart w:id="1025" w:name="_Toc83538935"/>
      <w:bookmarkEnd w:id="1023"/>
      <w:r w:rsidRPr="00E54F4E">
        <w:rPr>
          <w:b/>
          <w:bCs/>
          <w:color w:val="993366"/>
        </w:rPr>
        <w:t>package</w:t>
      </w:r>
      <w:r w:rsidRPr="00E54F4E">
        <w:t xml:space="preserve"> gov.va.med.authentication.kernel.samples;</w:t>
      </w:r>
    </w:p>
    <w:p w14:paraId="3A7EDFE6" w14:textId="77777777" w:rsidR="00604685" w:rsidRPr="00E54F4E" w:rsidRDefault="00604685" w:rsidP="00604685">
      <w:pPr>
        <w:pStyle w:val="Code"/>
        <w:ind w:left="182" w:right="182"/>
      </w:pPr>
    </w:p>
    <w:p w14:paraId="30605D50" w14:textId="77777777" w:rsidR="00604685" w:rsidRPr="00E54F4E" w:rsidRDefault="00604685" w:rsidP="00604685">
      <w:pPr>
        <w:pStyle w:val="Code"/>
        <w:ind w:left="182" w:right="182"/>
      </w:pPr>
      <w:r w:rsidRPr="00E54F4E">
        <w:rPr>
          <w:b/>
          <w:bCs/>
          <w:color w:val="993366"/>
        </w:rPr>
        <w:t>import</w:t>
      </w:r>
      <w:r w:rsidRPr="00E54F4E">
        <w:t xml:space="preserve"> java.io.IOException;</w:t>
      </w:r>
    </w:p>
    <w:p w14:paraId="7BE888F8" w14:textId="77777777" w:rsidR="00604685" w:rsidRPr="00E54F4E" w:rsidRDefault="00604685" w:rsidP="00604685">
      <w:pPr>
        <w:pStyle w:val="Code"/>
        <w:ind w:left="182" w:right="182"/>
      </w:pPr>
      <w:r w:rsidRPr="00E54F4E">
        <w:rPr>
          <w:b/>
          <w:bCs/>
          <w:color w:val="993366"/>
        </w:rPr>
        <w:t>import</w:t>
      </w:r>
      <w:r w:rsidRPr="00E54F4E">
        <w:t xml:space="preserve"> java.io.PrintWriter;</w:t>
      </w:r>
    </w:p>
    <w:p w14:paraId="22DB9A2A" w14:textId="77777777" w:rsidR="00604685" w:rsidRPr="00E54F4E" w:rsidRDefault="00604685" w:rsidP="00604685">
      <w:pPr>
        <w:pStyle w:val="Code"/>
        <w:ind w:left="182" w:right="182"/>
      </w:pPr>
    </w:p>
    <w:p w14:paraId="5DB611B3" w14:textId="77777777" w:rsidR="00604685" w:rsidRPr="00E54F4E" w:rsidRDefault="00604685" w:rsidP="00604685">
      <w:pPr>
        <w:pStyle w:val="Code"/>
        <w:ind w:left="182" w:right="182"/>
      </w:pPr>
      <w:r w:rsidRPr="00E54F4E">
        <w:rPr>
          <w:b/>
          <w:bCs/>
          <w:color w:val="993366"/>
        </w:rPr>
        <w:t>import</w:t>
      </w:r>
      <w:r w:rsidRPr="00E54F4E">
        <w:t xml:space="preserve"> gov.va.med.authentication.kernel.CactusFormsAuthCredentialVO;</w:t>
      </w:r>
    </w:p>
    <w:p w14:paraId="2CD1F511" w14:textId="77777777" w:rsidR="00604685" w:rsidRPr="00E54F4E" w:rsidRDefault="00604685" w:rsidP="00604685">
      <w:pPr>
        <w:pStyle w:val="Code"/>
        <w:ind w:left="182" w:right="182"/>
      </w:pPr>
      <w:r w:rsidRPr="00E54F4E">
        <w:rPr>
          <w:b/>
          <w:bCs/>
          <w:color w:val="993366"/>
        </w:rPr>
        <w:t>import</w:t>
      </w:r>
      <w:r w:rsidRPr="00E54F4E">
        <w:t xml:space="preserve"> gov.va.med.authentication.kernel.KaajeeLoginException;</w:t>
      </w:r>
    </w:p>
    <w:p w14:paraId="0DB35C61" w14:textId="77777777" w:rsidR="00604685" w:rsidRPr="00E54F4E" w:rsidRDefault="00604685" w:rsidP="00604685">
      <w:pPr>
        <w:pStyle w:val="Code"/>
        <w:ind w:left="182" w:right="182"/>
      </w:pPr>
      <w:r w:rsidRPr="00E54F4E">
        <w:rPr>
          <w:b/>
          <w:bCs/>
          <w:color w:val="993366"/>
        </w:rPr>
        <w:t>import</w:t>
      </w:r>
      <w:r w:rsidRPr="00E54F4E">
        <w:t xml:space="preserve"> gov.va.med.authentication.kernel.LoginController;</w:t>
      </w:r>
    </w:p>
    <w:p w14:paraId="34EBA87E" w14:textId="77777777" w:rsidR="00604685" w:rsidRPr="00E54F4E" w:rsidRDefault="00604685" w:rsidP="00604685">
      <w:pPr>
        <w:pStyle w:val="Code"/>
        <w:ind w:left="182" w:right="182"/>
      </w:pPr>
      <w:r w:rsidRPr="00E54F4E">
        <w:rPr>
          <w:b/>
          <w:bCs/>
          <w:color w:val="993366"/>
        </w:rPr>
        <w:t>import</w:t>
      </w:r>
      <w:r w:rsidRPr="00E54F4E">
        <w:t xml:space="preserve"> gov.va.med.authentication.kernel.LoginUserInfoVO;</w:t>
      </w:r>
    </w:p>
    <w:p w14:paraId="4FABA68A" w14:textId="77777777" w:rsidR="00604685" w:rsidRPr="00E54F4E" w:rsidRDefault="00604685" w:rsidP="00604685">
      <w:pPr>
        <w:pStyle w:val="Code"/>
        <w:ind w:left="182" w:right="182"/>
      </w:pPr>
      <w:r w:rsidRPr="00E54F4E">
        <w:rPr>
          <w:b/>
          <w:bCs/>
          <w:color w:val="993366"/>
        </w:rPr>
        <w:t>import</w:t>
      </w:r>
      <w:r w:rsidRPr="00E54F4E">
        <w:t xml:space="preserve"> junit.framework.Test;</w:t>
      </w:r>
    </w:p>
    <w:p w14:paraId="0720E1E4" w14:textId="77777777" w:rsidR="00604685" w:rsidRPr="00E54F4E" w:rsidRDefault="00604685" w:rsidP="00604685">
      <w:pPr>
        <w:pStyle w:val="Code"/>
        <w:ind w:left="182" w:right="182"/>
      </w:pPr>
      <w:r w:rsidRPr="00E54F4E">
        <w:rPr>
          <w:b/>
          <w:bCs/>
          <w:color w:val="993366"/>
        </w:rPr>
        <w:t>import</w:t>
      </w:r>
      <w:r w:rsidRPr="00E54F4E">
        <w:t xml:space="preserve"> junit.framework.TestSuite;</w:t>
      </w:r>
    </w:p>
    <w:p w14:paraId="13868E92" w14:textId="77777777" w:rsidR="00604685" w:rsidRPr="00E54F4E" w:rsidRDefault="00604685" w:rsidP="00604685">
      <w:pPr>
        <w:pStyle w:val="Code"/>
        <w:ind w:left="182" w:right="182"/>
      </w:pPr>
    </w:p>
    <w:p w14:paraId="2C1826FF" w14:textId="77777777" w:rsidR="00604685" w:rsidRPr="00E54F4E" w:rsidRDefault="00604685" w:rsidP="00604685">
      <w:pPr>
        <w:pStyle w:val="Code"/>
        <w:ind w:left="182" w:right="182"/>
      </w:pPr>
      <w:r w:rsidRPr="00E54F4E">
        <w:rPr>
          <w:b/>
          <w:bCs/>
          <w:color w:val="993366"/>
        </w:rPr>
        <w:t>import</w:t>
      </w:r>
      <w:r w:rsidRPr="00E54F4E">
        <w:t xml:space="preserve"> org.apache.cactus.ServletTestCase;</w:t>
      </w:r>
    </w:p>
    <w:p w14:paraId="359CC1B4" w14:textId="77777777" w:rsidR="00604685" w:rsidRPr="00E54F4E" w:rsidRDefault="00604685" w:rsidP="00604685">
      <w:pPr>
        <w:pStyle w:val="Code"/>
        <w:ind w:left="182" w:right="182"/>
      </w:pPr>
      <w:r w:rsidRPr="00E54F4E">
        <w:rPr>
          <w:b/>
          <w:bCs/>
          <w:color w:val="993366"/>
        </w:rPr>
        <w:t>import</w:t>
      </w:r>
      <w:r w:rsidRPr="00E54F4E">
        <w:t xml:space="preserve"> org.apache.cactus.WebRequest;</w:t>
      </w:r>
    </w:p>
    <w:p w14:paraId="59BFF1A7" w14:textId="77777777" w:rsidR="00604685" w:rsidRPr="00E54F4E" w:rsidRDefault="00604685" w:rsidP="00604685">
      <w:pPr>
        <w:pStyle w:val="Code"/>
        <w:ind w:left="182" w:right="182"/>
      </w:pPr>
      <w:r w:rsidRPr="00E54F4E">
        <w:rPr>
          <w:b/>
          <w:bCs/>
          <w:color w:val="993366"/>
        </w:rPr>
        <w:t>import</w:t>
      </w:r>
      <w:r w:rsidRPr="00E54F4E">
        <w:t xml:space="preserve"> org.apache.cactus.WebResponse;</w:t>
      </w:r>
    </w:p>
    <w:p w14:paraId="33A676A6" w14:textId="77777777" w:rsidR="00604685" w:rsidRPr="00E54F4E" w:rsidRDefault="00604685" w:rsidP="00604685">
      <w:pPr>
        <w:pStyle w:val="Code"/>
        <w:ind w:left="182" w:right="182"/>
      </w:pPr>
      <w:r w:rsidRPr="00E54F4E">
        <w:rPr>
          <w:b/>
          <w:bCs/>
          <w:color w:val="993366"/>
        </w:rPr>
        <w:t>import</w:t>
      </w:r>
      <w:r w:rsidRPr="00E54F4E">
        <w:t xml:space="preserve"> org.apache.cactus.client.authentication.BasicAuthentication;</w:t>
      </w:r>
    </w:p>
    <w:p w14:paraId="14229620" w14:textId="77777777" w:rsidR="00604685" w:rsidRPr="00E54F4E" w:rsidRDefault="00604685" w:rsidP="00604685">
      <w:pPr>
        <w:pStyle w:val="Code"/>
        <w:ind w:left="182" w:right="182"/>
      </w:pPr>
    </w:p>
    <w:p w14:paraId="0DE5F89C" w14:textId="77777777" w:rsidR="00604685" w:rsidRPr="00E54F4E" w:rsidRDefault="00604685" w:rsidP="00604685">
      <w:pPr>
        <w:pStyle w:val="Code"/>
        <w:ind w:left="182" w:right="182"/>
      </w:pPr>
      <w:r w:rsidRPr="00E54F4E">
        <w:rPr>
          <w:b/>
          <w:bCs/>
          <w:color w:val="993366"/>
        </w:rPr>
        <w:t>public</w:t>
      </w:r>
      <w:r w:rsidRPr="00E54F4E">
        <w:rPr>
          <w:color w:val="993366"/>
        </w:rPr>
        <w:t xml:space="preserve"> </w:t>
      </w:r>
      <w:r w:rsidRPr="00E54F4E">
        <w:rPr>
          <w:b/>
          <w:bCs/>
          <w:color w:val="993366"/>
        </w:rPr>
        <w:t>class</w:t>
      </w:r>
      <w:r w:rsidRPr="00E54F4E">
        <w:t xml:space="preserve"> TestSampleApp </w:t>
      </w:r>
      <w:r w:rsidRPr="00E54F4E">
        <w:rPr>
          <w:b/>
          <w:bCs/>
          <w:color w:val="993366"/>
        </w:rPr>
        <w:t>extends</w:t>
      </w:r>
      <w:r w:rsidRPr="00E54F4E">
        <w:t xml:space="preserve"> ServletTestCase {</w:t>
      </w:r>
    </w:p>
    <w:p w14:paraId="4A7F27E0" w14:textId="77777777" w:rsidR="00604685" w:rsidRPr="00E54F4E" w:rsidRDefault="00604685" w:rsidP="00604685">
      <w:pPr>
        <w:pStyle w:val="Code"/>
        <w:ind w:left="182" w:right="182"/>
      </w:pPr>
    </w:p>
    <w:p w14:paraId="0B29A6DA" w14:textId="77777777" w:rsidR="00604685" w:rsidRPr="00E54F4E" w:rsidRDefault="00604685" w:rsidP="00604685">
      <w:pPr>
        <w:pStyle w:val="Code"/>
        <w:ind w:left="182" w:right="182"/>
        <w:rPr>
          <w:color w:val="0000FF"/>
        </w:rPr>
      </w:pPr>
      <w:r w:rsidRPr="00E54F4E">
        <w:rPr>
          <w:color w:val="0000FF"/>
        </w:rPr>
        <w:t xml:space="preserve">     /**</w:t>
      </w:r>
    </w:p>
    <w:p w14:paraId="57F2B0F1" w14:textId="77777777" w:rsidR="00604685" w:rsidRPr="00E54F4E" w:rsidRDefault="00604685" w:rsidP="00604685">
      <w:pPr>
        <w:pStyle w:val="Code"/>
        <w:ind w:left="182" w:right="182"/>
        <w:rPr>
          <w:color w:val="0000FF"/>
        </w:rPr>
      </w:pPr>
      <w:r w:rsidRPr="00E54F4E">
        <w:rPr>
          <w:color w:val="0000FF"/>
        </w:rPr>
        <w:t xml:space="preserve">      * Access code, Verify code, Division to transform</w:t>
      </w:r>
    </w:p>
    <w:p w14:paraId="147AECCA" w14:textId="77777777" w:rsidR="00604685" w:rsidRPr="00E54F4E" w:rsidRDefault="00604685" w:rsidP="00604685">
      <w:pPr>
        <w:pStyle w:val="Code"/>
        <w:ind w:left="182" w:right="182"/>
        <w:rPr>
          <w:color w:val="0000FF"/>
        </w:rPr>
      </w:pPr>
      <w:r w:rsidRPr="00E54F4E">
        <w:rPr>
          <w:color w:val="0000FF"/>
        </w:rPr>
        <w:t xml:space="preserve">      * into a valid j_username, j_password</w:t>
      </w:r>
    </w:p>
    <w:p w14:paraId="4ADAAFB0" w14:textId="77777777" w:rsidR="00604685" w:rsidRPr="00E54F4E" w:rsidRDefault="00604685" w:rsidP="00604685">
      <w:pPr>
        <w:pStyle w:val="Code"/>
        <w:ind w:left="182" w:right="182"/>
        <w:rPr>
          <w:color w:val="0000FF"/>
        </w:rPr>
      </w:pPr>
      <w:r w:rsidRPr="00E54F4E">
        <w:rPr>
          <w:color w:val="0000FF"/>
        </w:rPr>
        <w:t xml:space="preserve">      */</w:t>
      </w:r>
    </w:p>
    <w:p w14:paraId="4292D684" w14:textId="77777777" w:rsidR="00604685" w:rsidRPr="00E54F4E" w:rsidRDefault="00604685" w:rsidP="00604685">
      <w:pPr>
        <w:pStyle w:val="Code"/>
        <w:ind w:left="182" w:right="182"/>
      </w:pPr>
      <w:r w:rsidRPr="00E54F4E">
        <w:t xml:space="preserve">  </w:t>
      </w:r>
      <w:r w:rsidRPr="00E54F4E">
        <w:rPr>
          <w:b/>
          <w:bCs/>
          <w:color w:val="993366"/>
        </w:rPr>
        <w:t>private</w:t>
      </w:r>
      <w:r w:rsidRPr="00E54F4E">
        <w:rPr>
          <w:color w:val="993366"/>
        </w:rPr>
        <w:t xml:space="preserve"> </w:t>
      </w:r>
      <w:r w:rsidRPr="00E54F4E">
        <w:rPr>
          <w:b/>
          <w:bCs/>
          <w:color w:val="993366"/>
        </w:rPr>
        <w:t>static</w:t>
      </w:r>
      <w:r w:rsidRPr="00E54F4E">
        <w:rPr>
          <w:color w:val="993366"/>
        </w:rPr>
        <w:t xml:space="preserve"> </w:t>
      </w:r>
      <w:r w:rsidRPr="00E54F4E">
        <w:rPr>
          <w:b/>
          <w:bCs/>
          <w:color w:val="993366"/>
        </w:rPr>
        <w:t>final</w:t>
      </w:r>
      <w:r w:rsidRPr="00E54F4E">
        <w:t xml:space="preserve"> </w:t>
      </w:r>
      <w:r w:rsidRPr="00E54F4E">
        <w:rPr>
          <w:color w:val="000000"/>
        </w:rPr>
        <w:t>String</w:t>
      </w:r>
      <w:r w:rsidRPr="00E54F4E">
        <w:t xml:space="preserve"> </w:t>
      </w:r>
      <w:r w:rsidRPr="00E54F4E">
        <w:rPr>
          <w:color w:val="000000"/>
        </w:rPr>
        <w:t>userAccessCode</w:t>
      </w:r>
      <w:r w:rsidRPr="00E54F4E">
        <w:t xml:space="preserve"> </w:t>
      </w:r>
      <w:r w:rsidRPr="00E54F4E">
        <w:rPr>
          <w:color w:val="000000"/>
        </w:rPr>
        <w:t>=</w:t>
      </w:r>
      <w:r w:rsidRPr="00E54F4E">
        <w:t xml:space="preserve"> </w:t>
      </w:r>
      <w:r w:rsidRPr="00E54F4E">
        <w:rPr>
          <w:color w:val="993366"/>
        </w:rPr>
        <w:t>"good!@#$1"</w:t>
      </w:r>
      <w:r w:rsidRPr="00E54F4E">
        <w:rPr>
          <w:color w:val="000000"/>
        </w:rPr>
        <w:t>;</w:t>
      </w:r>
    </w:p>
    <w:p w14:paraId="163C6F28" w14:textId="77777777" w:rsidR="00604685" w:rsidRPr="00E54F4E" w:rsidRDefault="00604685" w:rsidP="00604685">
      <w:pPr>
        <w:pStyle w:val="Code"/>
        <w:ind w:left="182" w:right="182"/>
      </w:pPr>
      <w:r w:rsidRPr="00E54F4E">
        <w:t xml:space="preserve">  </w:t>
      </w:r>
      <w:r w:rsidRPr="00E54F4E">
        <w:rPr>
          <w:b/>
          <w:bCs/>
          <w:color w:val="993366"/>
        </w:rPr>
        <w:t>private</w:t>
      </w:r>
      <w:r w:rsidRPr="00E54F4E">
        <w:rPr>
          <w:color w:val="993366"/>
        </w:rPr>
        <w:t xml:space="preserve"> </w:t>
      </w:r>
      <w:r w:rsidRPr="00E54F4E">
        <w:rPr>
          <w:b/>
          <w:bCs/>
          <w:color w:val="993366"/>
        </w:rPr>
        <w:t>static</w:t>
      </w:r>
      <w:r w:rsidRPr="00E54F4E">
        <w:rPr>
          <w:color w:val="993366"/>
        </w:rPr>
        <w:t xml:space="preserve"> </w:t>
      </w:r>
      <w:r w:rsidRPr="00E54F4E">
        <w:rPr>
          <w:b/>
          <w:bCs/>
          <w:color w:val="993366"/>
        </w:rPr>
        <w:t>final</w:t>
      </w:r>
      <w:r w:rsidRPr="00E54F4E">
        <w:t xml:space="preserve"> </w:t>
      </w:r>
      <w:r w:rsidRPr="00E54F4E">
        <w:rPr>
          <w:color w:val="000000"/>
        </w:rPr>
        <w:t>String</w:t>
      </w:r>
      <w:r w:rsidRPr="00E54F4E">
        <w:t xml:space="preserve"> </w:t>
      </w:r>
      <w:r w:rsidRPr="00E54F4E">
        <w:rPr>
          <w:color w:val="000000"/>
        </w:rPr>
        <w:t>userVerifyCode</w:t>
      </w:r>
      <w:r w:rsidRPr="00E54F4E">
        <w:t xml:space="preserve"> </w:t>
      </w:r>
      <w:r w:rsidRPr="00E54F4E">
        <w:rPr>
          <w:color w:val="000000"/>
        </w:rPr>
        <w:t>=</w:t>
      </w:r>
      <w:r w:rsidRPr="00E54F4E">
        <w:t xml:space="preserve"> </w:t>
      </w:r>
      <w:r w:rsidRPr="00E54F4E">
        <w:rPr>
          <w:color w:val="993366"/>
        </w:rPr>
        <w:t>"good!@#$2"</w:t>
      </w:r>
      <w:r w:rsidRPr="00E54F4E">
        <w:rPr>
          <w:color w:val="000000"/>
        </w:rPr>
        <w:t>;</w:t>
      </w:r>
    </w:p>
    <w:p w14:paraId="278105E8" w14:textId="77777777" w:rsidR="00604685" w:rsidRPr="00E54F4E" w:rsidRDefault="00604685" w:rsidP="00604685">
      <w:pPr>
        <w:pStyle w:val="Code"/>
        <w:ind w:left="182" w:right="182"/>
      </w:pPr>
      <w:r w:rsidRPr="00E54F4E">
        <w:t xml:space="preserve">  </w:t>
      </w:r>
      <w:r w:rsidRPr="00E54F4E">
        <w:rPr>
          <w:b/>
          <w:bCs/>
          <w:color w:val="993366"/>
        </w:rPr>
        <w:t>private</w:t>
      </w:r>
      <w:r w:rsidRPr="00E54F4E">
        <w:rPr>
          <w:color w:val="993366"/>
        </w:rPr>
        <w:t xml:space="preserve"> </w:t>
      </w:r>
      <w:r w:rsidRPr="00E54F4E">
        <w:rPr>
          <w:b/>
          <w:bCs/>
          <w:color w:val="993366"/>
        </w:rPr>
        <w:t>static</w:t>
      </w:r>
      <w:r w:rsidRPr="00E54F4E">
        <w:rPr>
          <w:color w:val="993366"/>
        </w:rPr>
        <w:t xml:space="preserve"> </w:t>
      </w:r>
      <w:r w:rsidRPr="00E54F4E">
        <w:rPr>
          <w:b/>
          <w:bCs/>
          <w:color w:val="993366"/>
        </w:rPr>
        <w:t>final</w:t>
      </w:r>
      <w:r w:rsidRPr="00E54F4E">
        <w:t xml:space="preserve"> </w:t>
      </w:r>
      <w:r w:rsidRPr="00E54F4E">
        <w:rPr>
          <w:color w:val="000000"/>
        </w:rPr>
        <w:t>String</w:t>
      </w:r>
      <w:r w:rsidRPr="00E54F4E">
        <w:t xml:space="preserve"> </w:t>
      </w:r>
      <w:r w:rsidRPr="00E54F4E">
        <w:rPr>
          <w:color w:val="000000"/>
        </w:rPr>
        <w:t>userDivision</w:t>
      </w:r>
      <w:r w:rsidRPr="00E54F4E">
        <w:t xml:space="preserve"> </w:t>
      </w:r>
      <w:r w:rsidRPr="00E54F4E">
        <w:rPr>
          <w:color w:val="000000"/>
        </w:rPr>
        <w:t>=</w:t>
      </w:r>
      <w:r w:rsidRPr="00E54F4E">
        <w:t xml:space="preserve"> </w:t>
      </w:r>
      <w:r w:rsidRPr="00E54F4E">
        <w:rPr>
          <w:rFonts w:cs="Courier"/>
          <w:color w:val="993366"/>
        </w:rPr>
        <w:t>"631"</w:t>
      </w:r>
      <w:r w:rsidRPr="00E54F4E">
        <w:rPr>
          <w:color w:val="000000"/>
        </w:rPr>
        <w:t>;</w:t>
      </w:r>
    </w:p>
    <w:p w14:paraId="1BCC6DD9" w14:textId="77777777" w:rsidR="00604685" w:rsidRPr="00E54F4E" w:rsidRDefault="00604685" w:rsidP="00604685">
      <w:pPr>
        <w:pStyle w:val="Code"/>
        <w:ind w:left="182" w:right="182"/>
      </w:pPr>
    </w:p>
    <w:p w14:paraId="0C9EEC23" w14:textId="77777777" w:rsidR="00604685" w:rsidRPr="00E54F4E" w:rsidRDefault="00604685" w:rsidP="00604685">
      <w:pPr>
        <w:pStyle w:val="Code"/>
        <w:ind w:left="182" w:right="182"/>
        <w:rPr>
          <w:color w:val="0000FF"/>
        </w:rPr>
      </w:pPr>
      <w:r w:rsidRPr="00E54F4E">
        <w:rPr>
          <w:color w:val="0000FF"/>
        </w:rPr>
        <w:t xml:space="preserve">     /**</w:t>
      </w:r>
    </w:p>
    <w:p w14:paraId="47D5A712" w14:textId="77777777" w:rsidR="00604685" w:rsidRPr="00E54F4E" w:rsidRDefault="00604685" w:rsidP="00604685">
      <w:pPr>
        <w:pStyle w:val="Code"/>
        <w:ind w:left="182" w:right="182"/>
        <w:rPr>
          <w:color w:val="0000FF"/>
        </w:rPr>
      </w:pPr>
      <w:r w:rsidRPr="00E54F4E">
        <w:rPr>
          <w:color w:val="0000FF"/>
        </w:rPr>
        <w:t xml:space="preserve">      * To store the login credentials on the client side</w:t>
      </w:r>
    </w:p>
    <w:p w14:paraId="6A774BC2" w14:textId="77777777" w:rsidR="00604685" w:rsidRPr="00E54F4E" w:rsidRDefault="00604685" w:rsidP="00604685">
      <w:pPr>
        <w:pStyle w:val="Code"/>
        <w:ind w:left="182" w:right="182"/>
        <w:rPr>
          <w:color w:val="0000FF"/>
        </w:rPr>
      </w:pPr>
      <w:r w:rsidRPr="00E54F4E">
        <w:rPr>
          <w:color w:val="0000FF"/>
        </w:rPr>
        <w:t xml:space="preserve">      */</w:t>
      </w:r>
    </w:p>
    <w:p w14:paraId="7DA232BB" w14:textId="77777777" w:rsidR="00604685" w:rsidRPr="00E54F4E" w:rsidRDefault="00604685" w:rsidP="00604685">
      <w:pPr>
        <w:pStyle w:val="Code"/>
        <w:ind w:left="182" w:right="182"/>
      </w:pPr>
      <w:r w:rsidRPr="00E54F4E">
        <w:t xml:space="preserve">  </w:t>
      </w:r>
      <w:r w:rsidRPr="00E54F4E">
        <w:rPr>
          <w:rFonts w:cs="Courier"/>
          <w:b/>
          <w:bCs/>
          <w:color w:val="993366"/>
        </w:rPr>
        <w:t>private</w:t>
      </w:r>
      <w:r w:rsidRPr="00E54F4E">
        <w:rPr>
          <w:rFonts w:cs="Courier"/>
          <w:color w:val="993366"/>
        </w:rPr>
        <w:t xml:space="preserve"> </w:t>
      </w:r>
      <w:r w:rsidRPr="00E54F4E">
        <w:rPr>
          <w:rFonts w:cs="Courier"/>
          <w:b/>
          <w:bCs/>
          <w:color w:val="993366"/>
        </w:rPr>
        <w:t>static</w:t>
      </w:r>
      <w:r w:rsidRPr="00E54F4E">
        <w:t xml:space="preserve"> CactusFormsAuthCredentialVO clientCredentials;</w:t>
      </w:r>
    </w:p>
    <w:p w14:paraId="5281274B" w14:textId="77777777" w:rsidR="00604685" w:rsidRPr="00E54F4E" w:rsidRDefault="00604685" w:rsidP="00604685">
      <w:pPr>
        <w:pStyle w:val="Code"/>
        <w:ind w:left="182" w:right="182"/>
        <w:rPr>
          <w:color w:val="0000FF"/>
        </w:rPr>
      </w:pPr>
      <w:r w:rsidRPr="00E54F4E">
        <w:rPr>
          <w:color w:val="0000FF"/>
        </w:rPr>
        <w:t xml:space="preserve">     /**</w:t>
      </w:r>
    </w:p>
    <w:p w14:paraId="3FCD4FB9" w14:textId="77777777" w:rsidR="00604685" w:rsidRPr="00E54F4E" w:rsidRDefault="00604685" w:rsidP="00604685">
      <w:pPr>
        <w:pStyle w:val="Code"/>
        <w:ind w:left="182" w:right="182"/>
        <w:rPr>
          <w:color w:val="0000FF"/>
        </w:rPr>
      </w:pPr>
      <w:r w:rsidRPr="00E54F4E">
        <w:rPr>
          <w:color w:val="0000FF"/>
        </w:rPr>
        <w:t xml:space="preserve">      * To store the userInfo session object on the server side</w:t>
      </w:r>
    </w:p>
    <w:p w14:paraId="42784020" w14:textId="77777777" w:rsidR="00604685" w:rsidRPr="00E54F4E" w:rsidRDefault="00604685" w:rsidP="00604685">
      <w:pPr>
        <w:pStyle w:val="Code"/>
        <w:ind w:left="182" w:right="182"/>
        <w:rPr>
          <w:color w:val="0000FF"/>
        </w:rPr>
      </w:pPr>
      <w:r w:rsidRPr="00E54F4E">
        <w:rPr>
          <w:color w:val="0000FF"/>
        </w:rPr>
        <w:t xml:space="preserve">      * (problematic if multiple tests are running simultaneously)</w:t>
      </w:r>
    </w:p>
    <w:p w14:paraId="1A40F640" w14:textId="77777777" w:rsidR="00604685" w:rsidRPr="00E54F4E" w:rsidRDefault="00604685" w:rsidP="00604685">
      <w:pPr>
        <w:pStyle w:val="Code"/>
        <w:ind w:left="182" w:right="182"/>
        <w:rPr>
          <w:color w:val="0000FF"/>
        </w:rPr>
      </w:pPr>
      <w:r w:rsidRPr="00E54F4E">
        <w:rPr>
          <w:color w:val="0000FF"/>
        </w:rPr>
        <w:t xml:space="preserve">      */</w:t>
      </w:r>
    </w:p>
    <w:p w14:paraId="4933BAEF" w14:textId="77777777" w:rsidR="00604685" w:rsidRPr="00E54F4E" w:rsidRDefault="00604685" w:rsidP="00604685">
      <w:pPr>
        <w:pStyle w:val="Code"/>
        <w:ind w:left="182" w:right="182"/>
      </w:pPr>
      <w:r w:rsidRPr="00E54F4E">
        <w:t xml:space="preserve">  </w:t>
      </w:r>
      <w:r w:rsidRPr="00E54F4E">
        <w:rPr>
          <w:rFonts w:cs="Courier"/>
          <w:b/>
          <w:bCs/>
          <w:color w:val="993366"/>
        </w:rPr>
        <w:t>private</w:t>
      </w:r>
      <w:r w:rsidRPr="00E54F4E">
        <w:rPr>
          <w:rFonts w:cs="Courier"/>
          <w:color w:val="993366"/>
        </w:rPr>
        <w:t xml:space="preserve"> </w:t>
      </w:r>
      <w:r w:rsidRPr="00E54F4E">
        <w:rPr>
          <w:rFonts w:cs="Courier"/>
          <w:b/>
          <w:bCs/>
          <w:color w:val="993366"/>
        </w:rPr>
        <w:t>static</w:t>
      </w:r>
      <w:r w:rsidRPr="00E54F4E">
        <w:t xml:space="preserve"> LoginUserInfoVO serverUserInfo;</w:t>
      </w:r>
    </w:p>
    <w:p w14:paraId="609739D0" w14:textId="77777777" w:rsidR="00604685" w:rsidRPr="00E54F4E" w:rsidRDefault="00604685" w:rsidP="00604685">
      <w:pPr>
        <w:pStyle w:val="Code"/>
        <w:ind w:left="182" w:right="182"/>
      </w:pPr>
    </w:p>
    <w:p w14:paraId="2491DC59" w14:textId="77777777" w:rsidR="00604685" w:rsidRPr="00E54F4E" w:rsidRDefault="00604685" w:rsidP="00604685">
      <w:pPr>
        <w:pStyle w:val="Code"/>
        <w:ind w:left="182" w:right="182"/>
      </w:pPr>
      <w:r w:rsidRPr="00E54F4E">
        <w:t xml:space="preserve">  </w:t>
      </w:r>
      <w:r w:rsidRPr="00E54F4E">
        <w:rPr>
          <w:rFonts w:cs="Courier"/>
          <w:b/>
          <w:bCs/>
          <w:color w:val="993366"/>
        </w:rPr>
        <w:t>public</w:t>
      </w:r>
      <w:r w:rsidRPr="00E54F4E">
        <w:t xml:space="preserve"> TestSampleApp(String theName) {</w:t>
      </w:r>
    </w:p>
    <w:p w14:paraId="0ABEF882" w14:textId="77777777" w:rsidR="00604685" w:rsidRPr="00E54F4E" w:rsidRDefault="00604685" w:rsidP="00604685">
      <w:pPr>
        <w:pStyle w:val="Code"/>
        <w:ind w:left="182" w:right="182"/>
      </w:pPr>
      <w:r w:rsidRPr="00E54F4E">
        <w:t xml:space="preserve">    </w:t>
      </w:r>
      <w:r w:rsidRPr="00E54F4E">
        <w:rPr>
          <w:rFonts w:cs="Courier"/>
          <w:b/>
          <w:bCs/>
          <w:color w:val="993366"/>
        </w:rPr>
        <w:t>super</w:t>
      </w:r>
      <w:r w:rsidRPr="00E54F4E">
        <w:rPr>
          <w:color w:val="000000"/>
        </w:rPr>
        <w:t>(theName);</w:t>
      </w:r>
    </w:p>
    <w:p w14:paraId="5B505337" w14:textId="77777777" w:rsidR="00604685" w:rsidRPr="00E54F4E" w:rsidRDefault="00604685" w:rsidP="00604685">
      <w:pPr>
        <w:pStyle w:val="Code"/>
        <w:ind w:left="182" w:right="182"/>
      </w:pPr>
      <w:r w:rsidRPr="00E54F4E">
        <w:t xml:space="preserve">  </w:t>
      </w:r>
      <w:r w:rsidRPr="00E54F4E">
        <w:rPr>
          <w:color w:val="000000"/>
        </w:rPr>
        <w:t>}</w:t>
      </w:r>
    </w:p>
    <w:p w14:paraId="33954377" w14:textId="77777777" w:rsidR="00604685" w:rsidRPr="00E54F4E" w:rsidRDefault="00604685" w:rsidP="00604685">
      <w:pPr>
        <w:pStyle w:val="Code"/>
        <w:ind w:left="182" w:right="182"/>
      </w:pPr>
    </w:p>
    <w:p w14:paraId="004A07F2" w14:textId="77777777" w:rsidR="00604685" w:rsidRPr="00E54F4E" w:rsidRDefault="00604685" w:rsidP="00604685">
      <w:pPr>
        <w:pStyle w:val="Code"/>
        <w:ind w:left="182" w:right="182"/>
      </w:pPr>
      <w:r w:rsidRPr="00E54F4E">
        <w:t xml:space="preserve">  </w:t>
      </w:r>
      <w:r w:rsidRPr="00E54F4E">
        <w:rPr>
          <w:rFonts w:cs="Courier"/>
          <w:b/>
          <w:bCs/>
          <w:color w:val="993366"/>
        </w:rPr>
        <w:t>public</w:t>
      </w:r>
      <w:r w:rsidRPr="00E54F4E">
        <w:rPr>
          <w:rFonts w:cs="Courier"/>
          <w:color w:val="993366"/>
        </w:rPr>
        <w:t xml:space="preserve"> </w:t>
      </w:r>
      <w:r w:rsidRPr="00E54F4E">
        <w:rPr>
          <w:rFonts w:cs="Courier"/>
          <w:b/>
          <w:bCs/>
          <w:color w:val="993366"/>
        </w:rPr>
        <w:t>static</w:t>
      </w:r>
      <w:r w:rsidRPr="00E54F4E">
        <w:t xml:space="preserve"> </w:t>
      </w:r>
      <w:r w:rsidRPr="00E54F4E">
        <w:rPr>
          <w:color w:val="000000"/>
        </w:rPr>
        <w:t>Test</w:t>
      </w:r>
      <w:r w:rsidRPr="00E54F4E">
        <w:t xml:space="preserve"> </w:t>
      </w:r>
      <w:r w:rsidRPr="00E54F4E">
        <w:rPr>
          <w:color w:val="000000"/>
        </w:rPr>
        <w:t>suite()</w:t>
      </w:r>
      <w:r w:rsidRPr="00E54F4E">
        <w:t xml:space="preserve"> </w:t>
      </w:r>
      <w:r w:rsidRPr="00E54F4E">
        <w:rPr>
          <w:color w:val="000000"/>
        </w:rPr>
        <w:t>{</w:t>
      </w:r>
    </w:p>
    <w:p w14:paraId="331F8EFB" w14:textId="77777777" w:rsidR="00604685" w:rsidRPr="00E54F4E" w:rsidRDefault="00604685" w:rsidP="00604685">
      <w:pPr>
        <w:pStyle w:val="Code"/>
        <w:ind w:left="182" w:right="182"/>
      </w:pPr>
    </w:p>
    <w:p w14:paraId="5CBCF246" w14:textId="77777777" w:rsidR="00604685" w:rsidRPr="00E54F4E" w:rsidRDefault="00604685" w:rsidP="00604685">
      <w:pPr>
        <w:pStyle w:val="Code"/>
        <w:ind w:left="182" w:right="182"/>
      </w:pPr>
      <w:r w:rsidRPr="00E54F4E">
        <w:t xml:space="preserve">    TestSuite testSuite = </w:t>
      </w:r>
      <w:r w:rsidRPr="00E54F4E">
        <w:rPr>
          <w:rFonts w:cs="Courier"/>
          <w:b/>
          <w:bCs/>
          <w:color w:val="993366"/>
        </w:rPr>
        <w:t>new</w:t>
      </w:r>
      <w:r w:rsidRPr="00E54F4E">
        <w:t xml:space="preserve"> TestSuite(TestSampleApp.</w:t>
      </w:r>
      <w:r w:rsidRPr="00E54F4E">
        <w:rPr>
          <w:rFonts w:cs="Courier"/>
          <w:b/>
          <w:bCs/>
          <w:color w:val="993366"/>
        </w:rPr>
        <w:t>class</w:t>
      </w:r>
      <w:r w:rsidRPr="00E54F4E">
        <w:t>);</w:t>
      </w:r>
    </w:p>
    <w:p w14:paraId="57A74D68" w14:textId="77777777" w:rsidR="00604685" w:rsidRPr="00E54F4E" w:rsidRDefault="00604685" w:rsidP="00604685">
      <w:pPr>
        <w:pStyle w:val="Code"/>
        <w:ind w:left="182" w:right="182"/>
      </w:pPr>
      <w:r w:rsidRPr="00E54F4E">
        <w:t xml:space="preserve">    </w:t>
      </w:r>
      <w:r w:rsidRPr="00E54F4E">
        <w:rPr>
          <w:rFonts w:cs="Courier"/>
          <w:b/>
          <w:bCs/>
          <w:color w:val="993366"/>
        </w:rPr>
        <w:t>return</w:t>
      </w:r>
      <w:r w:rsidRPr="00E54F4E">
        <w:t xml:space="preserve"> </w:t>
      </w:r>
      <w:r w:rsidRPr="00E54F4E">
        <w:rPr>
          <w:color w:val="000000"/>
        </w:rPr>
        <w:t>testSuite;</w:t>
      </w:r>
    </w:p>
    <w:p w14:paraId="485170CA" w14:textId="77777777" w:rsidR="00604685" w:rsidRPr="00E54F4E" w:rsidRDefault="00604685" w:rsidP="00604685">
      <w:pPr>
        <w:pStyle w:val="Code"/>
        <w:ind w:left="182" w:right="182"/>
      </w:pPr>
      <w:r w:rsidRPr="00E54F4E">
        <w:t xml:space="preserve">  </w:t>
      </w:r>
      <w:r w:rsidRPr="00E54F4E">
        <w:rPr>
          <w:color w:val="000000"/>
        </w:rPr>
        <w:t>}</w:t>
      </w:r>
    </w:p>
    <w:p w14:paraId="7760BF55" w14:textId="77777777" w:rsidR="00604685" w:rsidRPr="00E54F4E" w:rsidRDefault="00604685" w:rsidP="00604685">
      <w:pPr>
        <w:pStyle w:val="Code"/>
        <w:ind w:left="182" w:right="182"/>
      </w:pPr>
    </w:p>
    <w:p w14:paraId="55992ACC" w14:textId="77777777" w:rsidR="00604685" w:rsidRPr="00E54F4E" w:rsidRDefault="00604685" w:rsidP="00604685">
      <w:pPr>
        <w:pStyle w:val="Code"/>
        <w:ind w:left="182" w:right="182"/>
        <w:rPr>
          <w:color w:val="0000FF"/>
        </w:rPr>
      </w:pPr>
      <w:r w:rsidRPr="00E54F4E">
        <w:rPr>
          <w:color w:val="0000FF"/>
        </w:rPr>
        <w:t xml:space="preserve">  /**</w:t>
      </w:r>
    </w:p>
    <w:p w14:paraId="700BA4F4" w14:textId="77777777" w:rsidR="00604685" w:rsidRPr="00E54F4E" w:rsidRDefault="00604685" w:rsidP="00604685">
      <w:pPr>
        <w:pStyle w:val="Code"/>
        <w:ind w:left="182" w:right="182"/>
        <w:rPr>
          <w:color w:val="0000FF"/>
        </w:rPr>
      </w:pPr>
      <w:r w:rsidRPr="00E54F4E">
        <w:rPr>
          <w:color w:val="0000FF"/>
        </w:rPr>
        <w:t xml:space="preserve">   * Runs on SERVER, before every test.</w:t>
      </w:r>
    </w:p>
    <w:p w14:paraId="09C42479" w14:textId="77777777" w:rsidR="00604685" w:rsidRPr="00E54F4E" w:rsidRDefault="00604685" w:rsidP="00604685">
      <w:pPr>
        <w:pStyle w:val="Code"/>
        <w:ind w:left="182" w:right="182"/>
        <w:rPr>
          <w:color w:val="0000FF"/>
        </w:rPr>
      </w:pPr>
      <w:r w:rsidRPr="00E54F4E">
        <w:rPr>
          <w:color w:val="0000FF"/>
        </w:rPr>
        <w:t xml:space="preserve">   */</w:t>
      </w:r>
    </w:p>
    <w:p w14:paraId="44B7E4F0" w14:textId="77777777" w:rsidR="00604685" w:rsidRPr="00E54F4E" w:rsidRDefault="00604685" w:rsidP="00604685">
      <w:pPr>
        <w:pStyle w:val="Code"/>
        <w:ind w:left="182" w:right="182"/>
      </w:pPr>
      <w:r w:rsidRPr="00E54F4E">
        <w:t xml:space="preserve">  </w:t>
      </w:r>
      <w:r w:rsidRPr="00E54F4E">
        <w:rPr>
          <w:rFonts w:cs="Courier"/>
          <w:b/>
          <w:bCs/>
          <w:color w:val="993366"/>
        </w:rPr>
        <w:t>public</w:t>
      </w:r>
      <w:r w:rsidRPr="00E54F4E">
        <w:rPr>
          <w:rFonts w:cs="Courier"/>
          <w:color w:val="993366"/>
        </w:rPr>
        <w:t xml:space="preserve"> </w:t>
      </w:r>
      <w:r w:rsidRPr="00E54F4E">
        <w:rPr>
          <w:rFonts w:cs="Courier"/>
          <w:b/>
          <w:bCs/>
          <w:color w:val="993366"/>
        </w:rPr>
        <w:t>void</w:t>
      </w:r>
      <w:r w:rsidRPr="00E54F4E">
        <w:t xml:space="preserve"> </w:t>
      </w:r>
      <w:r w:rsidRPr="00E54F4E">
        <w:rPr>
          <w:color w:val="000000"/>
        </w:rPr>
        <w:t>setUp()</w:t>
      </w:r>
      <w:r w:rsidRPr="00E54F4E">
        <w:t xml:space="preserve"> </w:t>
      </w:r>
      <w:r w:rsidRPr="00E54F4E">
        <w:rPr>
          <w:color w:val="000000"/>
        </w:rPr>
        <w:t>{</w:t>
      </w:r>
    </w:p>
    <w:p w14:paraId="5DD6A0C1" w14:textId="77777777" w:rsidR="00604685" w:rsidRPr="00E54F4E" w:rsidRDefault="00604685" w:rsidP="00604685">
      <w:pPr>
        <w:pStyle w:val="Code"/>
        <w:ind w:left="182" w:right="182"/>
        <w:rPr>
          <w:color w:val="0000FF"/>
        </w:rPr>
      </w:pPr>
      <w:r w:rsidRPr="00E54F4E">
        <w:rPr>
          <w:color w:val="0000FF"/>
        </w:rPr>
        <w:t xml:space="preserve">    // put login user info object back into session, if</w:t>
      </w:r>
    </w:p>
    <w:p w14:paraId="0DE1F697" w14:textId="77777777" w:rsidR="00604685" w:rsidRPr="00E54F4E" w:rsidRDefault="00604685" w:rsidP="00604685">
      <w:pPr>
        <w:pStyle w:val="Code"/>
        <w:ind w:left="182" w:right="182"/>
        <w:rPr>
          <w:color w:val="0000FF"/>
        </w:rPr>
      </w:pPr>
      <w:r w:rsidRPr="00E54F4E">
        <w:rPr>
          <w:color w:val="0000FF"/>
        </w:rPr>
        <w:t xml:space="preserve">    // already cached in the static class variable.</w:t>
      </w:r>
    </w:p>
    <w:p w14:paraId="30BDB69A" w14:textId="77777777" w:rsidR="00604685" w:rsidRPr="00E54F4E" w:rsidRDefault="00604685" w:rsidP="00604685">
      <w:pPr>
        <w:pStyle w:val="Code"/>
        <w:ind w:left="182" w:right="182"/>
      </w:pPr>
      <w:r w:rsidRPr="00E54F4E">
        <w:t xml:space="preserve">    </w:t>
      </w:r>
      <w:r w:rsidRPr="00E54F4E">
        <w:rPr>
          <w:rFonts w:cs="Courier"/>
          <w:b/>
          <w:bCs/>
          <w:color w:val="993366"/>
        </w:rPr>
        <w:t>if</w:t>
      </w:r>
      <w:r w:rsidRPr="00E54F4E">
        <w:t xml:space="preserve"> (serverUserInfo!= </w:t>
      </w:r>
      <w:r w:rsidRPr="00E54F4E">
        <w:rPr>
          <w:rFonts w:cs="Courier"/>
          <w:b/>
          <w:bCs/>
          <w:color w:val="993366"/>
        </w:rPr>
        <w:t>null</w:t>
      </w:r>
      <w:r w:rsidRPr="00E54F4E">
        <w:t>) {</w:t>
      </w:r>
    </w:p>
    <w:p w14:paraId="7913112D" w14:textId="77777777" w:rsidR="00604685" w:rsidRPr="00E54F4E" w:rsidRDefault="00604685" w:rsidP="00604685">
      <w:pPr>
        <w:pStyle w:val="Code"/>
        <w:ind w:left="182" w:right="182"/>
      </w:pPr>
      <w:r w:rsidRPr="00E54F4E">
        <w:t xml:space="preserve">      session.setAttribute(LoginUserInfoVO.SESSION_</w:t>
      </w:r>
      <w:smartTag w:uri="urn:schemas-microsoft-com:office:smarttags" w:element="stockticker">
        <w:r w:rsidRPr="00E54F4E">
          <w:t>KEY</w:t>
        </w:r>
      </w:smartTag>
      <w:r w:rsidRPr="00E54F4E">
        <w:t>, serverUserInfo);</w:t>
      </w:r>
    </w:p>
    <w:p w14:paraId="6B86E661" w14:textId="77777777" w:rsidR="00604685" w:rsidRPr="00E54F4E" w:rsidRDefault="00604685" w:rsidP="00604685">
      <w:pPr>
        <w:pStyle w:val="Code"/>
        <w:ind w:left="182" w:right="182"/>
        <w:rPr>
          <w:color w:val="000000"/>
        </w:rPr>
      </w:pPr>
      <w:r w:rsidRPr="00E54F4E">
        <w:lastRenderedPageBreak/>
        <w:t xml:space="preserve">    </w:t>
      </w:r>
      <w:r w:rsidRPr="00E54F4E">
        <w:rPr>
          <w:color w:val="000000"/>
        </w:rPr>
        <w:t>}</w:t>
      </w:r>
    </w:p>
    <w:p w14:paraId="3140FAF8" w14:textId="77777777" w:rsidR="00604685" w:rsidRPr="00E54F4E" w:rsidRDefault="00604685" w:rsidP="00604685">
      <w:pPr>
        <w:pStyle w:val="Code"/>
        <w:ind w:left="182" w:right="182"/>
      </w:pPr>
      <w:r w:rsidRPr="00E54F4E">
        <w:t xml:space="preserve">  </w:t>
      </w:r>
      <w:r w:rsidRPr="00E54F4E">
        <w:rPr>
          <w:color w:val="000000"/>
        </w:rPr>
        <w:t>}</w:t>
      </w:r>
    </w:p>
    <w:p w14:paraId="24E8CCF1" w14:textId="77777777" w:rsidR="00604685" w:rsidRPr="00E54F4E" w:rsidRDefault="00604685" w:rsidP="00604685">
      <w:pPr>
        <w:pStyle w:val="Code"/>
        <w:ind w:left="182" w:right="182"/>
      </w:pPr>
    </w:p>
    <w:p w14:paraId="120B1305" w14:textId="77777777" w:rsidR="00604685" w:rsidRPr="00E54F4E" w:rsidRDefault="00604685" w:rsidP="00604685">
      <w:pPr>
        <w:pStyle w:val="Code"/>
        <w:ind w:left="182" w:right="182"/>
        <w:rPr>
          <w:color w:val="0000FF"/>
        </w:rPr>
      </w:pPr>
      <w:r w:rsidRPr="00E54F4E">
        <w:rPr>
          <w:color w:val="0000FF"/>
        </w:rPr>
        <w:t xml:space="preserve">  /**</w:t>
      </w:r>
    </w:p>
    <w:p w14:paraId="4DE555A5" w14:textId="77777777" w:rsidR="00604685" w:rsidRPr="00E54F4E" w:rsidRDefault="00604685" w:rsidP="00604685">
      <w:pPr>
        <w:pStyle w:val="Code"/>
        <w:ind w:left="182" w:right="182"/>
        <w:rPr>
          <w:color w:val="0000FF"/>
        </w:rPr>
      </w:pPr>
      <w:r w:rsidRPr="00E54F4E">
        <w:rPr>
          <w:color w:val="0000FF"/>
        </w:rPr>
        <w:t xml:space="preserve">   * Runs on SERVER, after every test.</w:t>
      </w:r>
    </w:p>
    <w:p w14:paraId="721388EF" w14:textId="77777777" w:rsidR="00604685" w:rsidRPr="00E54F4E" w:rsidRDefault="00604685" w:rsidP="00604685">
      <w:pPr>
        <w:pStyle w:val="Code"/>
        <w:ind w:left="182" w:right="182"/>
        <w:rPr>
          <w:color w:val="0000FF"/>
        </w:rPr>
      </w:pPr>
      <w:r w:rsidRPr="00E54F4E">
        <w:rPr>
          <w:color w:val="0000FF"/>
        </w:rPr>
        <w:t xml:space="preserve">   */</w:t>
      </w:r>
    </w:p>
    <w:p w14:paraId="72792B89" w14:textId="77777777" w:rsidR="00604685" w:rsidRPr="00E54F4E" w:rsidRDefault="00604685" w:rsidP="00604685">
      <w:pPr>
        <w:pStyle w:val="Code"/>
        <w:ind w:left="182" w:right="182"/>
      </w:pPr>
      <w:r w:rsidRPr="00E54F4E">
        <w:t xml:space="preserve">  </w:t>
      </w:r>
      <w:r w:rsidRPr="00E54F4E">
        <w:rPr>
          <w:rFonts w:cs="Courier"/>
          <w:b/>
          <w:bCs/>
          <w:color w:val="993366"/>
        </w:rPr>
        <w:t>public</w:t>
      </w:r>
      <w:r w:rsidRPr="00E54F4E">
        <w:rPr>
          <w:rFonts w:cs="Courier"/>
          <w:color w:val="993366"/>
        </w:rPr>
        <w:t xml:space="preserve"> </w:t>
      </w:r>
      <w:r w:rsidRPr="00E54F4E">
        <w:rPr>
          <w:rFonts w:cs="Courier"/>
          <w:b/>
          <w:bCs/>
          <w:color w:val="993366"/>
        </w:rPr>
        <w:t>void</w:t>
      </w:r>
      <w:r w:rsidRPr="00E54F4E">
        <w:t xml:space="preserve"> </w:t>
      </w:r>
      <w:r w:rsidRPr="00E54F4E">
        <w:rPr>
          <w:color w:val="000000"/>
        </w:rPr>
        <w:t>tearDown()</w:t>
      </w:r>
      <w:r w:rsidRPr="00E54F4E">
        <w:t xml:space="preserve"> </w:t>
      </w:r>
      <w:r w:rsidRPr="00E54F4E">
        <w:rPr>
          <w:color w:val="000000"/>
        </w:rPr>
        <w:t>{</w:t>
      </w:r>
    </w:p>
    <w:p w14:paraId="2D882A92" w14:textId="77777777" w:rsidR="00604685" w:rsidRPr="00E54F4E" w:rsidRDefault="00604685" w:rsidP="00604685">
      <w:pPr>
        <w:pStyle w:val="Code"/>
        <w:ind w:left="182" w:right="182"/>
      </w:pPr>
      <w:r w:rsidRPr="00E54F4E">
        <w:t xml:space="preserve">  </w:t>
      </w:r>
      <w:r w:rsidRPr="00E54F4E">
        <w:rPr>
          <w:color w:val="000000"/>
        </w:rPr>
        <w:t>}</w:t>
      </w:r>
    </w:p>
    <w:p w14:paraId="5BD5E9FF" w14:textId="77777777" w:rsidR="00604685" w:rsidRPr="00E54F4E" w:rsidRDefault="00604685" w:rsidP="00604685">
      <w:pPr>
        <w:pStyle w:val="Code"/>
        <w:ind w:left="182" w:right="182"/>
      </w:pPr>
    </w:p>
    <w:p w14:paraId="387EB600" w14:textId="77777777" w:rsidR="00604685" w:rsidRPr="00E54F4E" w:rsidRDefault="00604685" w:rsidP="00604685">
      <w:pPr>
        <w:pStyle w:val="Code"/>
        <w:ind w:left="182" w:right="182"/>
        <w:rPr>
          <w:color w:val="0000FF"/>
        </w:rPr>
      </w:pPr>
      <w:r w:rsidRPr="00E54F4E">
        <w:rPr>
          <w:color w:val="0000FF"/>
        </w:rPr>
        <w:t xml:space="preserve">  /**</w:t>
      </w:r>
    </w:p>
    <w:p w14:paraId="7018FA16" w14:textId="77777777" w:rsidR="00604685" w:rsidRPr="00E54F4E" w:rsidRDefault="00604685" w:rsidP="00604685">
      <w:pPr>
        <w:pStyle w:val="Code"/>
        <w:ind w:left="182" w:right="182"/>
        <w:rPr>
          <w:color w:val="0000FF"/>
        </w:rPr>
      </w:pPr>
      <w:r w:rsidRPr="00E54F4E">
        <w:rPr>
          <w:color w:val="0000FF"/>
        </w:rPr>
        <w:t xml:space="preserve">   * Runs on CLIENT. Communicates with server-side test execution via </w:t>
      </w:r>
    </w:p>
    <w:p w14:paraId="093F00E7" w14:textId="77777777" w:rsidR="00604685" w:rsidRPr="00E54F4E" w:rsidRDefault="00604685" w:rsidP="00604685">
      <w:pPr>
        <w:pStyle w:val="Code"/>
        <w:ind w:left="182" w:right="182"/>
        <w:rPr>
          <w:color w:val="0000FF"/>
        </w:rPr>
      </w:pPr>
      <w:r w:rsidRPr="00E54F4E">
        <w:rPr>
          <w:color w:val="0000FF"/>
        </w:rPr>
        <w:t xml:space="preserve">   * WebRequest. This test should use a _unsecured_ Cactus redirector.</w:t>
      </w:r>
    </w:p>
    <w:p w14:paraId="51124867" w14:textId="77777777" w:rsidR="00604685" w:rsidRPr="00E54F4E" w:rsidRDefault="00604685" w:rsidP="00604685">
      <w:pPr>
        <w:pStyle w:val="Code"/>
        <w:ind w:left="182" w:right="182"/>
        <w:rPr>
          <w:color w:val="0000FF"/>
        </w:rPr>
      </w:pPr>
      <w:r w:rsidRPr="00E54F4E">
        <w:rPr>
          <w:color w:val="0000FF"/>
        </w:rPr>
        <w:t xml:space="preserve">   */</w:t>
      </w:r>
    </w:p>
    <w:p w14:paraId="457070E2" w14:textId="77777777" w:rsidR="00604685" w:rsidRPr="00E54F4E" w:rsidRDefault="00604685" w:rsidP="00604685">
      <w:pPr>
        <w:pStyle w:val="Code"/>
        <w:ind w:left="182" w:right="182"/>
      </w:pPr>
      <w:r w:rsidRPr="00E54F4E">
        <w:t xml:space="preserve">  </w:t>
      </w:r>
      <w:r w:rsidRPr="00E54F4E">
        <w:rPr>
          <w:rFonts w:cs="Courier"/>
          <w:b/>
          <w:bCs/>
          <w:color w:val="993366"/>
        </w:rPr>
        <w:t>public</w:t>
      </w:r>
      <w:r w:rsidRPr="00E54F4E">
        <w:rPr>
          <w:rFonts w:cs="Courier"/>
          <w:color w:val="993366"/>
        </w:rPr>
        <w:t xml:space="preserve"> </w:t>
      </w:r>
      <w:r w:rsidRPr="00E54F4E">
        <w:rPr>
          <w:rFonts w:cs="Courier"/>
          <w:b/>
          <w:bCs/>
          <w:color w:val="993366"/>
        </w:rPr>
        <w:t>void</w:t>
      </w:r>
      <w:r w:rsidRPr="00E54F4E">
        <w:t xml:space="preserve"> beginGetServerCredentials(WebRequest webRequest) {</w:t>
      </w:r>
    </w:p>
    <w:p w14:paraId="05A7634D" w14:textId="77777777" w:rsidR="00604685" w:rsidRPr="00E54F4E" w:rsidRDefault="00604685" w:rsidP="00604685">
      <w:pPr>
        <w:pStyle w:val="Code"/>
        <w:ind w:left="182" w:right="182"/>
        <w:rPr>
          <w:color w:val="0000FF"/>
        </w:rPr>
      </w:pPr>
      <w:r w:rsidRPr="00E54F4E">
        <w:rPr>
          <w:color w:val="0000FF"/>
        </w:rPr>
        <w:t xml:space="preserve">       // use unsecured test director (depends on web.xml configuration)</w:t>
      </w:r>
    </w:p>
    <w:p w14:paraId="0199223F" w14:textId="77777777" w:rsidR="00604685" w:rsidRPr="00E54F4E" w:rsidRDefault="00604685" w:rsidP="00604685">
      <w:pPr>
        <w:pStyle w:val="Code"/>
        <w:ind w:left="182" w:right="182"/>
      </w:pPr>
      <w:r w:rsidRPr="00E54F4E">
        <w:t xml:space="preserve">    webRequest.setRedirectorName(</w:t>
      </w:r>
      <w:r w:rsidRPr="00E54F4E">
        <w:rPr>
          <w:rFonts w:cs="Courier"/>
          <w:color w:val="993366"/>
        </w:rPr>
        <w:t>"ServletRedirector"</w:t>
      </w:r>
      <w:r w:rsidRPr="00E54F4E">
        <w:t>);</w:t>
      </w:r>
    </w:p>
    <w:p w14:paraId="6AC370E0" w14:textId="77777777" w:rsidR="00604685" w:rsidRPr="00E54F4E" w:rsidRDefault="00604685" w:rsidP="00604685">
      <w:pPr>
        <w:pStyle w:val="Code"/>
        <w:ind w:left="182" w:right="182"/>
      </w:pPr>
      <w:r w:rsidRPr="00E54F4E">
        <w:t xml:space="preserve">  </w:t>
      </w:r>
      <w:r w:rsidRPr="00E54F4E">
        <w:rPr>
          <w:color w:val="000000"/>
        </w:rPr>
        <w:t>}</w:t>
      </w:r>
    </w:p>
    <w:p w14:paraId="66CE1EBC" w14:textId="77777777" w:rsidR="00604685" w:rsidRPr="00E54F4E" w:rsidRDefault="00604685" w:rsidP="00604685">
      <w:pPr>
        <w:pStyle w:val="Code"/>
        <w:ind w:left="182" w:right="182"/>
      </w:pPr>
    </w:p>
    <w:p w14:paraId="0C7E040B" w14:textId="77777777" w:rsidR="00604685" w:rsidRPr="00E54F4E" w:rsidRDefault="00604685" w:rsidP="00604685">
      <w:pPr>
        <w:pStyle w:val="Code"/>
        <w:ind w:left="182" w:right="182"/>
        <w:rPr>
          <w:color w:val="0000FF"/>
        </w:rPr>
      </w:pPr>
      <w:r w:rsidRPr="00E54F4E">
        <w:rPr>
          <w:color w:val="0000FF"/>
        </w:rPr>
        <w:t xml:space="preserve">  /**</w:t>
      </w:r>
    </w:p>
    <w:p w14:paraId="596DC321" w14:textId="77777777" w:rsidR="00604685" w:rsidRPr="00E54F4E" w:rsidRDefault="00604685" w:rsidP="00604685">
      <w:pPr>
        <w:pStyle w:val="Code"/>
        <w:ind w:left="182" w:right="182"/>
        <w:rPr>
          <w:color w:val="0000FF"/>
        </w:rPr>
      </w:pPr>
      <w:r w:rsidRPr="00E54F4E">
        <w:rPr>
          <w:color w:val="0000FF"/>
        </w:rPr>
        <w:t xml:space="preserve">   * Runs on SERVER. Gets the j_username and j_password login</w:t>
      </w:r>
    </w:p>
    <w:p w14:paraId="62E3BE79" w14:textId="77777777" w:rsidR="00604685" w:rsidRPr="00E54F4E" w:rsidRDefault="00604685" w:rsidP="00604685">
      <w:pPr>
        <w:pStyle w:val="Code"/>
        <w:ind w:left="182" w:right="182"/>
        <w:rPr>
          <w:color w:val="0000FF"/>
        </w:rPr>
      </w:pPr>
      <w:r w:rsidRPr="00E54F4E">
        <w:rPr>
          <w:color w:val="0000FF"/>
        </w:rPr>
        <w:t xml:space="preserve">   * credentials, and returns to client by writing to the servlet output.</w:t>
      </w:r>
    </w:p>
    <w:p w14:paraId="560F20F7" w14:textId="77777777" w:rsidR="00604685" w:rsidRPr="00E54F4E" w:rsidRDefault="00604685" w:rsidP="00604685">
      <w:pPr>
        <w:pStyle w:val="Code"/>
        <w:ind w:left="182" w:right="182"/>
        <w:rPr>
          <w:color w:val="0000FF"/>
        </w:rPr>
      </w:pPr>
      <w:r w:rsidRPr="00E54F4E">
        <w:rPr>
          <w:color w:val="0000FF"/>
        </w:rPr>
        <w:t xml:space="preserve">   */</w:t>
      </w:r>
    </w:p>
    <w:p w14:paraId="1D708AFC" w14:textId="77777777" w:rsidR="00604685" w:rsidRPr="00E54F4E" w:rsidRDefault="00604685" w:rsidP="00604685">
      <w:pPr>
        <w:pStyle w:val="Code"/>
        <w:ind w:left="182" w:right="182"/>
      </w:pPr>
      <w:r w:rsidRPr="00E54F4E">
        <w:t xml:space="preserve">  </w:t>
      </w:r>
      <w:r w:rsidRPr="00E54F4E">
        <w:rPr>
          <w:rFonts w:cs="Courier"/>
          <w:b/>
          <w:bCs/>
          <w:color w:val="993366"/>
        </w:rPr>
        <w:t>public</w:t>
      </w:r>
      <w:r w:rsidRPr="00E54F4E">
        <w:rPr>
          <w:rFonts w:cs="Courier"/>
          <w:color w:val="993366"/>
        </w:rPr>
        <w:t xml:space="preserve"> </w:t>
      </w:r>
      <w:r w:rsidRPr="00E54F4E">
        <w:rPr>
          <w:rFonts w:cs="Courier"/>
          <w:b/>
          <w:bCs/>
          <w:color w:val="993366"/>
        </w:rPr>
        <w:t>void</w:t>
      </w:r>
      <w:r w:rsidRPr="00E54F4E">
        <w:t xml:space="preserve"> testGetServerCredentials() {</w:t>
      </w:r>
    </w:p>
    <w:p w14:paraId="0190A491" w14:textId="77777777" w:rsidR="00604685" w:rsidRPr="00E54F4E" w:rsidRDefault="00604685" w:rsidP="00604685">
      <w:pPr>
        <w:pStyle w:val="Code"/>
        <w:ind w:left="182" w:right="182"/>
      </w:pPr>
      <w:r w:rsidRPr="00E54F4E">
        <w:t xml:space="preserve">    </w:t>
      </w:r>
      <w:r w:rsidRPr="00E54F4E">
        <w:rPr>
          <w:rFonts w:cs="Courier"/>
          <w:b/>
          <w:bCs/>
          <w:color w:val="993366"/>
        </w:rPr>
        <w:t>try</w:t>
      </w:r>
      <w:r w:rsidRPr="00E54F4E">
        <w:t xml:space="preserve"> </w:t>
      </w:r>
      <w:r w:rsidRPr="00E54F4E">
        <w:rPr>
          <w:color w:val="000000"/>
        </w:rPr>
        <w:t>{</w:t>
      </w:r>
    </w:p>
    <w:p w14:paraId="2505F8F0" w14:textId="77777777" w:rsidR="00604685" w:rsidRPr="00E54F4E" w:rsidRDefault="00604685" w:rsidP="00604685">
      <w:pPr>
        <w:pStyle w:val="Code"/>
        <w:ind w:left="182" w:right="182"/>
      </w:pPr>
      <w:r w:rsidRPr="00E54F4E">
        <w:t xml:space="preserve">      PrintWriter out = response.getWriter();</w:t>
      </w:r>
    </w:p>
    <w:p w14:paraId="712BD3BF" w14:textId="77777777" w:rsidR="00604685" w:rsidRPr="00E54F4E" w:rsidRDefault="00604685" w:rsidP="00604685">
      <w:pPr>
        <w:pStyle w:val="Code"/>
        <w:ind w:left="182" w:right="182"/>
        <w:rPr>
          <w:color w:val="0000FF"/>
        </w:rPr>
      </w:pPr>
      <w:r w:rsidRPr="00E54F4E">
        <w:rPr>
          <w:color w:val="0000FF"/>
        </w:rPr>
        <w:t xml:space="preserve">         // call KAAJEE to get valid j_username/j_password credentials</w:t>
      </w:r>
    </w:p>
    <w:p w14:paraId="39673372" w14:textId="77777777" w:rsidR="00604685" w:rsidRPr="00E54F4E" w:rsidRDefault="00604685" w:rsidP="00604685">
      <w:pPr>
        <w:pStyle w:val="Code"/>
        <w:ind w:left="182" w:right="182"/>
        <w:rPr>
          <w:color w:val="0000FF"/>
        </w:rPr>
      </w:pPr>
      <w:r w:rsidRPr="00E54F4E">
        <w:rPr>
          <w:color w:val="0000FF"/>
        </w:rPr>
        <w:t xml:space="preserve">         // based on a/v code, division</w:t>
      </w:r>
    </w:p>
    <w:p w14:paraId="472D719B" w14:textId="77777777" w:rsidR="00604685" w:rsidRPr="00E54F4E" w:rsidRDefault="00604685" w:rsidP="00604685">
      <w:pPr>
        <w:pStyle w:val="Code"/>
        <w:ind w:left="182" w:right="182"/>
      </w:pPr>
      <w:r w:rsidRPr="00E54F4E">
        <w:t xml:space="preserve">         CactusFormsAuthCredentialVO serverCredentials =</w:t>
      </w:r>
    </w:p>
    <w:p w14:paraId="356C354E" w14:textId="77777777" w:rsidR="00604685" w:rsidRPr="00E54F4E" w:rsidRDefault="00604685" w:rsidP="00604685">
      <w:pPr>
        <w:pStyle w:val="Code"/>
        <w:ind w:left="182" w:right="182"/>
      </w:pPr>
      <w:r w:rsidRPr="00E54F4E">
        <w:t xml:space="preserve">           LoginController.getFormsAuthCredentialsForCactus(</w:t>
      </w:r>
    </w:p>
    <w:p w14:paraId="1345BDB1" w14:textId="77777777" w:rsidR="00604685" w:rsidRPr="00E54F4E" w:rsidRDefault="00604685" w:rsidP="00604685">
      <w:pPr>
        <w:pStyle w:val="Code"/>
        <w:ind w:left="182" w:right="182"/>
      </w:pPr>
      <w:r w:rsidRPr="00E54F4E">
        <w:t xml:space="preserve">             </w:t>
      </w:r>
      <w:r w:rsidRPr="00E54F4E">
        <w:rPr>
          <w:color w:val="000000"/>
        </w:rPr>
        <w:t>userDivision,</w:t>
      </w:r>
    </w:p>
    <w:p w14:paraId="758AE64C" w14:textId="77777777" w:rsidR="00604685" w:rsidRPr="00E54F4E" w:rsidRDefault="00604685" w:rsidP="00604685">
      <w:pPr>
        <w:pStyle w:val="Code"/>
        <w:ind w:left="182" w:right="182"/>
      </w:pPr>
      <w:r w:rsidRPr="00E54F4E">
        <w:t xml:space="preserve">             userAccessCode,</w:t>
      </w:r>
    </w:p>
    <w:p w14:paraId="6CB1D7E2" w14:textId="77777777" w:rsidR="00604685" w:rsidRPr="00E54F4E" w:rsidRDefault="00604685" w:rsidP="00604685">
      <w:pPr>
        <w:pStyle w:val="Code"/>
        <w:ind w:left="182" w:right="182"/>
      </w:pPr>
      <w:r w:rsidRPr="00E54F4E">
        <w:t xml:space="preserve">             userVerifyCode,</w:t>
      </w:r>
    </w:p>
    <w:p w14:paraId="7DB3F70D" w14:textId="77777777" w:rsidR="00604685" w:rsidRPr="00E54F4E" w:rsidRDefault="00604685" w:rsidP="00604685">
      <w:pPr>
        <w:pStyle w:val="Code"/>
        <w:ind w:left="182" w:right="182"/>
        <w:rPr>
          <w:color w:val="000000"/>
        </w:rPr>
      </w:pPr>
      <w:r w:rsidRPr="00E54F4E">
        <w:t xml:space="preserve">          </w:t>
      </w:r>
      <w:r w:rsidRPr="00E54F4E">
        <w:rPr>
          <w:color w:val="000000"/>
        </w:rPr>
        <w:t>session);</w:t>
      </w:r>
    </w:p>
    <w:p w14:paraId="7C19BAF6" w14:textId="77777777" w:rsidR="00604685" w:rsidRPr="00E54F4E" w:rsidRDefault="00604685" w:rsidP="00604685">
      <w:pPr>
        <w:pStyle w:val="Code"/>
        <w:ind w:left="182" w:right="182"/>
        <w:rPr>
          <w:color w:val="0000FF"/>
        </w:rPr>
      </w:pPr>
      <w:r w:rsidRPr="00E54F4E">
        <w:rPr>
          <w:color w:val="0000FF"/>
        </w:rPr>
        <w:t xml:space="preserve">      // return credentials to client via servlet output</w:t>
      </w:r>
    </w:p>
    <w:p w14:paraId="02265859" w14:textId="77777777" w:rsidR="00604685" w:rsidRPr="00E54F4E" w:rsidRDefault="00604685" w:rsidP="00604685">
      <w:pPr>
        <w:pStyle w:val="Code"/>
        <w:ind w:left="182" w:right="182"/>
      </w:pPr>
      <w:r w:rsidRPr="00E54F4E">
        <w:t xml:space="preserve">      out.println(</w:t>
      </w:r>
      <w:r w:rsidRPr="00E54F4E">
        <w:rPr>
          <w:color w:val="993366"/>
        </w:rPr>
        <w:t>"testGetServerCredentials credentials: "</w:t>
      </w:r>
      <w:r w:rsidRPr="00E54F4E">
        <w:t xml:space="preserve"> +</w:t>
      </w:r>
    </w:p>
    <w:p w14:paraId="1417EDE1" w14:textId="77777777" w:rsidR="00604685" w:rsidRPr="00E54F4E" w:rsidRDefault="00604685" w:rsidP="00604685">
      <w:pPr>
        <w:pStyle w:val="Code"/>
        <w:ind w:left="182" w:right="182"/>
      </w:pPr>
      <w:r w:rsidRPr="00E54F4E">
        <w:t xml:space="preserve">          serverCredentials.toString());</w:t>
      </w:r>
    </w:p>
    <w:p w14:paraId="750D9645" w14:textId="77777777" w:rsidR="00604685" w:rsidRPr="00E54F4E" w:rsidRDefault="00604685" w:rsidP="00604685">
      <w:pPr>
        <w:pStyle w:val="Code"/>
        <w:ind w:left="182" w:right="182"/>
        <w:rPr>
          <w:color w:val="0000FF"/>
        </w:rPr>
      </w:pPr>
      <w:r w:rsidRPr="00E54F4E">
        <w:rPr>
          <w:color w:val="0000FF"/>
        </w:rPr>
        <w:t xml:space="preserve">      // get LoginUserInfoVO from session; save in static</w:t>
      </w:r>
    </w:p>
    <w:p w14:paraId="254ADB7D" w14:textId="77777777" w:rsidR="00604685" w:rsidRPr="00E54F4E" w:rsidRDefault="00604685" w:rsidP="00604685">
      <w:pPr>
        <w:pStyle w:val="Code"/>
        <w:ind w:left="182" w:right="182"/>
        <w:rPr>
          <w:color w:val="0000FF"/>
        </w:rPr>
      </w:pPr>
      <w:r w:rsidRPr="00E54F4E">
        <w:rPr>
          <w:color w:val="0000FF"/>
        </w:rPr>
        <w:t xml:space="preserve">      // class variable in server side test class (not OK</w:t>
      </w:r>
    </w:p>
    <w:p w14:paraId="43D31F27" w14:textId="77777777" w:rsidR="00604685" w:rsidRPr="00E54F4E" w:rsidRDefault="00604685" w:rsidP="00604685">
      <w:pPr>
        <w:pStyle w:val="Code"/>
        <w:ind w:left="182" w:right="182"/>
        <w:rPr>
          <w:color w:val="0000FF"/>
        </w:rPr>
      </w:pPr>
      <w:r w:rsidRPr="00E54F4E">
        <w:rPr>
          <w:color w:val="0000FF"/>
        </w:rPr>
        <w:t xml:space="preserve">      // if multiple tests are running simultaneously)</w:t>
      </w:r>
    </w:p>
    <w:p w14:paraId="155F05B8" w14:textId="77777777" w:rsidR="00604685" w:rsidRPr="00E54F4E" w:rsidRDefault="00604685" w:rsidP="00604685">
      <w:pPr>
        <w:pStyle w:val="Code"/>
        <w:ind w:left="182" w:right="182"/>
      </w:pPr>
      <w:r w:rsidRPr="00E54F4E">
        <w:t xml:space="preserve">      serverUserInfo = (LoginUserInfoVO)</w:t>
      </w:r>
    </w:p>
    <w:p w14:paraId="796B228E" w14:textId="77777777" w:rsidR="00604685" w:rsidRPr="00E54F4E" w:rsidRDefault="00604685" w:rsidP="00604685">
      <w:pPr>
        <w:pStyle w:val="Code"/>
        <w:ind w:left="182" w:right="182"/>
      </w:pPr>
      <w:r w:rsidRPr="00E54F4E">
        <w:t xml:space="preserve">          session.getAttribute(LoginUserInfoVO.SESSION_</w:t>
      </w:r>
      <w:smartTag w:uri="urn:schemas-microsoft-com:office:smarttags" w:element="stockticker">
        <w:r w:rsidRPr="00E54F4E">
          <w:t>KEY</w:t>
        </w:r>
      </w:smartTag>
      <w:r w:rsidRPr="00E54F4E">
        <w:t>);</w:t>
      </w:r>
    </w:p>
    <w:p w14:paraId="1E19A310" w14:textId="77777777" w:rsidR="00604685" w:rsidRPr="00E54F4E" w:rsidRDefault="00604685" w:rsidP="00604685">
      <w:pPr>
        <w:pStyle w:val="Code"/>
        <w:ind w:left="182" w:right="182"/>
      </w:pPr>
      <w:r w:rsidRPr="00E54F4E">
        <w:t xml:space="preserve">    } </w:t>
      </w:r>
      <w:r w:rsidRPr="00E54F4E">
        <w:rPr>
          <w:rFonts w:cs="Courier"/>
          <w:b/>
          <w:bCs/>
          <w:color w:val="993366"/>
        </w:rPr>
        <w:t>catch</w:t>
      </w:r>
      <w:r w:rsidRPr="00E54F4E">
        <w:t xml:space="preserve"> (KaajeeLoginException e) {</w:t>
      </w:r>
    </w:p>
    <w:p w14:paraId="589171DB" w14:textId="77777777" w:rsidR="00604685" w:rsidRPr="00E54F4E" w:rsidRDefault="00604685" w:rsidP="00604685">
      <w:pPr>
        <w:pStyle w:val="Code"/>
        <w:ind w:left="182" w:right="182"/>
        <w:rPr>
          <w:color w:val="0000FF"/>
        </w:rPr>
      </w:pPr>
      <w:r w:rsidRPr="00E54F4E">
        <w:rPr>
          <w:color w:val="0000FF"/>
        </w:rPr>
        <w:t xml:space="preserve">      //</w:t>
      </w:r>
    </w:p>
    <w:p w14:paraId="5EC9BE9D" w14:textId="77777777" w:rsidR="00604685" w:rsidRPr="00E54F4E" w:rsidRDefault="00604685" w:rsidP="00604685">
      <w:pPr>
        <w:pStyle w:val="Code"/>
        <w:ind w:left="182" w:right="182"/>
      </w:pPr>
      <w:r w:rsidRPr="00E54F4E">
        <w:t xml:space="preserve">    } </w:t>
      </w:r>
      <w:r w:rsidRPr="00E54F4E">
        <w:rPr>
          <w:rFonts w:cs="Courier"/>
          <w:b/>
          <w:bCs/>
          <w:color w:val="993366"/>
        </w:rPr>
        <w:t>catch</w:t>
      </w:r>
      <w:r w:rsidRPr="00E54F4E">
        <w:t xml:space="preserve"> (IOException e) {</w:t>
      </w:r>
    </w:p>
    <w:p w14:paraId="7CA287FD" w14:textId="77777777" w:rsidR="00604685" w:rsidRPr="00E54F4E" w:rsidRDefault="00604685" w:rsidP="00604685">
      <w:pPr>
        <w:pStyle w:val="Code"/>
        <w:ind w:left="182" w:right="182"/>
        <w:rPr>
          <w:color w:val="0000FF"/>
        </w:rPr>
      </w:pPr>
      <w:r w:rsidRPr="00E54F4E">
        <w:rPr>
          <w:color w:val="0000FF"/>
        </w:rPr>
        <w:t xml:space="preserve">      //</w:t>
      </w:r>
    </w:p>
    <w:p w14:paraId="0247F7E4" w14:textId="77777777" w:rsidR="00604685" w:rsidRPr="00E54F4E" w:rsidRDefault="00604685" w:rsidP="00604685">
      <w:pPr>
        <w:pStyle w:val="Code"/>
        <w:ind w:left="182" w:right="182"/>
      </w:pPr>
      <w:r w:rsidRPr="00E54F4E">
        <w:t xml:space="preserve">    </w:t>
      </w:r>
      <w:r w:rsidRPr="00E54F4E">
        <w:rPr>
          <w:color w:val="000000"/>
        </w:rPr>
        <w:t>}</w:t>
      </w:r>
    </w:p>
    <w:p w14:paraId="1DFD866D" w14:textId="77777777" w:rsidR="00604685" w:rsidRPr="00E54F4E" w:rsidRDefault="00604685" w:rsidP="00604685">
      <w:pPr>
        <w:pStyle w:val="Code"/>
        <w:ind w:left="182" w:right="182"/>
      </w:pPr>
      <w:r w:rsidRPr="00E54F4E">
        <w:t xml:space="preserve">  </w:t>
      </w:r>
      <w:r w:rsidRPr="00E54F4E">
        <w:rPr>
          <w:color w:val="000000"/>
        </w:rPr>
        <w:t>}</w:t>
      </w:r>
    </w:p>
    <w:p w14:paraId="221AB79A" w14:textId="77777777" w:rsidR="00604685" w:rsidRPr="00E54F4E" w:rsidRDefault="00604685" w:rsidP="00604685">
      <w:pPr>
        <w:pStyle w:val="Code"/>
        <w:ind w:left="182" w:right="182"/>
      </w:pPr>
    </w:p>
    <w:p w14:paraId="76025BAB" w14:textId="77777777" w:rsidR="00604685" w:rsidRPr="00E54F4E" w:rsidRDefault="00604685" w:rsidP="00604685">
      <w:pPr>
        <w:pStyle w:val="Code"/>
        <w:ind w:left="182" w:right="182"/>
        <w:rPr>
          <w:color w:val="0000FF"/>
        </w:rPr>
      </w:pPr>
      <w:r w:rsidRPr="00E54F4E">
        <w:rPr>
          <w:color w:val="0000FF"/>
        </w:rPr>
        <w:t xml:space="preserve">  /**</w:t>
      </w:r>
    </w:p>
    <w:p w14:paraId="5383AF53" w14:textId="77777777" w:rsidR="00604685" w:rsidRPr="00E54F4E" w:rsidRDefault="00604685" w:rsidP="00604685">
      <w:pPr>
        <w:pStyle w:val="Code"/>
        <w:ind w:left="182" w:right="182"/>
        <w:rPr>
          <w:color w:val="0000FF"/>
        </w:rPr>
      </w:pPr>
      <w:r w:rsidRPr="00E54F4E">
        <w:rPr>
          <w:color w:val="0000FF"/>
        </w:rPr>
        <w:t xml:space="preserve">   * Runs on CLIENT. Stores login credentials returned from server</w:t>
      </w:r>
    </w:p>
    <w:p w14:paraId="7DE9D4E5" w14:textId="77777777" w:rsidR="00604685" w:rsidRPr="00E54F4E" w:rsidRDefault="00604685" w:rsidP="00604685">
      <w:pPr>
        <w:pStyle w:val="Code"/>
        <w:ind w:left="182" w:right="182"/>
        <w:rPr>
          <w:color w:val="0000FF"/>
        </w:rPr>
      </w:pPr>
      <w:r w:rsidRPr="00E54F4E">
        <w:rPr>
          <w:color w:val="0000FF"/>
        </w:rPr>
        <w:t xml:space="preserve">   * in static class variable (client-side).</w:t>
      </w:r>
    </w:p>
    <w:p w14:paraId="0E995BEA" w14:textId="77777777" w:rsidR="00604685" w:rsidRPr="00E54F4E" w:rsidRDefault="00604685" w:rsidP="00604685">
      <w:pPr>
        <w:pStyle w:val="Code"/>
        <w:ind w:left="182" w:right="182"/>
        <w:rPr>
          <w:color w:val="0000FF"/>
        </w:rPr>
      </w:pPr>
      <w:r w:rsidRPr="00E54F4E">
        <w:rPr>
          <w:color w:val="0000FF"/>
        </w:rPr>
        <w:t xml:space="preserve">   */</w:t>
      </w:r>
    </w:p>
    <w:p w14:paraId="2C67EA43" w14:textId="77777777" w:rsidR="00604685" w:rsidRPr="00E54F4E" w:rsidRDefault="00604685" w:rsidP="00604685">
      <w:pPr>
        <w:pStyle w:val="Code"/>
        <w:ind w:left="182" w:right="182"/>
      </w:pPr>
      <w:r w:rsidRPr="00E54F4E">
        <w:t xml:space="preserve">  </w:t>
      </w:r>
      <w:r w:rsidRPr="00E54F4E">
        <w:rPr>
          <w:rFonts w:cs="Courier"/>
          <w:b/>
          <w:bCs/>
          <w:color w:val="993366"/>
        </w:rPr>
        <w:t>public</w:t>
      </w:r>
      <w:r w:rsidRPr="00E54F4E">
        <w:rPr>
          <w:rFonts w:cs="Courier"/>
          <w:color w:val="993366"/>
        </w:rPr>
        <w:t xml:space="preserve"> </w:t>
      </w:r>
      <w:r w:rsidRPr="00E54F4E">
        <w:rPr>
          <w:rFonts w:cs="Courier"/>
          <w:b/>
          <w:bCs/>
          <w:color w:val="993366"/>
        </w:rPr>
        <w:t>void</w:t>
      </w:r>
      <w:r w:rsidRPr="00E54F4E">
        <w:t xml:space="preserve"> endGetServerCredentials(WebResponse webResponse) {</w:t>
      </w:r>
    </w:p>
    <w:p w14:paraId="2992E668" w14:textId="77777777" w:rsidR="00604685" w:rsidRPr="00E54F4E" w:rsidRDefault="00604685" w:rsidP="00604685">
      <w:pPr>
        <w:pStyle w:val="Code"/>
        <w:ind w:left="182" w:right="182"/>
      </w:pPr>
      <w:r w:rsidRPr="00E54F4E">
        <w:t xml:space="preserve">       System.out.println(webResponse.getText());</w:t>
      </w:r>
    </w:p>
    <w:p w14:paraId="039DE400" w14:textId="77777777" w:rsidR="00604685" w:rsidRPr="00E54F4E" w:rsidRDefault="00604685" w:rsidP="00604685">
      <w:pPr>
        <w:pStyle w:val="Code"/>
        <w:ind w:left="182" w:right="182"/>
        <w:rPr>
          <w:color w:val="0000FF"/>
        </w:rPr>
      </w:pPr>
      <w:r w:rsidRPr="00E54F4E">
        <w:rPr>
          <w:color w:val="0000FF"/>
        </w:rPr>
        <w:t xml:space="preserve">    // parse, store login credentials returned from server</w:t>
      </w:r>
    </w:p>
    <w:p w14:paraId="5B407AA9" w14:textId="77777777" w:rsidR="00604685" w:rsidRPr="00E54F4E" w:rsidRDefault="00604685" w:rsidP="00604685">
      <w:pPr>
        <w:pStyle w:val="Code"/>
        <w:ind w:left="182" w:right="182"/>
        <w:rPr>
          <w:b/>
          <w:bCs/>
        </w:rPr>
      </w:pPr>
      <w:r w:rsidRPr="00E54F4E">
        <w:t xml:space="preserve">    clientCredentials = </w:t>
      </w:r>
      <w:r w:rsidRPr="00E54F4E">
        <w:rPr>
          <w:rFonts w:cs="Courier"/>
          <w:b/>
          <w:bCs/>
          <w:color w:val="993366"/>
        </w:rPr>
        <w:t>new</w:t>
      </w:r>
    </w:p>
    <w:p w14:paraId="53AE9B1B" w14:textId="77777777" w:rsidR="00604685" w:rsidRPr="00E54F4E" w:rsidRDefault="00604685" w:rsidP="00604685">
      <w:pPr>
        <w:pStyle w:val="Code"/>
        <w:ind w:left="182" w:right="182"/>
      </w:pPr>
      <w:r w:rsidRPr="00E54F4E">
        <w:rPr>
          <w:b/>
          <w:bCs/>
        </w:rPr>
        <w:t xml:space="preserve">     </w:t>
      </w:r>
      <w:r w:rsidRPr="00E54F4E">
        <w:t xml:space="preserve"> CactusFormsAuthCredentialVO(webResponse.getText());</w:t>
      </w:r>
    </w:p>
    <w:p w14:paraId="6C81425B" w14:textId="77777777" w:rsidR="00604685" w:rsidRPr="00E54F4E" w:rsidRDefault="00604685" w:rsidP="00604685">
      <w:pPr>
        <w:pStyle w:val="Code"/>
        <w:ind w:left="182" w:right="182"/>
      </w:pPr>
      <w:r w:rsidRPr="00E54F4E">
        <w:t xml:space="preserve">  </w:t>
      </w:r>
      <w:r w:rsidRPr="00E54F4E">
        <w:rPr>
          <w:color w:val="000000"/>
        </w:rPr>
        <w:t>}</w:t>
      </w:r>
    </w:p>
    <w:p w14:paraId="35DB9E50" w14:textId="77777777" w:rsidR="00604685" w:rsidRPr="00E54F4E" w:rsidRDefault="00604685" w:rsidP="00604685">
      <w:pPr>
        <w:pStyle w:val="Code"/>
        <w:ind w:left="182" w:right="182"/>
      </w:pPr>
    </w:p>
    <w:p w14:paraId="45552347" w14:textId="77777777" w:rsidR="00604685" w:rsidRPr="00E54F4E" w:rsidRDefault="00604685" w:rsidP="00604685">
      <w:pPr>
        <w:pStyle w:val="Code"/>
        <w:ind w:left="182" w:right="182"/>
        <w:rPr>
          <w:color w:val="0000FF"/>
        </w:rPr>
      </w:pPr>
      <w:r w:rsidRPr="00E54F4E">
        <w:rPr>
          <w:color w:val="0000FF"/>
        </w:rPr>
        <w:t xml:space="preserve">  /**</w:t>
      </w:r>
    </w:p>
    <w:p w14:paraId="6E3727D1" w14:textId="77777777" w:rsidR="00604685" w:rsidRPr="00E54F4E" w:rsidRDefault="00604685" w:rsidP="00604685">
      <w:pPr>
        <w:pStyle w:val="Code"/>
        <w:ind w:left="182" w:right="182"/>
        <w:rPr>
          <w:color w:val="0000FF"/>
        </w:rPr>
      </w:pPr>
      <w:r w:rsidRPr="00E54F4E">
        <w:rPr>
          <w:color w:val="0000FF"/>
        </w:rPr>
        <w:t xml:space="preserve">   * Runs on CLIENT. This test should use a _secure_ Cactus redirector,</w:t>
      </w:r>
    </w:p>
    <w:p w14:paraId="54FF72A3" w14:textId="77777777" w:rsidR="00604685" w:rsidRPr="00E54F4E" w:rsidRDefault="00604685" w:rsidP="00604685">
      <w:pPr>
        <w:pStyle w:val="Code"/>
        <w:ind w:left="182" w:right="182"/>
        <w:rPr>
          <w:color w:val="0000FF"/>
        </w:rPr>
      </w:pPr>
      <w:r w:rsidRPr="00E54F4E">
        <w:rPr>
          <w:color w:val="0000FF"/>
        </w:rPr>
        <w:lastRenderedPageBreak/>
        <w:t xml:space="preserve">   * using credentials gathered by earlier test run.</w:t>
      </w:r>
    </w:p>
    <w:p w14:paraId="66DDBED7" w14:textId="77777777" w:rsidR="00604685" w:rsidRPr="00E54F4E" w:rsidRDefault="00604685" w:rsidP="00604685">
      <w:pPr>
        <w:pStyle w:val="Code"/>
        <w:ind w:left="182" w:right="182"/>
        <w:rPr>
          <w:color w:val="0000FF"/>
        </w:rPr>
      </w:pPr>
      <w:r w:rsidRPr="00E54F4E">
        <w:rPr>
          <w:color w:val="0000FF"/>
        </w:rPr>
        <w:t xml:space="preserve">   */</w:t>
      </w:r>
    </w:p>
    <w:p w14:paraId="63EF1FF6" w14:textId="77777777" w:rsidR="00604685" w:rsidRPr="00E54F4E" w:rsidRDefault="00604685" w:rsidP="00604685">
      <w:pPr>
        <w:pStyle w:val="Code"/>
        <w:ind w:left="182" w:right="182"/>
      </w:pPr>
      <w:r w:rsidRPr="00E54F4E">
        <w:t xml:space="preserve">  </w:t>
      </w:r>
      <w:r w:rsidRPr="00E54F4E">
        <w:rPr>
          <w:rFonts w:cs="Courier"/>
          <w:b/>
          <w:bCs/>
          <w:color w:val="993366"/>
        </w:rPr>
        <w:t>public</w:t>
      </w:r>
      <w:r w:rsidRPr="00E54F4E">
        <w:rPr>
          <w:rFonts w:cs="Courier"/>
          <w:color w:val="993366"/>
        </w:rPr>
        <w:t xml:space="preserve"> </w:t>
      </w:r>
      <w:r w:rsidRPr="00E54F4E">
        <w:rPr>
          <w:rFonts w:cs="Courier"/>
          <w:b/>
          <w:bCs/>
          <w:color w:val="993366"/>
        </w:rPr>
        <w:t>void</w:t>
      </w:r>
      <w:r w:rsidRPr="00E54F4E">
        <w:t xml:space="preserve"> beginSecureLogin(WebRequest webRequest) {</w:t>
      </w:r>
    </w:p>
    <w:p w14:paraId="67AA02BF" w14:textId="77777777" w:rsidR="00604685" w:rsidRPr="00E54F4E" w:rsidRDefault="00604685" w:rsidP="00604685">
      <w:pPr>
        <w:pStyle w:val="Code"/>
        <w:ind w:left="182" w:right="182"/>
        <w:rPr>
          <w:color w:val="0000FF"/>
        </w:rPr>
      </w:pPr>
      <w:r w:rsidRPr="00E54F4E">
        <w:rPr>
          <w:color w:val="0000FF"/>
        </w:rPr>
        <w:t xml:space="preserve">    // use secured test director (depends on web.xml configuration)</w:t>
      </w:r>
    </w:p>
    <w:p w14:paraId="00384630" w14:textId="77777777" w:rsidR="00604685" w:rsidRPr="00E54F4E" w:rsidRDefault="00604685" w:rsidP="00604685">
      <w:pPr>
        <w:pStyle w:val="Code"/>
        <w:ind w:left="182" w:right="182"/>
      </w:pPr>
      <w:r w:rsidRPr="00E54F4E">
        <w:t xml:space="preserve">    webRequest.setRedirectorName(</w:t>
      </w:r>
      <w:r w:rsidRPr="00E54F4E">
        <w:rPr>
          <w:color w:val="2A00FF"/>
        </w:rPr>
        <w:t>"ServletRedirectorSecure"</w:t>
      </w:r>
      <w:r w:rsidRPr="00E54F4E">
        <w:t>);</w:t>
      </w:r>
    </w:p>
    <w:p w14:paraId="09E94907" w14:textId="77777777" w:rsidR="00604685" w:rsidRPr="00E54F4E" w:rsidRDefault="00604685" w:rsidP="00604685">
      <w:pPr>
        <w:pStyle w:val="Code"/>
        <w:ind w:left="182" w:right="182"/>
        <w:rPr>
          <w:color w:val="0000FF"/>
        </w:rPr>
      </w:pPr>
      <w:r w:rsidRPr="00E54F4E">
        <w:rPr>
          <w:color w:val="0000FF"/>
        </w:rPr>
        <w:t xml:space="preserve">    // use credentials obtained previously to login</w:t>
      </w:r>
    </w:p>
    <w:p w14:paraId="55A33DC0" w14:textId="77777777" w:rsidR="00604685" w:rsidRPr="00E54F4E" w:rsidRDefault="00604685" w:rsidP="00604685">
      <w:pPr>
        <w:pStyle w:val="Code"/>
        <w:ind w:left="182" w:right="182"/>
      </w:pPr>
      <w:r w:rsidRPr="00E54F4E">
        <w:t xml:space="preserve">    webRequest.setAuthentication(</w:t>
      </w:r>
    </w:p>
    <w:p w14:paraId="7284DD68" w14:textId="77777777" w:rsidR="00604685" w:rsidRPr="00E54F4E" w:rsidRDefault="00604685" w:rsidP="00604685">
      <w:pPr>
        <w:pStyle w:val="Code"/>
        <w:ind w:left="182" w:right="182"/>
      </w:pPr>
      <w:r w:rsidRPr="00E54F4E">
        <w:t xml:space="preserve">      </w:t>
      </w:r>
      <w:r w:rsidRPr="00E54F4E">
        <w:rPr>
          <w:rFonts w:cs="Courier"/>
          <w:b/>
          <w:bCs/>
          <w:color w:val="993366"/>
        </w:rPr>
        <w:t>new</w:t>
      </w:r>
      <w:r w:rsidRPr="00E54F4E">
        <w:t xml:space="preserve"> BasicAuthentication(clientCredentials.getJUsername(),</w:t>
      </w:r>
    </w:p>
    <w:p w14:paraId="6E2EDA8F" w14:textId="77777777" w:rsidR="00604685" w:rsidRPr="00E54F4E" w:rsidRDefault="00604685" w:rsidP="00604685">
      <w:pPr>
        <w:pStyle w:val="Code"/>
        <w:ind w:left="182" w:right="182"/>
      </w:pPr>
      <w:r w:rsidRPr="00E54F4E">
        <w:t xml:space="preserve">      clientCredentials.getJPassword()));</w:t>
      </w:r>
    </w:p>
    <w:p w14:paraId="1683A2DA" w14:textId="77777777" w:rsidR="00604685" w:rsidRPr="00E54F4E" w:rsidRDefault="00604685" w:rsidP="00604685">
      <w:pPr>
        <w:pStyle w:val="Code"/>
        <w:ind w:left="182" w:right="182"/>
      </w:pPr>
      <w:r w:rsidRPr="00E54F4E">
        <w:t xml:space="preserve">  </w:t>
      </w:r>
      <w:r w:rsidRPr="00E54F4E">
        <w:rPr>
          <w:color w:val="000000"/>
        </w:rPr>
        <w:t>}</w:t>
      </w:r>
    </w:p>
    <w:p w14:paraId="530B4542" w14:textId="77777777" w:rsidR="00604685" w:rsidRPr="00E54F4E" w:rsidRDefault="00604685" w:rsidP="00604685">
      <w:pPr>
        <w:pStyle w:val="Code"/>
        <w:ind w:left="182" w:right="182"/>
      </w:pPr>
    </w:p>
    <w:p w14:paraId="726CDA6D" w14:textId="77777777" w:rsidR="00604685" w:rsidRPr="00E54F4E" w:rsidRDefault="00604685" w:rsidP="00604685">
      <w:pPr>
        <w:pStyle w:val="Code"/>
        <w:ind w:left="182" w:right="182"/>
        <w:rPr>
          <w:color w:val="0000FF"/>
        </w:rPr>
      </w:pPr>
      <w:r w:rsidRPr="00E54F4E">
        <w:rPr>
          <w:color w:val="0000FF"/>
        </w:rPr>
        <w:t xml:space="preserve">  /**</w:t>
      </w:r>
    </w:p>
    <w:p w14:paraId="5504858D" w14:textId="77777777" w:rsidR="00604685" w:rsidRPr="00E54F4E" w:rsidRDefault="00604685" w:rsidP="00604685">
      <w:pPr>
        <w:pStyle w:val="Code"/>
        <w:ind w:left="182" w:right="182"/>
        <w:rPr>
          <w:color w:val="0000FF"/>
        </w:rPr>
      </w:pPr>
      <w:r w:rsidRPr="00E54F4E">
        <w:rPr>
          <w:color w:val="0000FF"/>
        </w:rPr>
        <w:t xml:space="preserve">   * Runs on SERVER.</w:t>
      </w:r>
    </w:p>
    <w:p w14:paraId="2984591A" w14:textId="77777777" w:rsidR="00604685" w:rsidRPr="00E54F4E" w:rsidRDefault="00604685" w:rsidP="00604685">
      <w:pPr>
        <w:pStyle w:val="Code"/>
        <w:ind w:left="182" w:right="182"/>
        <w:rPr>
          <w:color w:val="0000FF"/>
        </w:rPr>
      </w:pPr>
      <w:r w:rsidRPr="00E54F4E">
        <w:rPr>
          <w:color w:val="0000FF"/>
        </w:rPr>
        <w:t xml:space="preserve">   */</w:t>
      </w:r>
    </w:p>
    <w:p w14:paraId="555AFCFB" w14:textId="77777777" w:rsidR="00604685" w:rsidRPr="00E54F4E" w:rsidRDefault="00604685" w:rsidP="00604685">
      <w:pPr>
        <w:pStyle w:val="Code"/>
        <w:ind w:left="182" w:right="182"/>
      </w:pPr>
      <w:r w:rsidRPr="00E54F4E">
        <w:t xml:space="preserve">  </w:t>
      </w:r>
      <w:r w:rsidRPr="00E54F4E">
        <w:rPr>
          <w:rFonts w:cs="Courier"/>
          <w:b/>
          <w:bCs/>
          <w:color w:val="993366"/>
        </w:rPr>
        <w:t>public</w:t>
      </w:r>
      <w:r w:rsidRPr="00E54F4E">
        <w:rPr>
          <w:rFonts w:cs="Courier"/>
          <w:color w:val="993366"/>
        </w:rPr>
        <w:t xml:space="preserve"> </w:t>
      </w:r>
      <w:r w:rsidRPr="00E54F4E">
        <w:rPr>
          <w:rFonts w:cs="Courier"/>
          <w:b/>
          <w:bCs/>
          <w:color w:val="993366"/>
        </w:rPr>
        <w:t>void</w:t>
      </w:r>
      <w:r w:rsidRPr="00E54F4E">
        <w:t xml:space="preserve"> testSecureLogin() {</w:t>
      </w:r>
    </w:p>
    <w:p w14:paraId="1EA80E6A" w14:textId="77777777" w:rsidR="00604685" w:rsidRPr="00E54F4E" w:rsidRDefault="00604685" w:rsidP="00604685">
      <w:pPr>
        <w:pStyle w:val="Code"/>
        <w:ind w:left="182" w:right="182"/>
        <w:rPr>
          <w:color w:val="0000FF"/>
        </w:rPr>
      </w:pPr>
      <w:r w:rsidRPr="00E54F4E">
        <w:rPr>
          <w:color w:val="0000FF"/>
        </w:rPr>
        <w:t xml:space="preserve">    // test should be running in the KAAJEE-created container</w:t>
      </w:r>
    </w:p>
    <w:p w14:paraId="303DBB32" w14:textId="77777777" w:rsidR="00604685" w:rsidRPr="00E54F4E" w:rsidRDefault="00604685" w:rsidP="00604685">
      <w:pPr>
        <w:pStyle w:val="Code"/>
        <w:ind w:left="182" w:right="182"/>
        <w:rPr>
          <w:color w:val="0000FF"/>
        </w:rPr>
      </w:pPr>
      <w:r w:rsidRPr="00E54F4E">
        <w:rPr>
          <w:color w:val="0000FF"/>
        </w:rPr>
        <w:t xml:space="preserve">    // security context of the KAAJEE-logged-in ServletRedirectSecure.</w:t>
      </w:r>
    </w:p>
    <w:p w14:paraId="4B4339F7" w14:textId="77777777" w:rsidR="00604685" w:rsidRPr="00E54F4E" w:rsidRDefault="00604685" w:rsidP="00604685">
      <w:pPr>
        <w:pStyle w:val="Code"/>
        <w:ind w:left="182" w:right="182"/>
        <w:rPr>
          <w:color w:val="0000FF"/>
        </w:rPr>
      </w:pPr>
      <w:r w:rsidRPr="00E54F4E">
        <w:rPr>
          <w:color w:val="0000FF"/>
        </w:rPr>
        <w:t xml:space="preserve">    // </w:t>
      </w:r>
    </w:p>
    <w:p w14:paraId="6D139989" w14:textId="77777777" w:rsidR="00604685" w:rsidRPr="00E54F4E" w:rsidRDefault="00604685" w:rsidP="00604685">
      <w:pPr>
        <w:pStyle w:val="Code"/>
        <w:ind w:left="182" w:right="182"/>
        <w:rPr>
          <w:color w:val="0000FF"/>
        </w:rPr>
      </w:pPr>
      <w:r w:rsidRPr="00E54F4E">
        <w:rPr>
          <w:color w:val="0000FF"/>
        </w:rPr>
        <w:t xml:space="preserve">    // Now run any tests you need, in the KAAJEE</w:t>
      </w:r>
    </w:p>
    <w:p w14:paraId="23F610B0" w14:textId="77777777" w:rsidR="00604685" w:rsidRPr="00E54F4E" w:rsidRDefault="00604685" w:rsidP="00604685">
      <w:pPr>
        <w:pStyle w:val="Code"/>
        <w:ind w:left="182" w:right="182"/>
      </w:pPr>
      <w:r w:rsidRPr="00E54F4E">
        <w:t xml:space="preserve">    </w:t>
      </w:r>
      <w:r w:rsidRPr="00E54F4E">
        <w:rPr>
          <w:rFonts w:cs="Courier"/>
          <w:b/>
          <w:bCs/>
          <w:color w:val="993366"/>
        </w:rPr>
        <w:t>try</w:t>
      </w:r>
      <w:r w:rsidRPr="00E54F4E">
        <w:t xml:space="preserve"> </w:t>
      </w:r>
      <w:r w:rsidRPr="00E54F4E">
        <w:rPr>
          <w:color w:val="000000"/>
        </w:rPr>
        <w:t>{</w:t>
      </w:r>
    </w:p>
    <w:p w14:paraId="31EAE36A" w14:textId="77777777" w:rsidR="00604685" w:rsidRPr="00E54F4E" w:rsidRDefault="00604685" w:rsidP="00604685">
      <w:pPr>
        <w:pStyle w:val="Code"/>
        <w:ind w:left="182" w:right="182"/>
      </w:pPr>
      <w:r w:rsidRPr="00E54F4E">
        <w:t xml:space="preserve">      PrintWriter out = response.getWriter();</w:t>
      </w:r>
    </w:p>
    <w:p w14:paraId="1B232B2F" w14:textId="77777777" w:rsidR="00604685" w:rsidRPr="00E54F4E" w:rsidRDefault="00604685" w:rsidP="00604685">
      <w:pPr>
        <w:pStyle w:val="Code"/>
        <w:ind w:left="182" w:right="182"/>
        <w:rPr>
          <w:color w:val="0000FF"/>
        </w:rPr>
      </w:pPr>
      <w:r w:rsidRPr="00E54F4E">
        <w:rPr>
          <w:color w:val="0000FF"/>
        </w:rPr>
        <w:t xml:space="preserve">         // display security context info</w:t>
      </w:r>
    </w:p>
    <w:p w14:paraId="2F3C5D1A" w14:textId="77777777" w:rsidR="00604685" w:rsidRPr="00E54F4E" w:rsidRDefault="00604685" w:rsidP="00604685">
      <w:pPr>
        <w:pStyle w:val="Code"/>
        <w:ind w:left="182" w:right="182"/>
      </w:pPr>
      <w:r w:rsidRPr="00E54F4E">
        <w:t xml:space="preserve">         out.println(</w:t>
      </w:r>
      <w:r w:rsidRPr="00E54F4E">
        <w:rPr>
          <w:rFonts w:cs="Courier"/>
          <w:color w:val="993366"/>
        </w:rPr>
        <w:t>"getRemoteUser: "</w:t>
      </w:r>
      <w:r w:rsidRPr="00E54F4E">
        <w:t xml:space="preserve"> + request.getRemoteUser());</w:t>
      </w:r>
    </w:p>
    <w:p w14:paraId="39CC7CAC" w14:textId="77777777" w:rsidR="00604685" w:rsidRPr="00E54F4E" w:rsidRDefault="00604685" w:rsidP="00604685">
      <w:pPr>
        <w:pStyle w:val="Code"/>
        <w:ind w:left="182" w:right="182"/>
      </w:pPr>
      <w:r w:rsidRPr="00E54F4E">
        <w:t xml:space="preserve">    } </w:t>
      </w:r>
      <w:r w:rsidRPr="00E54F4E">
        <w:rPr>
          <w:rFonts w:cs="Courier"/>
          <w:b/>
          <w:bCs/>
          <w:color w:val="993366"/>
        </w:rPr>
        <w:t>catch</w:t>
      </w:r>
      <w:r w:rsidRPr="00E54F4E">
        <w:t xml:space="preserve"> (IOException e) {</w:t>
      </w:r>
    </w:p>
    <w:p w14:paraId="74D79E3C" w14:textId="77777777" w:rsidR="00604685" w:rsidRPr="00E54F4E" w:rsidRDefault="00604685" w:rsidP="00604685">
      <w:pPr>
        <w:pStyle w:val="Code"/>
        <w:ind w:left="182" w:right="182"/>
        <w:rPr>
          <w:color w:val="0000FF"/>
        </w:rPr>
      </w:pPr>
      <w:r w:rsidRPr="00E54F4E">
        <w:rPr>
          <w:color w:val="0000FF"/>
        </w:rPr>
        <w:t xml:space="preserve">      //</w:t>
      </w:r>
    </w:p>
    <w:p w14:paraId="0EDE5624" w14:textId="77777777" w:rsidR="00604685" w:rsidRPr="00E54F4E" w:rsidRDefault="00604685" w:rsidP="00604685">
      <w:pPr>
        <w:pStyle w:val="Code"/>
        <w:ind w:left="182" w:right="182"/>
      </w:pPr>
      <w:r w:rsidRPr="00E54F4E">
        <w:t xml:space="preserve">    </w:t>
      </w:r>
      <w:r w:rsidRPr="00E54F4E">
        <w:rPr>
          <w:color w:val="000000"/>
        </w:rPr>
        <w:t>}</w:t>
      </w:r>
    </w:p>
    <w:p w14:paraId="029B5DC0" w14:textId="77777777" w:rsidR="00604685" w:rsidRPr="00E54F4E" w:rsidRDefault="00604685" w:rsidP="00604685">
      <w:pPr>
        <w:pStyle w:val="Code"/>
        <w:ind w:left="182" w:right="182"/>
      </w:pPr>
      <w:r w:rsidRPr="00E54F4E">
        <w:t xml:space="preserve">  </w:t>
      </w:r>
      <w:r w:rsidRPr="00E54F4E">
        <w:rPr>
          <w:color w:val="000000"/>
        </w:rPr>
        <w:t>}</w:t>
      </w:r>
    </w:p>
    <w:p w14:paraId="1D684AD8" w14:textId="77777777" w:rsidR="00604685" w:rsidRPr="00E54F4E" w:rsidRDefault="00604685" w:rsidP="00604685">
      <w:pPr>
        <w:pStyle w:val="Code"/>
        <w:ind w:left="182" w:right="182"/>
      </w:pPr>
    </w:p>
    <w:p w14:paraId="450C0DDF" w14:textId="77777777" w:rsidR="00604685" w:rsidRPr="00E54F4E" w:rsidRDefault="00604685" w:rsidP="00604685">
      <w:pPr>
        <w:pStyle w:val="Code"/>
        <w:ind w:left="182" w:right="182"/>
        <w:rPr>
          <w:color w:val="0000FF"/>
        </w:rPr>
      </w:pPr>
      <w:r w:rsidRPr="00E54F4E">
        <w:rPr>
          <w:color w:val="0000FF"/>
        </w:rPr>
        <w:t xml:space="preserve">  /**</w:t>
      </w:r>
    </w:p>
    <w:p w14:paraId="7A7D06D7" w14:textId="77777777" w:rsidR="00604685" w:rsidRPr="00E54F4E" w:rsidRDefault="00604685" w:rsidP="00604685">
      <w:pPr>
        <w:pStyle w:val="Code"/>
        <w:ind w:left="182" w:right="182"/>
        <w:rPr>
          <w:color w:val="0000FF"/>
        </w:rPr>
      </w:pPr>
      <w:r w:rsidRPr="00E54F4E">
        <w:rPr>
          <w:color w:val="0000FF"/>
        </w:rPr>
        <w:t xml:space="preserve">   * Runs on CLIENT.</w:t>
      </w:r>
    </w:p>
    <w:p w14:paraId="297C565A" w14:textId="77777777" w:rsidR="00604685" w:rsidRPr="00E54F4E" w:rsidRDefault="00604685" w:rsidP="00604685">
      <w:pPr>
        <w:pStyle w:val="Code"/>
        <w:ind w:left="182" w:right="182"/>
        <w:rPr>
          <w:color w:val="0000FF"/>
        </w:rPr>
      </w:pPr>
      <w:r w:rsidRPr="00E54F4E">
        <w:rPr>
          <w:color w:val="0000FF"/>
        </w:rPr>
        <w:t xml:space="preserve">   */</w:t>
      </w:r>
    </w:p>
    <w:p w14:paraId="22097212" w14:textId="77777777" w:rsidR="00604685" w:rsidRPr="00E54F4E" w:rsidRDefault="00604685" w:rsidP="00604685">
      <w:pPr>
        <w:pStyle w:val="Code"/>
        <w:ind w:left="182" w:right="182"/>
      </w:pPr>
      <w:r w:rsidRPr="00E54F4E">
        <w:t xml:space="preserve">  </w:t>
      </w:r>
      <w:r w:rsidRPr="00E54F4E">
        <w:rPr>
          <w:rFonts w:cs="Courier"/>
          <w:b/>
          <w:bCs/>
          <w:color w:val="993366"/>
        </w:rPr>
        <w:t>public</w:t>
      </w:r>
      <w:r w:rsidRPr="00E54F4E">
        <w:rPr>
          <w:rFonts w:cs="Courier"/>
          <w:color w:val="993366"/>
        </w:rPr>
        <w:t xml:space="preserve"> </w:t>
      </w:r>
      <w:r w:rsidRPr="00E54F4E">
        <w:rPr>
          <w:rFonts w:cs="Courier"/>
          <w:b/>
          <w:bCs/>
          <w:color w:val="993366"/>
        </w:rPr>
        <w:t>void</w:t>
      </w:r>
      <w:r w:rsidRPr="00E54F4E">
        <w:t xml:space="preserve"> endSecureLogin(WebResponse webResponse) {</w:t>
      </w:r>
    </w:p>
    <w:p w14:paraId="5F69D8EE" w14:textId="77777777" w:rsidR="00604685" w:rsidRPr="00E54F4E" w:rsidRDefault="00604685" w:rsidP="00604685">
      <w:pPr>
        <w:pStyle w:val="Code"/>
        <w:ind w:left="182" w:right="182"/>
      </w:pPr>
      <w:r w:rsidRPr="00E54F4E">
        <w:t xml:space="preserve">        System.out.println(webResponse.getText());</w:t>
      </w:r>
    </w:p>
    <w:p w14:paraId="7AB40BBB" w14:textId="77777777" w:rsidR="00604685" w:rsidRPr="00E54F4E" w:rsidRDefault="00604685" w:rsidP="00604685">
      <w:pPr>
        <w:pStyle w:val="Code"/>
        <w:ind w:left="182" w:right="182"/>
      </w:pPr>
      <w:r w:rsidRPr="00E54F4E">
        <w:t xml:space="preserve">  </w:t>
      </w:r>
      <w:r w:rsidRPr="00E54F4E">
        <w:rPr>
          <w:color w:val="000000"/>
        </w:rPr>
        <w:t>}</w:t>
      </w:r>
    </w:p>
    <w:p w14:paraId="68330D00" w14:textId="77777777" w:rsidR="00604685" w:rsidRPr="00E54F4E" w:rsidRDefault="00604685" w:rsidP="00604685">
      <w:pPr>
        <w:pStyle w:val="Code"/>
        <w:ind w:left="182" w:right="182"/>
      </w:pPr>
      <w:r w:rsidRPr="00E54F4E">
        <w:t>}</w:t>
      </w:r>
    </w:p>
    <w:bookmarkEnd w:id="1024"/>
    <w:bookmarkEnd w:id="1025"/>
    <w:p w14:paraId="0986B3D0" w14:textId="77777777" w:rsidR="00604685" w:rsidRPr="00E54F4E" w:rsidRDefault="00604685" w:rsidP="00604685"/>
    <w:p w14:paraId="0FACDAE1" w14:textId="77777777" w:rsidR="00604685" w:rsidRPr="00E54F4E" w:rsidRDefault="00604685" w:rsidP="00604685"/>
    <w:p w14:paraId="75559292" w14:textId="77777777" w:rsidR="00604685" w:rsidRPr="00E54F4E" w:rsidRDefault="00604685" w:rsidP="00604685">
      <w:pPr>
        <w:pStyle w:val="Heading4"/>
      </w:pPr>
      <w:bookmarkStart w:id="1026" w:name="_Toc75847096"/>
      <w:bookmarkStart w:id="1027" w:name="_Toc83538889"/>
      <w:bookmarkStart w:id="1028" w:name="_Toc84037024"/>
      <w:bookmarkStart w:id="1029" w:name="_Toc84044246"/>
      <w:bookmarkStart w:id="1030" w:name="_Toc202863144"/>
      <w:bookmarkStart w:id="1031" w:name="_Toc204421583"/>
      <w:bookmarkStart w:id="1032" w:name="_Toc287867619"/>
      <w:r w:rsidRPr="00E54F4E">
        <w:t xml:space="preserve">Other Approaches </w:t>
      </w:r>
      <w:r w:rsidRPr="00E54F4E">
        <w:rPr>
          <w:i/>
          <w:iCs/>
        </w:rPr>
        <w:t>Not</w:t>
      </w:r>
      <w:r w:rsidRPr="00E54F4E">
        <w:t xml:space="preserve"> Recommended</w:t>
      </w:r>
      <w:bookmarkEnd w:id="1026"/>
      <w:bookmarkEnd w:id="1027"/>
      <w:bookmarkEnd w:id="1028"/>
      <w:bookmarkEnd w:id="1029"/>
      <w:bookmarkEnd w:id="1030"/>
      <w:bookmarkEnd w:id="1031"/>
      <w:bookmarkEnd w:id="1032"/>
    </w:p>
    <w:p w14:paraId="6EE4EB04" w14:textId="77777777" w:rsidR="00604685" w:rsidRPr="00E54F4E" w:rsidRDefault="00604685" w:rsidP="00604685">
      <w:pPr>
        <w:keepNext/>
        <w:keepLines/>
      </w:pPr>
      <w:r w:rsidRPr="00E54F4E">
        <w:rPr>
          <w:color w:val="000000"/>
        </w:rPr>
        <w:fldChar w:fldCharType="begin"/>
      </w:r>
      <w:r w:rsidRPr="00E54F4E">
        <w:rPr>
          <w:color w:val="000000"/>
        </w:rPr>
        <w:instrText xml:space="preserve">XE "Cactus Testing:Other Approaches </w:instrText>
      </w:r>
      <w:r w:rsidRPr="00E54F4E">
        <w:rPr>
          <w:iCs/>
          <w:color w:val="000000"/>
        </w:rPr>
        <w:instrText>Not</w:instrText>
      </w:r>
      <w:r w:rsidRPr="00E54F4E">
        <w:rPr>
          <w:color w:val="000000"/>
        </w:rPr>
        <w:instrText xml:space="preserve"> Recommended"</w:instrText>
      </w:r>
      <w:r w:rsidRPr="00E54F4E">
        <w:rPr>
          <w:color w:val="000000"/>
        </w:rPr>
        <w:fldChar w:fldCharType="end"/>
      </w:r>
      <w:r w:rsidRPr="00E54F4E">
        <w:rPr>
          <w:color w:val="000000"/>
        </w:rPr>
        <w:fldChar w:fldCharType="begin"/>
      </w:r>
      <w:r w:rsidRPr="00E54F4E">
        <w:rPr>
          <w:color w:val="000000"/>
        </w:rPr>
        <w:instrText xml:space="preserve">XE "Other Approaches </w:instrText>
      </w:r>
      <w:r w:rsidRPr="00E54F4E">
        <w:rPr>
          <w:iCs/>
          <w:color w:val="000000"/>
        </w:rPr>
        <w:instrText>Not</w:instrText>
      </w:r>
      <w:r w:rsidRPr="00E54F4E">
        <w:rPr>
          <w:color w:val="000000"/>
        </w:rPr>
        <w:instrText xml:space="preserve"> Recommended:Cactus Testing"</w:instrText>
      </w:r>
      <w:r w:rsidRPr="00E54F4E">
        <w:rPr>
          <w:color w:val="000000"/>
        </w:rPr>
        <w:fldChar w:fldCharType="end"/>
      </w:r>
    </w:p>
    <w:p w14:paraId="5F18DB95" w14:textId="77777777" w:rsidR="00604685" w:rsidRPr="00E54F4E" w:rsidRDefault="00604685" w:rsidP="00604685">
      <w:pPr>
        <w:keepNext/>
        <w:keepLines/>
      </w:pPr>
      <w:r w:rsidRPr="00E54F4E">
        <w:t>It would be possible to insert a valid j_username and j_password directly into the kaajeeweblogontoken table</w:t>
      </w:r>
      <w:r w:rsidRPr="00E54F4E">
        <w:rPr>
          <w:color w:val="000000"/>
        </w:rPr>
        <w:fldChar w:fldCharType="begin"/>
      </w:r>
      <w:r w:rsidRPr="00E54F4E">
        <w:rPr>
          <w:color w:val="000000"/>
        </w:rPr>
        <w:instrText>XE "KAAJEEWEBLOGONTOKEN Table"</w:instrText>
      </w:r>
      <w:r w:rsidRPr="00E54F4E">
        <w:rPr>
          <w:color w:val="000000"/>
        </w:rPr>
        <w:fldChar w:fldCharType="end"/>
      </w:r>
      <w:r w:rsidRPr="00E54F4E">
        <w:rPr>
          <w:color w:val="000000"/>
        </w:rPr>
        <w:fldChar w:fldCharType="begin"/>
      </w:r>
      <w:r w:rsidRPr="00E54F4E">
        <w:rPr>
          <w:color w:val="000000"/>
        </w:rPr>
        <w:instrText>XE "Tables:KAAJEEWEBLOGONTOKEN"</w:instrText>
      </w:r>
      <w:r w:rsidRPr="00E54F4E">
        <w:rPr>
          <w:color w:val="000000"/>
        </w:rPr>
        <w:fldChar w:fldCharType="end"/>
      </w:r>
      <w:r w:rsidRPr="00E54F4E">
        <w:t>. Reasons not to do this include:</w:t>
      </w:r>
    </w:p>
    <w:p w14:paraId="57ACC8F5" w14:textId="77777777" w:rsidR="00604685" w:rsidRPr="00E54F4E" w:rsidRDefault="00604685" w:rsidP="00604685">
      <w:pPr>
        <w:keepNext/>
        <w:keepLines/>
        <w:numPr>
          <w:ilvl w:val="0"/>
          <w:numId w:val="14"/>
        </w:numPr>
        <w:spacing w:before="120"/>
      </w:pPr>
      <w:r w:rsidRPr="00E54F4E">
        <w:t>The LoginUserInfoVO object</w:t>
      </w:r>
      <w:r w:rsidRPr="00E54F4E">
        <w:rPr>
          <w:rFonts w:cs="Times New Roman"/>
          <w:color w:val="000000"/>
        </w:rPr>
        <w:fldChar w:fldCharType="begin"/>
      </w:r>
      <w:r w:rsidRPr="00E54F4E">
        <w:rPr>
          <w:rFonts w:cs="Times New Roman"/>
          <w:color w:val="000000"/>
        </w:rPr>
        <w:instrText>XE "LoginUserInfoVO Object"</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XE "Objects:LoginUserInfoVO"</w:instrText>
      </w:r>
      <w:r w:rsidRPr="00E54F4E">
        <w:rPr>
          <w:rFonts w:cs="Times New Roman"/>
          <w:color w:val="000000"/>
        </w:rPr>
        <w:fldChar w:fldCharType="end"/>
      </w:r>
      <w:r w:rsidRPr="00E54F4E">
        <w:t xml:space="preserve"> will not be created</w:t>
      </w:r>
      <w:r w:rsidR="005D0AE2" w:rsidRPr="00E54F4E">
        <w:t>.</w:t>
      </w:r>
    </w:p>
    <w:p w14:paraId="1AA63313" w14:textId="77777777" w:rsidR="00604685" w:rsidRPr="00E54F4E" w:rsidRDefault="00604685" w:rsidP="00604685">
      <w:pPr>
        <w:numPr>
          <w:ilvl w:val="0"/>
          <w:numId w:val="14"/>
        </w:numPr>
        <w:spacing w:before="120"/>
      </w:pPr>
      <w:r w:rsidRPr="00E54F4E">
        <w:t>The proper DUZ for the given Access and Verify code is guaranteed when obtained from the LoginUserInfoVO object</w:t>
      </w:r>
      <w:r w:rsidRPr="00E54F4E">
        <w:rPr>
          <w:rFonts w:cs="Times New Roman"/>
          <w:color w:val="000000"/>
        </w:rPr>
        <w:fldChar w:fldCharType="begin"/>
      </w:r>
      <w:r w:rsidRPr="00E54F4E">
        <w:rPr>
          <w:rFonts w:cs="Times New Roman"/>
          <w:color w:val="000000"/>
        </w:rPr>
        <w:instrText>XE "LoginUserInfoVO Object"</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XE "Objects:LoginUserInfoVO"</w:instrText>
      </w:r>
      <w:r w:rsidRPr="00E54F4E">
        <w:rPr>
          <w:rFonts w:cs="Times New Roman"/>
          <w:color w:val="000000"/>
        </w:rPr>
        <w:fldChar w:fldCharType="end"/>
      </w:r>
      <w:r w:rsidR="005D0AE2" w:rsidRPr="00E54F4E">
        <w:rPr>
          <w:rFonts w:cs="Times New Roman"/>
        </w:rPr>
        <w:t>.</w:t>
      </w:r>
    </w:p>
    <w:p w14:paraId="75023219" w14:textId="77777777" w:rsidR="00604685" w:rsidRPr="00E54F4E" w:rsidRDefault="00604685" w:rsidP="00604685">
      <w:pPr>
        <w:numPr>
          <w:ilvl w:val="0"/>
          <w:numId w:val="14"/>
        </w:numPr>
        <w:spacing w:before="120"/>
      </w:pPr>
      <w:r w:rsidRPr="00E54F4E">
        <w:t>Going through the full process of translating an Access/Verify code at runtime into a login credential assures that there are no problems (login-wise) with the M account being connected to</w:t>
      </w:r>
      <w:r w:rsidR="005D0AE2" w:rsidRPr="00E54F4E">
        <w:t>.</w:t>
      </w:r>
    </w:p>
    <w:p w14:paraId="7048CCE2" w14:textId="77777777" w:rsidR="00604685" w:rsidRPr="00E54F4E" w:rsidRDefault="00604685" w:rsidP="00604685">
      <w:pPr>
        <w:numPr>
          <w:ilvl w:val="0"/>
          <w:numId w:val="14"/>
        </w:numPr>
        <w:spacing w:before="120"/>
      </w:pPr>
      <w:r w:rsidRPr="00E54F4E">
        <w:t>The tables are purged at every server restart, destroying the credential</w:t>
      </w:r>
      <w:r w:rsidR="005D0AE2" w:rsidRPr="00E54F4E">
        <w:t>.</w:t>
      </w:r>
    </w:p>
    <w:p w14:paraId="33E8F835" w14:textId="77777777" w:rsidR="00604685" w:rsidRPr="00E54F4E" w:rsidRDefault="00604685" w:rsidP="00604685">
      <w:pPr>
        <w:numPr>
          <w:ilvl w:val="0"/>
          <w:numId w:val="14"/>
        </w:numPr>
        <w:spacing w:before="120"/>
      </w:pPr>
      <w:r w:rsidRPr="00E54F4E">
        <w:t>Inserting malformed credentials into the table may cause login problems</w:t>
      </w:r>
      <w:r w:rsidR="005D0AE2" w:rsidRPr="00E54F4E">
        <w:t>.</w:t>
      </w:r>
    </w:p>
    <w:p w14:paraId="0B86D7B5" w14:textId="77777777" w:rsidR="00604685" w:rsidRPr="00E54F4E" w:rsidRDefault="00604685" w:rsidP="00604685"/>
    <w:p w14:paraId="4F0DF50C" w14:textId="77777777" w:rsidR="004D7126" w:rsidRPr="00E54F4E" w:rsidRDefault="00604685" w:rsidP="00604685">
      <w:r w:rsidRPr="00E54F4E">
        <w:t xml:space="preserve">Another approach is to use the LoginController's </w:t>
      </w:r>
      <w:r w:rsidRPr="00E54F4E">
        <w:rPr>
          <w:color w:val="000000"/>
        </w:rPr>
        <w:t>getFormsAuthCredentialsForCactus method to get a valid credential once, store this credential on the client, and re-use between tests. This approach has the most of the same drawbacks as the first alternate method described above.</w:t>
      </w:r>
    </w:p>
    <w:p w14:paraId="657EB356" w14:textId="77777777" w:rsidR="00604685" w:rsidRPr="00E54F4E" w:rsidRDefault="00604685" w:rsidP="00604685">
      <w:pPr>
        <w:sectPr w:rsidR="00604685" w:rsidRPr="00E54F4E" w:rsidSect="00257C2D">
          <w:headerReference w:type="even" r:id="rId81"/>
          <w:headerReference w:type="default" r:id="rId82"/>
          <w:headerReference w:type="first" r:id="rId83"/>
          <w:pgSz w:w="12240" w:h="15840" w:code="1"/>
          <w:pgMar w:top="1440" w:right="1440" w:bottom="1440" w:left="1440" w:header="720" w:footer="720" w:gutter="0"/>
          <w:pgNumType w:start="1" w:chapStyle="2"/>
          <w:cols w:space="720"/>
          <w:titlePg/>
        </w:sectPr>
      </w:pPr>
    </w:p>
    <w:p w14:paraId="48B2CC40" w14:textId="77777777" w:rsidR="00604685" w:rsidRPr="00E54F4E" w:rsidRDefault="00604685" w:rsidP="00604685">
      <w:pPr>
        <w:pStyle w:val="Heading2"/>
      </w:pPr>
      <w:bookmarkStart w:id="1033" w:name="_Hlt171498584"/>
      <w:bookmarkStart w:id="1034" w:name="_Hlt178483157"/>
      <w:bookmarkStart w:id="1035" w:name="_Toc75847097"/>
      <w:bookmarkStart w:id="1036" w:name="_Toc83538890"/>
      <w:bookmarkStart w:id="1037" w:name="_Toc84037025"/>
      <w:bookmarkStart w:id="1038" w:name="_Toc84044247"/>
      <w:bookmarkStart w:id="1039" w:name="_Ref116378202"/>
      <w:bookmarkStart w:id="1040" w:name="_Ref116378218"/>
      <w:bookmarkStart w:id="1041" w:name="_Ref128991622"/>
      <w:bookmarkStart w:id="1042" w:name="_Ref128991635"/>
      <w:bookmarkStart w:id="1043" w:name="_Toc202863145"/>
      <w:bookmarkStart w:id="1044" w:name="_Ref170808103"/>
      <w:bookmarkStart w:id="1045" w:name="_Ref170808114"/>
      <w:bookmarkStart w:id="1046" w:name="_Ref171917981"/>
      <w:bookmarkStart w:id="1047" w:name="_Ref171917998"/>
      <w:bookmarkStart w:id="1048" w:name="_Toc204421584"/>
      <w:bookmarkStart w:id="1049" w:name="_Toc287867620"/>
      <w:bookmarkEnd w:id="1033"/>
      <w:bookmarkEnd w:id="1034"/>
      <w:r w:rsidRPr="00E54F4E">
        <w:lastRenderedPageBreak/>
        <w:t>Troubleshooting</w:t>
      </w:r>
      <w:bookmarkEnd w:id="641"/>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p>
    <w:p w14:paraId="0E527D35" w14:textId="77777777" w:rsidR="00604685" w:rsidRPr="00E54F4E" w:rsidRDefault="00604685" w:rsidP="00604685">
      <w:pPr>
        <w:keepNext/>
        <w:keepLines/>
      </w:pPr>
      <w:r w:rsidRPr="00E54F4E">
        <w:rPr>
          <w:color w:val="000000"/>
        </w:rPr>
        <w:fldChar w:fldCharType="begin"/>
      </w:r>
      <w:r w:rsidRPr="00E54F4E">
        <w:rPr>
          <w:color w:val="000000"/>
        </w:rPr>
        <w:instrText>XE "Troubleshooting:KAAJEE"</w:instrText>
      </w:r>
      <w:r w:rsidRPr="00E54F4E">
        <w:rPr>
          <w:color w:val="000000"/>
        </w:rPr>
        <w:fldChar w:fldCharType="end"/>
      </w:r>
      <w:r w:rsidRPr="00E54F4E">
        <w:rPr>
          <w:color w:val="000000"/>
        </w:rPr>
        <w:fldChar w:fldCharType="begin"/>
      </w:r>
      <w:r w:rsidRPr="00E54F4E">
        <w:rPr>
          <w:color w:val="000000"/>
        </w:rPr>
        <w:instrText>XE "KAAJEE:Troubleshooting"</w:instrText>
      </w:r>
      <w:r w:rsidRPr="00E54F4E">
        <w:rPr>
          <w:color w:val="000000"/>
        </w:rPr>
        <w:fldChar w:fldCharType="end"/>
      </w:r>
    </w:p>
    <w:p w14:paraId="0D9A1873" w14:textId="77777777" w:rsidR="00604685" w:rsidRPr="00E54F4E" w:rsidRDefault="00604685" w:rsidP="00604685">
      <w:pPr>
        <w:keepNext/>
        <w:keepLines/>
        <w:rPr>
          <w:bCs/>
        </w:rPr>
      </w:pPr>
    </w:p>
    <w:p w14:paraId="6BA89E1C" w14:textId="77777777" w:rsidR="00604685" w:rsidRPr="00E54F4E" w:rsidRDefault="00604685" w:rsidP="00604685">
      <w:pPr>
        <w:pStyle w:val="Heading4"/>
      </w:pPr>
      <w:bookmarkStart w:id="1050" w:name="_Toc83538891"/>
      <w:bookmarkStart w:id="1051" w:name="_Toc84037026"/>
      <w:bookmarkStart w:id="1052" w:name="_Toc84044248"/>
      <w:bookmarkStart w:id="1053" w:name="_Ref116378180"/>
      <w:bookmarkStart w:id="1054" w:name="_Toc202863146"/>
      <w:bookmarkStart w:id="1055" w:name="_Toc204421585"/>
      <w:bookmarkStart w:id="1056" w:name="_Toc287867621"/>
      <w:bookmarkStart w:id="1057" w:name="_Toc75847098"/>
      <w:r w:rsidRPr="00E54F4E">
        <w:t>Common Login-related Error Messages</w:t>
      </w:r>
      <w:bookmarkEnd w:id="1050"/>
      <w:bookmarkEnd w:id="1051"/>
      <w:bookmarkEnd w:id="1052"/>
      <w:bookmarkEnd w:id="1053"/>
      <w:bookmarkEnd w:id="1054"/>
      <w:bookmarkEnd w:id="1055"/>
      <w:bookmarkEnd w:id="1056"/>
    </w:p>
    <w:p w14:paraId="3EC68A10" w14:textId="77777777" w:rsidR="00604685" w:rsidRPr="00E54F4E" w:rsidRDefault="00604685" w:rsidP="00604685">
      <w:pPr>
        <w:keepNext/>
        <w:keepLines/>
      </w:pPr>
      <w:r w:rsidRPr="00E54F4E">
        <w:rPr>
          <w:color w:val="000000"/>
        </w:rPr>
        <w:fldChar w:fldCharType="begin"/>
      </w:r>
      <w:r w:rsidRPr="00E54F4E">
        <w:rPr>
          <w:color w:val="000000"/>
        </w:rPr>
        <w:instrText>XE "Common Login-related Error Messages"</w:instrText>
      </w:r>
      <w:r w:rsidRPr="00E54F4E">
        <w:rPr>
          <w:color w:val="000000"/>
        </w:rPr>
        <w:fldChar w:fldCharType="end"/>
      </w:r>
      <w:r w:rsidRPr="00E54F4E">
        <w:rPr>
          <w:color w:val="000000"/>
        </w:rPr>
        <w:fldChar w:fldCharType="begin"/>
      </w:r>
      <w:r w:rsidRPr="00E54F4E">
        <w:rPr>
          <w:color w:val="000000"/>
        </w:rPr>
        <w:instrText>XE "Login</w:instrText>
      </w:r>
      <w:r w:rsidR="007473A6" w:rsidRPr="00E54F4E">
        <w:rPr>
          <w:color w:val="000000"/>
        </w:rPr>
        <w:instrText>:</w:instrText>
      </w:r>
      <w:r w:rsidRPr="00E54F4E">
        <w:rPr>
          <w:color w:val="000000"/>
        </w:rPr>
        <w:instrText>Error Messages"</w:instrText>
      </w:r>
      <w:r w:rsidRPr="00E54F4E">
        <w:rPr>
          <w:color w:val="000000"/>
        </w:rPr>
        <w:fldChar w:fldCharType="end"/>
      </w:r>
      <w:r w:rsidRPr="00E54F4E">
        <w:rPr>
          <w:color w:val="000000"/>
        </w:rPr>
        <w:fldChar w:fldCharType="begin"/>
      </w:r>
      <w:r w:rsidRPr="00E54F4E">
        <w:rPr>
          <w:color w:val="000000"/>
        </w:rPr>
        <w:instrText>XE "Errors:Login-related"</w:instrText>
      </w:r>
      <w:r w:rsidRPr="00E54F4E">
        <w:rPr>
          <w:color w:val="000000"/>
        </w:rPr>
        <w:fldChar w:fldCharType="end"/>
      </w:r>
    </w:p>
    <w:p w14:paraId="61AB653F" w14:textId="77777777" w:rsidR="00604685" w:rsidRPr="00E54F4E" w:rsidRDefault="00604685" w:rsidP="00604685">
      <w:pPr>
        <w:keepNext/>
        <w:keepLines/>
      </w:pPr>
      <w:r w:rsidRPr="00E54F4E">
        <w:t xml:space="preserve">This chapter describes some of the common </w:t>
      </w:r>
      <w:r w:rsidR="00407D0A" w:rsidRPr="00E54F4E">
        <w:rPr>
          <w:rFonts w:cs="Times New Roman"/>
        </w:rPr>
        <w:t>Kernel Authentication and Authorization Java (2) Enterprise Edition (KAAJEE)</w:t>
      </w:r>
      <w:r w:rsidRPr="00E54F4E">
        <w:t xml:space="preserve"> and VistALink-related error messages that users might encounter during the Authentication and Authorization process of KAAJEE-enabled applications. For each error message listed, we include the cause and suggest possible resolutions to correct the error. All KAAJEE/VistALink error messages are displayed in an HTML format (i.e.,</w:t>
      </w:r>
      <w:r w:rsidR="008737DF" w:rsidRPr="00E54F4E">
        <w:rPr>
          <w:rFonts w:cs="Times New Roman"/>
        </w:rPr>
        <w:t> </w:t>
      </w:r>
      <w:r w:rsidRPr="00E54F4E">
        <w:t xml:space="preserve">Web page) in </w:t>
      </w:r>
      <w:r w:rsidR="008B507C" w:rsidRPr="00E54F4E">
        <w:t>any</w:t>
      </w:r>
      <w:r w:rsidRPr="00E54F4E">
        <w:t xml:space="preserve"> of the following template files:</w:t>
      </w:r>
    </w:p>
    <w:p w14:paraId="07580F23" w14:textId="77777777" w:rsidR="00604685" w:rsidRPr="00E54F4E" w:rsidRDefault="00604685" w:rsidP="00604685">
      <w:pPr>
        <w:keepNext/>
        <w:keepLines/>
        <w:numPr>
          <w:ilvl w:val="0"/>
          <w:numId w:val="61"/>
        </w:numPr>
        <w:spacing w:before="120"/>
      </w:pPr>
      <w:r w:rsidRPr="00E54F4E">
        <w:t>loginerror.jsp</w:t>
      </w:r>
    </w:p>
    <w:p w14:paraId="58495EBF" w14:textId="77777777" w:rsidR="00894819" w:rsidRPr="00E54F4E" w:rsidRDefault="00894819" w:rsidP="00604685">
      <w:pPr>
        <w:keepNext/>
        <w:keepLines/>
        <w:numPr>
          <w:ilvl w:val="0"/>
          <w:numId w:val="61"/>
        </w:numPr>
        <w:spacing w:before="120"/>
      </w:pPr>
      <w:r w:rsidRPr="00E54F4E">
        <w:t>loginerror403.jsp</w:t>
      </w:r>
    </w:p>
    <w:p w14:paraId="11C4A599" w14:textId="77777777" w:rsidR="00604685" w:rsidRPr="00E54F4E" w:rsidRDefault="00604685" w:rsidP="00604685">
      <w:pPr>
        <w:numPr>
          <w:ilvl w:val="0"/>
          <w:numId w:val="61"/>
        </w:numPr>
        <w:spacing w:before="120"/>
      </w:pPr>
      <w:r w:rsidRPr="00E54F4E">
        <w:t>loginerrordisplay.jsp</w:t>
      </w:r>
    </w:p>
    <w:p w14:paraId="40119AC0" w14:textId="77777777" w:rsidR="008B507C" w:rsidRPr="00E54F4E" w:rsidRDefault="008B507C" w:rsidP="00604685">
      <w:pPr>
        <w:numPr>
          <w:ilvl w:val="0"/>
          <w:numId w:val="61"/>
        </w:numPr>
        <w:spacing w:before="120"/>
      </w:pPr>
      <w:r w:rsidRPr="00E54F4E">
        <w:rPr>
          <w:rFonts w:cs="Times New Roman"/>
        </w:rPr>
        <w:t>navigatonerrordisplay.jsp</w:t>
      </w:r>
    </w:p>
    <w:p w14:paraId="7E6A8C1E" w14:textId="77777777" w:rsidR="00604685" w:rsidRPr="00E54F4E" w:rsidRDefault="00604685" w:rsidP="00604685"/>
    <w:p w14:paraId="588E48F8" w14:textId="77777777" w:rsidR="00604685" w:rsidRPr="00E54F4E" w:rsidRDefault="00604685" w:rsidP="00604685">
      <w:pPr>
        <w:keepNext/>
        <w:keepLines/>
      </w:pPr>
      <w:r w:rsidRPr="00E54F4E">
        <w:t>These files are located in the following directory:</w:t>
      </w:r>
    </w:p>
    <w:p w14:paraId="6592257D" w14:textId="77777777" w:rsidR="00604685" w:rsidRPr="00E54F4E" w:rsidRDefault="00604685" w:rsidP="00604685">
      <w:pPr>
        <w:spacing w:before="120"/>
        <w:ind w:left="360"/>
        <w:rPr>
          <w:rFonts w:cs="Times New Roman"/>
          <w:b/>
        </w:rPr>
      </w:pPr>
      <w:r w:rsidRPr="00E54F4E">
        <w:rPr>
          <w:rFonts w:cs="Times New Roman"/>
          <w:b/>
        </w:rPr>
        <w:t>&lt;STAGING_FOLDER&gt;\kaajee-</w:t>
      </w:r>
      <w:r w:rsidR="00CD34A6" w:rsidRPr="00E54F4E">
        <w:rPr>
          <w:rFonts w:cs="Times New Roman"/>
          <w:b/>
          <w:color w:val="000000"/>
        </w:rPr>
        <w:t>1.2.0</w:t>
      </w:r>
      <w:r w:rsidR="005A3CAF" w:rsidRPr="00E54F4E">
        <w:rPr>
          <w:rFonts w:cs="Times New Roman"/>
          <w:b/>
          <w:color w:val="000000"/>
        </w:rPr>
        <w:t>.</w:t>
      </w:r>
      <w:r w:rsidR="00E06B79" w:rsidRPr="00E54F4E">
        <w:rPr>
          <w:rFonts w:cs="Times New Roman"/>
          <w:b/>
          <w:color w:val="000000"/>
        </w:rPr>
        <w:t>xxx</w:t>
      </w:r>
      <w:r w:rsidRPr="00E54F4E">
        <w:rPr>
          <w:rFonts w:cs="Times New Roman"/>
          <w:b/>
        </w:rPr>
        <w:t>\jars\jsp\login\</w:t>
      </w:r>
    </w:p>
    <w:p w14:paraId="32B50C9F" w14:textId="77777777" w:rsidR="00604685" w:rsidRPr="00E54F4E" w:rsidRDefault="00604685" w:rsidP="00604685"/>
    <w:p w14:paraId="66B1EBED" w14:textId="77777777" w:rsidR="00604685" w:rsidRPr="00E54F4E" w:rsidRDefault="00604685" w:rsidP="00604685">
      <w:pPr>
        <w:keepNext/>
        <w:keepLines/>
      </w:pPr>
      <w:r w:rsidRPr="00E54F4E">
        <w:t>The following error messages are discussed in this chapter:</w:t>
      </w:r>
    </w:p>
    <w:p w14:paraId="52B4DDD4" w14:textId="33AF28DB" w:rsidR="00604685" w:rsidRPr="00E54F4E" w:rsidRDefault="00604685" w:rsidP="00604685">
      <w:pPr>
        <w:keepNext/>
        <w:keepLines/>
        <w:numPr>
          <w:ilvl w:val="0"/>
          <w:numId w:val="62"/>
        </w:numPr>
        <w:spacing w:before="120"/>
        <w:rPr>
          <w:b/>
        </w:rPr>
      </w:pPr>
      <w:r w:rsidRPr="00E54F4E">
        <w:rPr>
          <w:b/>
        </w:rPr>
        <w:fldChar w:fldCharType="begin"/>
      </w:r>
      <w:r w:rsidRPr="00E54F4E">
        <w:rPr>
          <w:b/>
        </w:rPr>
        <w:instrText xml:space="preserve"> REF _Ref111268983 \h  \* MERGEFORMAT </w:instrText>
      </w:r>
      <w:r w:rsidRPr="00E54F4E">
        <w:rPr>
          <w:b/>
        </w:rPr>
      </w:r>
      <w:r w:rsidRPr="00E54F4E">
        <w:rPr>
          <w:b/>
        </w:rPr>
        <w:fldChar w:fldCharType="separate"/>
      </w:r>
      <w:r w:rsidR="00C97B49" w:rsidRPr="00C97B49">
        <w:rPr>
          <w:b/>
        </w:rPr>
        <w:t>Error: You are not authorized to view this page</w:t>
      </w:r>
      <w:r w:rsidRPr="00E54F4E">
        <w:rPr>
          <w:b/>
        </w:rPr>
        <w:fldChar w:fldCharType="end"/>
      </w:r>
    </w:p>
    <w:p w14:paraId="23CA0CED" w14:textId="77777777" w:rsidR="00C97B49" w:rsidRPr="00C97B49" w:rsidRDefault="00604685" w:rsidP="00C97B49">
      <w:pPr>
        <w:numPr>
          <w:ilvl w:val="0"/>
          <w:numId w:val="62"/>
        </w:numPr>
        <w:spacing w:before="120"/>
        <w:rPr>
          <w:b/>
        </w:rPr>
      </w:pPr>
      <w:r w:rsidRPr="00E54F4E">
        <w:rPr>
          <w:b/>
        </w:rPr>
        <w:fldChar w:fldCharType="begin"/>
      </w:r>
      <w:r w:rsidRPr="00E54F4E">
        <w:rPr>
          <w:b/>
        </w:rPr>
        <w:instrText xml:space="preserve"> REF _Ref111269021 \h  \* MERGEFORMAT </w:instrText>
      </w:r>
      <w:r w:rsidRPr="00E54F4E">
        <w:rPr>
          <w:b/>
        </w:rPr>
      </w:r>
      <w:r w:rsidRPr="00E54F4E">
        <w:rPr>
          <w:b/>
        </w:rPr>
        <w:fldChar w:fldCharType="separate"/>
      </w:r>
      <w:r w:rsidR="00C97B49" w:rsidRPr="00C97B49">
        <w:rPr>
          <w:b/>
        </w:rPr>
        <w:t>Error: Forms authentication login failed</w:t>
      </w:r>
      <w:r w:rsidRPr="00E54F4E">
        <w:rPr>
          <w:b/>
        </w:rPr>
        <w:fldChar w:fldCharType="end"/>
      </w:r>
      <w:r w:rsidR="007A4D33" w:rsidRPr="00E54F4E">
        <w:rPr>
          <w:b/>
        </w:rPr>
        <w:fldChar w:fldCharType="begin"/>
      </w:r>
      <w:r w:rsidR="007A4D33" w:rsidRPr="00E54F4E">
        <w:rPr>
          <w:b/>
        </w:rPr>
        <w:instrText xml:space="preserve"> REF _Ref170807956 \h  \* MERGEFORMAT </w:instrText>
      </w:r>
      <w:r w:rsidR="007A4D33" w:rsidRPr="00E54F4E">
        <w:rPr>
          <w:b/>
        </w:rPr>
      </w:r>
      <w:r w:rsidR="007A4D33" w:rsidRPr="00E54F4E">
        <w:rPr>
          <w:b/>
        </w:rPr>
        <w:fldChar w:fldCharType="separate"/>
      </w:r>
    </w:p>
    <w:p w14:paraId="7709AB4F" w14:textId="6007B544" w:rsidR="00894819" w:rsidRPr="00E54F4E" w:rsidRDefault="00C97B49" w:rsidP="00894819">
      <w:pPr>
        <w:keepNext/>
        <w:keepLines/>
        <w:numPr>
          <w:ilvl w:val="0"/>
          <w:numId w:val="62"/>
        </w:numPr>
        <w:spacing w:before="120"/>
        <w:rPr>
          <w:b/>
        </w:rPr>
      </w:pPr>
      <w:r w:rsidRPr="00C97B49">
        <w:rPr>
          <w:b/>
        </w:rPr>
        <w:t xml:space="preserve">Error: You navigated inappropriately to this </w:t>
      </w:r>
      <w:r w:rsidRPr="00E54F4E">
        <w:t>page</w:t>
      </w:r>
      <w:r w:rsidR="007A4D33" w:rsidRPr="00E54F4E">
        <w:rPr>
          <w:b/>
        </w:rPr>
        <w:fldChar w:fldCharType="end"/>
      </w:r>
    </w:p>
    <w:p w14:paraId="48FDF54D" w14:textId="0B6D0A22" w:rsidR="00604685" w:rsidRPr="00E54F4E" w:rsidRDefault="00620BF8" w:rsidP="00604685">
      <w:pPr>
        <w:numPr>
          <w:ilvl w:val="0"/>
          <w:numId w:val="62"/>
        </w:numPr>
        <w:spacing w:before="120"/>
        <w:rPr>
          <w:b/>
        </w:rPr>
      </w:pPr>
      <w:r w:rsidRPr="00E54F4E">
        <w:rPr>
          <w:b/>
        </w:rPr>
        <w:fldChar w:fldCharType="begin"/>
      </w:r>
      <w:r w:rsidRPr="00E54F4E">
        <w:rPr>
          <w:b/>
        </w:rPr>
        <w:instrText xml:space="preserve"> REF _Ref206001644 \h  \* MERGEFORMAT </w:instrText>
      </w:r>
      <w:r w:rsidRPr="00E54F4E">
        <w:rPr>
          <w:b/>
        </w:rPr>
      </w:r>
      <w:r w:rsidRPr="00E54F4E">
        <w:rPr>
          <w:b/>
        </w:rPr>
        <w:fldChar w:fldCharType="separate"/>
      </w:r>
      <w:r w:rsidR="00C97B49" w:rsidRPr="00C97B49">
        <w:rPr>
          <w:b/>
        </w:rPr>
        <w:t>Error: Could not get a connection from connector pool</w:t>
      </w:r>
      <w:r w:rsidRPr="00E54F4E">
        <w:rPr>
          <w:b/>
        </w:rPr>
        <w:fldChar w:fldCharType="end"/>
      </w:r>
      <w:r w:rsidRPr="00E54F4E">
        <w:rPr>
          <w:b/>
        </w:rPr>
        <w:t xml:space="preserve"> </w:t>
      </w:r>
    </w:p>
    <w:p w14:paraId="51B871B3" w14:textId="4B37FACE" w:rsidR="00604685" w:rsidRPr="00E54F4E" w:rsidRDefault="00604685" w:rsidP="00604685">
      <w:pPr>
        <w:numPr>
          <w:ilvl w:val="0"/>
          <w:numId w:val="62"/>
        </w:numPr>
        <w:spacing w:before="120"/>
        <w:rPr>
          <w:b/>
        </w:rPr>
      </w:pPr>
      <w:r w:rsidRPr="00E54F4E">
        <w:rPr>
          <w:b/>
        </w:rPr>
        <w:fldChar w:fldCharType="begin"/>
      </w:r>
      <w:r w:rsidRPr="00E54F4E">
        <w:rPr>
          <w:b/>
        </w:rPr>
        <w:instrText xml:space="preserve"> REF _Ref111269059 \h  \* MERGEFORMAT </w:instrText>
      </w:r>
      <w:r w:rsidRPr="00E54F4E">
        <w:rPr>
          <w:b/>
        </w:rPr>
      </w:r>
      <w:r w:rsidRPr="00E54F4E">
        <w:rPr>
          <w:b/>
        </w:rPr>
        <w:fldChar w:fldCharType="separate"/>
      </w:r>
      <w:r w:rsidR="00C97B49" w:rsidRPr="00C97B49">
        <w:rPr>
          <w:b/>
        </w:rPr>
        <w:t>Error: Authorization failed for your user account on the M system</w:t>
      </w:r>
      <w:r w:rsidRPr="00E54F4E">
        <w:rPr>
          <w:b/>
        </w:rPr>
        <w:fldChar w:fldCharType="end"/>
      </w:r>
    </w:p>
    <w:p w14:paraId="2BEEBAFE" w14:textId="736537C2" w:rsidR="00604685" w:rsidRPr="00E54F4E" w:rsidRDefault="00604685" w:rsidP="00604685">
      <w:pPr>
        <w:numPr>
          <w:ilvl w:val="0"/>
          <w:numId w:val="62"/>
        </w:numPr>
        <w:spacing w:before="120"/>
        <w:rPr>
          <w:b/>
        </w:rPr>
      </w:pPr>
      <w:r w:rsidRPr="00E54F4E">
        <w:rPr>
          <w:b/>
        </w:rPr>
        <w:fldChar w:fldCharType="begin"/>
      </w:r>
      <w:r w:rsidRPr="00E54F4E">
        <w:rPr>
          <w:b/>
        </w:rPr>
        <w:instrText xml:space="preserve"> REF _Ref111269077 \h  \* MERGEFORMAT </w:instrText>
      </w:r>
      <w:r w:rsidRPr="00E54F4E">
        <w:rPr>
          <w:b/>
        </w:rPr>
      </w:r>
      <w:r w:rsidRPr="00E54F4E">
        <w:rPr>
          <w:b/>
        </w:rPr>
        <w:fldChar w:fldCharType="separate"/>
      </w:r>
      <w:r w:rsidR="00C97B49" w:rsidRPr="00C97B49">
        <w:rPr>
          <w:b/>
        </w:rPr>
        <w:t>Error: Login failed due to too many invalid logon attempts</w:t>
      </w:r>
      <w:r w:rsidRPr="00E54F4E">
        <w:rPr>
          <w:b/>
        </w:rPr>
        <w:fldChar w:fldCharType="end"/>
      </w:r>
    </w:p>
    <w:p w14:paraId="00886962" w14:textId="3D104CF3" w:rsidR="00604685" w:rsidRPr="00E54F4E" w:rsidRDefault="00604685" w:rsidP="00604685">
      <w:pPr>
        <w:numPr>
          <w:ilvl w:val="0"/>
          <w:numId w:val="62"/>
        </w:numPr>
        <w:spacing w:before="120"/>
        <w:rPr>
          <w:b/>
        </w:rPr>
      </w:pPr>
      <w:r w:rsidRPr="00E54F4E">
        <w:rPr>
          <w:b/>
        </w:rPr>
        <w:fldChar w:fldCharType="begin"/>
      </w:r>
      <w:r w:rsidRPr="00E54F4E">
        <w:rPr>
          <w:b/>
        </w:rPr>
        <w:instrText xml:space="preserve"> REF _Ref111269095 \h  \* MERGEFORMAT </w:instrText>
      </w:r>
      <w:r w:rsidRPr="00E54F4E">
        <w:rPr>
          <w:b/>
        </w:rPr>
      </w:r>
      <w:r w:rsidRPr="00E54F4E">
        <w:rPr>
          <w:b/>
        </w:rPr>
        <w:fldChar w:fldCharType="separate"/>
      </w:r>
      <w:r w:rsidR="00C97B49" w:rsidRPr="00C97B49">
        <w:rPr>
          <w:b/>
        </w:rPr>
        <w:t>Error: Your verify code has expired or needs changing</w:t>
      </w:r>
      <w:r w:rsidRPr="00E54F4E">
        <w:rPr>
          <w:b/>
        </w:rPr>
        <w:fldChar w:fldCharType="end"/>
      </w:r>
    </w:p>
    <w:p w14:paraId="0C3F968B" w14:textId="680D3D9A" w:rsidR="00604685" w:rsidRPr="00E54F4E" w:rsidRDefault="00604685" w:rsidP="00604685">
      <w:pPr>
        <w:numPr>
          <w:ilvl w:val="0"/>
          <w:numId w:val="62"/>
        </w:numPr>
        <w:spacing w:before="120"/>
        <w:rPr>
          <w:b/>
        </w:rPr>
      </w:pPr>
      <w:r w:rsidRPr="00E54F4E">
        <w:rPr>
          <w:b/>
        </w:rPr>
        <w:fldChar w:fldCharType="begin"/>
      </w:r>
      <w:r w:rsidRPr="00E54F4E">
        <w:rPr>
          <w:b/>
        </w:rPr>
        <w:instrText xml:space="preserve"> REF _Ref111269110 \h  \* MERGEFORMAT </w:instrText>
      </w:r>
      <w:r w:rsidRPr="00E54F4E">
        <w:rPr>
          <w:b/>
        </w:rPr>
      </w:r>
      <w:r w:rsidRPr="00E54F4E">
        <w:rPr>
          <w:b/>
        </w:rPr>
        <w:fldChar w:fldCharType="separate"/>
      </w:r>
      <w:r w:rsidR="00C97B49" w:rsidRPr="00C97B49">
        <w:rPr>
          <w:b/>
        </w:rPr>
        <w:t>Error: Not a valid ACCESS CODE/VERIFY CODE pair</w:t>
      </w:r>
      <w:r w:rsidRPr="00E54F4E">
        <w:rPr>
          <w:b/>
        </w:rPr>
        <w:fldChar w:fldCharType="end"/>
      </w:r>
    </w:p>
    <w:p w14:paraId="7E7EFFFA" w14:textId="46CD8C54" w:rsidR="00604685" w:rsidRPr="00E54F4E" w:rsidRDefault="00604685" w:rsidP="00604685">
      <w:pPr>
        <w:numPr>
          <w:ilvl w:val="0"/>
          <w:numId w:val="62"/>
        </w:numPr>
        <w:spacing w:before="120"/>
        <w:rPr>
          <w:b/>
        </w:rPr>
      </w:pPr>
      <w:r w:rsidRPr="00E54F4E">
        <w:rPr>
          <w:b/>
        </w:rPr>
        <w:fldChar w:fldCharType="begin"/>
      </w:r>
      <w:r w:rsidRPr="00E54F4E">
        <w:rPr>
          <w:b/>
        </w:rPr>
        <w:instrText xml:space="preserve"> REF _Ref111269124 \h  \* MERGEFORMAT </w:instrText>
      </w:r>
      <w:r w:rsidRPr="00E54F4E">
        <w:rPr>
          <w:b/>
        </w:rPr>
      </w:r>
      <w:r w:rsidRPr="00E54F4E">
        <w:rPr>
          <w:b/>
        </w:rPr>
        <w:fldChar w:fldCharType="separate"/>
      </w:r>
      <w:r w:rsidR="00C97B49" w:rsidRPr="00C97B49">
        <w:rPr>
          <w:b/>
        </w:rPr>
        <w:t>Error: Logins are disabled on the M system</w:t>
      </w:r>
      <w:r w:rsidRPr="00E54F4E">
        <w:rPr>
          <w:b/>
        </w:rPr>
        <w:fldChar w:fldCharType="end"/>
      </w:r>
    </w:p>
    <w:p w14:paraId="692F08F9" w14:textId="389A8AE9" w:rsidR="00604685" w:rsidRPr="00E54F4E" w:rsidRDefault="00604685" w:rsidP="00604685">
      <w:pPr>
        <w:numPr>
          <w:ilvl w:val="0"/>
          <w:numId w:val="62"/>
        </w:numPr>
        <w:spacing w:before="120"/>
        <w:rPr>
          <w:b/>
        </w:rPr>
      </w:pPr>
      <w:r w:rsidRPr="00E54F4E">
        <w:rPr>
          <w:b/>
        </w:rPr>
        <w:fldChar w:fldCharType="begin"/>
      </w:r>
      <w:r w:rsidRPr="00E54F4E">
        <w:rPr>
          <w:b/>
        </w:rPr>
        <w:instrText xml:space="preserve"> REF _Ref111269137 \h  \* MERGEFORMAT </w:instrText>
      </w:r>
      <w:r w:rsidRPr="00E54F4E">
        <w:rPr>
          <w:b/>
        </w:rPr>
      </w:r>
      <w:r w:rsidRPr="00E54F4E">
        <w:rPr>
          <w:b/>
        </w:rPr>
        <w:fldChar w:fldCharType="separate"/>
      </w:r>
      <w:r w:rsidR="00C97B49" w:rsidRPr="00C97B49">
        <w:rPr>
          <w:b/>
        </w:rPr>
        <w:t>Error: Could not match you with your M account</w:t>
      </w:r>
      <w:r w:rsidRPr="00E54F4E">
        <w:rPr>
          <w:b/>
        </w:rPr>
        <w:fldChar w:fldCharType="end"/>
      </w:r>
    </w:p>
    <w:p w14:paraId="4C78374F" w14:textId="16784542" w:rsidR="00604685" w:rsidRPr="00E54F4E" w:rsidRDefault="00604685" w:rsidP="00604685">
      <w:pPr>
        <w:numPr>
          <w:ilvl w:val="0"/>
          <w:numId w:val="62"/>
        </w:numPr>
        <w:spacing w:before="120"/>
        <w:rPr>
          <w:b/>
        </w:rPr>
      </w:pPr>
      <w:r w:rsidRPr="00E54F4E">
        <w:rPr>
          <w:b/>
        </w:rPr>
        <w:fldChar w:fldCharType="begin"/>
      </w:r>
      <w:r w:rsidRPr="00E54F4E">
        <w:rPr>
          <w:b/>
        </w:rPr>
        <w:instrText xml:space="preserve"> REF _Ref111269150 \h  \* MERGEFORMAT </w:instrText>
      </w:r>
      <w:r w:rsidRPr="00E54F4E">
        <w:rPr>
          <w:b/>
        </w:rPr>
      </w:r>
      <w:r w:rsidRPr="00E54F4E">
        <w:rPr>
          <w:b/>
        </w:rPr>
        <w:fldChar w:fldCharType="separate"/>
      </w:r>
      <w:r w:rsidR="00C97B49" w:rsidRPr="00C97B49">
        <w:rPr>
          <w:b/>
        </w:rPr>
        <w:t>Error: Institution/division you selected for login is not valid for your M user account</w:t>
      </w:r>
      <w:r w:rsidRPr="00E54F4E">
        <w:rPr>
          <w:b/>
        </w:rPr>
        <w:fldChar w:fldCharType="end"/>
      </w:r>
    </w:p>
    <w:p w14:paraId="3AEEBF65" w14:textId="0FBF9B6B" w:rsidR="00604685" w:rsidRPr="00E54F4E" w:rsidRDefault="00604685" w:rsidP="00604685">
      <w:pPr>
        <w:numPr>
          <w:ilvl w:val="0"/>
          <w:numId w:val="62"/>
        </w:numPr>
        <w:spacing w:before="120"/>
        <w:rPr>
          <w:b/>
        </w:rPr>
      </w:pPr>
      <w:r w:rsidRPr="00E54F4E">
        <w:rPr>
          <w:b/>
        </w:rPr>
        <w:fldChar w:fldCharType="begin"/>
      </w:r>
      <w:r w:rsidRPr="00E54F4E">
        <w:rPr>
          <w:b/>
        </w:rPr>
        <w:instrText xml:space="preserve"> REF _Ref111269164 \h  \* MERGEFORMAT </w:instrText>
      </w:r>
      <w:r w:rsidRPr="00E54F4E">
        <w:rPr>
          <w:b/>
        </w:rPr>
      </w:r>
      <w:r w:rsidRPr="00E54F4E">
        <w:rPr>
          <w:b/>
        </w:rPr>
        <w:fldChar w:fldCharType="separate"/>
      </w:r>
      <w:r w:rsidR="00C97B49" w:rsidRPr="00C97B49">
        <w:rPr>
          <w:b/>
        </w:rPr>
        <w:t>Error: Error logging on or retrieving user information</w:t>
      </w:r>
      <w:r w:rsidRPr="00E54F4E">
        <w:rPr>
          <w:b/>
        </w:rPr>
        <w:fldChar w:fldCharType="end"/>
      </w:r>
    </w:p>
    <w:p w14:paraId="74315C88" w14:textId="77777777" w:rsidR="00604685" w:rsidRPr="00E54F4E" w:rsidRDefault="00604685" w:rsidP="00604685"/>
    <w:tbl>
      <w:tblPr>
        <w:tblW w:w="0" w:type="auto"/>
        <w:tblLayout w:type="fixed"/>
        <w:tblLook w:val="0000" w:firstRow="0" w:lastRow="0" w:firstColumn="0" w:lastColumn="0" w:noHBand="0" w:noVBand="0"/>
      </w:tblPr>
      <w:tblGrid>
        <w:gridCol w:w="738"/>
        <w:gridCol w:w="8730"/>
      </w:tblGrid>
      <w:tr w:rsidR="00EB43E1" w:rsidRPr="00E54F4E" w14:paraId="46F790E3" w14:textId="77777777">
        <w:trPr>
          <w:cantSplit/>
        </w:trPr>
        <w:tc>
          <w:tcPr>
            <w:tcW w:w="738" w:type="dxa"/>
          </w:tcPr>
          <w:p w14:paraId="24B7BB41" w14:textId="77777777" w:rsidR="00EB43E1" w:rsidRPr="00E54F4E" w:rsidRDefault="00C46AED" w:rsidP="00EB43E1">
            <w:pPr>
              <w:spacing w:before="60" w:after="60"/>
              <w:ind w:left="-18"/>
              <w:rPr>
                <w:rFonts w:cs="Times New Roman"/>
              </w:rPr>
            </w:pPr>
            <w:r w:rsidRPr="00E54F4E">
              <w:rPr>
                <w:rFonts w:cs="Times New Roman"/>
                <w:noProof/>
              </w:rPr>
              <w:drawing>
                <wp:inline distT="0" distB="0" distL="0" distR="0" wp14:anchorId="5E4A63EC" wp14:editId="66E84BF1">
                  <wp:extent cx="289560" cy="289560"/>
                  <wp:effectExtent l="0" t="0" r="0" b="0"/>
                  <wp:docPr id="146" name="Picture 14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37976B2E" w14:textId="77777777" w:rsidR="00EB43E1" w:rsidRPr="00E54F4E" w:rsidRDefault="00EB43E1" w:rsidP="00EB43E1">
            <w:pPr>
              <w:keepNext/>
              <w:keepLines/>
              <w:spacing w:before="60" w:after="60"/>
              <w:rPr>
                <w:rFonts w:cs="Times New Roman"/>
                <w:kern w:val="2"/>
              </w:rPr>
            </w:pPr>
            <w:r w:rsidRPr="00E54F4E">
              <w:rPr>
                <w:rFonts w:cs="Times New Roman"/>
                <w:b/>
              </w:rPr>
              <w:t>NOTE:</w:t>
            </w:r>
            <w:r w:rsidRPr="00E54F4E">
              <w:rPr>
                <w:rFonts w:cs="Times New Roman"/>
              </w:rPr>
              <w:t xml:space="preserve"> The error messages discussed in this chapter are </w:t>
            </w:r>
            <w:r w:rsidRPr="00E54F4E">
              <w:rPr>
                <w:rFonts w:cs="Times New Roman"/>
                <w:i/>
              </w:rPr>
              <w:t>not</w:t>
            </w:r>
            <w:r w:rsidRPr="00E54F4E">
              <w:rPr>
                <w:rFonts w:cs="Times New Roman"/>
              </w:rPr>
              <w:t xml:space="preserve"> listed in any particular order.</w:t>
            </w:r>
          </w:p>
        </w:tc>
      </w:tr>
    </w:tbl>
    <w:p w14:paraId="227E31C1" w14:textId="77777777" w:rsidR="00604685" w:rsidRPr="00E54F4E" w:rsidRDefault="00604685" w:rsidP="00604685"/>
    <w:p w14:paraId="5E47720F" w14:textId="77777777" w:rsidR="00604685" w:rsidRPr="00E54F4E" w:rsidRDefault="00604685" w:rsidP="00604685"/>
    <w:p w14:paraId="75EF8515" w14:textId="77777777" w:rsidR="00604685" w:rsidRPr="00E54F4E" w:rsidRDefault="00604685" w:rsidP="00DE7B5D">
      <w:pPr>
        <w:pStyle w:val="Heading5"/>
      </w:pPr>
      <w:bookmarkStart w:id="1058" w:name="_Ref111268983"/>
      <w:r w:rsidRPr="00E54F4E">
        <w:lastRenderedPageBreak/>
        <w:t>Error: You are not authorized to view this page</w:t>
      </w:r>
      <w:bookmarkEnd w:id="1058"/>
    </w:p>
    <w:p w14:paraId="00D17C74" w14:textId="77777777" w:rsidR="00604685" w:rsidRPr="00E54F4E" w:rsidRDefault="00604685" w:rsidP="00604685">
      <w:pPr>
        <w:keepNext/>
        <w:keepLines/>
      </w:pPr>
      <w:r w:rsidRPr="00E54F4E">
        <w:rPr>
          <w:color w:val="000000"/>
        </w:rPr>
        <w:fldChar w:fldCharType="begin"/>
      </w:r>
      <w:r w:rsidRPr="00E54F4E">
        <w:rPr>
          <w:color w:val="000000"/>
        </w:rPr>
        <w:instrText>XE "You are not authorized to view this page</w:instrText>
      </w:r>
      <w:r w:rsidR="00C20416" w:rsidRPr="00E54F4E">
        <w:rPr>
          <w:color w:val="000000"/>
        </w:rPr>
        <w:instrText xml:space="preserve"> (Error Message)</w:instrText>
      </w:r>
      <w:r w:rsidRPr="00E54F4E">
        <w:rPr>
          <w:color w:val="000000"/>
        </w:rPr>
        <w:instrText>"</w:instrText>
      </w:r>
      <w:r w:rsidRPr="00E54F4E">
        <w:rPr>
          <w:color w:val="000000"/>
        </w:rPr>
        <w:fldChar w:fldCharType="end"/>
      </w:r>
      <w:r w:rsidRPr="00E54F4E">
        <w:rPr>
          <w:color w:val="000000"/>
        </w:rPr>
        <w:fldChar w:fldCharType="begin"/>
      </w:r>
      <w:r w:rsidRPr="00E54F4E">
        <w:rPr>
          <w:color w:val="000000"/>
        </w:rPr>
        <w:instrText>XE "Page not authorized</w:instrText>
      </w:r>
      <w:r w:rsidR="00C20416" w:rsidRPr="00E54F4E">
        <w:rPr>
          <w:color w:val="000000"/>
        </w:rPr>
        <w:instrText xml:space="preserve"> (Error Message)</w:instrText>
      </w:r>
      <w:r w:rsidRPr="00E54F4E">
        <w:rPr>
          <w:color w:val="000000"/>
        </w:rPr>
        <w:instrText>"</w:instrText>
      </w:r>
      <w:r w:rsidRPr="00E54F4E">
        <w:rPr>
          <w:color w:val="000000"/>
        </w:rPr>
        <w:fldChar w:fldCharType="end"/>
      </w:r>
      <w:r w:rsidRPr="00E54F4E">
        <w:rPr>
          <w:color w:val="000000"/>
        </w:rPr>
        <w:fldChar w:fldCharType="begin"/>
      </w:r>
      <w:r w:rsidRPr="00E54F4E">
        <w:rPr>
          <w:color w:val="000000"/>
        </w:rPr>
        <w:instrText>XE "Errors:You are not authorized to view this page"</w:instrText>
      </w:r>
      <w:r w:rsidRPr="00E54F4E">
        <w:rPr>
          <w:color w:val="000000"/>
        </w:rPr>
        <w:fldChar w:fldCharType="end"/>
      </w:r>
      <w:r w:rsidRPr="00E54F4E">
        <w:rPr>
          <w:color w:val="000000"/>
        </w:rPr>
        <w:fldChar w:fldCharType="begin"/>
      </w:r>
      <w:r w:rsidRPr="00E54F4E">
        <w:rPr>
          <w:color w:val="000000"/>
        </w:rPr>
        <w:instrText>XE "Messages:You are not authorized to view this page"</w:instrText>
      </w:r>
      <w:r w:rsidRPr="00E54F4E">
        <w:rPr>
          <w:color w:val="000000"/>
        </w:rPr>
        <w:fldChar w:fldCharType="end"/>
      </w:r>
      <w:r w:rsidRPr="00E54F4E">
        <w:rPr>
          <w:color w:val="000000"/>
        </w:rPr>
        <w:fldChar w:fldCharType="begin"/>
      </w:r>
      <w:r w:rsidRPr="00E54F4E">
        <w:rPr>
          <w:color w:val="000000"/>
        </w:rPr>
        <w:instrText>XE "Troubleshooting:You are not authorized to view this page"</w:instrText>
      </w:r>
      <w:r w:rsidRPr="00E54F4E">
        <w:rPr>
          <w:color w:val="000000"/>
        </w:rPr>
        <w:fldChar w:fldCharType="end"/>
      </w:r>
    </w:p>
    <w:p w14:paraId="7FA0317F" w14:textId="77777777" w:rsidR="00604685" w:rsidRPr="00E54F4E" w:rsidRDefault="00604685" w:rsidP="00604685">
      <w:pPr>
        <w:keepNext/>
        <w:keepLines/>
      </w:pPr>
      <w:r w:rsidRPr="00E54F4E">
        <w:rPr>
          <w:b/>
        </w:rPr>
        <w:t>Message:</w:t>
      </w:r>
    </w:p>
    <w:p w14:paraId="3F97E0A8" w14:textId="77777777" w:rsidR="00CA0DF1" w:rsidRPr="00E54F4E" w:rsidRDefault="00CA0DF1" w:rsidP="00604685">
      <w:pPr>
        <w:keepNext/>
        <w:keepLines/>
      </w:pPr>
      <w:bookmarkStart w:id="1059" w:name="_Hlt200359194"/>
      <w:bookmarkEnd w:id="1059"/>
    </w:p>
    <w:p w14:paraId="4092544A" w14:textId="77777777" w:rsidR="00817A5E" w:rsidRPr="00E54F4E" w:rsidRDefault="00817A5E" w:rsidP="00604685">
      <w:pPr>
        <w:keepNext/>
        <w:keepLines/>
      </w:pPr>
    </w:p>
    <w:p w14:paraId="48B86AC2" w14:textId="23616C62" w:rsidR="00817A5E" w:rsidRPr="00E54F4E" w:rsidRDefault="00817A5E" w:rsidP="00817A5E">
      <w:pPr>
        <w:pStyle w:val="Caption"/>
      </w:pPr>
      <w:bookmarkStart w:id="1060" w:name="_Ref108600558"/>
      <w:bookmarkStart w:id="1061" w:name="_Toc202863048"/>
      <w:bookmarkStart w:id="1062" w:name="_Toc287867667"/>
      <w:r w:rsidRPr="00E54F4E">
        <w:t xml:space="preserve">Figure </w:t>
      </w:r>
      <w:r w:rsidR="00E54F4E" w:rsidRPr="00E54F4E">
        <w:rPr>
          <w:noProof/>
        </w:rPr>
        <w:fldChar w:fldCharType="begin"/>
      </w:r>
      <w:r w:rsidR="00E54F4E" w:rsidRPr="00E54F4E">
        <w:rPr>
          <w:noProof/>
        </w:rPr>
        <w:instrText xml:space="preserve"> STYLEREF 2 \s </w:instrText>
      </w:r>
      <w:r w:rsidR="00E54F4E" w:rsidRPr="00E54F4E">
        <w:rPr>
          <w:noProof/>
        </w:rPr>
        <w:fldChar w:fldCharType="separate"/>
      </w:r>
      <w:r w:rsidR="00C97B49">
        <w:rPr>
          <w:noProof/>
        </w:rPr>
        <w:t>11</w:t>
      </w:r>
      <w:r w:rsidR="00E54F4E" w:rsidRPr="00E54F4E">
        <w:rPr>
          <w:noProof/>
        </w:rPr>
        <w:fldChar w:fldCharType="end"/>
      </w:r>
      <w:r w:rsidRPr="00E54F4E">
        <w:noBreakHyphen/>
      </w:r>
      <w:r w:rsidR="00E54F4E" w:rsidRPr="00E54F4E">
        <w:rPr>
          <w:noProof/>
        </w:rPr>
        <w:fldChar w:fldCharType="begin"/>
      </w:r>
      <w:r w:rsidR="00E54F4E" w:rsidRPr="00E54F4E">
        <w:rPr>
          <w:noProof/>
        </w:rPr>
        <w:instrText xml:space="preserve"> SEQ Figure \* ARABIC \s 2 </w:instrText>
      </w:r>
      <w:r w:rsidR="00E54F4E" w:rsidRPr="00E54F4E">
        <w:rPr>
          <w:noProof/>
        </w:rPr>
        <w:fldChar w:fldCharType="separate"/>
      </w:r>
      <w:r w:rsidR="00C97B49">
        <w:rPr>
          <w:noProof/>
        </w:rPr>
        <w:t>1</w:t>
      </w:r>
      <w:r w:rsidR="00E54F4E" w:rsidRPr="00E54F4E">
        <w:rPr>
          <w:noProof/>
        </w:rPr>
        <w:fldChar w:fldCharType="end"/>
      </w:r>
      <w:bookmarkEnd w:id="1060"/>
      <w:r w:rsidRPr="00E54F4E">
        <w:t>. </w:t>
      </w:r>
      <w:r w:rsidRPr="00E54F4E">
        <w:rPr>
          <w:szCs w:val="32"/>
        </w:rPr>
        <w:t>Error—</w:t>
      </w:r>
      <w:r w:rsidRPr="00E54F4E">
        <w:t xml:space="preserve">Forbidden message: </w:t>
      </w:r>
      <w:r w:rsidRPr="00E54F4E">
        <w:rPr>
          <w:szCs w:val="32"/>
        </w:rPr>
        <w:t>You are not authorized to view this page</w:t>
      </w:r>
      <w:bookmarkEnd w:id="1061"/>
      <w:bookmarkEnd w:id="1062"/>
    </w:p>
    <w:p w14:paraId="65E46014" w14:textId="77777777" w:rsidR="00604685" w:rsidRPr="00E54F4E" w:rsidRDefault="00604685" w:rsidP="00604685">
      <w:pPr>
        <w:pStyle w:val="ErrorMessages"/>
        <w:rPr>
          <w:sz w:val="24"/>
          <w:szCs w:val="24"/>
        </w:rPr>
      </w:pPr>
      <w:r w:rsidRPr="00E54F4E">
        <w:rPr>
          <w:b/>
          <w:sz w:val="24"/>
          <w:szCs w:val="24"/>
        </w:rPr>
        <w:t>You are not authorized to view this page</w:t>
      </w:r>
    </w:p>
    <w:p w14:paraId="0546C3AC" w14:textId="77777777" w:rsidR="00604685" w:rsidRPr="00E54F4E" w:rsidRDefault="00604685" w:rsidP="00604685">
      <w:pPr>
        <w:pStyle w:val="ErrorMessages"/>
      </w:pPr>
      <w:r w:rsidRPr="00E54F4E">
        <w:t>You might not have permission to view this directory or page using the credentials you supplied.</w:t>
      </w:r>
    </w:p>
    <w:p w14:paraId="06CD6040" w14:textId="77777777" w:rsidR="00604685" w:rsidRPr="00E54F4E" w:rsidRDefault="00604685" w:rsidP="00604685">
      <w:pPr>
        <w:pStyle w:val="ErrorMessages"/>
        <w:tabs>
          <w:tab w:val="right" w:pos="9230"/>
        </w:tabs>
        <w:rPr>
          <w:u w:val="single"/>
        </w:rPr>
      </w:pPr>
      <w:r w:rsidRPr="00E54F4E">
        <w:rPr>
          <w:u w:val="single"/>
        </w:rPr>
        <w:tab/>
      </w:r>
    </w:p>
    <w:p w14:paraId="0FF224A9" w14:textId="77777777" w:rsidR="00604685" w:rsidRPr="00E54F4E" w:rsidRDefault="00604685" w:rsidP="00604685">
      <w:pPr>
        <w:pStyle w:val="ErrorMessages"/>
      </w:pPr>
      <w:r w:rsidRPr="00E54F4E">
        <w:t xml:space="preserve">If you believe you should be able to view this directory or page, please try to contact the </w:t>
      </w:r>
      <w:r w:rsidR="00355D80" w:rsidRPr="00E54F4E">
        <w:t>Web</w:t>
      </w:r>
      <w:r w:rsidRPr="00E54F4E">
        <w:t xml:space="preserve">site by using any e-mail address or phone number that may be listed on the </w:t>
      </w:r>
      <w:r w:rsidR="005F6163">
        <w:rPr>
          <w:color w:val="0000FF"/>
        </w:rPr>
        <w:t>REDACTED</w:t>
      </w:r>
      <w:r w:rsidRPr="00E54F4E">
        <w:t xml:space="preserve"> home page.</w:t>
      </w:r>
    </w:p>
    <w:p w14:paraId="57751DB7" w14:textId="77777777" w:rsidR="00604685" w:rsidRPr="00E54F4E" w:rsidRDefault="00604685" w:rsidP="00604685">
      <w:pPr>
        <w:pStyle w:val="ErrorMessages"/>
      </w:pPr>
    </w:p>
    <w:p w14:paraId="4301E9C5" w14:textId="77777777" w:rsidR="00604685" w:rsidRPr="00E54F4E" w:rsidRDefault="00604685" w:rsidP="00604685">
      <w:pPr>
        <w:pStyle w:val="ErrorMessages"/>
      </w:pPr>
      <w:r w:rsidRPr="00E54F4E">
        <w:t xml:space="preserve">You can click </w:t>
      </w:r>
      <w:r w:rsidRPr="00E54F4E">
        <w:rPr>
          <w:color w:val="0000FF"/>
          <w:u w:val="single"/>
        </w:rPr>
        <w:t>Search</w:t>
      </w:r>
      <w:r w:rsidRPr="00E54F4E">
        <w:t xml:space="preserve"> to look for information on the Internet.</w:t>
      </w:r>
    </w:p>
    <w:p w14:paraId="3B7200CF" w14:textId="77777777" w:rsidR="00604685" w:rsidRPr="00E54F4E" w:rsidRDefault="00604685" w:rsidP="00604685">
      <w:pPr>
        <w:pStyle w:val="ErrorMessages"/>
      </w:pPr>
    </w:p>
    <w:p w14:paraId="1F95E1AA" w14:textId="77777777" w:rsidR="00604685" w:rsidRPr="00E54F4E" w:rsidRDefault="00604685" w:rsidP="00604685">
      <w:pPr>
        <w:pStyle w:val="ErrorMessages"/>
      </w:pPr>
      <w:r w:rsidRPr="00E54F4E">
        <w:t>HTTP Error 403 – Forbidden</w:t>
      </w:r>
      <w:r w:rsidRPr="00E54F4E">
        <w:br/>
        <w:t>Internet Explorer</w:t>
      </w:r>
    </w:p>
    <w:p w14:paraId="53FEEFC7" w14:textId="77777777" w:rsidR="00604685" w:rsidRPr="00E54F4E" w:rsidRDefault="00604685" w:rsidP="00604685"/>
    <w:p w14:paraId="764187E5" w14:textId="77777777" w:rsidR="00B04997" w:rsidRPr="00E54F4E" w:rsidRDefault="00B04997" w:rsidP="00B04997">
      <w:pPr>
        <w:keepNext/>
        <w:keepLines/>
      </w:pPr>
    </w:p>
    <w:tbl>
      <w:tblPr>
        <w:tblW w:w="0" w:type="auto"/>
        <w:tblInd w:w="144" w:type="dxa"/>
        <w:tblLook w:val="01E0" w:firstRow="1" w:lastRow="1" w:firstColumn="1" w:lastColumn="1" w:noHBand="0" w:noVBand="0"/>
      </w:tblPr>
      <w:tblGrid>
        <w:gridCol w:w="1309"/>
        <w:gridCol w:w="7907"/>
      </w:tblGrid>
      <w:tr w:rsidR="00604685" w:rsidRPr="00E54F4E" w14:paraId="37D78FCA" w14:textId="77777777" w:rsidTr="007B5CDB">
        <w:tc>
          <w:tcPr>
            <w:tcW w:w="1310" w:type="dxa"/>
          </w:tcPr>
          <w:p w14:paraId="4B075DE4" w14:textId="77777777" w:rsidR="00604685" w:rsidRPr="00E54F4E" w:rsidRDefault="00604685" w:rsidP="007B5CDB">
            <w:pPr>
              <w:keepNext/>
              <w:keepLines/>
              <w:spacing w:before="60" w:after="60"/>
              <w:rPr>
                <w:b/>
              </w:rPr>
            </w:pPr>
            <w:r w:rsidRPr="00E54F4E">
              <w:rPr>
                <w:b/>
              </w:rPr>
              <w:t>Cause:</w:t>
            </w:r>
          </w:p>
        </w:tc>
        <w:tc>
          <w:tcPr>
            <w:tcW w:w="8122" w:type="dxa"/>
          </w:tcPr>
          <w:p w14:paraId="74A9DDD9" w14:textId="0B532F28" w:rsidR="00604685" w:rsidRPr="00E54F4E" w:rsidRDefault="00604685" w:rsidP="007B5CDB">
            <w:pPr>
              <w:keepNext/>
              <w:keepLines/>
              <w:spacing w:before="60" w:after="60"/>
              <w:rPr>
                <w:rFonts w:cs="Times New Roman"/>
              </w:rPr>
            </w:pPr>
            <w:r w:rsidRPr="00E54F4E">
              <w:rPr>
                <w:rFonts w:cs="Times New Roman"/>
              </w:rPr>
              <w:t xml:space="preserve">The user attempts to access a protected resource, and instead of being prompted for their login credentials, they are immediately given </w:t>
            </w:r>
            <w:r w:rsidR="00913C05" w:rsidRPr="00E54F4E">
              <w:rPr>
                <w:rFonts w:cs="Times New Roman"/>
              </w:rPr>
              <w:t>a</w:t>
            </w:r>
            <w:r w:rsidRPr="00E54F4E">
              <w:rPr>
                <w:rFonts w:cs="Times New Roman"/>
              </w:rPr>
              <w:t xml:space="preserve"> </w:t>
            </w:r>
            <w:r w:rsidR="006A393C" w:rsidRPr="00E54F4E">
              <w:rPr>
                <w:rFonts w:cs="Times New Roman"/>
              </w:rPr>
              <w:t>Hyper Text Transport Protocol (HTTP)</w:t>
            </w:r>
            <w:r w:rsidR="006A393C" w:rsidRPr="00E54F4E">
              <w:rPr>
                <w:rFonts w:cs="Times New Roman"/>
                <w:color w:val="000000"/>
              </w:rPr>
              <w:fldChar w:fldCharType="begin"/>
            </w:r>
            <w:r w:rsidR="006A393C" w:rsidRPr="00E54F4E">
              <w:rPr>
                <w:rFonts w:cs="Times New Roman"/>
                <w:color w:val="000000"/>
              </w:rPr>
              <w:instrText xml:space="preserve"> XE "Hyper Text Transport Protocol (HTTP)" </w:instrText>
            </w:r>
            <w:r w:rsidR="006A393C" w:rsidRPr="00E54F4E">
              <w:rPr>
                <w:rFonts w:cs="Times New Roman"/>
                <w:color w:val="000000"/>
              </w:rPr>
              <w:fldChar w:fldCharType="end"/>
            </w:r>
            <w:r w:rsidR="006A393C" w:rsidRPr="00E54F4E">
              <w:rPr>
                <w:rFonts w:cs="Times New Roman"/>
                <w:color w:val="000000"/>
              </w:rPr>
              <w:fldChar w:fldCharType="begin"/>
            </w:r>
            <w:r w:rsidR="006A393C" w:rsidRPr="00E54F4E">
              <w:rPr>
                <w:rFonts w:cs="Times New Roman"/>
                <w:color w:val="000000"/>
              </w:rPr>
              <w:instrText xml:space="preserve"> XE "HTTP" </w:instrText>
            </w:r>
            <w:r w:rsidR="006A393C" w:rsidRPr="00E54F4E">
              <w:rPr>
                <w:rFonts w:cs="Times New Roman"/>
                <w:color w:val="000000"/>
              </w:rPr>
              <w:fldChar w:fldCharType="end"/>
            </w:r>
            <w:r w:rsidRPr="00E54F4E">
              <w:rPr>
                <w:rFonts w:cs="Times New Roman"/>
              </w:rPr>
              <w:t xml:space="preserve"> Error 403 (not authorized) error (</w:t>
            </w:r>
            <w:r w:rsidRPr="00E54F4E">
              <w:rPr>
                <w:rFonts w:cs="Times New Roman"/>
              </w:rPr>
              <w:fldChar w:fldCharType="begin"/>
            </w:r>
            <w:r w:rsidRPr="00E54F4E">
              <w:rPr>
                <w:rFonts w:cs="Times New Roman"/>
              </w:rPr>
              <w:instrText xml:space="preserve"> REF _Ref108600558 \h </w:instrText>
            </w:r>
            <w:r w:rsidR="00546B76" w:rsidRPr="00E54F4E">
              <w:rPr>
                <w:rFonts w:cs="Times New Roman"/>
              </w:rPr>
              <w:instrText xml:space="preserve"> \* MERGEFORMAT </w:instrText>
            </w:r>
            <w:r w:rsidRPr="00E54F4E">
              <w:rPr>
                <w:rFonts w:cs="Times New Roman"/>
              </w:rPr>
            </w:r>
            <w:r w:rsidRPr="00E54F4E">
              <w:rPr>
                <w:rFonts w:cs="Times New Roman"/>
              </w:rPr>
              <w:fldChar w:fldCharType="separate"/>
            </w:r>
            <w:r w:rsidR="00C97B49" w:rsidRPr="00E54F4E">
              <w:t xml:space="preserve">Figure </w:t>
            </w:r>
            <w:r w:rsidR="00C97B49">
              <w:t>11</w:t>
            </w:r>
            <w:r w:rsidR="00C97B49" w:rsidRPr="00E54F4E">
              <w:noBreakHyphen/>
            </w:r>
            <w:r w:rsidR="00C97B49">
              <w:t>1</w:t>
            </w:r>
            <w:r w:rsidRPr="00E54F4E">
              <w:rPr>
                <w:rFonts w:cs="Times New Roman"/>
              </w:rPr>
              <w:fldChar w:fldCharType="end"/>
            </w:r>
            <w:r w:rsidRPr="00E54F4E">
              <w:rPr>
                <w:rFonts w:cs="Times New Roman"/>
              </w:rPr>
              <w:t>).</w:t>
            </w:r>
          </w:p>
          <w:p w14:paraId="33B0CEDC" w14:textId="77777777" w:rsidR="00604685" w:rsidRPr="00E54F4E" w:rsidRDefault="00604685" w:rsidP="007B5CDB">
            <w:pPr>
              <w:keepNext/>
              <w:keepLines/>
              <w:spacing w:before="60" w:after="60"/>
              <w:rPr>
                <w:rFonts w:cs="Times New Roman"/>
                <w:color w:val="000000"/>
              </w:rPr>
            </w:pPr>
            <w:r w:rsidRPr="00E54F4E">
              <w:rPr>
                <w:rFonts w:cs="Times New Roman"/>
                <w:color w:val="000000"/>
              </w:rPr>
              <w:t>Some possible reasons that the authorization may have failed:</w:t>
            </w:r>
          </w:p>
          <w:p w14:paraId="20FC9FAC" w14:textId="77777777" w:rsidR="00604685" w:rsidRPr="00E54F4E" w:rsidRDefault="00604685" w:rsidP="007B5CDB">
            <w:pPr>
              <w:keepNext/>
              <w:keepLines/>
              <w:numPr>
                <w:ilvl w:val="0"/>
                <w:numId w:val="25"/>
              </w:numPr>
              <w:tabs>
                <w:tab w:val="clear" w:pos="720"/>
              </w:tabs>
              <w:spacing w:before="60" w:after="60"/>
              <w:ind w:left="672"/>
              <w:rPr>
                <w:rFonts w:cs="Times New Roman"/>
                <w:color w:val="000000"/>
              </w:rPr>
            </w:pPr>
            <w:r w:rsidRPr="00E54F4E">
              <w:rPr>
                <w:rFonts w:cs="Times New Roman"/>
                <w:color w:val="000000"/>
              </w:rPr>
              <w:t xml:space="preserve">Lack of Proper Security Keys—The end-user's account does not have the </w:t>
            </w:r>
            <w:r w:rsidR="00043A39" w:rsidRPr="00E54F4E">
              <w:rPr>
                <w:color w:val="000000"/>
              </w:rPr>
              <w:t>VistA M Server J2EE security keys</w:t>
            </w:r>
            <w:r w:rsidRPr="00E54F4E">
              <w:rPr>
                <w:color w:val="000000"/>
              </w:rPr>
              <w:fldChar w:fldCharType="begin"/>
            </w:r>
            <w:r w:rsidRPr="00E54F4E">
              <w:rPr>
                <w:color w:val="000000"/>
              </w:rPr>
              <w:instrText xml:space="preserve"> XE "</w:instrText>
            </w:r>
            <w:r w:rsidR="007473A6" w:rsidRPr="00E54F4E">
              <w:rPr>
                <w:color w:val="000000"/>
              </w:rPr>
              <w:instrText>VistA M Server:</w:instrText>
            </w:r>
            <w:r w:rsidR="00043A39" w:rsidRPr="00E54F4E">
              <w:rPr>
                <w:color w:val="000000"/>
              </w:rPr>
              <w:instrText>J2EE security keys</w:instrText>
            </w:r>
            <w:r w:rsidRPr="00E54F4E">
              <w:rPr>
                <w:color w:val="000000"/>
              </w:rPr>
              <w:instrText xml:space="preserve">" </w:instrText>
            </w:r>
            <w:r w:rsidRPr="00E54F4E">
              <w:rPr>
                <w:color w:val="000000"/>
              </w:rPr>
              <w:fldChar w:fldCharType="end"/>
            </w:r>
            <w:r w:rsidRPr="00E54F4E">
              <w:rPr>
                <w:color w:val="000000"/>
              </w:rPr>
              <w:fldChar w:fldCharType="begin"/>
            </w:r>
            <w:r w:rsidRPr="00E54F4E">
              <w:rPr>
                <w:color w:val="000000"/>
              </w:rPr>
              <w:instrText xml:space="preserve"> XE "Security:Keys:</w:instrText>
            </w:r>
            <w:r w:rsidR="00043A39" w:rsidRPr="00E54F4E">
              <w:rPr>
                <w:color w:val="000000"/>
              </w:rPr>
              <w:instrText>VistA M Server J2EE security keys</w:instrText>
            </w:r>
            <w:r w:rsidRPr="00E54F4E">
              <w:rPr>
                <w:color w:val="000000"/>
              </w:rPr>
              <w:instrText xml:space="preserve">" </w:instrText>
            </w:r>
            <w:r w:rsidRPr="00E54F4E">
              <w:rPr>
                <w:color w:val="000000"/>
              </w:rPr>
              <w:fldChar w:fldCharType="end"/>
            </w:r>
            <w:r w:rsidRPr="00E54F4E">
              <w:rPr>
                <w:color w:val="000000"/>
              </w:rPr>
              <w:fldChar w:fldCharType="begin"/>
            </w:r>
            <w:r w:rsidRPr="00E54F4E">
              <w:rPr>
                <w:color w:val="000000"/>
              </w:rPr>
              <w:instrText xml:space="preserve"> XE "Keys:</w:instrText>
            </w:r>
            <w:r w:rsidR="00043A39" w:rsidRPr="00E54F4E">
              <w:rPr>
                <w:color w:val="000000"/>
              </w:rPr>
              <w:instrText>VistA M Server J2EE security keys</w:instrText>
            </w:r>
            <w:r w:rsidRPr="00E54F4E">
              <w:rPr>
                <w:color w:val="000000"/>
              </w:rPr>
              <w:instrText xml:space="preserve">" </w:instrText>
            </w:r>
            <w:r w:rsidRPr="00E54F4E">
              <w:rPr>
                <w:color w:val="000000"/>
              </w:rPr>
              <w:fldChar w:fldCharType="end"/>
            </w:r>
            <w:r w:rsidRPr="00E54F4E">
              <w:rPr>
                <w:rFonts w:cs="Times New Roman"/>
                <w:color w:val="000000"/>
              </w:rPr>
              <w:t xml:space="preserve"> matching the role required for this page.</w:t>
            </w:r>
          </w:p>
          <w:p w14:paraId="1686437B" w14:textId="77777777" w:rsidR="00604685" w:rsidRPr="00E54F4E" w:rsidRDefault="00604685" w:rsidP="007B5CDB">
            <w:pPr>
              <w:keepNext/>
              <w:keepLines/>
              <w:numPr>
                <w:ilvl w:val="0"/>
                <w:numId w:val="25"/>
              </w:numPr>
              <w:tabs>
                <w:tab w:val="clear" w:pos="720"/>
              </w:tabs>
              <w:spacing w:before="60" w:after="60"/>
              <w:ind w:left="672"/>
              <w:rPr>
                <w:rFonts w:cs="Times New Roman"/>
                <w:color w:val="000000"/>
              </w:rPr>
            </w:pPr>
            <w:r w:rsidRPr="00E54F4E">
              <w:rPr>
                <w:rFonts w:cs="Times New Roman"/>
                <w:color w:val="000000"/>
              </w:rPr>
              <w:t>Error Retrieving User Roles—Some other error prevented proper retrieval of user roles during the login process.</w:t>
            </w:r>
            <w:r w:rsidR="00892AE0" w:rsidRPr="00E54F4E">
              <w:rPr>
                <w:rFonts w:cs="Times New Roman"/>
                <w:color w:val="000000"/>
              </w:rPr>
              <w:br/>
            </w:r>
          </w:p>
        </w:tc>
      </w:tr>
      <w:tr w:rsidR="00604685" w:rsidRPr="00E54F4E" w14:paraId="785229C7" w14:textId="77777777" w:rsidTr="007B5CDB">
        <w:tc>
          <w:tcPr>
            <w:tcW w:w="1310" w:type="dxa"/>
          </w:tcPr>
          <w:p w14:paraId="63B40482" w14:textId="77777777" w:rsidR="00604685" w:rsidRPr="00E54F4E" w:rsidRDefault="00604685" w:rsidP="007B5CDB">
            <w:pPr>
              <w:spacing w:before="60" w:after="60"/>
              <w:rPr>
                <w:b/>
              </w:rPr>
            </w:pPr>
            <w:r w:rsidRPr="00E54F4E">
              <w:rPr>
                <w:b/>
              </w:rPr>
              <w:t>Resolution:</w:t>
            </w:r>
          </w:p>
        </w:tc>
        <w:tc>
          <w:tcPr>
            <w:tcW w:w="8122" w:type="dxa"/>
          </w:tcPr>
          <w:p w14:paraId="0C1DDE0D" w14:textId="77777777" w:rsidR="00604685" w:rsidRPr="00E54F4E" w:rsidRDefault="00604685" w:rsidP="007B5CDB">
            <w:pPr>
              <w:spacing w:before="60" w:after="60"/>
              <w:rPr>
                <w:rFonts w:cs="Times New Roman"/>
                <w:color w:val="000000"/>
              </w:rPr>
            </w:pPr>
            <w:r w:rsidRPr="00E54F4E">
              <w:rPr>
                <w:rFonts w:cs="Times New Roman"/>
                <w:color w:val="000000"/>
              </w:rPr>
              <w:t xml:space="preserve">For the following situations, the user </w:t>
            </w:r>
            <w:r w:rsidRPr="00E54F4E">
              <w:rPr>
                <w:rFonts w:cs="Times New Roman"/>
                <w:i/>
                <w:color w:val="000000"/>
              </w:rPr>
              <w:t>must</w:t>
            </w:r>
            <w:r w:rsidRPr="00E54F4E">
              <w:rPr>
                <w:rFonts w:cs="Times New Roman"/>
                <w:color w:val="000000"/>
              </w:rPr>
              <w:t xml:space="preserve"> contact </w:t>
            </w:r>
            <w:smartTag w:uri="urn:schemas-microsoft-com:office:smarttags" w:element="stockticker">
              <w:r w:rsidRPr="00E54F4E">
                <w:rPr>
                  <w:rFonts w:cs="Times New Roman"/>
                  <w:color w:val="000000"/>
                </w:rPr>
                <w:t>IRM</w:t>
              </w:r>
            </w:smartTag>
            <w:r w:rsidRPr="00E54F4E">
              <w:rPr>
                <w:rFonts w:cs="Times New Roman"/>
                <w:color w:val="000000"/>
              </w:rPr>
              <w:t xml:space="preserve"> or the System Administrator for assistance:</w:t>
            </w:r>
          </w:p>
          <w:p w14:paraId="70DC3EA2" w14:textId="77777777" w:rsidR="00604685" w:rsidRPr="00E54F4E" w:rsidRDefault="00604685" w:rsidP="007B5CDB">
            <w:pPr>
              <w:numPr>
                <w:ilvl w:val="0"/>
                <w:numId w:val="25"/>
              </w:numPr>
              <w:tabs>
                <w:tab w:val="clear" w:pos="720"/>
              </w:tabs>
              <w:spacing w:before="60" w:after="60"/>
              <w:ind w:left="672"/>
              <w:rPr>
                <w:rFonts w:cs="Times New Roman"/>
                <w:color w:val="000000"/>
              </w:rPr>
            </w:pPr>
            <w:r w:rsidRPr="00E54F4E">
              <w:rPr>
                <w:rFonts w:cs="Times New Roman"/>
                <w:color w:val="000000"/>
              </w:rPr>
              <w:t xml:space="preserve">Lack of Proper Security Keys—Get the necessary </w:t>
            </w:r>
            <w:r w:rsidR="00043A39" w:rsidRPr="00E54F4E">
              <w:rPr>
                <w:color w:val="000000"/>
              </w:rPr>
              <w:t>VistA M Server J2EE security keys</w:t>
            </w:r>
            <w:r w:rsidRPr="00E54F4E">
              <w:rPr>
                <w:color w:val="000000"/>
              </w:rPr>
              <w:fldChar w:fldCharType="begin"/>
            </w:r>
            <w:r w:rsidRPr="00E54F4E">
              <w:rPr>
                <w:color w:val="000000"/>
              </w:rPr>
              <w:instrText xml:space="preserve"> XE "</w:instrText>
            </w:r>
            <w:r w:rsidR="007473A6" w:rsidRPr="00E54F4E">
              <w:rPr>
                <w:color w:val="000000"/>
              </w:rPr>
              <w:instrText>VistA M Server:</w:instrText>
            </w:r>
            <w:r w:rsidR="00043A39" w:rsidRPr="00E54F4E">
              <w:rPr>
                <w:color w:val="000000"/>
              </w:rPr>
              <w:instrText>J2EE security keys</w:instrText>
            </w:r>
            <w:r w:rsidRPr="00E54F4E">
              <w:rPr>
                <w:color w:val="000000"/>
              </w:rPr>
              <w:instrText xml:space="preserve">" </w:instrText>
            </w:r>
            <w:r w:rsidRPr="00E54F4E">
              <w:rPr>
                <w:color w:val="000000"/>
              </w:rPr>
              <w:fldChar w:fldCharType="end"/>
            </w:r>
            <w:r w:rsidRPr="00E54F4E">
              <w:rPr>
                <w:color w:val="000000"/>
              </w:rPr>
              <w:fldChar w:fldCharType="begin"/>
            </w:r>
            <w:r w:rsidRPr="00E54F4E">
              <w:rPr>
                <w:color w:val="000000"/>
              </w:rPr>
              <w:instrText xml:space="preserve"> XE "Security:Keys:</w:instrText>
            </w:r>
            <w:r w:rsidR="00043A39" w:rsidRPr="00E54F4E">
              <w:rPr>
                <w:color w:val="000000"/>
              </w:rPr>
              <w:instrText>VistA M Server J2EE security keys</w:instrText>
            </w:r>
            <w:r w:rsidRPr="00E54F4E">
              <w:rPr>
                <w:color w:val="000000"/>
              </w:rPr>
              <w:instrText xml:space="preserve">" </w:instrText>
            </w:r>
            <w:r w:rsidRPr="00E54F4E">
              <w:rPr>
                <w:color w:val="000000"/>
              </w:rPr>
              <w:fldChar w:fldCharType="end"/>
            </w:r>
            <w:r w:rsidRPr="00E54F4E">
              <w:rPr>
                <w:color w:val="000000"/>
              </w:rPr>
              <w:fldChar w:fldCharType="begin"/>
            </w:r>
            <w:r w:rsidRPr="00E54F4E">
              <w:rPr>
                <w:color w:val="000000"/>
              </w:rPr>
              <w:instrText xml:space="preserve"> XE "Keys:</w:instrText>
            </w:r>
            <w:r w:rsidR="00043A39" w:rsidRPr="00E54F4E">
              <w:rPr>
                <w:color w:val="000000"/>
              </w:rPr>
              <w:instrText>VistA M Server J2EE security keys</w:instrText>
            </w:r>
            <w:r w:rsidRPr="00E54F4E">
              <w:rPr>
                <w:color w:val="000000"/>
              </w:rPr>
              <w:instrText xml:space="preserve">" </w:instrText>
            </w:r>
            <w:r w:rsidRPr="00E54F4E">
              <w:rPr>
                <w:color w:val="000000"/>
              </w:rPr>
              <w:fldChar w:fldCharType="end"/>
            </w:r>
            <w:r w:rsidRPr="00E54F4E">
              <w:rPr>
                <w:rFonts w:cs="Times New Roman"/>
                <w:color w:val="000000"/>
              </w:rPr>
              <w:t xml:space="preserve"> assigned.</w:t>
            </w:r>
          </w:p>
          <w:p w14:paraId="4C5BC99B" w14:textId="77777777" w:rsidR="00604685" w:rsidRPr="00E54F4E" w:rsidRDefault="00604685" w:rsidP="007B5CDB">
            <w:pPr>
              <w:numPr>
                <w:ilvl w:val="0"/>
                <w:numId w:val="25"/>
              </w:numPr>
              <w:tabs>
                <w:tab w:val="clear" w:pos="720"/>
              </w:tabs>
              <w:spacing w:before="60" w:after="60"/>
              <w:ind w:left="672"/>
              <w:rPr>
                <w:rFonts w:cs="Times New Roman"/>
                <w:color w:val="000000"/>
              </w:rPr>
            </w:pPr>
            <w:r w:rsidRPr="00E54F4E">
              <w:rPr>
                <w:rFonts w:cs="Times New Roman"/>
                <w:color w:val="000000"/>
              </w:rPr>
              <w:t>Error Retrieving User Roles—Check the log4J logs for any errors.</w:t>
            </w:r>
          </w:p>
        </w:tc>
      </w:tr>
    </w:tbl>
    <w:p w14:paraId="0319BBC5" w14:textId="77777777" w:rsidR="00604685" w:rsidRPr="00E54F4E" w:rsidRDefault="00604685" w:rsidP="00604685"/>
    <w:p w14:paraId="0D452D71" w14:textId="77777777" w:rsidR="00604685" w:rsidRPr="00E54F4E" w:rsidRDefault="00604685" w:rsidP="00604685"/>
    <w:p w14:paraId="31ECF65C" w14:textId="77777777" w:rsidR="00604685" w:rsidRPr="00E54F4E" w:rsidRDefault="00604685" w:rsidP="00DE7B5D">
      <w:pPr>
        <w:pStyle w:val="Heading5"/>
      </w:pPr>
      <w:bookmarkStart w:id="1063" w:name="_Hlt170807951"/>
      <w:bookmarkStart w:id="1064" w:name="_Ref111269021"/>
      <w:bookmarkStart w:id="1065" w:name="_Toc75847099"/>
      <w:bookmarkEnd w:id="1057"/>
      <w:bookmarkEnd w:id="1063"/>
      <w:r w:rsidRPr="00E54F4E">
        <w:t>Error: Forms authentication login failed</w:t>
      </w:r>
      <w:bookmarkEnd w:id="1064"/>
    </w:p>
    <w:p w14:paraId="6AB3FBA1" w14:textId="77777777" w:rsidR="00604685" w:rsidRPr="00E54F4E" w:rsidRDefault="00604685" w:rsidP="00604685">
      <w:pPr>
        <w:keepNext/>
        <w:keepLines/>
      </w:pPr>
      <w:r w:rsidRPr="00E54F4E">
        <w:rPr>
          <w:color w:val="000000"/>
        </w:rPr>
        <w:fldChar w:fldCharType="begin"/>
      </w:r>
      <w:r w:rsidRPr="00E54F4E">
        <w:rPr>
          <w:color w:val="000000"/>
        </w:rPr>
        <w:instrText>XE "Forms authentication login failed</w:instrText>
      </w:r>
      <w:r w:rsidR="00C20416" w:rsidRPr="00E54F4E">
        <w:rPr>
          <w:color w:val="000000"/>
        </w:rPr>
        <w:instrText xml:space="preserve"> (Error Message)</w:instrText>
      </w:r>
      <w:r w:rsidRPr="00E54F4E">
        <w:rPr>
          <w:color w:val="000000"/>
        </w:rPr>
        <w:instrText>"</w:instrText>
      </w:r>
      <w:r w:rsidRPr="00E54F4E">
        <w:rPr>
          <w:color w:val="000000"/>
        </w:rPr>
        <w:fldChar w:fldCharType="end"/>
      </w:r>
      <w:r w:rsidRPr="00E54F4E">
        <w:rPr>
          <w:color w:val="000000"/>
        </w:rPr>
        <w:fldChar w:fldCharType="begin"/>
      </w:r>
      <w:r w:rsidRPr="00E54F4E">
        <w:rPr>
          <w:color w:val="000000"/>
        </w:rPr>
        <w:instrText>XE "Errors:Forms authentication login failed"</w:instrText>
      </w:r>
      <w:r w:rsidRPr="00E54F4E">
        <w:rPr>
          <w:color w:val="000000"/>
        </w:rPr>
        <w:fldChar w:fldCharType="end"/>
      </w:r>
      <w:r w:rsidRPr="00E54F4E">
        <w:rPr>
          <w:color w:val="000000"/>
        </w:rPr>
        <w:fldChar w:fldCharType="begin"/>
      </w:r>
      <w:r w:rsidRPr="00E54F4E">
        <w:rPr>
          <w:color w:val="000000"/>
        </w:rPr>
        <w:instrText>XE "Messages:Forms authentication login failed"</w:instrText>
      </w:r>
      <w:r w:rsidRPr="00E54F4E">
        <w:rPr>
          <w:color w:val="000000"/>
        </w:rPr>
        <w:fldChar w:fldCharType="end"/>
      </w:r>
      <w:r w:rsidRPr="00E54F4E">
        <w:rPr>
          <w:color w:val="000000"/>
        </w:rPr>
        <w:fldChar w:fldCharType="begin"/>
      </w:r>
      <w:r w:rsidRPr="00E54F4E">
        <w:rPr>
          <w:color w:val="000000"/>
        </w:rPr>
        <w:instrText>XE "Troubleshooting:Forms authentication login failed"</w:instrText>
      </w:r>
      <w:r w:rsidRPr="00E54F4E">
        <w:rPr>
          <w:color w:val="000000"/>
        </w:rPr>
        <w:fldChar w:fldCharType="end"/>
      </w:r>
    </w:p>
    <w:p w14:paraId="15C946BD" w14:textId="77777777" w:rsidR="00604685" w:rsidRPr="00E54F4E" w:rsidRDefault="00604685" w:rsidP="00604685">
      <w:pPr>
        <w:keepNext/>
        <w:keepLines/>
        <w:rPr>
          <w:b/>
        </w:rPr>
      </w:pPr>
      <w:r w:rsidRPr="00E54F4E">
        <w:rPr>
          <w:b/>
        </w:rPr>
        <w:t>Message:</w:t>
      </w:r>
    </w:p>
    <w:p w14:paraId="65AB8A63" w14:textId="77777777" w:rsidR="00604685" w:rsidRPr="00E54F4E" w:rsidRDefault="00604685" w:rsidP="00604685">
      <w:pPr>
        <w:keepNext/>
        <w:keepLines/>
      </w:pPr>
    </w:p>
    <w:p w14:paraId="00E8EDFB" w14:textId="5E5C6C74" w:rsidR="00817A5E" w:rsidRPr="00E54F4E" w:rsidRDefault="00817A5E" w:rsidP="00817A5E">
      <w:pPr>
        <w:pStyle w:val="Caption"/>
      </w:pPr>
      <w:r w:rsidRPr="00E54F4E">
        <w:br w:type="page"/>
      </w:r>
      <w:bookmarkStart w:id="1066" w:name="_Ref108600557"/>
      <w:bookmarkStart w:id="1067" w:name="_Ref108602397"/>
      <w:bookmarkStart w:id="1068" w:name="_Toc202863049"/>
      <w:bookmarkStart w:id="1069" w:name="_Toc204421647"/>
      <w:bookmarkStart w:id="1070" w:name="_Toc287867668"/>
      <w:r w:rsidRPr="00E54F4E">
        <w:lastRenderedPageBreak/>
        <w:t xml:space="preserve">Figure </w:t>
      </w:r>
      <w:r w:rsidR="00E54F4E" w:rsidRPr="00E54F4E">
        <w:rPr>
          <w:noProof/>
        </w:rPr>
        <w:fldChar w:fldCharType="begin"/>
      </w:r>
      <w:r w:rsidR="00E54F4E" w:rsidRPr="00E54F4E">
        <w:rPr>
          <w:noProof/>
        </w:rPr>
        <w:instrText xml:space="preserve"> STYLEREF 2 \s </w:instrText>
      </w:r>
      <w:r w:rsidR="00E54F4E" w:rsidRPr="00E54F4E">
        <w:rPr>
          <w:noProof/>
        </w:rPr>
        <w:fldChar w:fldCharType="separate"/>
      </w:r>
      <w:r w:rsidR="00C97B49">
        <w:rPr>
          <w:noProof/>
        </w:rPr>
        <w:t>11</w:t>
      </w:r>
      <w:r w:rsidR="00E54F4E" w:rsidRPr="00E54F4E">
        <w:rPr>
          <w:noProof/>
        </w:rPr>
        <w:fldChar w:fldCharType="end"/>
      </w:r>
      <w:r w:rsidRPr="00E54F4E">
        <w:noBreakHyphen/>
      </w:r>
      <w:r w:rsidR="00E54F4E" w:rsidRPr="00E54F4E">
        <w:rPr>
          <w:noProof/>
        </w:rPr>
        <w:fldChar w:fldCharType="begin"/>
      </w:r>
      <w:r w:rsidR="00E54F4E" w:rsidRPr="00E54F4E">
        <w:rPr>
          <w:noProof/>
        </w:rPr>
        <w:instrText xml:space="preserve"> SEQ Figure \* ARABIC \s 2 </w:instrText>
      </w:r>
      <w:r w:rsidR="00E54F4E" w:rsidRPr="00E54F4E">
        <w:rPr>
          <w:noProof/>
        </w:rPr>
        <w:fldChar w:fldCharType="separate"/>
      </w:r>
      <w:r w:rsidR="00C97B49">
        <w:rPr>
          <w:noProof/>
        </w:rPr>
        <w:t>2</w:t>
      </w:r>
      <w:r w:rsidR="00E54F4E" w:rsidRPr="00E54F4E">
        <w:rPr>
          <w:noProof/>
        </w:rPr>
        <w:fldChar w:fldCharType="end"/>
      </w:r>
      <w:bookmarkEnd w:id="1066"/>
      <w:bookmarkEnd w:id="1067"/>
      <w:r w:rsidRPr="00E54F4E">
        <w:t>. </w:t>
      </w:r>
      <w:r w:rsidRPr="00E54F4E">
        <w:rPr>
          <w:szCs w:val="32"/>
        </w:rPr>
        <w:t>Error—</w:t>
      </w:r>
      <w:r w:rsidRPr="00E54F4E">
        <w:t>Forms authentication login failed</w:t>
      </w:r>
      <w:bookmarkEnd w:id="1068"/>
      <w:bookmarkEnd w:id="1069"/>
      <w:bookmarkEnd w:id="1070"/>
    </w:p>
    <w:p w14:paraId="02FE6CE3" w14:textId="77777777" w:rsidR="00604685" w:rsidRPr="00E54F4E" w:rsidRDefault="00604685" w:rsidP="00604685">
      <w:pPr>
        <w:pStyle w:val="ErrorMessages"/>
        <w:rPr>
          <w:b/>
          <w:sz w:val="24"/>
          <w:szCs w:val="24"/>
        </w:rPr>
      </w:pPr>
      <w:r w:rsidRPr="00E54F4E">
        <w:rPr>
          <w:b/>
          <w:sz w:val="24"/>
          <w:szCs w:val="24"/>
        </w:rPr>
        <w:t>Forms authentication login failed.</w:t>
      </w:r>
    </w:p>
    <w:p w14:paraId="75A3E481" w14:textId="77777777" w:rsidR="00604685" w:rsidRPr="00E54F4E" w:rsidRDefault="00604685" w:rsidP="00604685">
      <w:pPr>
        <w:pStyle w:val="ErrorMessages"/>
        <w:rPr>
          <w:color w:val="0000FF"/>
          <w:u w:val="single"/>
        </w:rPr>
      </w:pPr>
      <w:r w:rsidRPr="00E54F4E">
        <w:rPr>
          <w:color w:val="0000FF"/>
          <w:u w:val="single"/>
        </w:rPr>
        <w:t>Try login again.</w:t>
      </w:r>
    </w:p>
    <w:p w14:paraId="2B821C5D" w14:textId="77777777" w:rsidR="00604685" w:rsidRPr="00E54F4E" w:rsidRDefault="00604685" w:rsidP="00604685">
      <w:bookmarkStart w:id="1071" w:name="_Hlt200359184"/>
      <w:bookmarkEnd w:id="1071"/>
    </w:p>
    <w:tbl>
      <w:tblPr>
        <w:tblW w:w="0" w:type="auto"/>
        <w:tblInd w:w="144" w:type="dxa"/>
        <w:tblLayout w:type="fixed"/>
        <w:tblLook w:val="01E0" w:firstRow="1" w:lastRow="1" w:firstColumn="1" w:lastColumn="1" w:noHBand="0" w:noVBand="0"/>
      </w:tblPr>
      <w:tblGrid>
        <w:gridCol w:w="1316"/>
        <w:gridCol w:w="8116"/>
      </w:tblGrid>
      <w:tr w:rsidR="00604685" w:rsidRPr="00E54F4E" w14:paraId="2A7B888D" w14:textId="77777777" w:rsidTr="007B5CDB">
        <w:tc>
          <w:tcPr>
            <w:tcW w:w="1316" w:type="dxa"/>
          </w:tcPr>
          <w:p w14:paraId="3986F1E1" w14:textId="77777777" w:rsidR="00604685" w:rsidRPr="00E54F4E" w:rsidRDefault="00604685" w:rsidP="007B5CDB">
            <w:pPr>
              <w:keepNext/>
              <w:keepLines/>
              <w:spacing w:before="60" w:after="60"/>
              <w:rPr>
                <w:b/>
              </w:rPr>
            </w:pPr>
            <w:r w:rsidRPr="00E54F4E">
              <w:rPr>
                <w:b/>
              </w:rPr>
              <w:t>Cause:</w:t>
            </w:r>
          </w:p>
        </w:tc>
        <w:tc>
          <w:tcPr>
            <w:tcW w:w="8116" w:type="dxa"/>
          </w:tcPr>
          <w:p w14:paraId="08FA1344" w14:textId="58015789" w:rsidR="00604685" w:rsidRPr="00E54F4E" w:rsidRDefault="00604685" w:rsidP="007B5CDB">
            <w:pPr>
              <w:keepNext/>
              <w:keepLines/>
              <w:spacing w:before="60" w:after="60"/>
            </w:pPr>
            <w:r w:rsidRPr="00E54F4E">
              <w:t xml:space="preserve">The user enters their Access and Verify codes and presses the </w:t>
            </w:r>
            <w:r w:rsidRPr="00E54F4E">
              <w:rPr>
                <w:b/>
              </w:rPr>
              <w:t>Login</w:t>
            </w:r>
            <w:r w:rsidRPr="00E54F4E">
              <w:t xml:space="preserve"> button. No obvious error is returned, but the user is sent to the loginerror.jsp error page (error message template) that states a generic message: "Forms authentication login failed." (</w:t>
            </w:r>
            <w:r w:rsidRPr="00E54F4E">
              <w:fldChar w:fldCharType="begin"/>
            </w:r>
            <w:r w:rsidRPr="00E54F4E">
              <w:instrText xml:space="preserve"> REF _Ref108602397 \h </w:instrText>
            </w:r>
            <w:r w:rsidR="00546B76" w:rsidRPr="00E54F4E">
              <w:instrText xml:space="preserve"> \* MERGEFORMAT </w:instrText>
            </w:r>
            <w:r w:rsidRPr="00E54F4E">
              <w:fldChar w:fldCharType="separate"/>
            </w:r>
            <w:r w:rsidR="00C97B49" w:rsidRPr="00E54F4E">
              <w:t xml:space="preserve">Figure </w:t>
            </w:r>
            <w:r w:rsidR="00C97B49">
              <w:t>11</w:t>
            </w:r>
            <w:r w:rsidR="00C97B49" w:rsidRPr="00E54F4E">
              <w:noBreakHyphen/>
            </w:r>
            <w:r w:rsidR="00C97B49">
              <w:t>2</w:t>
            </w:r>
            <w:r w:rsidRPr="00E54F4E">
              <w:fldChar w:fldCharType="end"/>
            </w:r>
            <w:r w:rsidRPr="00E54F4E">
              <w:t>).</w:t>
            </w:r>
          </w:p>
          <w:p w14:paraId="7CC1D8F6" w14:textId="77777777" w:rsidR="00604685" w:rsidRPr="00E54F4E" w:rsidRDefault="00604685" w:rsidP="007B5CDB">
            <w:pPr>
              <w:keepNext/>
              <w:keepLines/>
              <w:spacing w:before="60" w:after="60"/>
            </w:pPr>
            <w:r w:rsidRPr="00E54F4E">
              <w:t xml:space="preserve">The user was redirected by </w:t>
            </w:r>
            <w:r w:rsidR="00AA671A" w:rsidRPr="00E54F4E">
              <w:rPr>
                <w:color w:val="000000"/>
              </w:rPr>
              <w:t>KAAJEE</w:t>
            </w:r>
            <w:r w:rsidR="00AA671A" w:rsidRPr="00E54F4E">
              <w:t xml:space="preserve"> to the login error page</w:t>
            </w:r>
            <w:r w:rsidRPr="00E54F4E">
              <w:rPr>
                <w:color w:val="000000"/>
              </w:rPr>
              <w:fldChar w:fldCharType="begin"/>
            </w:r>
            <w:r w:rsidRPr="00E54F4E">
              <w:rPr>
                <w:color w:val="000000"/>
              </w:rPr>
              <w:instrText>XE "web.xml File"</w:instrText>
            </w:r>
            <w:r w:rsidRPr="00E54F4E">
              <w:rPr>
                <w:color w:val="000000"/>
              </w:rPr>
              <w:fldChar w:fldCharType="end"/>
            </w:r>
            <w:r w:rsidRPr="00E54F4E">
              <w:rPr>
                <w:color w:val="000000"/>
              </w:rPr>
              <w:fldChar w:fldCharType="begin"/>
            </w:r>
            <w:r w:rsidRPr="00E54F4E">
              <w:rPr>
                <w:color w:val="000000"/>
              </w:rPr>
              <w:instrText>XE "Files:web.xml"</w:instrText>
            </w:r>
            <w:r w:rsidRPr="00E54F4E">
              <w:rPr>
                <w:color w:val="000000"/>
              </w:rPr>
              <w:fldChar w:fldCharType="end"/>
            </w:r>
            <w:r w:rsidRPr="00E54F4E">
              <w:t>.</w:t>
            </w:r>
            <w:r w:rsidR="00AA671A" w:rsidRPr="00E54F4E">
              <w:t xml:space="preserve"> KAAJEE expects to find the loginerror.jsp in the /login folder of the application context root.</w:t>
            </w:r>
          </w:p>
          <w:p w14:paraId="33AD5D97" w14:textId="77777777" w:rsidR="00604685" w:rsidRPr="00E54F4E" w:rsidRDefault="00604685" w:rsidP="007B5CDB">
            <w:pPr>
              <w:keepNext/>
              <w:keepLines/>
              <w:spacing w:before="60"/>
              <w:rPr>
                <w:rFonts w:cs="Times New Roman"/>
                <w:color w:val="000000"/>
              </w:rPr>
            </w:pPr>
            <w:r w:rsidRPr="00E54F4E">
              <w:rPr>
                <w:rFonts w:cs="Times New Roman"/>
                <w:color w:val="000000"/>
              </w:rPr>
              <w:t>Some possible reasons that the authentication may have failed:</w:t>
            </w:r>
          </w:p>
          <w:p w14:paraId="1CEC2606" w14:textId="77777777" w:rsidR="00604685" w:rsidRPr="00E54F4E" w:rsidRDefault="00604685" w:rsidP="007B5CDB">
            <w:pPr>
              <w:keepNext/>
              <w:keepLines/>
              <w:numPr>
                <w:ilvl w:val="0"/>
                <w:numId w:val="55"/>
              </w:numPr>
              <w:tabs>
                <w:tab w:val="clear" w:pos="720"/>
              </w:tabs>
              <w:spacing w:before="60" w:after="60"/>
              <w:ind w:left="672" w:hanging="364"/>
            </w:pPr>
            <w:r w:rsidRPr="00E54F4E">
              <w:t>WebLogic Configuration Problem</w:t>
            </w:r>
            <w:r w:rsidRPr="00E54F4E">
              <w:rPr>
                <w:rFonts w:cs="Times New Roman"/>
                <w:color w:val="000000"/>
              </w:rPr>
              <w:t>—</w:t>
            </w:r>
            <w:r w:rsidRPr="00E54F4E">
              <w:t>The WebLogic Custom Security Authentication Providers are not configured correctly.</w:t>
            </w:r>
          </w:p>
        </w:tc>
      </w:tr>
      <w:tr w:rsidR="00604685" w:rsidRPr="00E54F4E" w14:paraId="5C99D9D7" w14:textId="77777777" w:rsidTr="007B5CDB">
        <w:tc>
          <w:tcPr>
            <w:tcW w:w="1316" w:type="dxa"/>
          </w:tcPr>
          <w:p w14:paraId="603250ED" w14:textId="77777777" w:rsidR="00604685" w:rsidRPr="00E54F4E" w:rsidRDefault="00604685" w:rsidP="007B5CDB">
            <w:pPr>
              <w:spacing w:before="60" w:after="60"/>
              <w:rPr>
                <w:b/>
              </w:rPr>
            </w:pPr>
            <w:r w:rsidRPr="00E54F4E">
              <w:rPr>
                <w:b/>
              </w:rPr>
              <w:t>Resolution:</w:t>
            </w:r>
          </w:p>
        </w:tc>
        <w:tc>
          <w:tcPr>
            <w:tcW w:w="8116" w:type="dxa"/>
          </w:tcPr>
          <w:p w14:paraId="05578DC9" w14:textId="77777777" w:rsidR="00604685" w:rsidRPr="00E54F4E" w:rsidRDefault="00604685" w:rsidP="007B5CDB">
            <w:pPr>
              <w:spacing w:before="60"/>
              <w:rPr>
                <w:rFonts w:cs="Times New Roman"/>
                <w:color w:val="000000"/>
              </w:rPr>
            </w:pPr>
            <w:r w:rsidRPr="00E54F4E">
              <w:rPr>
                <w:rFonts w:cs="Times New Roman"/>
                <w:color w:val="000000"/>
              </w:rPr>
              <w:t xml:space="preserve">For the following situations, the user </w:t>
            </w:r>
            <w:r w:rsidRPr="00E54F4E">
              <w:rPr>
                <w:rFonts w:cs="Times New Roman"/>
                <w:i/>
                <w:color w:val="000000"/>
              </w:rPr>
              <w:t>must</w:t>
            </w:r>
            <w:r w:rsidRPr="00E54F4E">
              <w:rPr>
                <w:rFonts w:cs="Times New Roman"/>
                <w:color w:val="000000"/>
              </w:rPr>
              <w:t xml:space="preserve"> contact </w:t>
            </w:r>
            <w:smartTag w:uri="urn:schemas-microsoft-com:office:smarttags" w:element="stockticker">
              <w:r w:rsidRPr="00E54F4E">
                <w:rPr>
                  <w:rFonts w:cs="Times New Roman"/>
                  <w:color w:val="000000"/>
                </w:rPr>
                <w:t>IRM</w:t>
              </w:r>
            </w:smartTag>
            <w:r w:rsidRPr="00E54F4E">
              <w:rPr>
                <w:rFonts w:cs="Times New Roman"/>
                <w:color w:val="000000"/>
              </w:rPr>
              <w:t xml:space="preserve"> or the System Administrator for assistance:</w:t>
            </w:r>
          </w:p>
          <w:p w14:paraId="0AE70AE6" w14:textId="77777777" w:rsidR="00604685" w:rsidRPr="00E54F4E" w:rsidRDefault="00604685" w:rsidP="007B5CDB">
            <w:pPr>
              <w:numPr>
                <w:ilvl w:val="0"/>
                <w:numId w:val="56"/>
              </w:numPr>
              <w:tabs>
                <w:tab w:val="clear" w:pos="720"/>
              </w:tabs>
              <w:spacing w:before="60" w:after="60"/>
              <w:ind w:left="672" w:hanging="338"/>
              <w:rPr>
                <w:rFonts w:cs="Times New Roman"/>
                <w:color w:val="000000"/>
              </w:rPr>
            </w:pPr>
            <w:r w:rsidRPr="00E54F4E">
              <w:t>WebLogic Configuration Problem</w:t>
            </w:r>
            <w:r w:rsidRPr="00E54F4E">
              <w:rPr>
                <w:rFonts w:cs="Times New Roman"/>
                <w:color w:val="000000"/>
              </w:rPr>
              <w:t>—</w:t>
            </w:r>
            <w:r w:rsidRPr="00E54F4E">
              <w:t>If you have Log4J</w:t>
            </w:r>
            <w:r w:rsidRPr="00E54F4E">
              <w:rPr>
                <w:color w:val="000000"/>
              </w:rPr>
              <w:fldChar w:fldCharType="begin"/>
            </w:r>
            <w:r w:rsidRPr="00E54F4E">
              <w:rPr>
                <w:color w:val="000000"/>
              </w:rPr>
              <w:instrText>XE "Log4J"</w:instrText>
            </w:r>
            <w:r w:rsidRPr="00E54F4E">
              <w:rPr>
                <w:color w:val="000000"/>
              </w:rPr>
              <w:fldChar w:fldCharType="end"/>
            </w:r>
            <w:r w:rsidRPr="00E54F4E">
              <w:t xml:space="preserve"> configured to log the gov.va.med.authentication.kernel package</w:t>
            </w:r>
            <w:r w:rsidRPr="00E54F4E">
              <w:rPr>
                <w:color w:val="000000"/>
              </w:rPr>
              <w:fldChar w:fldCharType="begin"/>
            </w:r>
            <w:r w:rsidRPr="00E54F4E">
              <w:rPr>
                <w:color w:val="000000"/>
              </w:rPr>
              <w:instrText>XE "gov.va.med.authentication.kernel Package"</w:instrText>
            </w:r>
            <w:r w:rsidRPr="00E54F4E">
              <w:rPr>
                <w:color w:val="000000"/>
              </w:rPr>
              <w:fldChar w:fldCharType="end"/>
            </w:r>
            <w:r w:rsidRPr="00E54F4E">
              <w:rPr>
                <w:color w:val="000000"/>
              </w:rPr>
              <w:fldChar w:fldCharType="begin"/>
            </w:r>
            <w:r w:rsidRPr="00E54F4E">
              <w:rPr>
                <w:color w:val="000000"/>
              </w:rPr>
              <w:instrText>XE "Packages:gov.va.med.authentication.kernel"</w:instrText>
            </w:r>
            <w:r w:rsidRPr="00E54F4E">
              <w:rPr>
                <w:color w:val="000000"/>
              </w:rPr>
              <w:fldChar w:fldCharType="end"/>
            </w:r>
            <w:r w:rsidRPr="00E54F4E">
              <w:t xml:space="preserve"> for DEBUG level messages, examine the Log4J log</w:t>
            </w:r>
            <w:r w:rsidRPr="00E54F4E">
              <w:rPr>
                <w:color w:val="000000"/>
              </w:rPr>
              <w:fldChar w:fldCharType="begin"/>
            </w:r>
            <w:r w:rsidRPr="00E54F4E">
              <w:rPr>
                <w:color w:val="000000"/>
              </w:rPr>
              <w:instrText>XE "Log4J:Log"</w:instrText>
            </w:r>
            <w:r w:rsidRPr="00E54F4E">
              <w:rPr>
                <w:color w:val="000000"/>
              </w:rPr>
              <w:fldChar w:fldCharType="end"/>
            </w:r>
            <w:r w:rsidRPr="00E54F4E">
              <w:t xml:space="preserve"> files for output from the class UserManagerImp. If no such output is present, the WebLogic Custom Security Authentication Providers are probably </w:t>
            </w:r>
            <w:r w:rsidRPr="00E54F4E">
              <w:rPr>
                <w:i/>
              </w:rPr>
              <w:t>not</w:t>
            </w:r>
            <w:r w:rsidRPr="00E54F4E">
              <w:t xml:space="preserve"> configured correctly in weblogic.xml</w:t>
            </w:r>
            <w:r w:rsidRPr="00E54F4E">
              <w:rPr>
                <w:color w:val="000000"/>
              </w:rPr>
              <w:fldChar w:fldCharType="begin"/>
            </w:r>
            <w:r w:rsidRPr="00E54F4E">
              <w:rPr>
                <w:color w:val="000000"/>
              </w:rPr>
              <w:instrText>XE "weblogic.xml File"</w:instrText>
            </w:r>
            <w:r w:rsidRPr="00E54F4E">
              <w:rPr>
                <w:color w:val="000000"/>
              </w:rPr>
              <w:fldChar w:fldCharType="end"/>
            </w:r>
            <w:r w:rsidRPr="00E54F4E">
              <w:rPr>
                <w:color w:val="000000"/>
              </w:rPr>
              <w:fldChar w:fldCharType="begin"/>
            </w:r>
            <w:r w:rsidRPr="00E54F4E">
              <w:rPr>
                <w:color w:val="000000"/>
              </w:rPr>
              <w:instrText>XE "Files:weblogic.xml"</w:instrText>
            </w:r>
            <w:r w:rsidRPr="00E54F4E">
              <w:rPr>
                <w:color w:val="000000"/>
              </w:rPr>
              <w:fldChar w:fldCharType="end"/>
            </w:r>
            <w:r w:rsidRPr="00E54F4E">
              <w:t>, or the application did not deploy correctly.</w:t>
            </w:r>
          </w:p>
        </w:tc>
      </w:tr>
      <w:bookmarkEnd w:id="1065"/>
    </w:tbl>
    <w:p w14:paraId="15470777" w14:textId="77777777" w:rsidR="00604685" w:rsidRPr="00E54F4E" w:rsidRDefault="00604685" w:rsidP="00604685"/>
    <w:p w14:paraId="60F62B75" w14:textId="77777777" w:rsidR="000F112A" w:rsidRPr="00E54F4E" w:rsidRDefault="000F112A" w:rsidP="008B28CC">
      <w:bookmarkStart w:id="1072" w:name="_Hlt170807948"/>
      <w:bookmarkStart w:id="1073" w:name="_Ref170807956"/>
      <w:bookmarkStart w:id="1074" w:name="_Ref111269033"/>
      <w:bookmarkStart w:id="1075" w:name="_Toc75847100"/>
      <w:bookmarkEnd w:id="1072"/>
    </w:p>
    <w:p w14:paraId="5EEE0F6E" w14:textId="77777777" w:rsidR="0011688B" w:rsidRPr="00E54F4E" w:rsidRDefault="0011688B" w:rsidP="00DE7B5D">
      <w:pPr>
        <w:pStyle w:val="Heading5"/>
      </w:pPr>
      <w:r w:rsidRPr="00E54F4E">
        <w:t>Error: You navigated inappropriately to this page</w:t>
      </w:r>
      <w:bookmarkEnd w:id="1073"/>
    </w:p>
    <w:p w14:paraId="6DD2C653" w14:textId="77777777" w:rsidR="0011688B" w:rsidRPr="00E54F4E" w:rsidRDefault="0011688B" w:rsidP="0011688B">
      <w:pPr>
        <w:keepNext/>
        <w:keepLines/>
      </w:pPr>
      <w:r w:rsidRPr="00E54F4E">
        <w:rPr>
          <w:color w:val="000000"/>
        </w:rPr>
        <w:fldChar w:fldCharType="begin"/>
      </w:r>
      <w:r w:rsidRPr="00E54F4E">
        <w:rPr>
          <w:color w:val="000000"/>
        </w:rPr>
        <w:instrText>XE "You are not authorized to view this page (Error Message)"</w:instrText>
      </w:r>
      <w:r w:rsidRPr="00E54F4E">
        <w:rPr>
          <w:color w:val="000000"/>
        </w:rPr>
        <w:fldChar w:fldCharType="end"/>
      </w:r>
      <w:r w:rsidRPr="00E54F4E">
        <w:rPr>
          <w:color w:val="000000"/>
        </w:rPr>
        <w:fldChar w:fldCharType="begin"/>
      </w:r>
      <w:r w:rsidRPr="00E54F4E">
        <w:rPr>
          <w:color w:val="000000"/>
        </w:rPr>
        <w:instrText>XE "Page not authorized (Error Message)"</w:instrText>
      </w:r>
      <w:r w:rsidRPr="00E54F4E">
        <w:rPr>
          <w:color w:val="000000"/>
        </w:rPr>
        <w:fldChar w:fldCharType="end"/>
      </w:r>
      <w:r w:rsidRPr="00E54F4E">
        <w:rPr>
          <w:color w:val="000000"/>
        </w:rPr>
        <w:fldChar w:fldCharType="begin"/>
      </w:r>
      <w:r w:rsidRPr="00E54F4E">
        <w:rPr>
          <w:color w:val="000000"/>
        </w:rPr>
        <w:instrText>XE "Errors:You are not authorized to view this page"</w:instrText>
      </w:r>
      <w:r w:rsidRPr="00E54F4E">
        <w:rPr>
          <w:color w:val="000000"/>
        </w:rPr>
        <w:fldChar w:fldCharType="end"/>
      </w:r>
      <w:r w:rsidRPr="00E54F4E">
        <w:rPr>
          <w:color w:val="000000"/>
        </w:rPr>
        <w:fldChar w:fldCharType="begin"/>
      </w:r>
      <w:r w:rsidRPr="00E54F4E">
        <w:rPr>
          <w:color w:val="000000"/>
        </w:rPr>
        <w:instrText>XE "Messages:You are not authorized to view this page"</w:instrText>
      </w:r>
      <w:r w:rsidRPr="00E54F4E">
        <w:rPr>
          <w:color w:val="000000"/>
        </w:rPr>
        <w:fldChar w:fldCharType="end"/>
      </w:r>
      <w:r w:rsidRPr="00E54F4E">
        <w:rPr>
          <w:color w:val="000000"/>
        </w:rPr>
        <w:fldChar w:fldCharType="begin"/>
      </w:r>
      <w:r w:rsidRPr="00E54F4E">
        <w:rPr>
          <w:color w:val="000000"/>
        </w:rPr>
        <w:instrText>XE "Troubleshooting:You are not authorized to view this page"</w:instrText>
      </w:r>
      <w:r w:rsidRPr="00E54F4E">
        <w:rPr>
          <w:color w:val="000000"/>
        </w:rPr>
        <w:fldChar w:fldCharType="end"/>
      </w:r>
    </w:p>
    <w:p w14:paraId="4A0F5669" w14:textId="77777777" w:rsidR="0011688B" w:rsidRPr="00E54F4E" w:rsidRDefault="0011688B" w:rsidP="0011688B">
      <w:pPr>
        <w:keepNext/>
        <w:keepLines/>
      </w:pPr>
      <w:r w:rsidRPr="00E54F4E">
        <w:rPr>
          <w:b/>
        </w:rPr>
        <w:t>Message:</w:t>
      </w:r>
    </w:p>
    <w:p w14:paraId="4972E883" w14:textId="77777777" w:rsidR="00CA0DF1" w:rsidRPr="00E54F4E" w:rsidRDefault="00CA0DF1" w:rsidP="0011688B">
      <w:pPr>
        <w:keepNext/>
        <w:keepLines/>
      </w:pPr>
    </w:p>
    <w:p w14:paraId="584ED8C8" w14:textId="77777777" w:rsidR="00817A5E" w:rsidRPr="00E54F4E" w:rsidRDefault="00817A5E" w:rsidP="0011688B">
      <w:pPr>
        <w:keepNext/>
        <w:keepLines/>
      </w:pPr>
    </w:p>
    <w:p w14:paraId="63DF5FC6" w14:textId="3E3918E7" w:rsidR="00817A5E" w:rsidRPr="00E54F4E" w:rsidRDefault="00817A5E" w:rsidP="00817A5E">
      <w:pPr>
        <w:pStyle w:val="Caption"/>
      </w:pPr>
      <w:bookmarkStart w:id="1076" w:name="_Toc204421648"/>
      <w:bookmarkStart w:id="1077" w:name="_Toc287867669"/>
      <w:r w:rsidRPr="00E54F4E">
        <w:t xml:space="preserve">Figure </w:t>
      </w:r>
      <w:r w:rsidR="00E54F4E" w:rsidRPr="00E54F4E">
        <w:rPr>
          <w:noProof/>
        </w:rPr>
        <w:fldChar w:fldCharType="begin"/>
      </w:r>
      <w:r w:rsidR="00E54F4E" w:rsidRPr="00E54F4E">
        <w:rPr>
          <w:noProof/>
        </w:rPr>
        <w:instrText xml:space="preserve"> STYLEREF 2 \s </w:instrText>
      </w:r>
      <w:r w:rsidR="00E54F4E" w:rsidRPr="00E54F4E">
        <w:rPr>
          <w:noProof/>
        </w:rPr>
        <w:fldChar w:fldCharType="separate"/>
      </w:r>
      <w:r w:rsidR="00C97B49">
        <w:rPr>
          <w:noProof/>
        </w:rPr>
        <w:t>11</w:t>
      </w:r>
      <w:r w:rsidR="00E54F4E" w:rsidRPr="00E54F4E">
        <w:rPr>
          <w:noProof/>
        </w:rPr>
        <w:fldChar w:fldCharType="end"/>
      </w:r>
      <w:r w:rsidRPr="00E54F4E">
        <w:noBreakHyphen/>
      </w:r>
      <w:r w:rsidR="00E54F4E" w:rsidRPr="00E54F4E">
        <w:rPr>
          <w:noProof/>
        </w:rPr>
        <w:fldChar w:fldCharType="begin"/>
      </w:r>
      <w:r w:rsidR="00E54F4E" w:rsidRPr="00E54F4E">
        <w:rPr>
          <w:noProof/>
        </w:rPr>
        <w:instrText xml:space="preserve"> SEQ Figure \* ARABIC \s 2 </w:instrText>
      </w:r>
      <w:r w:rsidR="00E54F4E" w:rsidRPr="00E54F4E">
        <w:rPr>
          <w:noProof/>
        </w:rPr>
        <w:fldChar w:fldCharType="separate"/>
      </w:r>
      <w:r w:rsidR="00C97B49">
        <w:rPr>
          <w:noProof/>
        </w:rPr>
        <w:t>3</w:t>
      </w:r>
      <w:r w:rsidR="00E54F4E" w:rsidRPr="00E54F4E">
        <w:rPr>
          <w:noProof/>
        </w:rPr>
        <w:fldChar w:fldCharType="end"/>
      </w:r>
      <w:r w:rsidRPr="00E54F4E">
        <w:t>. </w:t>
      </w:r>
      <w:r w:rsidRPr="00E54F4E">
        <w:rPr>
          <w:szCs w:val="32"/>
        </w:rPr>
        <w:t>Error—You navigated inappropriately to this page</w:t>
      </w:r>
      <w:bookmarkEnd w:id="1076"/>
      <w:bookmarkEnd w:id="1077"/>
    </w:p>
    <w:p w14:paraId="0B6A1715" w14:textId="77777777" w:rsidR="0011688B" w:rsidRPr="00E54F4E" w:rsidRDefault="0011688B" w:rsidP="0011688B">
      <w:pPr>
        <w:pStyle w:val="ErrorMessages"/>
        <w:rPr>
          <w:sz w:val="24"/>
          <w:szCs w:val="24"/>
        </w:rPr>
      </w:pPr>
      <w:r w:rsidRPr="00E54F4E">
        <w:rPr>
          <w:b/>
          <w:sz w:val="24"/>
          <w:szCs w:val="24"/>
        </w:rPr>
        <w:t>You navigated inappropriately to this page.</w:t>
      </w:r>
    </w:p>
    <w:p w14:paraId="0004468B" w14:textId="77777777" w:rsidR="0011688B" w:rsidRPr="00E54F4E" w:rsidRDefault="0011688B" w:rsidP="0011688B">
      <w:pPr>
        <w:pStyle w:val="ErrorMessages"/>
      </w:pPr>
      <w:r w:rsidRPr="00E54F4E">
        <w:t>The login process should only be invoked via the consuming application by using your original bookmark, shortcut or URL destination</w:t>
      </w:r>
    </w:p>
    <w:p w14:paraId="3F12E1AB" w14:textId="77777777" w:rsidR="0011688B" w:rsidRPr="00E54F4E" w:rsidRDefault="0011688B" w:rsidP="0011688B"/>
    <w:p w14:paraId="5268262D" w14:textId="77777777" w:rsidR="000F112A" w:rsidRPr="00E54F4E" w:rsidRDefault="000F112A" w:rsidP="0011688B"/>
    <w:tbl>
      <w:tblPr>
        <w:tblW w:w="0" w:type="auto"/>
        <w:tblInd w:w="144" w:type="dxa"/>
        <w:tblLook w:val="01E0" w:firstRow="1" w:lastRow="1" w:firstColumn="1" w:lastColumn="1" w:noHBand="0" w:noVBand="0"/>
      </w:tblPr>
      <w:tblGrid>
        <w:gridCol w:w="1309"/>
        <w:gridCol w:w="7907"/>
      </w:tblGrid>
      <w:tr w:rsidR="0011688B" w:rsidRPr="00E54F4E" w14:paraId="0004D6C3" w14:textId="77777777" w:rsidTr="007B5CDB">
        <w:tc>
          <w:tcPr>
            <w:tcW w:w="1310" w:type="dxa"/>
          </w:tcPr>
          <w:p w14:paraId="008D77E0" w14:textId="77777777" w:rsidR="0011688B" w:rsidRPr="00E54F4E" w:rsidRDefault="0011688B" w:rsidP="007B5CDB">
            <w:pPr>
              <w:keepNext/>
              <w:keepLines/>
              <w:spacing w:before="60" w:after="60"/>
              <w:rPr>
                <w:b/>
              </w:rPr>
            </w:pPr>
            <w:r w:rsidRPr="00E54F4E">
              <w:rPr>
                <w:b/>
              </w:rPr>
              <w:t>Cause:</w:t>
            </w:r>
          </w:p>
        </w:tc>
        <w:tc>
          <w:tcPr>
            <w:tcW w:w="8122" w:type="dxa"/>
          </w:tcPr>
          <w:p w14:paraId="4E3C7297" w14:textId="77777777" w:rsidR="0011688B" w:rsidRPr="00E54F4E" w:rsidRDefault="008B507C" w:rsidP="007B5CDB">
            <w:pPr>
              <w:keepNext/>
              <w:keepLines/>
              <w:spacing w:before="60" w:after="60"/>
              <w:rPr>
                <w:rFonts w:cs="Times New Roman"/>
              </w:rPr>
            </w:pPr>
            <w:r w:rsidRPr="00E54F4E">
              <w:rPr>
                <w:rFonts w:cs="Times New Roman"/>
              </w:rPr>
              <w:t>After successfully logging into the Web application, the user presses</w:t>
            </w:r>
            <w:r w:rsidR="0011688B" w:rsidRPr="00E54F4E">
              <w:rPr>
                <w:rFonts w:cs="Times New Roman"/>
              </w:rPr>
              <w:t xml:space="preserve"> the browser </w:t>
            </w:r>
            <w:r w:rsidR="0011688B" w:rsidRPr="00E54F4E">
              <w:rPr>
                <w:rFonts w:cs="Times New Roman"/>
                <w:b/>
              </w:rPr>
              <w:t>Back</w:t>
            </w:r>
            <w:r w:rsidR="0011688B" w:rsidRPr="00E54F4E">
              <w:rPr>
                <w:rFonts w:cs="Times New Roman"/>
              </w:rPr>
              <w:t xml:space="preserve"> button </w:t>
            </w:r>
            <w:r w:rsidRPr="00E54F4E">
              <w:rPr>
                <w:rFonts w:cs="Times New Roman"/>
              </w:rPr>
              <w:t>until they reach the level of the KAAJEE Web login page</w:t>
            </w:r>
            <w:r w:rsidR="0011688B" w:rsidRPr="00E54F4E">
              <w:rPr>
                <w:rFonts w:cs="Times New Roman"/>
              </w:rPr>
              <w:t xml:space="preserve">. This message is displayed by the </w:t>
            </w:r>
            <w:r w:rsidR="007A4D33" w:rsidRPr="00E54F4E">
              <w:rPr>
                <w:rFonts w:cs="Times New Roman"/>
              </w:rPr>
              <w:t>navigatonerrordisplay.jsp</w:t>
            </w:r>
            <w:r w:rsidR="0011688B" w:rsidRPr="00E54F4E">
              <w:rPr>
                <w:rFonts w:cs="Times New Roman"/>
              </w:rPr>
              <w:t>.</w:t>
            </w:r>
          </w:p>
        </w:tc>
      </w:tr>
      <w:tr w:rsidR="0011688B" w:rsidRPr="00E54F4E" w14:paraId="0249D480" w14:textId="77777777" w:rsidTr="007B5CDB">
        <w:tc>
          <w:tcPr>
            <w:tcW w:w="1310" w:type="dxa"/>
          </w:tcPr>
          <w:p w14:paraId="54AFB5DB" w14:textId="77777777" w:rsidR="0011688B" w:rsidRPr="00E54F4E" w:rsidRDefault="0011688B" w:rsidP="007B5CDB">
            <w:pPr>
              <w:spacing w:before="60" w:after="60"/>
              <w:rPr>
                <w:b/>
              </w:rPr>
            </w:pPr>
            <w:r w:rsidRPr="00E54F4E">
              <w:rPr>
                <w:b/>
              </w:rPr>
              <w:t>Resolution:</w:t>
            </w:r>
          </w:p>
        </w:tc>
        <w:tc>
          <w:tcPr>
            <w:tcW w:w="8122" w:type="dxa"/>
          </w:tcPr>
          <w:p w14:paraId="73E0632E" w14:textId="77777777" w:rsidR="0011688B" w:rsidRPr="00E54F4E" w:rsidRDefault="008B507C" w:rsidP="007B5CDB">
            <w:pPr>
              <w:spacing w:before="60" w:after="60"/>
              <w:ind w:left="28"/>
              <w:rPr>
                <w:rFonts w:cs="Times New Roman"/>
                <w:color w:val="000000"/>
              </w:rPr>
            </w:pPr>
            <w:r w:rsidRPr="00E54F4E">
              <w:rPr>
                <w:rFonts w:cs="Times New Roman"/>
                <w:color w:val="000000"/>
              </w:rPr>
              <w:t xml:space="preserve">Because the user is already successfully logged into the Web application, they should just press the browser </w:t>
            </w:r>
            <w:r w:rsidRPr="00E54F4E">
              <w:rPr>
                <w:rFonts w:cs="Times New Roman"/>
                <w:b/>
                <w:color w:val="000000"/>
              </w:rPr>
              <w:t>Forward</w:t>
            </w:r>
            <w:r w:rsidRPr="00E54F4E">
              <w:rPr>
                <w:rFonts w:cs="Times New Roman"/>
                <w:color w:val="000000"/>
              </w:rPr>
              <w:t xml:space="preserve"> button to get back to the desired Web application page.</w:t>
            </w:r>
          </w:p>
        </w:tc>
      </w:tr>
    </w:tbl>
    <w:p w14:paraId="6569DE7B" w14:textId="77777777" w:rsidR="00604685" w:rsidRPr="00E54F4E" w:rsidRDefault="00604685" w:rsidP="00604685"/>
    <w:p w14:paraId="2989066E" w14:textId="77777777" w:rsidR="00604685" w:rsidRPr="00E54F4E" w:rsidRDefault="00604685" w:rsidP="00604685"/>
    <w:p w14:paraId="08C86A1A" w14:textId="77777777" w:rsidR="00604685" w:rsidRPr="00E54F4E" w:rsidRDefault="00604685" w:rsidP="00DE7B5D">
      <w:pPr>
        <w:pStyle w:val="Heading5"/>
      </w:pPr>
      <w:bookmarkStart w:id="1078" w:name="_Hlt170807953"/>
      <w:bookmarkStart w:id="1079" w:name="_Ref206001644"/>
      <w:bookmarkEnd w:id="1078"/>
      <w:r w:rsidRPr="00E54F4E">
        <w:lastRenderedPageBreak/>
        <w:t>Error: Could not get a connection from connector pool</w:t>
      </w:r>
      <w:bookmarkEnd w:id="1074"/>
      <w:bookmarkEnd w:id="1079"/>
    </w:p>
    <w:p w14:paraId="0B9B2D82" w14:textId="77777777" w:rsidR="00604685" w:rsidRPr="00E54F4E" w:rsidRDefault="00604685" w:rsidP="00604685">
      <w:pPr>
        <w:keepNext/>
        <w:keepLines/>
      </w:pPr>
      <w:r w:rsidRPr="00E54F4E">
        <w:rPr>
          <w:color w:val="000000"/>
        </w:rPr>
        <w:fldChar w:fldCharType="begin"/>
      </w:r>
      <w:r w:rsidRPr="00E54F4E">
        <w:rPr>
          <w:color w:val="000000"/>
        </w:rPr>
        <w:instrText>XE "There was a login error detected by the login system:Could not:Get a connection from connector pool</w:instrText>
      </w:r>
      <w:r w:rsidR="00C20416" w:rsidRPr="00E54F4E">
        <w:rPr>
          <w:color w:val="000000"/>
        </w:rPr>
        <w:instrText xml:space="preserve"> (Error Message)</w:instrText>
      </w:r>
      <w:r w:rsidRPr="00E54F4E">
        <w:rPr>
          <w:color w:val="000000"/>
        </w:rPr>
        <w:instrText>"</w:instrText>
      </w:r>
      <w:r w:rsidRPr="00E54F4E">
        <w:rPr>
          <w:color w:val="000000"/>
        </w:rPr>
        <w:fldChar w:fldCharType="end"/>
      </w:r>
      <w:r w:rsidRPr="00E54F4E">
        <w:rPr>
          <w:color w:val="000000"/>
        </w:rPr>
        <w:fldChar w:fldCharType="begin"/>
      </w:r>
      <w:r w:rsidRPr="00E54F4E">
        <w:rPr>
          <w:color w:val="000000"/>
        </w:rPr>
        <w:instrText>XE "Could not: Get a connection from connector pool</w:instrText>
      </w:r>
      <w:r w:rsidR="00C20416" w:rsidRPr="00E54F4E">
        <w:rPr>
          <w:color w:val="000000"/>
        </w:rPr>
        <w:instrText xml:space="preserve"> (Error Message)</w:instrText>
      </w:r>
      <w:r w:rsidRPr="00E54F4E">
        <w:rPr>
          <w:color w:val="000000"/>
        </w:rPr>
        <w:instrText>"</w:instrText>
      </w:r>
      <w:r w:rsidRPr="00E54F4E">
        <w:rPr>
          <w:color w:val="000000"/>
        </w:rPr>
        <w:fldChar w:fldCharType="end"/>
      </w:r>
      <w:r w:rsidRPr="00E54F4E">
        <w:rPr>
          <w:color w:val="000000"/>
        </w:rPr>
        <w:fldChar w:fldCharType="begin"/>
      </w:r>
      <w:r w:rsidRPr="00E54F4E">
        <w:rPr>
          <w:color w:val="000000"/>
        </w:rPr>
        <w:instrText>XE "Errors:Could not:Get a connection from connector pool"</w:instrText>
      </w:r>
      <w:r w:rsidRPr="00E54F4E">
        <w:rPr>
          <w:color w:val="000000"/>
        </w:rPr>
        <w:fldChar w:fldCharType="end"/>
      </w:r>
      <w:r w:rsidRPr="00E54F4E">
        <w:rPr>
          <w:color w:val="000000"/>
        </w:rPr>
        <w:fldChar w:fldCharType="begin"/>
      </w:r>
      <w:r w:rsidRPr="00E54F4E">
        <w:rPr>
          <w:color w:val="000000"/>
        </w:rPr>
        <w:instrText>XE "Messages:Could not:Get a connection from connector pool"</w:instrText>
      </w:r>
      <w:r w:rsidRPr="00E54F4E">
        <w:rPr>
          <w:color w:val="000000"/>
        </w:rPr>
        <w:fldChar w:fldCharType="end"/>
      </w:r>
      <w:r w:rsidRPr="00E54F4E">
        <w:rPr>
          <w:color w:val="000000"/>
        </w:rPr>
        <w:fldChar w:fldCharType="begin"/>
      </w:r>
      <w:r w:rsidRPr="00E54F4E">
        <w:rPr>
          <w:color w:val="000000"/>
        </w:rPr>
        <w:instrText>XE "Troubleshooting:Could not:Get a connection from connector pool"</w:instrText>
      </w:r>
      <w:r w:rsidRPr="00E54F4E">
        <w:rPr>
          <w:color w:val="000000"/>
        </w:rPr>
        <w:fldChar w:fldCharType="end"/>
      </w:r>
    </w:p>
    <w:p w14:paraId="5B2D8155" w14:textId="77777777" w:rsidR="00604685" w:rsidRPr="00E54F4E" w:rsidRDefault="00604685" w:rsidP="00604685">
      <w:pPr>
        <w:keepNext/>
        <w:keepLines/>
        <w:rPr>
          <w:b/>
        </w:rPr>
      </w:pPr>
      <w:r w:rsidRPr="00E54F4E">
        <w:rPr>
          <w:b/>
        </w:rPr>
        <w:t>Message:</w:t>
      </w:r>
    </w:p>
    <w:p w14:paraId="7BC7810D" w14:textId="77777777" w:rsidR="00CA0DF1" w:rsidRPr="00E54F4E" w:rsidRDefault="00CA0DF1" w:rsidP="00604685">
      <w:pPr>
        <w:keepNext/>
        <w:keepLines/>
      </w:pPr>
      <w:bookmarkStart w:id="1080" w:name="_Hlt200359166"/>
      <w:bookmarkEnd w:id="1080"/>
    </w:p>
    <w:p w14:paraId="2FAED47F" w14:textId="54D1BCD1" w:rsidR="00817A5E" w:rsidRPr="00E54F4E" w:rsidRDefault="00817A5E" w:rsidP="00817A5E">
      <w:pPr>
        <w:pStyle w:val="Caption"/>
      </w:pPr>
      <w:bookmarkStart w:id="1081" w:name="_Ref108602082"/>
      <w:bookmarkStart w:id="1082" w:name="_Toc202863050"/>
      <w:bookmarkStart w:id="1083" w:name="_Toc287867670"/>
      <w:r w:rsidRPr="00E54F4E">
        <w:t xml:space="preserve">Figure </w:t>
      </w:r>
      <w:r w:rsidR="00E54F4E" w:rsidRPr="00E54F4E">
        <w:rPr>
          <w:noProof/>
        </w:rPr>
        <w:fldChar w:fldCharType="begin"/>
      </w:r>
      <w:r w:rsidR="00E54F4E" w:rsidRPr="00E54F4E">
        <w:rPr>
          <w:noProof/>
        </w:rPr>
        <w:instrText xml:space="preserve"> STYLEREF 2 \s </w:instrText>
      </w:r>
      <w:r w:rsidR="00E54F4E" w:rsidRPr="00E54F4E">
        <w:rPr>
          <w:noProof/>
        </w:rPr>
        <w:fldChar w:fldCharType="separate"/>
      </w:r>
      <w:r w:rsidR="00C97B49">
        <w:rPr>
          <w:noProof/>
        </w:rPr>
        <w:t>11</w:t>
      </w:r>
      <w:r w:rsidR="00E54F4E" w:rsidRPr="00E54F4E">
        <w:rPr>
          <w:noProof/>
        </w:rPr>
        <w:fldChar w:fldCharType="end"/>
      </w:r>
      <w:r w:rsidRPr="00E54F4E">
        <w:noBreakHyphen/>
      </w:r>
      <w:r w:rsidR="00E54F4E" w:rsidRPr="00E54F4E">
        <w:rPr>
          <w:noProof/>
        </w:rPr>
        <w:fldChar w:fldCharType="begin"/>
      </w:r>
      <w:r w:rsidR="00E54F4E" w:rsidRPr="00E54F4E">
        <w:rPr>
          <w:noProof/>
        </w:rPr>
        <w:instrText xml:space="preserve"> SEQ Figure \* ARABIC \s 2 </w:instrText>
      </w:r>
      <w:r w:rsidR="00E54F4E" w:rsidRPr="00E54F4E">
        <w:rPr>
          <w:noProof/>
        </w:rPr>
        <w:fldChar w:fldCharType="separate"/>
      </w:r>
      <w:r w:rsidR="00C97B49">
        <w:rPr>
          <w:noProof/>
        </w:rPr>
        <w:t>4</w:t>
      </w:r>
      <w:r w:rsidR="00E54F4E" w:rsidRPr="00E54F4E">
        <w:rPr>
          <w:noProof/>
        </w:rPr>
        <w:fldChar w:fldCharType="end"/>
      </w:r>
      <w:bookmarkEnd w:id="1081"/>
      <w:r w:rsidRPr="00E54F4E">
        <w:t>. </w:t>
      </w:r>
      <w:r w:rsidRPr="00E54F4E">
        <w:rPr>
          <w:szCs w:val="32"/>
        </w:rPr>
        <w:t>Error—</w:t>
      </w:r>
      <w:r w:rsidRPr="00E54F4E">
        <w:t>Could not get a connection from connector pool</w:t>
      </w:r>
      <w:bookmarkEnd w:id="1082"/>
      <w:bookmarkEnd w:id="1083"/>
    </w:p>
    <w:p w14:paraId="611AE0E1" w14:textId="77777777" w:rsidR="00604685" w:rsidRPr="00E54F4E" w:rsidRDefault="00604685" w:rsidP="00604685">
      <w:pPr>
        <w:pStyle w:val="ErrorMessages"/>
        <w:ind w:left="494" w:hanging="314"/>
        <w:rPr>
          <w:b/>
          <w:sz w:val="24"/>
          <w:szCs w:val="24"/>
        </w:rPr>
      </w:pPr>
      <w:r w:rsidRPr="00E54F4E">
        <w:rPr>
          <w:b/>
          <w:sz w:val="24"/>
          <w:szCs w:val="24"/>
        </w:rPr>
        <w:t>There was a login error detected by the login system:</w:t>
      </w:r>
    </w:p>
    <w:p w14:paraId="5F320249" w14:textId="77777777" w:rsidR="00604685" w:rsidRPr="00E54F4E" w:rsidRDefault="00604685" w:rsidP="00604685">
      <w:pPr>
        <w:pStyle w:val="ErrorMessages"/>
        <w:ind w:left="858" w:hanging="678"/>
      </w:pPr>
      <w:r w:rsidRPr="00E54F4E">
        <w:t xml:space="preserve">            Error processing login credentials: Could not get a connection from connector pool for institution 'nnn'.</w:t>
      </w:r>
    </w:p>
    <w:p w14:paraId="1C8E8F9A" w14:textId="77777777" w:rsidR="00604685" w:rsidRPr="00E54F4E" w:rsidRDefault="00604685" w:rsidP="00604685">
      <w:pPr>
        <w:pStyle w:val="ErrorMessages"/>
      </w:pPr>
    </w:p>
    <w:p w14:paraId="2427BBB2" w14:textId="77777777" w:rsidR="00604685" w:rsidRPr="00E54F4E" w:rsidRDefault="00604685" w:rsidP="00604685">
      <w:pPr>
        <w:pStyle w:val="ErrorMessages"/>
        <w:rPr>
          <w:color w:val="0000FF"/>
          <w:u w:val="single"/>
        </w:rPr>
      </w:pPr>
      <w:r w:rsidRPr="00E54F4E">
        <w:rPr>
          <w:color w:val="0000FF"/>
          <w:u w:val="single"/>
        </w:rPr>
        <w:t>Try login again.</w:t>
      </w:r>
    </w:p>
    <w:p w14:paraId="235870B6" w14:textId="77777777" w:rsidR="00604685" w:rsidRPr="00E54F4E" w:rsidRDefault="00604685" w:rsidP="00604685">
      <w:pPr>
        <w:pStyle w:val="ErrorMessages"/>
      </w:pPr>
      <w:bookmarkStart w:id="1084" w:name="_Ref108600556"/>
    </w:p>
    <w:bookmarkEnd w:id="1084"/>
    <w:p w14:paraId="12E8AFD1" w14:textId="77777777" w:rsidR="00604685" w:rsidRPr="00E54F4E" w:rsidRDefault="00604685" w:rsidP="00604685"/>
    <w:p w14:paraId="03AD9329" w14:textId="77777777" w:rsidR="00817A5E" w:rsidRPr="00E54F4E" w:rsidRDefault="00817A5E" w:rsidP="00604685"/>
    <w:tbl>
      <w:tblPr>
        <w:tblW w:w="0" w:type="auto"/>
        <w:tblInd w:w="144" w:type="dxa"/>
        <w:tblLook w:val="01E0" w:firstRow="1" w:lastRow="1" w:firstColumn="1" w:lastColumn="1" w:noHBand="0" w:noVBand="0"/>
      </w:tblPr>
      <w:tblGrid>
        <w:gridCol w:w="1309"/>
        <w:gridCol w:w="7907"/>
      </w:tblGrid>
      <w:tr w:rsidR="00604685" w:rsidRPr="00E54F4E" w14:paraId="0F785E18" w14:textId="77777777" w:rsidTr="007B5CDB">
        <w:tc>
          <w:tcPr>
            <w:tcW w:w="1310" w:type="dxa"/>
          </w:tcPr>
          <w:p w14:paraId="34F34225" w14:textId="77777777" w:rsidR="00604685" w:rsidRPr="00E54F4E" w:rsidRDefault="00604685" w:rsidP="007B5CDB">
            <w:pPr>
              <w:keepNext/>
              <w:keepLines/>
              <w:spacing w:before="60" w:after="60"/>
              <w:rPr>
                <w:b/>
              </w:rPr>
            </w:pPr>
            <w:r w:rsidRPr="00E54F4E">
              <w:rPr>
                <w:b/>
              </w:rPr>
              <w:t>Cause:</w:t>
            </w:r>
          </w:p>
        </w:tc>
        <w:tc>
          <w:tcPr>
            <w:tcW w:w="8122" w:type="dxa"/>
          </w:tcPr>
          <w:p w14:paraId="733D4C65" w14:textId="7784AD95" w:rsidR="00604685" w:rsidRPr="00E54F4E" w:rsidRDefault="00604685" w:rsidP="007B5CDB">
            <w:pPr>
              <w:keepNext/>
              <w:keepLines/>
              <w:spacing w:before="60" w:after="60"/>
            </w:pPr>
            <w:r w:rsidRPr="00E54F4E">
              <w:t xml:space="preserve">The user enters their Access and Verify codes and presses the </w:t>
            </w:r>
            <w:r w:rsidRPr="00E54F4E">
              <w:rPr>
                <w:b/>
              </w:rPr>
              <w:t>Login</w:t>
            </w:r>
            <w:r w:rsidRPr="00E54F4E">
              <w:t xml:space="preserve"> button. The user is then redirected to the loginerrordisplay.jsp error page (error message template) with a descriptive error message displayed (</w:t>
            </w:r>
            <w:r w:rsidRPr="00E54F4E">
              <w:fldChar w:fldCharType="begin"/>
            </w:r>
            <w:r w:rsidRPr="00E54F4E">
              <w:instrText xml:space="preserve"> REF _Ref108602082 \h </w:instrText>
            </w:r>
            <w:r w:rsidR="00546B76" w:rsidRPr="00E54F4E">
              <w:instrText xml:space="preserve"> \* MERGEFORMAT </w:instrText>
            </w:r>
            <w:r w:rsidRPr="00E54F4E">
              <w:fldChar w:fldCharType="separate"/>
            </w:r>
            <w:r w:rsidR="00C97B49" w:rsidRPr="00E54F4E">
              <w:t xml:space="preserve">Figure </w:t>
            </w:r>
            <w:r w:rsidR="00C97B49">
              <w:t>11</w:t>
            </w:r>
            <w:r w:rsidR="00C97B49" w:rsidRPr="00E54F4E">
              <w:noBreakHyphen/>
            </w:r>
            <w:r w:rsidR="00C97B49">
              <w:t>4</w:t>
            </w:r>
            <w:r w:rsidRPr="00E54F4E">
              <w:fldChar w:fldCharType="end"/>
            </w:r>
            <w:r w:rsidRPr="00E54F4E">
              <w:t>).</w:t>
            </w:r>
          </w:p>
          <w:p w14:paraId="11A8BF6C" w14:textId="77777777" w:rsidR="00604685" w:rsidRPr="00E54F4E" w:rsidRDefault="00604685" w:rsidP="007B5CDB">
            <w:pPr>
              <w:keepNext/>
              <w:keepLines/>
              <w:spacing w:before="60" w:after="60"/>
            </w:pPr>
            <w:r w:rsidRPr="00E54F4E">
              <w:t>In this case, the descriptive error message stated that the system could not get a connection from the connector pool for the institution selected by the user.</w:t>
            </w:r>
          </w:p>
          <w:p w14:paraId="11C4481C" w14:textId="77777777" w:rsidR="00604685" w:rsidRPr="00E54F4E" w:rsidRDefault="00604685" w:rsidP="007B5CDB">
            <w:pPr>
              <w:keepNext/>
              <w:keepLines/>
              <w:spacing w:before="60"/>
              <w:ind w:left="1260" w:hanging="1260"/>
            </w:pPr>
            <w:r w:rsidRPr="00E54F4E">
              <w:t>Several possible reasons for this failure include:</w:t>
            </w:r>
          </w:p>
          <w:p w14:paraId="320F24A7" w14:textId="77777777" w:rsidR="00604685" w:rsidRPr="00E54F4E" w:rsidRDefault="00604685" w:rsidP="007B5CDB">
            <w:pPr>
              <w:keepNext/>
              <w:keepLines/>
              <w:numPr>
                <w:ilvl w:val="0"/>
                <w:numId w:val="16"/>
              </w:numPr>
              <w:tabs>
                <w:tab w:val="clear" w:pos="720"/>
              </w:tabs>
              <w:spacing w:before="60"/>
              <w:ind w:left="672" w:hanging="338"/>
            </w:pPr>
            <w:r w:rsidRPr="00E54F4E">
              <w:t xml:space="preserve">No Institution mapping is configured to associate Station Number </w:t>
            </w:r>
            <w:r w:rsidRPr="00E54F4E">
              <w:rPr>
                <w:b/>
              </w:rPr>
              <w:t>nnn</w:t>
            </w:r>
            <w:r w:rsidRPr="00E54F4E">
              <w:t xml:space="preserve"> (e.g.,</w:t>
            </w:r>
            <w:r w:rsidR="008737DF" w:rsidRPr="00E54F4E">
              <w:rPr>
                <w:rFonts w:cs="Times New Roman"/>
              </w:rPr>
              <w:t> </w:t>
            </w:r>
            <w:r w:rsidRPr="00E54F4E">
              <w:t>662) with a JNDI</w:t>
            </w:r>
            <w:r w:rsidRPr="00E54F4E">
              <w:rPr>
                <w:color w:val="000000"/>
              </w:rPr>
              <w:fldChar w:fldCharType="begin"/>
            </w:r>
            <w:r w:rsidRPr="00E54F4E">
              <w:rPr>
                <w:color w:val="000000"/>
              </w:rPr>
              <w:instrText>XE "JNDI"</w:instrText>
            </w:r>
            <w:r w:rsidRPr="00E54F4E">
              <w:rPr>
                <w:color w:val="000000"/>
              </w:rPr>
              <w:fldChar w:fldCharType="end"/>
            </w:r>
            <w:r w:rsidRPr="00E54F4E">
              <w:t xml:space="preserve"> name of a connector.</w:t>
            </w:r>
          </w:p>
          <w:p w14:paraId="09FDE347" w14:textId="77777777" w:rsidR="00604685" w:rsidRPr="00E54F4E" w:rsidRDefault="00604685" w:rsidP="007B5CDB">
            <w:pPr>
              <w:keepNext/>
              <w:keepLines/>
              <w:numPr>
                <w:ilvl w:val="0"/>
                <w:numId w:val="16"/>
              </w:numPr>
              <w:tabs>
                <w:tab w:val="clear" w:pos="720"/>
              </w:tabs>
              <w:spacing w:before="60"/>
              <w:ind w:left="672" w:hanging="338"/>
            </w:pPr>
            <w:r w:rsidRPr="00E54F4E">
              <w:t>No connector exists for the mapped JNDI</w:t>
            </w:r>
            <w:r w:rsidRPr="00E54F4E">
              <w:rPr>
                <w:color w:val="000000"/>
              </w:rPr>
              <w:fldChar w:fldCharType="begin"/>
            </w:r>
            <w:r w:rsidRPr="00E54F4E">
              <w:rPr>
                <w:color w:val="000000"/>
              </w:rPr>
              <w:instrText>XE "JNDI"</w:instrText>
            </w:r>
            <w:r w:rsidRPr="00E54F4E">
              <w:rPr>
                <w:color w:val="000000"/>
              </w:rPr>
              <w:fldChar w:fldCharType="end"/>
            </w:r>
            <w:r w:rsidRPr="00E54F4E">
              <w:t xml:space="preserve"> name returned by VistALink's Institution Mapping</w:t>
            </w:r>
            <w:r w:rsidRPr="00E54F4E">
              <w:rPr>
                <w:color w:val="000000"/>
                <w:kern w:val="2"/>
              </w:rPr>
              <w:fldChar w:fldCharType="begin"/>
            </w:r>
            <w:r w:rsidRPr="00E54F4E">
              <w:rPr>
                <w:color w:val="000000"/>
              </w:rPr>
              <w:instrText>XE "VistALink's Institution Mapping"</w:instrText>
            </w:r>
            <w:r w:rsidRPr="00E54F4E">
              <w:rPr>
                <w:color w:val="000000"/>
                <w:kern w:val="2"/>
              </w:rPr>
              <w:fldChar w:fldCharType="end"/>
            </w:r>
            <w:r w:rsidRPr="00E54F4E">
              <w:t>.</w:t>
            </w:r>
          </w:p>
          <w:p w14:paraId="6C04CEA4" w14:textId="77777777" w:rsidR="00604685" w:rsidRPr="00E54F4E" w:rsidRDefault="00604685" w:rsidP="007B5CDB">
            <w:pPr>
              <w:keepNext/>
              <w:keepLines/>
              <w:numPr>
                <w:ilvl w:val="0"/>
                <w:numId w:val="16"/>
              </w:numPr>
              <w:tabs>
                <w:tab w:val="clear" w:pos="720"/>
              </w:tabs>
              <w:spacing w:before="60" w:after="60"/>
              <w:ind w:left="672" w:hanging="338"/>
            </w:pPr>
            <w:r w:rsidRPr="00E54F4E">
              <w:t>The VistA M Server to which the connector is connecting is down.</w:t>
            </w:r>
          </w:p>
        </w:tc>
      </w:tr>
      <w:tr w:rsidR="00604685" w:rsidRPr="00E54F4E" w14:paraId="31C916C4" w14:textId="77777777" w:rsidTr="007B5CDB">
        <w:tc>
          <w:tcPr>
            <w:tcW w:w="1310" w:type="dxa"/>
          </w:tcPr>
          <w:p w14:paraId="17BE8395" w14:textId="77777777" w:rsidR="00604685" w:rsidRPr="00E54F4E" w:rsidRDefault="00604685" w:rsidP="007B5CDB">
            <w:pPr>
              <w:spacing w:before="60" w:after="60"/>
              <w:rPr>
                <w:b/>
              </w:rPr>
            </w:pPr>
            <w:r w:rsidRPr="00E54F4E">
              <w:rPr>
                <w:b/>
              </w:rPr>
              <w:t>Resolution:</w:t>
            </w:r>
          </w:p>
        </w:tc>
        <w:tc>
          <w:tcPr>
            <w:tcW w:w="8122" w:type="dxa"/>
          </w:tcPr>
          <w:p w14:paraId="02CA9BD6" w14:textId="77777777" w:rsidR="00604685" w:rsidRPr="00E54F4E" w:rsidRDefault="00604685" w:rsidP="007B5CDB">
            <w:pPr>
              <w:spacing w:before="60" w:after="60"/>
              <w:rPr>
                <w:rFonts w:cs="Times New Roman"/>
                <w:color w:val="000000"/>
              </w:rPr>
            </w:pPr>
            <w:r w:rsidRPr="00E54F4E">
              <w:rPr>
                <w:rFonts w:cs="Times New Roman"/>
                <w:color w:val="000000"/>
              </w:rPr>
              <w:t xml:space="preserve">The user </w:t>
            </w:r>
            <w:r w:rsidRPr="00E54F4E">
              <w:rPr>
                <w:rFonts w:cs="Times New Roman"/>
                <w:i/>
                <w:color w:val="000000"/>
              </w:rPr>
              <w:t>must</w:t>
            </w:r>
            <w:r w:rsidRPr="00E54F4E">
              <w:rPr>
                <w:rFonts w:cs="Times New Roman"/>
                <w:color w:val="000000"/>
              </w:rPr>
              <w:t xml:space="preserve"> contact </w:t>
            </w:r>
            <w:smartTag w:uri="urn:schemas-microsoft-com:office:smarttags" w:element="stockticker">
              <w:r w:rsidRPr="00E54F4E">
                <w:rPr>
                  <w:rFonts w:cs="Times New Roman"/>
                  <w:color w:val="000000"/>
                </w:rPr>
                <w:t>IRM</w:t>
              </w:r>
            </w:smartTag>
            <w:r w:rsidRPr="00E54F4E">
              <w:rPr>
                <w:rFonts w:cs="Times New Roman"/>
                <w:color w:val="000000"/>
              </w:rPr>
              <w:t xml:space="preserve"> or the Systems Administrator for assistance. </w:t>
            </w:r>
            <w:r w:rsidRPr="00E54F4E">
              <w:t>A review of the log files for both the application and the connector should further narrow down the exact cause of the failure.</w:t>
            </w:r>
          </w:p>
        </w:tc>
      </w:tr>
    </w:tbl>
    <w:p w14:paraId="0A7B35A0" w14:textId="77777777" w:rsidR="00604685" w:rsidRPr="00E54F4E" w:rsidRDefault="00604685" w:rsidP="00604685"/>
    <w:bookmarkEnd w:id="1075"/>
    <w:p w14:paraId="33C4EC21" w14:textId="77777777" w:rsidR="00604685" w:rsidRPr="00E54F4E" w:rsidRDefault="00604685" w:rsidP="00604685"/>
    <w:p w14:paraId="24A37FE3" w14:textId="77777777" w:rsidR="00604685" w:rsidRPr="00E54F4E" w:rsidRDefault="00604685" w:rsidP="00DE7B5D">
      <w:pPr>
        <w:pStyle w:val="Heading5"/>
      </w:pPr>
      <w:bookmarkStart w:id="1085" w:name="_Ref111269047"/>
      <w:bookmarkStart w:id="1086" w:name="_Toc75847101"/>
      <w:r w:rsidRPr="00E54F4E">
        <w:lastRenderedPageBreak/>
        <w:t>Error: Error retrieving user information</w:t>
      </w:r>
      <w:bookmarkEnd w:id="1085"/>
    </w:p>
    <w:p w14:paraId="2F6DEF66" w14:textId="77777777" w:rsidR="00604685" w:rsidRPr="00E54F4E" w:rsidRDefault="00604685" w:rsidP="00604685">
      <w:pPr>
        <w:keepNext/>
        <w:keepLines/>
      </w:pPr>
      <w:r w:rsidRPr="00E54F4E">
        <w:rPr>
          <w:color w:val="000000"/>
        </w:rPr>
        <w:fldChar w:fldCharType="begin"/>
      </w:r>
      <w:r w:rsidRPr="00E54F4E">
        <w:rPr>
          <w:color w:val="000000"/>
        </w:rPr>
        <w:instrText>XE "There was a login error detected by the login system:Error retrieving user information</w:instrText>
      </w:r>
      <w:r w:rsidR="00C20416" w:rsidRPr="00E54F4E">
        <w:rPr>
          <w:color w:val="000000"/>
        </w:rPr>
        <w:instrText xml:space="preserve"> (Error Message)</w:instrText>
      </w:r>
      <w:r w:rsidRPr="00E54F4E">
        <w:rPr>
          <w:color w:val="000000"/>
        </w:rPr>
        <w:instrText>"</w:instrText>
      </w:r>
      <w:r w:rsidRPr="00E54F4E">
        <w:rPr>
          <w:color w:val="000000"/>
        </w:rPr>
        <w:fldChar w:fldCharType="end"/>
      </w:r>
      <w:r w:rsidRPr="00E54F4E">
        <w:rPr>
          <w:color w:val="000000"/>
        </w:rPr>
        <w:fldChar w:fldCharType="begin"/>
      </w:r>
      <w:r w:rsidRPr="00E54F4E">
        <w:rPr>
          <w:color w:val="000000"/>
        </w:rPr>
        <w:instrText>XE "Error retrieving user information</w:instrText>
      </w:r>
      <w:r w:rsidR="00C20416" w:rsidRPr="00E54F4E">
        <w:rPr>
          <w:color w:val="000000"/>
        </w:rPr>
        <w:instrText xml:space="preserve"> (Error Message)</w:instrText>
      </w:r>
      <w:r w:rsidRPr="00E54F4E">
        <w:rPr>
          <w:color w:val="000000"/>
        </w:rPr>
        <w:instrText>"</w:instrText>
      </w:r>
      <w:r w:rsidRPr="00E54F4E">
        <w:rPr>
          <w:color w:val="000000"/>
        </w:rPr>
        <w:fldChar w:fldCharType="end"/>
      </w:r>
      <w:r w:rsidRPr="00E54F4E">
        <w:rPr>
          <w:color w:val="000000"/>
        </w:rPr>
        <w:fldChar w:fldCharType="begin"/>
      </w:r>
      <w:r w:rsidRPr="00E54F4E">
        <w:rPr>
          <w:color w:val="000000"/>
        </w:rPr>
        <w:instrText>XE "Errors:Error retrieving user information"</w:instrText>
      </w:r>
      <w:r w:rsidRPr="00E54F4E">
        <w:rPr>
          <w:color w:val="000000"/>
        </w:rPr>
        <w:fldChar w:fldCharType="end"/>
      </w:r>
      <w:r w:rsidRPr="00E54F4E">
        <w:rPr>
          <w:color w:val="000000"/>
        </w:rPr>
        <w:fldChar w:fldCharType="begin"/>
      </w:r>
      <w:r w:rsidRPr="00E54F4E">
        <w:rPr>
          <w:color w:val="000000"/>
        </w:rPr>
        <w:instrText>XE "Messages:Error retrieving user information"</w:instrText>
      </w:r>
      <w:r w:rsidRPr="00E54F4E">
        <w:rPr>
          <w:color w:val="000000"/>
        </w:rPr>
        <w:fldChar w:fldCharType="end"/>
      </w:r>
      <w:r w:rsidRPr="00E54F4E">
        <w:rPr>
          <w:color w:val="000000"/>
        </w:rPr>
        <w:fldChar w:fldCharType="begin"/>
      </w:r>
      <w:r w:rsidRPr="00E54F4E">
        <w:rPr>
          <w:color w:val="000000"/>
        </w:rPr>
        <w:instrText>XE "Troubleshooting:Error retrieving user information"</w:instrText>
      </w:r>
      <w:r w:rsidRPr="00E54F4E">
        <w:rPr>
          <w:color w:val="000000"/>
        </w:rPr>
        <w:fldChar w:fldCharType="end"/>
      </w:r>
    </w:p>
    <w:p w14:paraId="2785DDEB" w14:textId="77777777" w:rsidR="00604685" w:rsidRPr="00E54F4E" w:rsidRDefault="00604685" w:rsidP="00604685">
      <w:pPr>
        <w:keepNext/>
        <w:keepLines/>
        <w:rPr>
          <w:b/>
        </w:rPr>
      </w:pPr>
      <w:r w:rsidRPr="00E54F4E">
        <w:rPr>
          <w:b/>
        </w:rPr>
        <w:t>Message:</w:t>
      </w:r>
    </w:p>
    <w:p w14:paraId="559F4D3F" w14:textId="77777777" w:rsidR="00CA0DF1" w:rsidRPr="00E54F4E" w:rsidRDefault="00CA0DF1" w:rsidP="00604685">
      <w:pPr>
        <w:keepNext/>
        <w:keepLines/>
      </w:pPr>
      <w:bookmarkStart w:id="1087" w:name="_Hlt200359155"/>
      <w:bookmarkEnd w:id="1087"/>
    </w:p>
    <w:p w14:paraId="5B6351A9" w14:textId="77777777" w:rsidR="00817A5E" w:rsidRPr="00E54F4E" w:rsidRDefault="00817A5E" w:rsidP="00604685">
      <w:pPr>
        <w:keepNext/>
        <w:keepLines/>
      </w:pPr>
    </w:p>
    <w:p w14:paraId="0C40B031" w14:textId="555975F4" w:rsidR="00817A5E" w:rsidRPr="00E54F4E" w:rsidRDefault="00817A5E" w:rsidP="00817A5E">
      <w:pPr>
        <w:pStyle w:val="Caption"/>
      </w:pPr>
      <w:bookmarkStart w:id="1088" w:name="_Ref108601946"/>
      <w:bookmarkStart w:id="1089" w:name="_Toc202863051"/>
      <w:bookmarkStart w:id="1090" w:name="_Toc287867671"/>
      <w:r w:rsidRPr="00E54F4E">
        <w:t xml:space="preserve">Figure </w:t>
      </w:r>
      <w:r w:rsidR="00E54F4E" w:rsidRPr="00E54F4E">
        <w:rPr>
          <w:noProof/>
        </w:rPr>
        <w:fldChar w:fldCharType="begin"/>
      </w:r>
      <w:r w:rsidR="00E54F4E" w:rsidRPr="00E54F4E">
        <w:rPr>
          <w:noProof/>
        </w:rPr>
        <w:instrText xml:space="preserve"> STYLEREF 2 \s </w:instrText>
      </w:r>
      <w:r w:rsidR="00E54F4E" w:rsidRPr="00E54F4E">
        <w:rPr>
          <w:noProof/>
        </w:rPr>
        <w:fldChar w:fldCharType="separate"/>
      </w:r>
      <w:r w:rsidR="00C97B49">
        <w:rPr>
          <w:noProof/>
        </w:rPr>
        <w:t>11</w:t>
      </w:r>
      <w:r w:rsidR="00E54F4E" w:rsidRPr="00E54F4E">
        <w:rPr>
          <w:noProof/>
        </w:rPr>
        <w:fldChar w:fldCharType="end"/>
      </w:r>
      <w:r w:rsidRPr="00E54F4E">
        <w:noBreakHyphen/>
      </w:r>
      <w:r w:rsidR="00E54F4E" w:rsidRPr="00E54F4E">
        <w:rPr>
          <w:noProof/>
        </w:rPr>
        <w:fldChar w:fldCharType="begin"/>
      </w:r>
      <w:r w:rsidR="00E54F4E" w:rsidRPr="00E54F4E">
        <w:rPr>
          <w:noProof/>
        </w:rPr>
        <w:instrText xml:space="preserve"> SEQ Figure \* ARABIC \s 2 </w:instrText>
      </w:r>
      <w:r w:rsidR="00E54F4E" w:rsidRPr="00E54F4E">
        <w:rPr>
          <w:noProof/>
        </w:rPr>
        <w:fldChar w:fldCharType="separate"/>
      </w:r>
      <w:r w:rsidR="00C97B49">
        <w:rPr>
          <w:noProof/>
        </w:rPr>
        <w:t>5</w:t>
      </w:r>
      <w:r w:rsidR="00E54F4E" w:rsidRPr="00E54F4E">
        <w:rPr>
          <w:noProof/>
        </w:rPr>
        <w:fldChar w:fldCharType="end"/>
      </w:r>
      <w:bookmarkEnd w:id="1088"/>
      <w:r w:rsidRPr="00E54F4E">
        <w:t>. </w:t>
      </w:r>
      <w:r w:rsidRPr="00E54F4E">
        <w:rPr>
          <w:szCs w:val="32"/>
        </w:rPr>
        <w:t>Error—</w:t>
      </w:r>
      <w:r w:rsidRPr="00E54F4E">
        <w:t>Error retrieving user information</w:t>
      </w:r>
      <w:bookmarkEnd w:id="1089"/>
      <w:bookmarkEnd w:id="1090"/>
    </w:p>
    <w:p w14:paraId="28B3FB94" w14:textId="77777777" w:rsidR="00604685" w:rsidRPr="00E54F4E" w:rsidRDefault="00604685" w:rsidP="00604685">
      <w:pPr>
        <w:pStyle w:val="ErrorMessages"/>
        <w:ind w:left="494" w:hanging="314"/>
        <w:rPr>
          <w:b/>
          <w:sz w:val="24"/>
          <w:szCs w:val="24"/>
        </w:rPr>
      </w:pPr>
      <w:r w:rsidRPr="00E54F4E">
        <w:rPr>
          <w:b/>
          <w:sz w:val="24"/>
          <w:szCs w:val="24"/>
        </w:rPr>
        <w:t>There was a login error detected by the login system:</w:t>
      </w:r>
    </w:p>
    <w:p w14:paraId="1BC723F3" w14:textId="77777777" w:rsidR="00604685" w:rsidRPr="00E54F4E" w:rsidRDefault="00604685" w:rsidP="00604685">
      <w:pPr>
        <w:pStyle w:val="ErrorMessages"/>
        <w:ind w:left="858" w:hanging="678"/>
      </w:pPr>
      <w:r w:rsidRPr="00E54F4E">
        <w:t xml:space="preserve">            Error processing login credentials: Error retrieving user information.; Root cause exception: gov.va.med.foundations.rpc.RpcFaultException: Fault Code: 'Server'; Fault String: 'Internal Application Error'; Fault Actor: 'XUS KAAJEE </w:t>
      </w:r>
      <w:smartTag w:uri="urn:schemas-microsoft-com:office:smarttags" w:element="stockticker">
        <w:r w:rsidRPr="00E54F4E">
          <w:t>GET</w:t>
        </w:r>
      </w:smartTag>
      <w:r w:rsidRPr="00E54F4E">
        <w:t xml:space="preserve"> USER </w:t>
      </w:r>
      <w:smartTag w:uri="urn:schemas-microsoft-com:office:smarttags" w:element="stockticker">
        <w:r w:rsidRPr="00E54F4E">
          <w:t>INFO</w:t>
        </w:r>
      </w:smartTag>
      <w:r w:rsidRPr="00E54F4E">
        <w:t xml:space="preserve">'; Code: '182301'; Type: 'XUS KAAJEE </w:t>
      </w:r>
      <w:smartTag w:uri="urn:schemas-microsoft-com:office:smarttags" w:element="stockticker">
        <w:r w:rsidRPr="00E54F4E">
          <w:t>GET</w:t>
        </w:r>
      </w:smartTag>
      <w:r w:rsidRPr="00E54F4E">
        <w:t xml:space="preserve"> USER </w:t>
      </w:r>
      <w:smartTag w:uri="urn:schemas-microsoft-com:office:smarttags" w:element="stockticker">
        <w:r w:rsidRPr="00E54F4E">
          <w:t>INFO</w:t>
        </w:r>
      </w:smartTag>
      <w:r w:rsidRPr="00E54F4E">
        <w:t>'; Message: 'No valid DUZ found. [Security Type: AV][Access code does not match a NP entry.''</w:t>
      </w:r>
    </w:p>
    <w:p w14:paraId="41BAEA2F" w14:textId="77777777" w:rsidR="00604685" w:rsidRPr="00E54F4E" w:rsidRDefault="00604685" w:rsidP="00604685">
      <w:pPr>
        <w:pStyle w:val="ErrorMessages"/>
      </w:pPr>
    </w:p>
    <w:p w14:paraId="3AB6DCCC" w14:textId="77777777" w:rsidR="00604685" w:rsidRPr="00E54F4E" w:rsidRDefault="00604685" w:rsidP="00604685">
      <w:pPr>
        <w:pStyle w:val="ErrorMessages"/>
        <w:rPr>
          <w:color w:val="0000FF"/>
          <w:u w:val="single"/>
        </w:rPr>
      </w:pPr>
      <w:r w:rsidRPr="00E54F4E">
        <w:rPr>
          <w:color w:val="0000FF"/>
          <w:u w:val="single"/>
        </w:rPr>
        <w:t>Try login again.</w:t>
      </w:r>
    </w:p>
    <w:p w14:paraId="14416224" w14:textId="77777777" w:rsidR="00604685" w:rsidRPr="00E54F4E" w:rsidRDefault="00604685" w:rsidP="00604685">
      <w:pPr>
        <w:pStyle w:val="ErrorMessages"/>
        <w:ind w:left="858" w:hanging="678"/>
      </w:pPr>
    </w:p>
    <w:p w14:paraId="2B5EC55D" w14:textId="77777777" w:rsidR="00604685" w:rsidRPr="00E54F4E" w:rsidRDefault="00604685" w:rsidP="00604685"/>
    <w:p w14:paraId="6DC642CB" w14:textId="77777777" w:rsidR="00817A5E" w:rsidRPr="00E54F4E" w:rsidRDefault="00817A5E" w:rsidP="00604685"/>
    <w:tbl>
      <w:tblPr>
        <w:tblW w:w="0" w:type="auto"/>
        <w:tblInd w:w="144" w:type="dxa"/>
        <w:tblLook w:val="01E0" w:firstRow="1" w:lastRow="1" w:firstColumn="1" w:lastColumn="1" w:noHBand="0" w:noVBand="0"/>
      </w:tblPr>
      <w:tblGrid>
        <w:gridCol w:w="1309"/>
        <w:gridCol w:w="7907"/>
      </w:tblGrid>
      <w:tr w:rsidR="00604685" w:rsidRPr="00E54F4E" w14:paraId="75EF23FB" w14:textId="77777777" w:rsidTr="007B5CDB">
        <w:tc>
          <w:tcPr>
            <w:tcW w:w="1310" w:type="dxa"/>
          </w:tcPr>
          <w:p w14:paraId="69FD66EC" w14:textId="77777777" w:rsidR="00604685" w:rsidRPr="00E54F4E" w:rsidRDefault="00604685" w:rsidP="007B5CDB">
            <w:pPr>
              <w:keepNext/>
              <w:keepLines/>
              <w:spacing w:before="60" w:after="60"/>
              <w:rPr>
                <w:b/>
              </w:rPr>
            </w:pPr>
            <w:r w:rsidRPr="00E54F4E">
              <w:rPr>
                <w:b/>
              </w:rPr>
              <w:t>Cause:</w:t>
            </w:r>
          </w:p>
        </w:tc>
        <w:tc>
          <w:tcPr>
            <w:tcW w:w="8122" w:type="dxa"/>
          </w:tcPr>
          <w:p w14:paraId="39624B45" w14:textId="75226EEA" w:rsidR="00604685" w:rsidRPr="00E54F4E" w:rsidRDefault="00604685" w:rsidP="007B5CDB">
            <w:pPr>
              <w:keepNext/>
              <w:keepLines/>
              <w:spacing w:before="60" w:after="60"/>
            </w:pPr>
            <w:r w:rsidRPr="00E54F4E">
              <w:t xml:space="preserve">The user enters their Access and Verify codes and presses the </w:t>
            </w:r>
            <w:r w:rsidRPr="00E54F4E">
              <w:rPr>
                <w:b/>
              </w:rPr>
              <w:t>Login</w:t>
            </w:r>
            <w:r w:rsidRPr="00E54F4E">
              <w:t xml:space="preserve"> button. The user is then redirected to the loginerrordisplay.jsp error page (error message template) with a descriptive error message displayed (</w:t>
            </w:r>
            <w:r w:rsidRPr="00E54F4E">
              <w:fldChar w:fldCharType="begin"/>
            </w:r>
            <w:r w:rsidRPr="00E54F4E">
              <w:instrText xml:space="preserve"> REF _Ref108601946 \h </w:instrText>
            </w:r>
            <w:r w:rsidR="00546B76" w:rsidRPr="00E54F4E">
              <w:instrText xml:space="preserve"> \* MERGEFORMAT </w:instrText>
            </w:r>
            <w:r w:rsidRPr="00E54F4E">
              <w:fldChar w:fldCharType="separate"/>
            </w:r>
            <w:r w:rsidR="00C97B49" w:rsidRPr="00E54F4E">
              <w:t xml:space="preserve">Figure </w:t>
            </w:r>
            <w:r w:rsidR="00C97B49">
              <w:t>11</w:t>
            </w:r>
            <w:r w:rsidR="00C97B49" w:rsidRPr="00E54F4E">
              <w:noBreakHyphen/>
            </w:r>
            <w:r w:rsidR="00C97B49">
              <w:t>5</w:t>
            </w:r>
            <w:r w:rsidRPr="00E54F4E">
              <w:fldChar w:fldCharType="end"/>
            </w:r>
            <w:r w:rsidRPr="00E54F4E">
              <w:t>).</w:t>
            </w:r>
          </w:p>
          <w:p w14:paraId="0AEE6040" w14:textId="77777777" w:rsidR="00604685" w:rsidRPr="00E54F4E" w:rsidRDefault="00604685" w:rsidP="007B5CDB">
            <w:pPr>
              <w:keepNext/>
              <w:keepLines/>
              <w:spacing w:before="60" w:after="60"/>
            </w:pPr>
            <w:r w:rsidRPr="00E54F4E">
              <w:t xml:space="preserve">In this case, the descriptive error message stated that the system could not find a valid DUZ for the user. The Access code entered by the user was not found in the </w:t>
            </w:r>
            <w:smartTag w:uri="urn:schemas-microsoft-com:office:smarttags" w:element="stockticker">
              <w:r w:rsidRPr="00E54F4E">
                <w:t>NEW</w:t>
              </w:r>
            </w:smartTag>
            <w:r w:rsidRPr="00E54F4E">
              <w:t xml:space="preserve"> PERSON file (#200).</w:t>
            </w:r>
            <w:r w:rsidR="00892AE0" w:rsidRPr="00E54F4E">
              <w:br/>
            </w:r>
          </w:p>
        </w:tc>
      </w:tr>
      <w:tr w:rsidR="00604685" w:rsidRPr="00E54F4E" w14:paraId="43B42F0F" w14:textId="77777777" w:rsidTr="007B5CDB">
        <w:tc>
          <w:tcPr>
            <w:tcW w:w="1310" w:type="dxa"/>
          </w:tcPr>
          <w:p w14:paraId="72443EE1" w14:textId="77777777" w:rsidR="00604685" w:rsidRPr="00E54F4E" w:rsidRDefault="00604685" w:rsidP="007B5CDB">
            <w:pPr>
              <w:spacing w:before="60" w:after="60"/>
              <w:rPr>
                <w:b/>
              </w:rPr>
            </w:pPr>
            <w:r w:rsidRPr="00E54F4E">
              <w:rPr>
                <w:b/>
              </w:rPr>
              <w:t>Resolution:</w:t>
            </w:r>
          </w:p>
        </w:tc>
        <w:tc>
          <w:tcPr>
            <w:tcW w:w="8122" w:type="dxa"/>
          </w:tcPr>
          <w:p w14:paraId="3F2D30C1" w14:textId="77777777" w:rsidR="00604685" w:rsidRPr="00E54F4E" w:rsidRDefault="00604685" w:rsidP="007B5CDB">
            <w:pPr>
              <w:spacing w:before="60" w:after="60"/>
              <w:rPr>
                <w:rFonts w:cs="Times New Roman"/>
                <w:color w:val="000000"/>
              </w:rPr>
            </w:pPr>
            <w:r w:rsidRPr="00E54F4E">
              <w:rPr>
                <w:color w:val="000000"/>
              </w:rPr>
              <w:t xml:space="preserve">The user </w:t>
            </w:r>
            <w:r w:rsidRPr="00E54F4E">
              <w:rPr>
                <w:i/>
                <w:color w:val="000000"/>
              </w:rPr>
              <w:t>must</w:t>
            </w:r>
            <w:r w:rsidRPr="00E54F4E">
              <w:rPr>
                <w:color w:val="000000"/>
              </w:rPr>
              <w:t xml:space="preserve"> contact </w:t>
            </w:r>
            <w:smartTag w:uri="urn:schemas-microsoft-com:office:smarttags" w:element="stockticker">
              <w:r w:rsidRPr="00E54F4E">
                <w:rPr>
                  <w:color w:val="000000"/>
                </w:rPr>
                <w:t>I</w:t>
              </w:r>
              <w:r w:rsidRPr="00E54F4E">
                <w:rPr>
                  <w:rFonts w:cs="Times New Roman"/>
                  <w:color w:val="000000"/>
                </w:rPr>
                <w:t>RM</w:t>
              </w:r>
            </w:smartTag>
            <w:r w:rsidRPr="00E54F4E">
              <w:rPr>
                <w:rFonts w:cs="Times New Roman"/>
                <w:color w:val="000000"/>
              </w:rPr>
              <w:t xml:space="preserve"> or the Systems Administrator to verify that </w:t>
            </w:r>
            <w:r w:rsidRPr="00E54F4E">
              <w:rPr>
                <w:color w:val="000000"/>
              </w:rPr>
              <w:t>the user is allowed access to the VistA M Server account in question and then grant the user appropriate access.</w:t>
            </w:r>
          </w:p>
        </w:tc>
      </w:tr>
    </w:tbl>
    <w:p w14:paraId="727E2F35" w14:textId="77777777" w:rsidR="00604685" w:rsidRPr="00E54F4E" w:rsidRDefault="00604685" w:rsidP="00604685"/>
    <w:p w14:paraId="6DE5FF82" w14:textId="77777777" w:rsidR="00604685" w:rsidRPr="00E54F4E" w:rsidRDefault="00604685" w:rsidP="00604685"/>
    <w:p w14:paraId="2B8816CA" w14:textId="77777777" w:rsidR="00604685" w:rsidRPr="00E54F4E" w:rsidRDefault="00604685" w:rsidP="00DE7B5D">
      <w:pPr>
        <w:pStyle w:val="Heading5"/>
      </w:pPr>
      <w:bookmarkStart w:id="1091" w:name="_Ref111269059"/>
      <w:r w:rsidRPr="00E54F4E">
        <w:lastRenderedPageBreak/>
        <w:t>Error: Authorization failed for your user account on the M system</w:t>
      </w:r>
      <w:bookmarkEnd w:id="1091"/>
    </w:p>
    <w:p w14:paraId="1EDF00E7" w14:textId="77777777" w:rsidR="00604685" w:rsidRPr="00E54F4E" w:rsidRDefault="00604685" w:rsidP="00604685">
      <w:pPr>
        <w:keepNext/>
        <w:keepLines/>
      </w:pPr>
      <w:r w:rsidRPr="00E54F4E">
        <w:rPr>
          <w:color w:val="000000"/>
        </w:rPr>
        <w:fldChar w:fldCharType="begin"/>
      </w:r>
      <w:r w:rsidRPr="00E54F4E">
        <w:rPr>
          <w:color w:val="000000"/>
        </w:rPr>
        <w:instrText>XE "There was a login error detected by the login system:Authorization failed for your user account on the M system</w:instrText>
      </w:r>
      <w:r w:rsidR="00C20416" w:rsidRPr="00E54F4E">
        <w:rPr>
          <w:color w:val="000000"/>
        </w:rPr>
        <w:instrText xml:space="preserve"> (Error Message)</w:instrText>
      </w:r>
      <w:r w:rsidRPr="00E54F4E">
        <w:rPr>
          <w:color w:val="000000"/>
        </w:rPr>
        <w:instrText>"</w:instrText>
      </w:r>
      <w:r w:rsidRPr="00E54F4E">
        <w:rPr>
          <w:color w:val="000000"/>
        </w:rPr>
        <w:fldChar w:fldCharType="end"/>
      </w:r>
      <w:r w:rsidRPr="00E54F4E">
        <w:rPr>
          <w:color w:val="000000"/>
        </w:rPr>
        <w:fldChar w:fldCharType="begin"/>
      </w:r>
      <w:r w:rsidRPr="00E54F4E">
        <w:rPr>
          <w:color w:val="000000"/>
        </w:rPr>
        <w:instrText>XE "Authorization failed for your user account on the M system</w:instrText>
      </w:r>
      <w:r w:rsidR="00C20416" w:rsidRPr="00E54F4E">
        <w:rPr>
          <w:color w:val="000000"/>
        </w:rPr>
        <w:instrText xml:space="preserve"> (Error Message)</w:instrText>
      </w:r>
      <w:r w:rsidRPr="00E54F4E">
        <w:rPr>
          <w:color w:val="000000"/>
        </w:rPr>
        <w:instrText>"</w:instrText>
      </w:r>
      <w:r w:rsidRPr="00E54F4E">
        <w:rPr>
          <w:color w:val="000000"/>
        </w:rPr>
        <w:fldChar w:fldCharType="end"/>
      </w:r>
      <w:r w:rsidRPr="00E54F4E">
        <w:rPr>
          <w:color w:val="000000"/>
        </w:rPr>
        <w:fldChar w:fldCharType="begin"/>
      </w:r>
      <w:r w:rsidRPr="00E54F4E">
        <w:rPr>
          <w:color w:val="000000"/>
        </w:rPr>
        <w:instrText>XE "Errors:Authorization failed for your user account on the M system"</w:instrText>
      </w:r>
      <w:r w:rsidRPr="00E54F4E">
        <w:rPr>
          <w:color w:val="000000"/>
        </w:rPr>
        <w:fldChar w:fldCharType="end"/>
      </w:r>
      <w:r w:rsidRPr="00E54F4E">
        <w:rPr>
          <w:color w:val="000000"/>
        </w:rPr>
        <w:fldChar w:fldCharType="begin"/>
      </w:r>
      <w:r w:rsidRPr="00E54F4E">
        <w:rPr>
          <w:color w:val="000000"/>
        </w:rPr>
        <w:instrText>XE "Messages:Authorization failed for your user account on the M system"</w:instrText>
      </w:r>
      <w:r w:rsidRPr="00E54F4E">
        <w:rPr>
          <w:color w:val="000000"/>
        </w:rPr>
        <w:fldChar w:fldCharType="end"/>
      </w:r>
      <w:r w:rsidRPr="00E54F4E">
        <w:rPr>
          <w:color w:val="000000"/>
        </w:rPr>
        <w:fldChar w:fldCharType="begin"/>
      </w:r>
      <w:r w:rsidRPr="00E54F4E">
        <w:rPr>
          <w:color w:val="000000"/>
        </w:rPr>
        <w:instrText>XE "Troubleshooting:Authorization failed for your user account on the M system"</w:instrText>
      </w:r>
      <w:r w:rsidRPr="00E54F4E">
        <w:rPr>
          <w:color w:val="000000"/>
        </w:rPr>
        <w:fldChar w:fldCharType="end"/>
      </w:r>
    </w:p>
    <w:p w14:paraId="6C325643" w14:textId="77777777" w:rsidR="00604685" w:rsidRPr="00E54F4E" w:rsidRDefault="00604685" w:rsidP="00604685">
      <w:pPr>
        <w:keepNext/>
        <w:keepLines/>
        <w:rPr>
          <w:b/>
        </w:rPr>
      </w:pPr>
      <w:r w:rsidRPr="00E54F4E">
        <w:rPr>
          <w:b/>
        </w:rPr>
        <w:t>Message:</w:t>
      </w:r>
    </w:p>
    <w:p w14:paraId="622438F5" w14:textId="77777777" w:rsidR="00604685" w:rsidRPr="00E54F4E" w:rsidRDefault="00604685" w:rsidP="00604685">
      <w:pPr>
        <w:keepNext/>
        <w:keepLines/>
      </w:pPr>
    </w:p>
    <w:p w14:paraId="22A9E925" w14:textId="77777777" w:rsidR="00817A5E" w:rsidRPr="00E54F4E" w:rsidRDefault="00817A5E" w:rsidP="00604685">
      <w:pPr>
        <w:keepNext/>
        <w:keepLines/>
      </w:pPr>
    </w:p>
    <w:p w14:paraId="6B61F79F" w14:textId="6CAA1634" w:rsidR="00817A5E" w:rsidRPr="00E54F4E" w:rsidRDefault="00817A5E" w:rsidP="00817A5E">
      <w:pPr>
        <w:pStyle w:val="Caption"/>
      </w:pPr>
      <w:bookmarkStart w:id="1092" w:name="_Ref111256294"/>
      <w:bookmarkStart w:id="1093" w:name="_Toc202863052"/>
      <w:bookmarkStart w:id="1094" w:name="_Toc287867672"/>
      <w:r w:rsidRPr="00E54F4E">
        <w:t xml:space="preserve">Figure </w:t>
      </w:r>
      <w:r w:rsidR="00E54F4E" w:rsidRPr="00E54F4E">
        <w:rPr>
          <w:noProof/>
        </w:rPr>
        <w:fldChar w:fldCharType="begin"/>
      </w:r>
      <w:r w:rsidR="00E54F4E" w:rsidRPr="00E54F4E">
        <w:rPr>
          <w:noProof/>
        </w:rPr>
        <w:instrText xml:space="preserve"> STYLEREF 2 \s </w:instrText>
      </w:r>
      <w:r w:rsidR="00E54F4E" w:rsidRPr="00E54F4E">
        <w:rPr>
          <w:noProof/>
        </w:rPr>
        <w:fldChar w:fldCharType="separate"/>
      </w:r>
      <w:r w:rsidR="00C97B49">
        <w:rPr>
          <w:noProof/>
        </w:rPr>
        <w:t>11</w:t>
      </w:r>
      <w:r w:rsidR="00E54F4E" w:rsidRPr="00E54F4E">
        <w:rPr>
          <w:noProof/>
        </w:rPr>
        <w:fldChar w:fldCharType="end"/>
      </w:r>
      <w:r w:rsidRPr="00E54F4E">
        <w:noBreakHyphen/>
      </w:r>
      <w:r w:rsidR="00E54F4E" w:rsidRPr="00E54F4E">
        <w:rPr>
          <w:noProof/>
        </w:rPr>
        <w:fldChar w:fldCharType="begin"/>
      </w:r>
      <w:r w:rsidR="00E54F4E" w:rsidRPr="00E54F4E">
        <w:rPr>
          <w:noProof/>
        </w:rPr>
        <w:instrText xml:space="preserve"> SEQ Figure \* ARABIC \s 2 </w:instrText>
      </w:r>
      <w:r w:rsidR="00E54F4E" w:rsidRPr="00E54F4E">
        <w:rPr>
          <w:noProof/>
        </w:rPr>
        <w:fldChar w:fldCharType="separate"/>
      </w:r>
      <w:r w:rsidR="00C97B49">
        <w:rPr>
          <w:noProof/>
        </w:rPr>
        <w:t>6</w:t>
      </w:r>
      <w:r w:rsidR="00E54F4E" w:rsidRPr="00E54F4E">
        <w:rPr>
          <w:noProof/>
        </w:rPr>
        <w:fldChar w:fldCharType="end"/>
      </w:r>
      <w:bookmarkEnd w:id="1092"/>
      <w:r w:rsidRPr="00E54F4E">
        <w:t>. Error—Authorization failed for your user account on the M system</w:t>
      </w:r>
      <w:bookmarkEnd w:id="1093"/>
      <w:bookmarkEnd w:id="1094"/>
    </w:p>
    <w:p w14:paraId="28657E08" w14:textId="77777777" w:rsidR="00604685" w:rsidRPr="00E54F4E" w:rsidRDefault="00604685" w:rsidP="00604685">
      <w:pPr>
        <w:pStyle w:val="ErrorMessages"/>
        <w:ind w:left="494" w:hanging="314"/>
        <w:rPr>
          <w:b/>
          <w:sz w:val="24"/>
          <w:szCs w:val="24"/>
        </w:rPr>
      </w:pPr>
      <w:bookmarkStart w:id="1095" w:name="_Hlt200359146"/>
      <w:bookmarkEnd w:id="1095"/>
      <w:r w:rsidRPr="00E54F4E">
        <w:rPr>
          <w:b/>
          <w:sz w:val="24"/>
          <w:szCs w:val="24"/>
        </w:rPr>
        <w:t>There was a login error detected by the login system:</w:t>
      </w:r>
    </w:p>
    <w:p w14:paraId="58A0C8B4" w14:textId="77777777" w:rsidR="00604685" w:rsidRPr="00E54F4E" w:rsidRDefault="00604685" w:rsidP="00604685">
      <w:pPr>
        <w:pStyle w:val="ErrorMessages"/>
        <w:ind w:left="858" w:hanging="678"/>
      </w:pPr>
      <w:r w:rsidRPr="00E54F4E">
        <w:t xml:space="preserve">            Authorization failed for your user account on the M system; could not log you on.</w:t>
      </w:r>
    </w:p>
    <w:p w14:paraId="2B408C64" w14:textId="77777777" w:rsidR="00604685" w:rsidRPr="00E54F4E" w:rsidRDefault="00604685" w:rsidP="00604685">
      <w:pPr>
        <w:pStyle w:val="ErrorMessages"/>
        <w:ind w:left="858" w:hanging="678"/>
      </w:pPr>
      <w:r w:rsidRPr="00E54F4E">
        <w:t xml:space="preserve">            Please contact your site manager for assistance.</w:t>
      </w:r>
    </w:p>
    <w:p w14:paraId="66569A7D" w14:textId="77777777" w:rsidR="00604685" w:rsidRPr="00E54F4E" w:rsidRDefault="00604685" w:rsidP="00604685">
      <w:pPr>
        <w:pStyle w:val="ErrorMessages"/>
        <w:ind w:left="858" w:hanging="678"/>
      </w:pPr>
      <w:r w:rsidRPr="00E54F4E">
        <w:t xml:space="preserve">            More details below:</w:t>
      </w:r>
    </w:p>
    <w:p w14:paraId="23719629" w14:textId="77777777" w:rsidR="00604685" w:rsidRPr="00E54F4E" w:rsidRDefault="00604685" w:rsidP="00604685">
      <w:pPr>
        <w:pStyle w:val="ErrorMessages"/>
      </w:pPr>
    </w:p>
    <w:p w14:paraId="579A7A2F" w14:textId="77777777" w:rsidR="00604685" w:rsidRPr="00E54F4E" w:rsidRDefault="00604685" w:rsidP="00604685">
      <w:pPr>
        <w:pStyle w:val="ErrorMessages"/>
        <w:rPr>
          <w:color w:val="0000FF"/>
          <w:u w:val="single"/>
        </w:rPr>
      </w:pPr>
      <w:r w:rsidRPr="00E54F4E">
        <w:rPr>
          <w:color w:val="0000FF"/>
          <w:u w:val="single"/>
        </w:rPr>
        <w:t>Try login again.</w:t>
      </w:r>
    </w:p>
    <w:p w14:paraId="5C4E4E5D" w14:textId="77777777" w:rsidR="00604685" w:rsidRPr="00E54F4E" w:rsidRDefault="00604685" w:rsidP="00604685">
      <w:pPr>
        <w:pStyle w:val="ErrorMessages"/>
      </w:pPr>
    </w:p>
    <w:p w14:paraId="43213833" w14:textId="77777777" w:rsidR="00604685" w:rsidRPr="00E54F4E" w:rsidRDefault="00604685" w:rsidP="00604685"/>
    <w:p w14:paraId="6C75E460" w14:textId="77777777" w:rsidR="00817A5E" w:rsidRPr="00E54F4E" w:rsidRDefault="00817A5E" w:rsidP="00604685"/>
    <w:tbl>
      <w:tblPr>
        <w:tblW w:w="0" w:type="auto"/>
        <w:tblInd w:w="144" w:type="dxa"/>
        <w:tblLook w:val="01E0" w:firstRow="1" w:lastRow="1" w:firstColumn="1" w:lastColumn="1" w:noHBand="0" w:noVBand="0"/>
      </w:tblPr>
      <w:tblGrid>
        <w:gridCol w:w="1309"/>
        <w:gridCol w:w="7907"/>
      </w:tblGrid>
      <w:tr w:rsidR="00604685" w:rsidRPr="00E54F4E" w14:paraId="7591881C" w14:textId="77777777" w:rsidTr="007B5CDB">
        <w:tc>
          <w:tcPr>
            <w:tcW w:w="1310" w:type="dxa"/>
          </w:tcPr>
          <w:p w14:paraId="01C72DA4" w14:textId="77777777" w:rsidR="00604685" w:rsidRPr="00E54F4E" w:rsidRDefault="00604685" w:rsidP="007B5CDB">
            <w:pPr>
              <w:keepNext/>
              <w:keepLines/>
              <w:spacing w:before="60" w:after="60"/>
              <w:rPr>
                <w:b/>
              </w:rPr>
            </w:pPr>
            <w:r w:rsidRPr="00E54F4E">
              <w:rPr>
                <w:b/>
              </w:rPr>
              <w:t>Cause:</w:t>
            </w:r>
          </w:p>
        </w:tc>
        <w:tc>
          <w:tcPr>
            <w:tcW w:w="8122" w:type="dxa"/>
          </w:tcPr>
          <w:p w14:paraId="512E9C4F" w14:textId="6F8A4572" w:rsidR="00604685" w:rsidRPr="00E54F4E" w:rsidRDefault="00604685" w:rsidP="007B5CDB">
            <w:pPr>
              <w:keepNext/>
              <w:keepLines/>
              <w:spacing w:before="60"/>
            </w:pPr>
            <w:r w:rsidRPr="00E54F4E">
              <w:t xml:space="preserve">The user enters their Access and Verify codes and presses the </w:t>
            </w:r>
            <w:r w:rsidRPr="00E54F4E">
              <w:rPr>
                <w:b/>
              </w:rPr>
              <w:t>Login</w:t>
            </w:r>
            <w:r w:rsidRPr="00E54F4E">
              <w:t xml:space="preserve"> button. The user is then redirected to the loginerrordisplay.jsp error page (error message template) with a descriptive error message displayed (</w:t>
            </w:r>
            <w:r w:rsidRPr="00E54F4E">
              <w:fldChar w:fldCharType="begin"/>
            </w:r>
            <w:r w:rsidRPr="00E54F4E">
              <w:instrText xml:space="preserve"> REF _Ref111256294 \h </w:instrText>
            </w:r>
            <w:r w:rsidR="00546B76" w:rsidRPr="00E54F4E">
              <w:instrText xml:space="preserve"> \* MERGEFORMAT </w:instrText>
            </w:r>
            <w:r w:rsidRPr="00E54F4E">
              <w:fldChar w:fldCharType="separate"/>
            </w:r>
            <w:r w:rsidR="00C97B49" w:rsidRPr="00E54F4E">
              <w:t xml:space="preserve">Figure </w:t>
            </w:r>
            <w:r w:rsidR="00C97B49">
              <w:t>11</w:t>
            </w:r>
            <w:r w:rsidR="00C97B49" w:rsidRPr="00E54F4E">
              <w:noBreakHyphen/>
            </w:r>
            <w:r w:rsidR="00C97B49">
              <w:t>6</w:t>
            </w:r>
            <w:r w:rsidRPr="00E54F4E">
              <w:fldChar w:fldCharType="end"/>
            </w:r>
            <w:r w:rsidRPr="00E54F4E">
              <w:t>).</w:t>
            </w:r>
          </w:p>
          <w:p w14:paraId="042F513B" w14:textId="77777777" w:rsidR="00604685" w:rsidRPr="00E54F4E" w:rsidRDefault="00604685" w:rsidP="007B5CDB">
            <w:pPr>
              <w:keepNext/>
              <w:keepLines/>
              <w:spacing w:before="60"/>
              <w:ind w:left="1260" w:hanging="1260"/>
            </w:pPr>
            <w:r w:rsidRPr="00E54F4E">
              <w:t>Several possible reasons for this failure include:</w:t>
            </w:r>
          </w:p>
          <w:p w14:paraId="264BF656" w14:textId="77777777" w:rsidR="00604685" w:rsidRPr="00E54F4E" w:rsidRDefault="00604685" w:rsidP="007B5CDB">
            <w:pPr>
              <w:keepNext/>
              <w:keepLines/>
              <w:numPr>
                <w:ilvl w:val="0"/>
                <w:numId w:val="58"/>
              </w:numPr>
              <w:spacing w:before="60"/>
              <w:rPr>
                <w:color w:val="000000"/>
              </w:rPr>
            </w:pPr>
            <w:r w:rsidRPr="00E54F4E">
              <w:rPr>
                <w:color w:val="000000"/>
              </w:rPr>
              <w:t>The user is not authorized to access the VistA M Server in question.</w:t>
            </w:r>
          </w:p>
          <w:p w14:paraId="4B361A08" w14:textId="77777777" w:rsidR="00604685" w:rsidRPr="00E54F4E" w:rsidRDefault="00604685" w:rsidP="007B5CDB">
            <w:pPr>
              <w:keepNext/>
              <w:keepLines/>
              <w:numPr>
                <w:ilvl w:val="0"/>
                <w:numId w:val="58"/>
              </w:numPr>
              <w:spacing w:before="60" w:after="60"/>
              <w:rPr>
                <w:color w:val="000000"/>
              </w:rPr>
            </w:pPr>
            <w:r w:rsidRPr="00E54F4E">
              <w:rPr>
                <w:color w:val="000000"/>
              </w:rPr>
              <w:t>The user is not set up correctly on the VistA M Server in question.</w:t>
            </w:r>
            <w:r w:rsidR="00892AE0" w:rsidRPr="00E54F4E">
              <w:rPr>
                <w:color w:val="000000"/>
              </w:rPr>
              <w:br/>
            </w:r>
          </w:p>
        </w:tc>
      </w:tr>
      <w:tr w:rsidR="00604685" w:rsidRPr="00E54F4E" w14:paraId="54BCF69F" w14:textId="77777777" w:rsidTr="007B5CDB">
        <w:tc>
          <w:tcPr>
            <w:tcW w:w="1310" w:type="dxa"/>
          </w:tcPr>
          <w:p w14:paraId="6B1F86E4" w14:textId="77777777" w:rsidR="00604685" w:rsidRPr="00E54F4E" w:rsidRDefault="00604685" w:rsidP="007B5CDB">
            <w:pPr>
              <w:spacing w:before="60" w:after="60"/>
              <w:rPr>
                <w:b/>
              </w:rPr>
            </w:pPr>
            <w:r w:rsidRPr="00E54F4E">
              <w:rPr>
                <w:b/>
              </w:rPr>
              <w:t>Resolution:</w:t>
            </w:r>
          </w:p>
        </w:tc>
        <w:tc>
          <w:tcPr>
            <w:tcW w:w="8122" w:type="dxa"/>
          </w:tcPr>
          <w:p w14:paraId="3386C83F" w14:textId="77777777" w:rsidR="00604685" w:rsidRPr="00E54F4E" w:rsidRDefault="00604685" w:rsidP="007B5CDB">
            <w:pPr>
              <w:spacing w:before="60" w:after="60"/>
              <w:rPr>
                <w:color w:val="000000"/>
              </w:rPr>
            </w:pPr>
            <w:r w:rsidRPr="00E54F4E">
              <w:rPr>
                <w:color w:val="000000"/>
              </w:rPr>
              <w:t xml:space="preserve">The user </w:t>
            </w:r>
            <w:r w:rsidRPr="00E54F4E">
              <w:rPr>
                <w:i/>
                <w:color w:val="000000"/>
              </w:rPr>
              <w:t>must</w:t>
            </w:r>
            <w:r w:rsidRPr="00E54F4E">
              <w:rPr>
                <w:color w:val="000000"/>
              </w:rPr>
              <w:t xml:space="preserve"> contact </w:t>
            </w:r>
            <w:smartTag w:uri="urn:schemas-microsoft-com:office:smarttags" w:element="stockticker">
              <w:r w:rsidRPr="00E54F4E">
                <w:rPr>
                  <w:color w:val="000000"/>
                </w:rPr>
                <w:t>I</w:t>
              </w:r>
              <w:r w:rsidRPr="00E54F4E">
                <w:rPr>
                  <w:rFonts w:cs="Times New Roman"/>
                  <w:color w:val="000000"/>
                </w:rPr>
                <w:t>RM</w:t>
              </w:r>
            </w:smartTag>
            <w:r w:rsidRPr="00E54F4E">
              <w:rPr>
                <w:rFonts w:cs="Times New Roman"/>
                <w:color w:val="000000"/>
              </w:rPr>
              <w:t xml:space="preserve"> or the Systems Administrator to verify that </w:t>
            </w:r>
            <w:r w:rsidRPr="00E54F4E">
              <w:rPr>
                <w:color w:val="000000"/>
              </w:rPr>
              <w:t>the user is allowed access to the VistA M Server account in question and then grant the user appropriate access.</w:t>
            </w:r>
          </w:p>
        </w:tc>
      </w:tr>
    </w:tbl>
    <w:p w14:paraId="704E1484" w14:textId="77777777" w:rsidR="00604685" w:rsidRPr="00E54F4E" w:rsidRDefault="00604685" w:rsidP="00604685"/>
    <w:p w14:paraId="7E75F539" w14:textId="77777777" w:rsidR="00604685" w:rsidRPr="00E54F4E" w:rsidRDefault="00604685" w:rsidP="00604685"/>
    <w:p w14:paraId="0E4D93DB" w14:textId="77777777" w:rsidR="00604685" w:rsidRPr="00E54F4E" w:rsidRDefault="00604685" w:rsidP="00DE7B5D">
      <w:pPr>
        <w:pStyle w:val="Heading5"/>
      </w:pPr>
      <w:bookmarkStart w:id="1096" w:name="_Ref111269077"/>
      <w:r w:rsidRPr="00E54F4E">
        <w:lastRenderedPageBreak/>
        <w:t>Error: Login failed due to too many invalid logon attempts</w:t>
      </w:r>
      <w:bookmarkEnd w:id="1096"/>
    </w:p>
    <w:p w14:paraId="512DEDAF" w14:textId="77777777" w:rsidR="00604685" w:rsidRPr="00E54F4E" w:rsidRDefault="00604685" w:rsidP="00604685">
      <w:pPr>
        <w:keepNext/>
        <w:keepLines/>
      </w:pPr>
      <w:r w:rsidRPr="00E54F4E">
        <w:rPr>
          <w:color w:val="000000"/>
        </w:rPr>
        <w:fldChar w:fldCharType="begin"/>
      </w:r>
      <w:r w:rsidRPr="00E54F4E">
        <w:rPr>
          <w:color w:val="000000"/>
        </w:rPr>
        <w:instrText>XE "There was a login error detected by the login system:Login failed due to too many invalid logon attempts</w:instrText>
      </w:r>
      <w:r w:rsidR="00C20416" w:rsidRPr="00E54F4E">
        <w:rPr>
          <w:color w:val="000000"/>
        </w:rPr>
        <w:instrText xml:space="preserve"> (Error Message)</w:instrText>
      </w:r>
      <w:r w:rsidRPr="00E54F4E">
        <w:rPr>
          <w:color w:val="000000"/>
        </w:rPr>
        <w:instrText>"</w:instrText>
      </w:r>
      <w:r w:rsidRPr="00E54F4E">
        <w:rPr>
          <w:color w:val="000000"/>
        </w:rPr>
        <w:fldChar w:fldCharType="end"/>
      </w:r>
      <w:r w:rsidRPr="00E54F4E">
        <w:rPr>
          <w:color w:val="000000"/>
        </w:rPr>
        <w:fldChar w:fldCharType="begin"/>
      </w:r>
      <w:r w:rsidRPr="00E54F4E">
        <w:rPr>
          <w:color w:val="000000"/>
        </w:rPr>
        <w:instrText>XE "Login failed due to too many invalid logon attempts</w:instrText>
      </w:r>
      <w:r w:rsidR="00C20416" w:rsidRPr="00E54F4E">
        <w:rPr>
          <w:color w:val="000000"/>
        </w:rPr>
        <w:instrText xml:space="preserve"> (Error Message)</w:instrText>
      </w:r>
      <w:r w:rsidRPr="00E54F4E">
        <w:rPr>
          <w:color w:val="000000"/>
        </w:rPr>
        <w:instrText>"</w:instrText>
      </w:r>
      <w:r w:rsidRPr="00E54F4E">
        <w:rPr>
          <w:color w:val="000000"/>
        </w:rPr>
        <w:fldChar w:fldCharType="end"/>
      </w:r>
      <w:r w:rsidRPr="00E54F4E">
        <w:rPr>
          <w:color w:val="000000"/>
        </w:rPr>
        <w:fldChar w:fldCharType="begin"/>
      </w:r>
      <w:r w:rsidRPr="00E54F4E">
        <w:rPr>
          <w:color w:val="000000"/>
        </w:rPr>
        <w:instrText>XE "Errors:Login failed due to too many invalid logon attempts"</w:instrText>
      </w:r>
      <w:r w:rsidRPr="00E54F4E">
        <w:rPr>
          <w:color w:val="000000"/>
        </w:rPr>
        <w:fldChar w:fldCharType="end"/>
      </w:r>
      <w:r w:rsidRPr="00E54F4E">
        <w:rPr>
          <w:color w:val="000000"/>
        </w:rPr>
        <w:fldChar w:fldCharType="begin"/>
      </w:r>
      <w:r w:rsidRPr="00E54F4E">
        <w:rPr>
          <w:color w:val="000000"/>
        </w:rPr>
        <w:instrText>XE "Messages:Login failed due to too many invalid logon attempts"</w:instrText>
      </w:r>
      <w:r w:rsidRPr="00E54F4E">
        <w:rPr>
          <w:color w:val="000000"/>
        </w:rPr>
        <w:fldChar w:fldCharType="end"/>
      </w:r>
      <w:r w:rsidRPr="00E54F4E">
        <w:rPr>
          <w:color w:val="000000"/>
        </w:rPr>
        <w:fldChar w:fldCharType="begin"/>
      </w:r>
      <w:r w:rsidRPr="00E54F4E">
        <w:rPr>
          <w:color w:val="000000"/>
        </w:rPr>
        <w:instrText>XE "Troubleshooting:Login failed due to too many invalid logon attempts"</w:instrText>
      </w:r>
      <w:r w:rsidRPr="00E54F4E">
        <w:rPr>
          <w:color w:val="000000"/>
        </w:rPr>
        <w:fldChar w:fldCharType="end"/>
      </w:r>
    </w:p>
    <w:p w14:paraId="6A042418" w14:textId="77777777" w:rsidR="00604685" w:rsidRPr="00E54F4E" w:rsidRDefault="00604685" w:rsidP="00604685">
      <w:pPr>
        <w:keepNext/>
        <w:keepLines/>
        <w:rPr>
          <w:b/>
        </w:rPr>
      </w:pPr>
      <w:r w:rsidRPr="00E54F4E">
        <w:rPr>
          <w:b/>
        </w:rPr>
        <w:t>Message:</w:t>
      </w:r>
    </w:p>
    <w:p w14:paraId="3BE99E89" w14:textId="77777777" w:rsidR="00CA0DF1" w:rsidRPr="00E54F4E" w:rsidRDefault="00CA0DF1" w:rsidP="00604685">
      <w:pPr>
        <w:keepNext/>
        <w:keepLines/>
      </w:pPr>
      <w:bookmarkStart w:id="1097" w:name="_Hlt200359136"/>
      <w:bookmarkEnd w:id="1097"/>
    </w:p>
    <w:p w14:paraId="0C73C43E" w14:textId="77777777" w:rsidR="00817A5E" w:rsidRPr="00E54F4E" w:rsidRDefault="00817A5E" w:rsidP="00604685">
      <w:pPr>
        <w:keepNext/>
        <w:keepLines/>
      </w:pPr>
    </w:p>
    <w:p w14:paraId="503C232A" w14:textId="5BAB92AC" w:rsidR="00817A5E" w:rsidRPr="00E54F4E" w:rsidRDefault="00817A5E" w:rsidP="00817A5E">
      <w:pPr>
        <w:pStyle w:val="Caption"/>
      </w:pPr>
      <w:bookmarkStart w:id="1098" w:name="_Ref111258342"/>
      <w:bookmarkStart w:id="1099" w:name="_Toc202863053"/>
      <w:bookmarkStart w:id="1100" w:name="_Toc287867673"/>
      <w:r w:rsidRPr="00E54F4E">
        <w:t xml:space="preserve">Figure </w:t>
      </w:r>
      <w:r w:rsidR="00E54F4E" w:rsidRPr="00E54F4E">
        <w:rPr>
          <w:noProof/>
        </w:rPr>
        <w:fldChar w:fldCharType="begin"/>
      </w:r>
      <w:r w:rsidR="00E54F4E" w:rsidRPr="00E54F4E">
        <w:rPr>
          <w:noProof/>
        </w:rPr>
        <w:instrText xml:space="preserve"> STYLEREF 2 \s </w:instrText>
      </w:r>
      <w:r w:rsidR="00E54F4E" w:rsidRPr="00E54F4E">
        <w:rPr>
          <w:noProof/>
        </w:rPr>
        <w:fldChar w:fldCharType="separate"/>
      </w:r>
      <w:r w:rsidR="00C97B49">
        <w:rPr>
          <w:noProof/>
        </w:rPr>
        <w:t>11</w:t>
      </w:r>
      <w:r w:rsidR="00E54F4E" w:rsidRPr="00E54F4E">
        <w:rPr>
          <w:noProof/>
        </w:rPr>
        <w:fldChar w:fldCharType="end"/>
      </w:r>
      <w:r w:rsidRPr="00E54F4E">
        <w:noBreakHyphen/>
      </w:r>
      <w:r w:rsidR="00E54F4E" w:rsidRPr="00E54F4E">
        <w:rPr>
          <w:noProof/>
        </w:rPr>
        <w:fldChar w:fldCharType="begin"/>
      </w:r>
      <w:r w:rsidR="00E54F4E" w:rsidRPr="00E54F4E">
        <w:rPr>
          <w:noProof/>
        </w:rPr>
        <w:instrText xml:space="preserve"> SEQ Figure \* ARABIC \s 2 </w:instrText>
      </w:r>
      <w:r w:rsidR="00E54F4E" w:rsidRPr="00E54F4E">
        <w:rPr>
          <w:noProof/>
        </w:rPr>
        <w:fldChar w:fldCharType="separate"/>
      </w:r>
      <w:r w:rsidR="00C97B49">
        <w:rPr>
          <w:noProof/>
        </w:rPr>
        <w:t>7</w:t>
      </w:r>
      <w:r w:rsidR="00E54F4E" w:rsidRPr="00E54F4E">
        <w:rPr>
          <w:noProof/>
        </w:rPr>
        <w:fldChar w:fldCharType="end"/>
      </w:r>
      <w:bookmarkEnd w:id="1098"/>
      <w:r w:rsidRPr="00E54F4E">
        <w:t>. Error—Login failed due to too many invalid logon attempts</w:t>
      </w:r>
      <w:bookmarkEnd w:id="1099"/>
      <w:bookmarkEnd w:id="1100"/>
    </w:p>
    <w:p w14:paraId="2E1DD548" w14:textId="77777777" w:rsidR="00604685" w:rsidRPr="00E54F4E" w:rsidRDefault="00604685" w:rsidP="00604685">
      <w:pPr>
        <w:pStyle w:val="ErrorMessages"/>
        <w:ind w:left="494" w:hanging="314"/>
        <w:rPr>
          <w:b/>
          <w:sz w:val="24"/>
          <w:szCs w:val="24"/>
        </w:rPr>
      </w:pPr>
      <w:r w:rsidRPr="00E54F4E">
        <w:rPr>
          <w:b/>
          <w:sz w:val="24"/>
          <w:szCs w:val="24"/>
        </w:rPr>
        <w:t>There was a login error detected by the login system:</w:t>
      </w:r>
    </w:p>
    <w:p w14:paraId="498BE886" w14:textId="77777777" w:rsidR="00604685" w:rsidRPr="00E54F4E" w:rsidRDefault="00604685" w:rsidP="00604685">
      <w:pPr>
        <w:pStyle w:val="ErrorMessages"/>
        <w:ind w:left="858" w:hanging="678"/>
      </w:pPr>
      <w:r w:rsidRPr="00E54F4E">
        <w:t xml:space="preserve">            Login failed due to too many invalid logon attempts.</w:t>
      </w:r>
    </w:p>
    <w:p w14:paraId="17642D75" w14:textId="77777777" w:rsidR="00604685" w:rsidRPr="00E54F4E" w:rsidRDefault="00604685" w:rsidP="00604685">
      <w:pPr>
        <w:pStyle w:val="ErrorMessages"/>
        <w:ind w:left="858" w:hanging="678"/>
      </w:pPr>
      <w:r w:rsidRPr="00E54F4E">
        <w:t xml:space="preserve">            Please contact your site manager for assistance.</w:t>
      </w:r>
    </w:p>
    <w:p w14:paraId="79308DA2" w14:textId="77777777" w:rsidR="00604685" w:rsidRPr="00E54F4E" w:rsidRDefault="00604685" w:rsidP="00604685">
      <w:pPr>
        <w:pStyle w:val="ErrorMessages"/>
        <w:ind w:left="858" w:hanging="678"/>
      </w:pPr>
      <w:r w:rsidRPr="00E54F4E">
        <w:t xml:space="preserve">            More details below:</w:t>
      </w:r>
    </w:p>
    <w:p w14:paraId="56B67F87" w14:textId="77777777" w:rsidR="00604685" w:rsidRPr="00E54F4E" w:rsidRDefault="00604685" w:rsidP="00604685">
      <w:pPr>
        <w:pStyle w:val="ErrorMessages"/>
      </w:pPr>
    </w:p>
    <w:p w14:paraId="32474BAA" w14:textId="77777777" w:rsidR="00604685" w:rsidRPr="00E54F4E" w:rsidRDefault="00604685" w:rsidP="00604685">
      <w:pPr>
        <w:pStyle w:val="ErrorMessages"/>
        <w:rPr>
          <w:color w:val="0000FF"/>
          <w:u w:val="single"/>
        </w:rPr>
      </w:pPr>
      <w:r w:rsidRPr="00E54F4E">
        <w:rPr>
          <w:color w:val="0000FF"/>
          <w:u w:val="single"/>
        </w:rPr>
        <w:t>Try login again.</w:t>
      </w:r>
    </w:p>
    <w:p w14:paraId="742E88A1" w14:textId="77777777" w:rsidR="00604685" w:rsidRPr="00E54F4E" w:rsidRDefault="00604685" w:rsidP="00604685">
      <w:pPr>
        <w:pStyle w:val="ErrorMessages"/>
      </w:pPr>
    </w:p>
    <w:p w14:paraId="383C7A74" w14:textId="77777777" w:rsidR="00604685" w:rsidRPr="00E54F4E" w:rsidRDefault="00604685" w:rsidP="00604685"/>
    <w:tbl>
      <w:tblPr>
        <w:tblW w:w="0" w:type="auto"/>
        <w:tblInd w:w="144" w:type="dxa"/>
        <w:tblLook w:val="01E0" w:firstRow="1" w:lastRow="1" w:firstColumn="1" w:lastColumn="1" w:noHBand="0" w:noVBand="0"/>
      </w:tblPr>
      <w:tblGrid>
        <w:gridCol w:w="1292"/>
        <w:gridCol w:w="7924"/>
      </w:tblGrid>
      <w:tr w:rsidR="00604685" w:rsidRPr="00E54F4E" w14:paraId="034BAD4D" w14:textId="77777777" w:rsidTr="007B5CDB">
        <w:tc>
          <w:tcPr>
            <w:tcW w:w="1292" w:type="dxa"/>
          </w:tcPr>
          <w:p w14:paraId="033298A0" w14:textId="77777777" w:rsidR="00604685" w:rsidRPr="00E54F4E" w:rsidRDefault="00604685" w:rsidP="007B5CDB">
            <w:pPr>
              <w:keepNext/>
              <w:keepLines/>
              <w:spacing w:before="60" w:after="60"/>
              <w:rPr>
                <w:b/>
              </w:rPr>
            </w:pPr>
            <w:r w:rsidRPr="00E54F4E">
              <w:rPr>
                <w:b/>
              </w:rPr>
              <w:t>Cause:</w:t>
            </w:r>
          </w:p>
        </w:tc>
        <w:tc>
          <w:tcPr>
            <w:tcW w:w="8140" w:type="dxa"/>
          </w:tcPr>
          <w:p w14:paraId="4715D57E" w14:textId="54F2F160" w:rsidR="00604685" w:rsidRPr="00E54F4E" w:rsidRDefault="00604685" w:rsidP="007B5CDB">
            <w:pPr>
              <w:keepNext/>
              <w:keepLines/>
              <w:spacing w:before="60" w:after="60"/>
            </w:pPr>
            <w:r w:rsidRPr="00E54F4E">
              <w:t xml:space="preserve">The user enters their Access and Verify codes and presses the </w:t>
            </w:r>
            <w:r w:rsidRPr="00E54F4E">
              <w:rPr>
                <w:b/>
              </w:rPr>
              <w:t>Login</w:t>
            </w:r>
            <w:r w:rsidRPr="00E54F4E">
              <w:t xml:space="preserve"> button. The user is then redirected to the loginerrordisplay.jsp error page (error message template) with a descriptive error message displayed (</w:t>
            </w:r>
            <w:r w:rsidRPr="00E54F4E">
              <w:fldChar w:fldCharType="begin"/>
            </w:r>
            <w:r w:rsidRPr="00E54F4E">
              <w:instrText xml:space="preserve"> REF _Ref111258342 \h </w:instrText>
            </w:r>
            <w:r w:rsidR="00546B76" w:rsidRPr="00E54F4E">
              <w:instrText xml:space="preserve"> \* MERGEFORMAT </w:instrText>
            </w:r>
            <w:r w:rsidRPr="00E54F4E">
              <w:fldChar w:fldCharType="separate"/>
            </w:r>
            <w:r w:rsidR="00C97B49" w:rsidRPr="00E54F4E">
              <w:t xml:space="preserve">Figure </w:t>
            </w:r>
            <w:r w:rsidR="00C97B49">
              <w:t>11</w:t>
            </w:r>
            <w:r w:rsidR="00C97B49" w:rsidRPr="00E54F4E">
              <w:noBreakHyphen/>
            </w:r>
            <w:r w:rsidR="00C97B49">
              <w:t>7</w:t>
            </w:r>
            <w:r w:rsidRPr="00E54F4E">
              <w:fldChar w:fldCharType="end"/>
            </w:r>
            <w:r w:rsidRPr="00E54F4E">
              <w:t>).</w:t>
            </w:r>
          </w:p>
          <w:p w14:paraId="2BAC126D" w14:textId="77777777" w:rsidR="00604685" w:rsidRPr="00E54F4E" w:rsidRDefault="00604685" w:rsidP="007B5CDB">
            <w:pPr>
              <w:keepNext/>
              <w:keepLines/>
              <w:spacing w:before="60" w:after="60"/>
              <w:rPr>
                <w:color w:val="000000"/>
              </w:rPr>
            </w:pPr>
            <w:r w:rsidRPr="00E54F4E">
              <w:rPr>
                <w:color w:val="000000"/>
              </w:rPr>
              <w:t xml:space="preserve">The user has exceeded the allowed number of login attempts to the VistA M Server and </w:t>
            </w:r>
            <w:r w:rsidRPr="00E54F4E">
              <w:rPr>
                <w:i/>
                <w:color w:val="000000"/>
              </w:rPr>
              <w:t>must</w:t>
            </w:r>
            <w:r w:rsidRPr="00E54F4E">
              <w:rPr>
                <w:color w:val="000000"/>
              </w:rPr>
              <w:t xml:space="preserve"> wait a prescribed period of time before attempting another login.</w:t>
            </w:r>
            <w:r w:rsidR="00892AE0" w:rsidRPr="00E54F4E">
              <w:rPr>
                <w:color w:val="000000"/>
              </w:rPr>
              <w:br/>
            </w:r>
          </w:p>
        </w:tc>
      </w:tr>
      <w:tr w:rsidR="00604685" w:rsidRPr="00E54F4E" w14:paraId="108CB0F0" w14:textId="77777777" w:rsidTr="007B5CDB">
        <w:tc>
          <w:tcPr>
            <w:tcW w:w="1292" w:type="dxa"/>
          </w:tcPr>
          <w:p w14:paraId="09442450" w14:textId="77777777" w:rsidR="00604685" w:rsidRPr="00E54F4E" w:rsidRDefault="00604685" w:rsidP="007B5CDB">
            <w:pPr>
              <w:spacing w:before="60" w:after="60"/>
              <w:rPr>
                <w:b/>
              </w:rPr>
            </w:pPr>
            <w:r w:rsidRPr="00E54F4E">
              <w:rPr>
                <w:b/>
              </w:rPr>
              <w:t>Resolution:</w:t>
            </w:r>
          </w:p>
        </w:tc>
        <w:tc>
          <w:tcPr>
            <w:tcW w:w="8140" w:type="dxa"/>
          </w:tcPr>
          <w:p w14:paraId="1631D387" w14:textId="77777777" w:rsidR="00604685" w:rsidRPr="00E54F4E" w:rsidRDefault="00604685" w:rsidP="007B5CDB">
            <w:pPr>
              <w:spacing w:before="60" w:after="60"/>
              <w:rPr>
                <w:color w:val="000000"/>
              </w:rPr>
            </w:pPr>
            <w:r w:rsidRPr="00E54F4E">
              <w:rPr>
                <w:color w:val="000000"/>
              </w:rPr>
              <w:t xml:space="preserve">If after the prescribed wait period has passed and the user tries to log back into the VistA M Server, and again fails in the attempt, the user </w:t>
            </w:r>
            <w:r w:rsidRPr="00E54F4E">
              <w:rPr>
                <w:i/>
                <w:color w:val="000000"/>
              </w:rPr>
              <w:t>must</w:t>
            </w:r>
            <w:r w:rsidRPr="00E54F4E">
              <w:rPr>
                <w:color w:val="000000"/>
              </w:rPr>
              <w:t xml:space="preserve"> contact </w:t>
            </w:r>
            <w:smartTag w:uri="urn:schemas-microsoft-com:office:smarttags" w:element="stockticker">
              <w:r w:rsidRPr="00E54F4E">
                <w:rPr>
                  <w:color w:val="000000"/>
                </w:rPr>
                <w:t>IRM</w:t>
              </w:r>
            </w:smartTag>
            <w:r w:rsidRPr="00E54F4E">
              <w:rPr>
                <w:color w:val="000000"/>
              </w:rPr>
              <w:t xml:space="preserve"> or the System Administrator for assistance.</w:t>
            </w:r>
          </w:p>
        </w:tc>
      </w:tr>
    </w:tbl>
    <w:p w14:paraId="006C95AF" w14:textId="77777777" w:rsidR="00604685" w:rsidRPr="00E54F4E" w:rsidRDefault="00604685" w:rsidP="00604685"/>
    <w:p w14:paraId="60B71607" w14:textId="77777777" w:rsidR="00604685" w:rsidRPr="00E54F4E" w:rsidRDefault="00604685" w:rsidP="00604685"/>
    <w:p w14:paraId="6AD4FC9F" w14:textId="77777777" w:rsidR="00604685" w:rsidRPr="00E54F4E" w:rsidRDefault="00604685" w:rsidP="00DE7B5D">
      <w:pPr>
        <w:pStyle w:val="Heading5"/>
      </w:pPr>
      <w:bookmarkStart w:id="1101" w:name="_Ref111269095"/>
      <w:r w:rsidRPr="00E54F4E">
        <w:t>Error: Your verify code has expired or needs changing</w:t>
      </w:r>
      <w:bookmarkEnd w:id="1101"/>
    </w:p>
    <w:p w14:paraId="07EC46F1" w14:textId="77777777" w:rsidR="00604685" w:rsidRPr="00E54F4E" w:rsidRDefault="00604685" w:rsidP="00604685">
      <w:pPr>
        <w:keepNext/>
        <w:keepLines/>
      </w:pPr>
      <w:r w:rsidRPr="00E54F4E">
        <w:rPr>
          <w:color w:val="000000"/>
        </w:rPr>
        <w:fldChar w:fldCharType="begin"/>
      </w:r>
      <w:r w:rsidRPr="00E54F4E">
        <w:rPr>
          <w:color w:val="000000"/>
        </w:rPr>
        <w:instrText>XE "There was a login error detected by the login system:Your verify code has expired or needs changing</w:instrText>
      </w:r>
      <w:r w:rsidR="00C20416" w:rsidRPr="00E54F4E">
        <w:rPr>
          <w:color w:val="000000"/>
        </w:rPr>
        <w:instrText xml:space="preserve"> (Error Message)</w:instrText>
      </w:r>
      <w:r w:rsidRPr="00E54F4E">
        <w:rPr>
          <w:color w:val="000000"/>
        </w:rPr>
        <w:instrText>"</w:instrText>
      </w:r>
      <w:r w:rsidRPr="00E54F4E">
        <w:rPr>
          <w:color w:val="000000"/>
        </w:rPr>
        <w:fldChar w:fldCharType="end"/>
      </w:r>
      <w:r w:rsidRPr="00E54F4E">
        <w:rPr>
          <w:color w:val="000000"/>
        </w:rPr>
        <w:fldChar w:fldCharType="begin"/>
      </w:r>
      <w:r w:rsidRPr="00E54F4E">
        <w:rPr>
          <w:color w:val="000000"/>
        </w:rPr>
        <w:instrText>XE "Verify Code:Expired</w:instrText>
      </w:r>
      <w:r w:rsidR="00C20416" w:rsidRPr="00E54F4E">
        <w:rPr>
          <w:color w:val="000000"/>
        </w:rPr>
        <w:instrText xml:space="preserve"> (Error Message)</w:instrText>
      </w:r>
      <w:r w:rsidRPr="00E54F4E">
        <w:rPr>
          <w:color w:val="000000"/>
        </w:rPr>
        <w:instrText>"</w:instrText>
      </w:r>
      <w:r w:rsidRPr="00E54F4E">
        <w:rPr>
          <w:color w:val="000000"/>
        </w:rPr>
        <w:fldChar w:fldCharType="end"/>
      </w:r>
      <w:r w:rsidRPr="00E54F4E">
        <w:rPr>
          <w:color w:val="000000"/>
        </w:rPr>
        <w:fldChar w:fldCharType="begin"/>
      </w:r>
      <w:r w:rsidRPr="00E54F4E">
        <w:rPr>
          <w:color w:val="000000"/>
        </w:rPr>
        <w:instrText>XE "Your verify code has expired or needs changing</w:instrText>
      </w:r>
      <w:r w:rsidR="00C20416" w:rsidRPr="00E54F4E">
        <w:rPr>
          <w:color w:val="000000"/>
        </w:rPr>
        <w:instrText xml:space="preserve"> (Error Message)</w:instrText>
      </w:r>
      <w:r w:rsidRPr="00E54F4E">
        <w:rPr>
          <w:color w:val="000000"/>
        </w:rPr>
        <w:instrText>"</w:instrText>
      </w:r>
      <w:r w:rsidRPr="00E54F4E">
        <w:rPr>
          <w:color w:val="000000"/>
        </w:rPr>
        <w:fldChar w:fldCharType="end"/>
      </w:r>
      <w:r w:rsidRPr="00E54F4E">
        <w:rPr>
          <w:color w:val="000000"/>
        </w:rPr>
        <w:fldChar w:fldCharType="begin"/>
      </w:r>
      <w:r w:rsidRPr="00E54F4E">
        <w:rPr>
          <w:color w:val="000000"/>
        </w:rPr>
        <w:instrText>XE "Errors:Your verify code has expired or needs changing"</w:instrText>
      </w:r>
      <w:r w:rsidRPr="00E54F4E">
        <w:rPr>
          <w:color w:val="000000"/>
        </w:rPr>
        <w:fldChar w:fldCharType="end"/>
      </w:r>
      <w:r w:rsidRPr="00E54F4E">
        <w:rPr>
          <w:color w:val="000000"/>
        </w:rPr>
        <w:fldChar w:fldCharType="begin"/>
      </w:r>
      <w:r w:rsidRPr="00E54F4E">
        <w:rPr>
          <w:color w:val="000000"/>
        </w:rPr>
        <w:instrText>XE "Messages:Your verify code has expired or needs changing"</w:instrText>
      </w:r>
      <w:r w:rsidRPr="00E54F4E">
        <w:rPr>
          <w:color w:val="000000"/>
        </w:rPr>
        <w:fldChar w:fldCharType="end"/>
      </w:r>
      <w:r w:rsidRPr="00E54F4E">
        <w:rPr>
          <w:color w:val="000000"/>
        </w:rPr>
        <w:fldChar w:fldCharType="begin"/>
      </w:r>
      <w:r w:rsidRPr="00E54F4E">
        <w:rPr>
          <w:color w:val="000000"/>
        </w:rPr>
        <w:instrText>XE "Troubleshooting:Your verify code has expired or needs changing"</w:instrText>
      </w:r>
      <w:r w:rsidRPr="00E54F4E">
        <w:rPr>
          <w:color w:val="000000"/>
        </w:rPr>
        <w:fldChar w:fldCharType="end"/>
      </w:r>
    </w:p>
    <w:p w14:paraId="0E6A43AD" w14:textId="77777777" w:rsidR="00604685" w:rsidRPr="00E54F4E" w:rsidRDefault="00604685" w:rsidP="00604685">
      <w:pPr>
        <w:keepNext/>
        <w:keepLines/>
        <w:rPr>
          <w:b/>
        </w:rPr>
      </w:pPr>
      <w:r w:rsidRPr="00E54F4E">
        <w:rPr>
          <w:b/>
        </w:rPr>
        <w:t>Message:</w:t>
      </w:r>
    </w:p>
    <w:p w14:paraId="1DB2F933" w14:textId="77777777" w:rsidR="00604685" w:rsidRPr="00E54F4E" w:rsidRDefault="00604685" w:rsidP="00604685">
      <w:pPr>
        <w:keepNext/>
        <w:keepLines/>
      </w:pPr>
    </w:p>
    <w:p w14:paraId="760ED997" w14:textId="77777777" w:rsidR="00817A5E" w:rsidRPr="00E54F4E" w:rsidRDefault="00817A5E" w:rsidP="00604685">
      <w:pPr>
        <w:keepNext/>
        <w:keepLines/>
      </w:pPr>
    </w:p>
    <w:p w14:paraId="32BE5B4F" w14:textId="0BF7624F" w:rsidR="00817A5E" w:rsidRPr="00E54F4E" w:rsidRDefault="00817A5E" w:rsidP="00817A5E">
      <w:pPr>
        <w:pStyle w:val="Caption"/>
      </w:pPr>
      <w:bookmarkStart w:id="1102" w:name="_Ref111258407"/>
      <w:bookmarkStart w:id="1103" w:name="_Toc202863054"/>
      <w:bookmarkStart w:id="1104" w:name="_Toc287867674"/>
      <w:r w:rsidRPr="00E54F4E">
        <w:t xml:space="preserve">Figure </w:t>
      </w:r>
      <w:r w:rsidR="00E54F4E" w:rsidRPr="00E54F4E">
        <w:rPr>
          <w:noProof/>
        </w:rPr>
        <w:fldChar w:fldCharType="begin"/>
      </w:r>
      <w:r w:rsidR="00E54F4E" w:rsidRPr="00E54F4E">
        <w:rPr>
          <w:noProof/>
        </w:rPr>
        <w:instrText xml:space="preserve"> STYLEREF 2 \s </w:instrText>
      </w:r>
      <w:r w:rsidR="00E54F4E" w:rsidRPr="00E54F4E">
        <w:rPr>
          <w:noProof/>
        </w:rPr>
        <w:fldChar w:fldCharType="separate"/>
      </w:r>
      <w:r w:rsidR="00C97B49">
        <w:rPr>
          <w:noProof/>
        </w:rPr>
        <w:t>11</w:t>
      </w:r>
      <w:r w:rsidR="00E54F4E" w:rsidRPr="00E54F4E">
        <w:rPr>
          <w:noProof/>
        </w:rPr>
        <w:fldChar w:fldCharType="end"/>
      </w:r>
      <w:r w:rsidRPr="00E54F4E">
        <w:noBreakHyphen/>
      </w:r>
      <w:r w:rsidR="00E54F4E" w:rsidRPr="00E54F4E">
        <w:rPr>
          <w:noProof/>
        </w:rPr>
        <w:fldChar w:fldCharType="begin"/>
      </w:r>
      <w:r w:rsidR="00E54F4E" w:rsidRPr="00E54F4E">
        <w:rPr>
          <w:noProof/>
        </w:rPr>
        <w:instrText xml:space="preserve"> SEQ Figure \* ARABIC \s 2 </w:instrText>
      </w:r>
      <w:r w:rsidR="00E54F4E" w:rsidRPr="00E54F4E">
        <w:rPr>
          <w:noProof/>
        </w:rPr>
        <w:fldChar w:fldCharType="separate"/>
      </w:r>
      <w:r w:rsidR="00C97B49">
        <w:rPr>
          <w:noProof/>
        </w:rPr>
        <w:t>8</w:t>
      </w:r>
      <w:r w:rsidR="00E54F4E" w:rsidRPr="00E54F4E">
        <w:rPr>
          <w:noProof/>
        </w:rPr>
        <w:fldChar w:fldCharType="end"/>
      </w:r>
      <w:bookmarkEnd w:id="1102"/>
      <w:r w:rsidRPr="00E54F4E">
        <w:t>. Error—Your verify code has expired or needs changing</w:t>
      </w:r>
      <w:bookmarkEnd w:id="1103"/>
      <w:bookmarkEnd w:id="1104"/>
    </w:p>
    <w:p w14:paraId="4BC1BD71" w14:textId="77777777" w:rsidR="00604685" w:rsidRPr="00E54F4E" w:rsidRDefault="00604685" w:rsidP="00604685">
      <w:pPr>
        <w:pStyle w:val="ErrorMessages"/>
        <w:ind w:left="494" w:hanging="314"/>
        <w:rPr>
          <w:b/>
          <w:sz w:val="24"/>
          <w:szCs w:val="24"/>
        </w:rPr>
      </w:pPr>
      <w:bookmarkStart w:id="1105" w:name="_Hlt200359123"/>
      <w:bookmarkEnd w:id="1105"/>
      <w:r w:rsidRPr="00E54F4E">
        <w:rPr>
          <w:b/>
          <w:sz w:val="24"/>
          <w:szCs w:val="24"/>
        </w:rPr>
        <w:t>There was a login error detected by the login system:</w:t>
      </w:r>
    </w:p>
    <w:p w14:paraId="628D666D" w14:textId="77777777" w:rsidR="00604685" w:rsidRPr="00E54F4E" w:rsidRDefault="00604685" w:rsidP="00604685">
      <w:pPr>
        <w:pStyle w:val="ErrorMessages"/>
        <w:ind w:left="858" w:hanging="678"/>
      </w:pPr>
      <w:r w:rsidRPr="00E54F4E">
        <w:t xml:space="preserve">            Your verify code has expired or needs changing; could not log you on.</w:t>
      </w:r>
    </w:p>
    <w:p w14:paraId="659F3D49" w14:textId="77777777" w:rsidR="00604685" w:rsidRPr="00E54F4E" w:rsidRDefault="00604685" w:rsidP="00604685">
      <w:pPr>
        <w:pStyle w:val="ErrorMessages"/>
        <w:ind w:left="858" w:hanging="678"/>
      </w:pPr>
      <w:r w:rsidRPr="00E54F4E">
        <w:t xml:space="preserve">            Please use another application to change your verify code and then try the log on again here. Or, contact your site manager for assistance.</w:t>
      </w:r>
    </w:p>
    <w:p w14:paraId="28FF039F" w14:textId="77777777" w:rsidR="00604685" w:rsidRPr="00E54F4E" w:rsidRDefault="00604685" w:rsidP="00604685">
      <w:pPr>
        <w:pStyle w:val="ErrorMessages"/>
      </w:pPr>
    </w:p>
    <w:p w14:paraId="5A3AA607" w14:textId="77777777" w:rsidR="00604685" w:rsidRPr="00E54F4E" w:rsidRDefault="00604685" w:rsidP="00604685">
      <w:pPr>
        <w:pStyle w:val="ErrorMessages"/>
        <w:rPr>
          <w:color w:val="0000FF"/>
          <w:u w:val="single"/>
        </w:rPr>
      </w:pPr>
      <w:r w:rsidRPr="00E54F4E">
        <w:rPr>
          <w:color w:val="0000FF"/>
          <w:u w:val="single"/>
        </w:rPr>
        <w:t>Try login again.</w:t>
      </w:r>
    </w:p>
    <w:p w14:paraId="17004E63" w14:textId="77777777" w:rsidR="00604685" w:rsidRPr="00E54F4E" w:rsidRDefault="00604685" w:rsidP="00604685">
      <w:pPr>
        <w:pStyle w:val="ErrorMessages"/>
      </w:pPr>
    </w:p>
    <w:p w14:paraId="01CBD867" w14:textId="77777777" w:rsidR="00604685" w:rsidRPr="00E54F4E" w:rsidRDefault="00604685" w:rsidP="00604685"/>
    <w:p w14:paraId="04398FE2" w14:textId="77777777" w:rsidR="00817A5E" w:rsidRPr="00E54F4E" w:rsidRDefault="00817A5E" w:rsidP="00604685"/>
    <w:tbl>
      <w:tblPr>
        <w:tblW w:w="0" w:type="auto"/>
        <w:tblInd w:w="144" w:type="dxa"/>
        <w:tblLook w:val="01E0" w:firstRow="1" w:lastRow="1" w:firstColumn="1" w:lastColumn="1" w:noHBand="0" w:noVBand="0"/>
      </w:tblPr>
      <w:tblGrid>
        <w:gridCol w:w="1296"/>
        <w:gridCol w:w="7920"/>
      </w:tblGrid>
      <w:tr w:rsidR="00604685" w:rsidRPr="00E54F4E" w14:paraId="44FC8BFA" w14:textId="77777777" w:rsidTr="007B5CDB">
        <w:tc>
          <w:tcPr>
            <w:tcW w:w="1296" w:type="dxa"/>
          </w:tcPr>
          <w:p w14:paraId="2F5187E1" w14:textId="77777777" w:rsidR="00604685" w:rsidRPr="00E54F4E" w:rsidRDefault="00604685" w:rsidP="007B5CDB">
            <w:pPr>
              <w:keepNext/>
              <w:keepLines/>
              <w:spacing w:before="60" w:after="60"/>
              <w:rPr>
                <w:b/>
              </w:rPr>
            </w:pPr>
            <w:r w:rsidRPr="00E54F4E">
              <w:rPr>
                <w:b/>
              </w:rPr>
              <w:lastRenderedPageBreak/>
              <w:t>Cause:</w:t>
            </w:r>
          </w:p>
        </w:tc>
        <w:tc>
          <w:tcPr>
            <w:tcW w:w="8136" w:type="dxa"/>
          </w:tcPr>
          <w:p w14:paraId="65D684BD" w14:textId="7A3924D1" w:rsidR="00604685" w:rsidRPr="00E54F4E" w:rsidRDefault="00604685" w:rsidP="007B5CDB">
            <w:pPr>
              <w:keepNext/>
              <w:keepLines/>
              <w:spacing w:before="60"/>
            </w:pPr>
            <w:r w:rsidRPr="00E54F4E">
              <w:t xml:space="preserve">The user enters their Access and Verify codes and presses the </w:t>
            </w:r>
            <w:r w:rsidRPr="00E54F4E">
              <w:rPr>
                <w:b/>
              </w:rPr>
              <w:t>Login</w:t>
            </w:r>
            <w:r w:rsidRPr="00E54F4E">
              <w:t xml:space="preserve"> button. The user is then redirected to the loginerrordisplay.jsp error page (error message template) with a descriptive error message displayed (</w:t>
            </w:r>
            <w:r w:rsidRPr="00E54F4E">
              <w:fldChar w:fldCharType="begin"/>
            </w:r>
            <w:r w:rsidRPr="00E54F4E">
              <w:instrText xml:space="preserve"> REF _Ref111258407 \h </w:instrText>
            </w:r>
            <w:r w:rsidR="00546B76" w:rsidRPr="00E54F4E">
              <w:instrText xml:space="preserve"> \* MERGEFORMAT </w:instrText>
            </w:r>
            <w:r w:rsidRPr="00E54F4E">
              <w:fldChar w:fldCharType="separate"/>
            </w:r>
            <w:r w:rsidR="00C97B49" w:rsidRPr="00E54F4E">
              <w:t xml:space="preserve">Figure </w:t>
            </w:r>
            <w:r w:rsidR="00C97B49">
              <w:t>11</w:t>
            </w:r>
            <w:r w:rsidR="00C97B49" w:rsidRPr="00E54F4E">
              <w:noBreakHyphen/>
            </w:r>
            <w:r w:rsidR="00C97B49">
              <w:t>8</w:t>
            </w:r>
            <w:r w:rsidRPr="00E54F4E">
              <w:fldChar w:fldCharType="end"/>
            </w:r>
            <w:r w:rsidRPr="00E54F4E">
              <w:t>).</w:t>
            </w:r>
          </w:p>
          <w:p w14:paraId="71AF3896" w14:textId="77777777" w:rsidR="00604685" w:rsidRPr="00E54F4E" w:rsidRDefault="00604685" w:rsidP="007B5CDB">
            <w:pPr>
              <w:keepNext/>
              <w:keepLines/>
              <w:spacing w:before="60"/>
              <w:ind w:left="1267" w:hanging="1267"/>
            </w:pPr>
            <w:r w:rsidRPr="00E54F4E">
              <w:t>Several possible reasons for this failure include:</w:t>
            </w:r>
          </w:p>
          <w:p w14:paraId="6A1AC6A1" w14:textId="77777777" w:rsidR="00604685" w:rsidRPr="00E54F4E" w:rsidRDefault="00604685" w:rsidP="007B5CDB">
            <w:pPr>
              <w:keepNext/>
              <w:keepLines/>
              <w:numPr>
                <w:ilvl w:val="0"/>
                <w:numId w:val="59"/>
              </w:numPr>
              <w:spacing w:before="60"/>
              <w:rPr>
                <w:color w:val="000000"/>
              </w:rPr>
            </w:pPr>
            <w:r w:rsidRPr="00E54F4E">
              <w:rPr>
                <w:color w:val="000000"/>
              </w:rPr>
              <w:t xml:space="preserve">The user's Verify code has expired a predefine time limit and </w:t>
            </w:r>
            <w:r w:rsidRPr="00E54F4E">
              <w:rPr>
                <w:i/>
                <w:color w:val="000000"/>
              </w:rPr>
              <w:t>must</w:t>
            </w:r>
            <w:r w:rsidRPr="00E54F4E">
              <w:rPr>
                <w:color w:val="000000"/>
              </w:rPr>
              <w:t xml:space="preserve"> be changed before being allowed to access the VistA M Server.</w:t>
            </w:r>
          </w:p>
          <w:p w14:paraId="2042FD4F" w14:textId="77777777" w:rsidR="00604685" w:rsidRPr="00E54F4E" w:rsidRDefault="00604685" w:rsidP="007B5CDB">
            <w:pPr>
              <w:keepNext/>
              <w:keepLines/>
              <w:numPr>
                <w:ilvl w:val="0"/>
                <w:numId w:val="59"/>
              </w:numPr>
              <w:spacing w:before="60" w:after="60"/>
              <w:rPr>
                <w:color w:val="000000"/>
              </w:rPr>
            </w:pPr>
            <w:r w:rsidRPr="00E54F4E">
              <w:rPr>
                <w:color w:val="000000"/>
              </w:rPr>
              <w:t xml:space="preserve">The user is given a temporary Verify code because they are new to the VistA M Server or asked </w:t>
            </w:r>
            <w:smartTag w:uri="urn:schemas-microsoft-com:office:smarttags" w:element="stockticker">
              <w:r w:rsidRPr="00E54F4E">
                <w:rPr>
                  <w:color w:val="000000"/>
                </w:rPr>
                <w:t>IRM</w:t>
              </w:r>
            </w:smartTag>
            <w:r w:rsidRPr="00E54F4E">
              <w:rPr>
                <w:color w:val="000000"/>
              </w:rPr>
              <w:t xml:space="preserve"> to give them new access. Upon their first login, this temporary Verify code expires immediately and </w:t>
            </w:r>
            <w:r w:rsidRPr="00E54F4E">
              <w:rPr>
                <w:i/>
                <w:color w:val="000000"/>
              </w:rPr>
              <w:t>must</w:t>
            </w:r>
            <w:r w:rsidRPr="00E54F4E">
              <w:rPr>
                <w:color w:val="000000"/>
              </w:rPr>
              <w:t xml:space="preserve"> be changed.</w:t>
            </w:r>
            <w:r w:rsidR="00892AE0" w:rsidRPr="00E54F4E">
              <w:rPr>
                <w:color w:val="000000"/>
              </w:rPr>
              <w:br/>
            </w:r>
          </w:p>
        </w:tc>
      </w:tr>
      <w:tr w:rsidR="00604685" w:rsidRPr="00E54F4E" w14:paraId="36D95698" w14:textId="77777777" w:rsidTr="007B5CDB">
        <w:tc>
          <w:tcPr>
            <w:tcW w:w="1296" w:type="dxa"/>
          </w:tcPr>
          <w:p w14:paraId="2792CC37" w14:textId="77777777" w:rsidR="00604685" w:rsidRPr="00E54F4E" w:rsidRDefault="00604685" w:rsidP="007B5CDB">
            <w:pPr>
              <w:spacing w:before="60" w:after="60"/>
              <w:rPr>
                <w:b/>
              </w:rPr>
            </w:pPr>
            <w:r w:rsidRPr="00E54F4E">
              <w:rPr>
                <w:b/>
              </w:rPr>
              <w:t>Resolution:</w:t>
            </w:r>
          </w:p>
        </w:tc>
        <w:tc>
          <w:tcPr>
            <w:tcW w:w="8136" w:type="dxa"/>
          </w:tcPr>
          <w:p w14:paraId="45B11E04" w14:textId="77777777" w:rsidR="00604685" w:rsidRPr="00E54F4E" w:rsidRDefault="00604685" w:rsidP="007B5CDB">
            <w:pPr>
              <w:spacing w:before="60" w:after="60"/>
              <w:rPr>
                <w:color w:val="000000"/>
              </w:rPr>
            </w:pPr>
            <w:r w:rsidRPr="00E54F4E">
              <w:rPr>
                <w:color w:val="000000"/>
              </w:rPr>
              <w:t xml:space="preserve">Since KAAJEE-enabled Web-based applications do </w:t>
            </w:r>
            <w:r w:rsidRPr="00E54F4E">
              <w:rPr>
                <w:i/>
                <w:color w:val="000000"/>
              </w:rPr>
              <w:t>not</w:t>
            </w:r>
            <w:r w:rsidRPr="00E54F4E">
              <w:rPr>
                <w:color w:val="000000"/>
              </w:rPr>
              <w:t xml:space="preserve"> support changing your Verify code at this time, users </w:t>
            </w:r>
            <w:r w:rsidRPr="00E54F4E">
              <w:rPr>
                <w:i/>
                <w:color w:val="000000"/>
              </w:rPr>
              <w:t>must</w:t>
            </w:r>
            <w:r w:rsidRPr="00E54F4E">
              <w:rPr>
                <w:color w:val="000000"/>
              </w:rPr>
              <w:t xml:space="preserve"> use another </w:t>
            </w:r>
            <w:r w:rsidRPr="00E54F4E">
              <w:rPr>
                <w:i/>
                <w:color w:val="000000"/>
              </w:rPr>
              <w:t>non</w:t>
            </w:r>
            <w:r w:rsidRPr="00E54F4E">
              <w:rPr>
                <w:color w:val="000000"/>
              </w:rPr>
              <w:t>-KAAJEE-enabled Web-based application in order to be prompted to change their Verify code.</w:t>
            </w:r>
          </w:p>
        </w:tc>
      </w:tr>
    </w:tbl>
    <w:p w14:paraId="4ADBE893" w14:textId="77777777" w:rsidR="00604685" w:rsidRPr="00E54F4E" w:rsidRDefault="00604685" w:rsidP="00604685"/>
    <w:p w14:paraId="717623B2" w14:textId="77777777" w:rsidR="00604685" w:rsidRPr="00E54F4E" w:rsidRDefault="00604685" w:rsidP="00604685"/>
    <w:p w14:paraId="5C444AC4" w14:textId="77777777" w:rsidR="00604685" w:rsidRPr="00E54F4E" w:rsidRDefault="00604685" w:rsidP="00DE7B5D">
      <w:pPr>
        <w:pStyle w:val="Heading5"/>
      </w:pPr>
      <w:bookmarkStart w:id="1106" w:name="_Ref111269110"/>
      <w:r w:rsidRPr="00E54F4E">
        <w:t>Error: Not a valid ACCESS CODE/VERIFY CODE pair</w:t>
      </w:r>
      <w:bookmarkEnd w:id="1106"/>
    </w:p>
    <w:p w14:paraId="42F518A5" w14:textId="77777777" w:rsidR="00604685" w:rsidRPr="00E54F4E" w:rsidRDefault="00604685" w:rsidP="00604685">
      <w:pPr>
        <w:keepNext/>
        <w:keepLines/>
      </w:pPr>
      <w:r w:rsidRPr="00E54F4E">
        <w:rPr>
          <w:color w:val="000000"/>
        </w:rPr>
        <w:fldChar w:fldCharType="begin"/>
      </w:r>
      <w:r w:rsidRPr="00E54F4E">
        <w:rPr>
          <w:color w:val="000000"/>
        </w:rPr>
        <w:instrText>XE "There was a login error detected by the login system:Not a valid ACCESS CODE/VERIFY CODE pair</w:instrText>
      </w:r>
      <w:r w:rsidR="00C20416" w:rsidRPr="00E54F4E">
        <w:rPr>
          <w:color w:val="000000"/>
        </w:rPr>
        <w:instrText xml:space="preserve"> (Error Message)</w:instrText>
      </w:r>
      <w:r w:rsidRPr="00E54F4E">
        <w:rPr>
          <w:color w:val="000000"/>
        </w:rPr>
        <w:instrText>"</w:instrText>
      </w:r>
      <w:r w:rsidRPr="00E54F4E">
        <w:rPr>
          <w:color w:val="000000"/>
        </w:rPr>
        <w:fldChar w:fldCharType="end"/>
      </w:r>
      <w:r w:rsidRPr="00E54F4E">
        <w:rPr>
          <w:color w:val="000000"/>
        </w:rPr>
        <w:fldChar w:fldCharType="begin"/>
      </w:r>
      <w:r w:rsidRPr="00E54F4E">
        <w:rPr>
          <w:color w:val="000000"/>
        </w:rPr>
        <w:instrText>XE "Access Code:Not Valid</w:instrText>
      </w:r>
      <w:r w:rsidR="00C20416" w:rsidRPr="00E54F4E">
        <w:rPr>
          <w:color w:val="000000"/>
        </w:rPr>
        <w:instrText xml:space="preserve"> (Error Message)</w:instrText>
      </w:r>
      <w:r w:rsidRPr="00E54F4E">
        <w:rPr>
          <w:color w:val="000000"/>
        </w:rPr>
        <w:instrText>"</w:instrText>
      </w:r>
      <w:r w:rsidRPr="00E54F4E">
        <w:rPr>
          <w:color w:val="000000"/>
        </w:rPr>
        <w:fldChar w:fldCharType="end"/>
      </w:r>
      <w:r w:rsidRPr="00E54F4E">
        <w:rPr>
          <w:color w:val="000000"/>
        </w:rPr>
        <w:fldChar w:fldCharType="begin"/>
      </w:r>
      <w:r w:rsidRPr="00E54F4E">
        <w:rPr>
          <w:color w:val="000000"/>
        </w:rPr>
        <w:instrText>XE "Verify Code:Not Valid</w:instrText>
      </w:r>
      <w:r w:rsidR="00C20416" w:rsidRPr="00E54F4E">
        <w:rPr>
          <w:color w:val="000000"/>
        </w:rPr>
        <w:instrText xml:space="preserve"> (Error Message)</w:instrText>
      </w:r>
      <w:r w:rsidRPr="00E54F4E">
        <w:rPr>
          <w:color w:val="000000"/>
        </w:rPr>
        <w:instrText>"</w:instrText>
      </w:r>
      <w:r w:rsidRPr="00E54F4E">
        <w:rPr>
          <w:color w:val="000000"/>
        </w:rPr>
        <w:fldChar w:fldCharType="end"/>
      </w:r>
      <w:r w:rsidRPr="00E54F4E">
        <w:rPr>
          <w:color w:val="000000"/>
        </w:rPr>
        <w:fldChar w:fldCharType="begin"/>
      </w:r>
      <w:r w:rsidRPr="00E54F4E">
        <w:rPr>
          <w:color w:val="000000"/>
        </w:rPr>
        <w:instrText>XE "Not a valid ACCESS CODE/VERIFY CODE pair</w:instrText>
      </w:r>
      <w:r w:rsidR="00C20416" w:rsidRPr="00E54F4E">
        <w:rPr>
          <w:color w:val="000000"/>
        </w:rPr>
        <w:instrText xml:space="preserve"> (Error Message)</w:instrText>
      </w:r>
      <w:r w:rsidRPr="00E54F4E">
        <w:rPr>
          <w:color w:val="000000"/>
        </w:rPr>
        <w:instrText>"</w:instrText>
      </w:r>
      <w:r w:rsidRPr="00E54F4E">
        <w:rPr>
          <w:color w:val="000000"/>
        </w:rPr>
        <w:fldChar w:fldCharType="end"/>
      </w:r>
      <w:r w:rsidRPr="00E54F4E">
        <w:rPr>
          <w:color w:val="000000"/>
        </w:rPr>
        <w:fldChar w:fldCharType="begin"/>
      </w:r>
      <w:r w:rsidRPr="00E54F4E">
        <w:rPr>
          <w:color w:val="000000"/>
        </w:rPr>
        <w:instrText>XE "Errors:Not a valid ACCESS CODE/VERIFY CODE pair"</w:instrText>
      </w:r>
      <w:r w:rsidRPr="00E54F4E">
        <w:rPr>
          <w:color w:val="000000"/>
        </w:rPr>
        <w:fldChar w:fldCharType="end"/>
      </w:r>
      <w:r w:rsidRPr="00E54F4E">
        <w:rPr>
          <w:color w:val="000000"/>
        </w:rPr>
        <w:fldChar w:fldCharType="begin"/>
      </w:r>
      <w:r w:rsidRPr="00E54F4E">
        <w:rPr>
          <w:color w:val="000000"/>
        </w:rPr>
        <w:instrText>XE "Messages:Not a valid ACCESS CODE/VERIFY CODE pair"</w:instrText>
      </w:r>
      <w:r w:rsidRPr="00E54F4E">
        <w:rPr>
          <w:color w:val="000000"/>
        </w:rPr>
        <w:fldChar w:fldCharType="end"/>
      </w:r>
      <w:r w:rsidRPr="00E54F4E">
        <w:rPr>
          <w:color w:val="000000"/>
        </w:rPr>
        <w:fldChar w:fldCharType="begin"/>
      </w:r>
      <w:r w:rsidRPr="00E54F4E">
        <w:rPr>
          <w:color w:val="000000"/>
        </w:rPr>
        <w:instrText>XE "Troubleshooting:Not a valid ACCESS CODE/VERIFY CODE pair"</w:instrText>
      </w:r>
      <w:r w:rsidRPr="00E54F4E">
        <w:rPr>
          <w:color w:val="000000"/>
        </w:rPr>
        <w:fldChar w:fldCharType="end"/>
      </w:r>
    </w:p>
    <w:p w14:paraId="4FBF4ACE" w14:textId="77777777" w:rsidR="00604685" w:rsidRPr="00E54F4E" w:rsidRDefault="00604685" w:rsidP="00604685">
      <w:pPr>
        <w:keepNext/>
        <w:keepLines/>
        <w:rPr>
          <w:b/>
        </w:rPr>
      </w:pPr>
      <w:r w:rsidRPr="00E54F4E">
        <w:rPr>
          <w:b/>
        </w:rPr>
        <w:t>Message:</w:t>
      </w:r>
    </w:p>
    <w:p w14:paraId="78A5AB02" w14:textId="77777777" w:rsidR="00CA0DF1" w:rsidRPr="00E54F4E" w:rsidRDefault="00CA0DF1" w:rsidP="00604685">
      <w:pPr>
        <w:keepNext/>
        <w:keepLines/>
      </w:pPr>
      <w:bookmarkStart w:id="1107" w:name="_Hlt200359113"/>
      <w:bookmarkEnd w:id="1107"/>
    </w:p>
    <w:p w14:paraId="069E5455" w14:textId="77777777" w:rsidR="00817A5E" w:rsidRPr="00E54F4E" w:rsidRDefault="00817A5E" w:rsidP="00604685">
      <w:pPr>
        <w:keepNext/>
        <w:keepLines/>
      </w:pPr>
    </w:p>
    <w:p w14:paraId="0315E3E0" w14:textId="01A94EB2" w:rsidR="00817A5E" w:rsidRPr="00E54F4E" w:rsidRDefault="00817A5E" w:rsidP="00817A5E">
      <w:pPr>
        <w:pStyle w:val="Caption"/>
      </w:pPr>
      <w:bookmarkStart w:id="1108" w:name="_Ref111258436"/>
      <w:bookmarkStart w:id="1109" w:name="_Toc202863055"/>
      <w:bookmarkStart w:id="1110" w:name="_Toc287867675"/>
      <w:r w:rsidRPr="00E54F4E">
        <w:t xml:space="preserve">Figure </w:t>
      </w:r>
      <w:r w:rsidR="00E54F4E" w:rsidRPr="00E54F4E">
        <w:rPr>
          <w:noProof/>
        </w:rPr>
        <w:fldChar w:fldCharType="begin"/>
      </w:r>
      <w:r w:rsidR="00E54F4E" w:rsidRPr="00E54F4E">
        <w:rPr>
          <w:noProof/>
        </w:rPr>
        <w:instrText xml:space="preserve"> STYLEREF 2 \s </w:instrText>
      </w:r>
      <w:r w:rsidR="00E54F4E" w:rsidRPr="00E54F4E">
        <w:rPr>
          <w:noProof/>
        </w:rPr>
        <w:fldChar w:fldCharType="separate"/>
      </w:r>
      <w:r w:rsidR="00C97B49">
        <w:rPr>
          <w:noProof/>
        </w:rPr>
        <w:t>11</w:t>
      </w:r>
      <w:r w:rsidR="00E54F4E" w:rsidRPr="00E54F4E">
        <w:rPr>
          <w:noProof/>
        </w:rPr>
        <w:fldChar w:fldCharType="end"/>
      </w:r>
      <w:r w:rsidRPr="00E54F4E">
        <w:noBreakHyphen/>
      </w:r>
      <w:r w:rsidR="00E54F4E" w:rsidRPr="00E54F4E">
        <w:rPr>
          <w:noProof/>
        </w:rPr>
        <w:fldChar w:fldCharType="begin"/>
      </w:r>
      <w:r w:rsidR="00E54F4E" w:rsidRPr="00E54F4E">
        <w:rPr>
          <w:noProof/>
        </w:rPr>
        <w:instrText xml:space="preserve"> SEQ Figure \* ARABIC \s 2 </w:instrText>
      </w:r>
      <w:r w:rsidR="00E54F4E" w:rsidRPr="00E54F4E">
        <w:rPr>
          <w:noProof/>
        </w:rPr>
        <w:fldChar w:fldCharType="separate"/>
      </w:r>
      <w:r w:rsidR="00C97B49">
        <w:rPr>
          <w:noProof/>
        </w:rPr>
        <w:t>9</w:t>
      </w:r>
      <w:r w:rsidR="00E54F4E" w:rsidRPr="00E54F4E">
        <w:rPr>
          <w:noProof/>
        </w:rPr>
        <w:fldChar w:fldCharType="end"/>
      </w:r>
      <w:bookmarkEnd w:id="1108"/>
      <w:r w:rsidRPr="00E54F4E">
        <w:t>. Error—Not a valid ACCESS CODE/VERIFY CODE pair</w:t>
      </w:r>
      <w:bookmarkEnd w:id="1109"/>
      <w:bookmarkEnd w:id="1110"/>
    </w:p>
    <w:p w14:paraId="79D3B52E" w14:textId="77777777" w:rsidR="00604685" w:rsidRPr="00E54F4E" w:rsidRDefault="00604685" w:rsidP="00604685">
      <w:pPr>
        <w:pStyle w:val="ErrorMessages"/>
        <w:ind w:left="494" w:hanging="314"/>
        <w:rPr>
          <w:b/>
          <w:sz w:val="24"/>
          <w:szCs w:val="24"/>
        </w:rPr>
      </w:pPr>
      <w:r w:rsidRPr="00E54F4E">
        <w:rPr>
          <w:b/>
          <w:sz w:val="24"/>
          <w:szCs w:val="24"/>
        </w:rPr>
        <w:t>There was a login error detected by the login system:</w:t>
      </w:r>
    </w:p>
    <w:p w14:paraId="49DA9761" w14:textId="77777777" w:rsidR="00604685" w:rsidRPr="00E54F4E" w:rsidRDefault="00604685" w:rsidP="00604685">
      <w:pPr>
        <w:pStyle w:val="ErrorMessages"/>
        <w:ind w:left="858" w:hanging="678"/>
      </w:pPr>
      <w:r w:rsidRPr="00E54F4E">
        <w:t xml:space="preserve">            Not a valid ACCESS CODE/VERIFY CODE pair.</w:t>
      </w:r>
    </w:p>
    <w:p w14:paraId="61EE43C5" w14:textId="77777777" w:rsidR="00604685" w:rsidRPr="00E54F4E" w:rsidRDefault="00604685" w:rsidP="00604685">
      <w:pPr>
        <w:pStyle w:val="ErrorMessages"/>
      </w:pPr>
    </w:p>
    <w:p w14:paraId="0CAACD1D" w14:textId="77777777" w:rsidR="00604685" w:rsidRPr="00E54F4E" w:rsidRDefault="00604685" w:rsidP="00604685">
      <w:pPr>
        <w:pStyle w:val="ErrorMessages"/>
        <w:rPr>
          <w:color w:val="0000FF"/>
          <w:u w:val="single"/>
        </w:rPr>
      </w:pPr>
      <w:r w:rsidRPr="00E54F4E">
        <w:rPr>
          <w:color w:val="0000FF"/>
          <w:u w:val="single"/>
        </w:rPr>
        <w:t>Try login again.</w:t>
      </w:r>
    </w:p>
    <w:p w14:paraId="0F8B7E45" w14:textId="77777777" w:rsidR="00604685" w:rsidRPr="00E54F4E" w:rsidRDefault="00604685" w:rsidP="00604685">
      <w:pPr>
        <w:pStyle w:val="ErrorMessages"/>
      </w:pPr>
    </w:p>
    <w:p w14:paraId="7577E166" w14:textId="77777777" w:rsidR="00604685" w:rsidRPr="00E54F4E" w:rsidRDefault="00604685" w:rsidP="00604685"/>
    <w:p w14:paraId="130EF913" w14:textId="77777777" w:rsidR="00817A5E" w:rsidRPr="00E54F4E" w:rsidRDefault="00817A5E" w:rsidP="00604685"/>
    <w:tbl>
      <w:tblPr>
        <w:tblW w:w="0" w:type="auto"/>
        <w:tblInd w:w="144" w:type="dxa"/>
        <w:tblLook w:val="01E0" w:firstRow="1" w:lastRow="1" w:firstColumn="1" w:lastColumn="1" w:noHBand="0" w:noVBand="0"/>
      </w:tblPr>
      <w:tblGrid>
        <w:gridCol w:w="1296"/>
        <w:gridCol w:w="7920"/>
      </w:tblGrid>
      <w:tr w:rsidR="00604685" w:rsidRPr="00E54F4E" w14:paraId="067C1D4E" w14:textId="77777777" w:rsidTr="007B5CDB">
        <w:tc>
          <w:tcPr>
            <w:tcW w:w="1296" w:type="dxa"/>
          </w:tcPr>
          <w:p w14:paraId="4075FA7C" w14:textId="77777777" w:rsidR="00604685" w:rsidRPr="00E54F4E" w:rsidRDefault="00604685" w:rsidP="007B5CDB">
            <w:pPr>
              <w:keepNext/>
              <w:keepLines/>
              <w:spacing w:before="60" w:after="60"/>
              <w:rPr>
                <w:b/>
              </w:rPr>
            </w:pPr>
            <w:r w:rsidRPr="00E54F4E">
              <w:rPr>
                <w:b/>
              </w:rPr>
              <w:t>Cause:</w:t>
            </w:r>
          </w:p>
        </w:tc>
        <w:tc>
          <w:tcPr>
            <w:tcW w:w="8136" w:type="dxa"/>
          </w:tcPr>
          <w:p w14:paraId="091743D0" w14:textId="1D297220" w:rsidR="00604685" w:rsidRPr="00E54F4E" w:rsidRDefault="00604685" w:rsidP="007B5CDB">
            <w:pPr>
              <w:keepNext/>
              <w:keepLines/>
              <w:spacing w:before="60"/>
            </w:pPr>
            <w:r w:rsidRPr="00E54F4E">
              <w:t xml:space="preserve">The user enters their Access and Verify codes and presses the </w:t>
            </w:r>
            <w:r w:rsidRPr="00E54F4E">
              <w:rPr>
                <w:b/>
              </w:rPr>
              <w:t>Login</w:t>
            </w:r>
            <w:r w:rsidRPr="00E54F4E">
              <w:t xml:space="preserve"> button. The user is then redirected to the loginerrordisplay.jsp error page (error message template) with a descriptive error message displayed (</w:t>
            </w:r>
            <w:r w:rsidRPr="00E54F4E">
              <w:fldChar w:fldCharType="begin"/>
            </w:r>
            <w:r w:rsidRPr="00E54F4E">
              <w:instrText xml:space="preserve"> REF _Ref111258436 \h </w:instrText>
            </w:r>
            <w:r w:rsidR="00546B76" w:rsidRPr="00E54F4E">
              <w:instrText xml:space="preserve"> \* MERGEFORMAT </w:instrText>
            </w:r>
            <w:r w:rsidRPr="00E54F4E">
              <w:fldChar w:fldCharType="separate"/>
            </w:r>
            <w:r w:rsidR="00C97B49" w:rsidRPr="00E54F4E">
              <w:t xml:space="preserve">Figure </w:t>
            </w:r>
            <w:r w:rsidR="00C97B49">
              <w:t>11</w:t>
            </w:r>
            <w:r w:rsidR="00C97B49" w:rsidRPr="00E54F4E">
              <w:noBreakHyphen/>
            </w:r>
            <w:r w:rsidR="00C97B49">
              <w:t>9</w:t>
            </w:r>
            <w:r w:rsidRPr="00E54F4E">
              <w:fldChar w:fldCharType="end"/>
            </w:r>
            <w:r w:rsidRPr="00E54F4E">
              <w:t>).</w:t>
            </w:r>
          </w:p>
          <w:p w14:paraId="5C913117" w14:textId="77777777" w:rsidR="00604685" w:rsidRPr="00E54F4E" w:rsidRDefault="00604685" w:rsidP="007B5CDB">
            <w:pPr>
              <w:keepNext/>
              <w:keepLines/>
              <w:spacing w:before="60"/>
              <w:ind w:left="1267" w:hanging="1267"/>
            </w:pPr>
            <w:r w:rsidRPr="00E54F4E">
              <w:t>Several possible reasons for this failure include:</w:t>
            </w:r>
          </w:p>
          <w:p w14:paraId="491537D7" w14:textId="77777777" w:rsidR="00604685" w:rsidRPr="00E54F4E" w:rsidRDefault="00604685" w:rsidP="007B5CDB">
            <w:pPr>
              <w:keepNext/>
              <w:keepLines/>
              <w:numPr>
                <w:ilvl w:val="0"/>
                <w:numId w:val="60"/>
              </w:numPr>
              <w:spacing w:before="60"/>
              <w:rPr>
                <w:color w:val="000000"/>
              </w:rPr>
            </w:pPr>
            <w:r w:rsidRPr="00E54F4E">
              <w:rPr>
                <w:color w:val="000000"/>
              </w:rPr>
              <w:t>The user has entered an incorrect Access code.</w:t>
            </w:r>
          </w:p>
          <w:p w14:paraId="4E0C0FF1" w14:textId="77777777" w:rsidR="00604685" w:rsidRPr="00E54F4E" w:rsidRDefault="00604685" w:rsidP="007B5CDB">
            <w:pPr>
              <w:keepNext/>
              <w:keepLines/>
              <w:numPr>
                <w:ilvl w:val="0"/>
                <w:numId w:val="60"/>
              </w:numPr>
              <w:spacing w:before="60"/>
              <w:rPr>
                <w:color w:val="000000"/>
              </w:rPr>
            </w:pPr>
            <w:r w:rsidRPr="00E54F4E">
              <w:rPr>
                <w:color w:val="000000"/>
              </w:rPr>
              <w:t>The user has entered an incorrect Verify code.</w:t>
            </w:r>
          </w:p>
          <w:p w14:paraId="3FCC6C6A" w14:textId="77777777" w:rsidR="00604685" w:rsidRPr="00E54F4E" w:rsidRDefault="00604685" w:rsidP="007B5CDB">
            <w:pPr>
              <w:keepNext/>
              <w:keepLines/>
              <w:numPr>
                <w:ilvl w:val="0"/>
                <w:numId w:val="60"/>
              </w:numPr>
              <w:spacing w:before="60"/>
              <w:rPr>
                <w:color w:val="000000"/>
              </w:rPr>
            </w:pPr>
            <w:r w:rsidRPr="00E54F4E">
              <w:rPr>
                <w:color w:val="000000"/>
              </w:rPr>
              <w:t xml:space="preserve">The user has entered both an incorrect Access </w:t>
            </w:r>
            <w:r w:rsidRPr="00E54F4E">
              <w:rPr>
                <w:i/>
                <w:color w:val="000000"/>
              </w:rPr>
              <w:t>and</w:t>
            </w:r>
            <w:r w:rsidRPr="00E54F4E">
              <w:rPr>
                <w:color w:val="000000"/>
              </w:rPr>
              <w:t xml:space="preserve"> Verify code.</w:t>
            </w:r>
          </w:p>
          <w:p w14:paraId="2067EC83" w14:textId="77777777" w:rsidR="00604685" w:rsidRPr="00E54F4E" w:rsidRDefault="00604685" w:rsidP="007B5CDB">
            <w:pPr>
              <w:keepNext/>
              <w:keepLines/>
              <w:numPr>
                <w:ilvl w:val="0"/>
                <w:numId w:val="60"/>
              </w:numPr>
              <w:spacing w:before="60"/>
              <w:rPr>
                <w:color w:val="000000"/>
              </w:rPr>
            </w:pPr>
            <w:r w:rsidRPr="00E54F4E">
              <w:rPr>
                <w:color w:val="000000"/>
              </w:rPr>
              <w:t>The user is not allowed access to the VistA M Server in question.</w:t>
            </w:r>
          </w:p>
          <w:p w14:paraId="4DE91470" w14:textId="77777777" w:rsidR="00604685" w:rsidRPr="00E54F4E" w:rsidRDefault="00604685" w:rsidP="007B5CDB">
            <w:pPr>
              <w:keepNext/>
              <w:keepLines/>
              <w:numPr>
                <w:ilvl w:val="0"/>
                <w:numId w:val="60"/>
              </w:numPr>
              <w:spacing w:before="60" w:after="60"/>
              <w:rPr>
                <w:color w:val="000000"/>
              </w:rPr>
            </w:pPr>
            <w:r w:rsidRPr="00E54F4E">
              <w:rPr>
                <w:color w:val="000000"/>
              </w:rPr>
              <w:t>The user was not set up correctly on the VistA M Server in question.</w:t>
            </w:r>
          </w:p>
          <w:p w14:paraId="01C1E508" w14:textId="77777777" w:rsidR="00892AE0" w:rsidRPr="00E54F4E" w:rsidRDefault="00604685" w:rsidP="007B5CDB">
            <w:pPr>
              <w:keepNext/>
              <w:keepLines/>
              <w:spacing w:before="60" w:after="60"/>
              <w:rPr>
                <w:color w:val="000000"/>
              </w:rPr>
            </w:pPr>
            <w:r w:rsidRPr="00E54F4E">
              <w:rPr>
                <w:color w:val="000000"/>
              </w:rPr>
              <w:t xml:space="preserve">For security reasons, the system does </w:t>
            </w:r>
            <w:r w:rsidRPr="00E54F4E">
              <w:rPr>
                <w:i/>
                <w:color w:val="000000"/>
              </w:rPr>
              <w:t>not</w:t>
            </w:r>
            <w:r w:rsidRPr="00E54F4E">
              <w:rPr>
                <w:color w:val="000000"/>
              </w:rPr>
              <w:t xml:space="preserve"> specify which code was entered incorrectly.</w:t>
            </w:r>
            <w:r w:rsidR="00F131FF" w:rsidRPr="00E54F4E">
              <w:rPr>
                <w:color w:val="000000"/>
              </w:rPr>
              <w:br/>
            </w:r>
          </w:p>
        </w:tc>
      </w:tr>
      <w:tr w:rsidR="00604685" w:rsidRPr="00E54F4E" w14:paraId="62956540" w14:textId="77777777" w:rsidTr="007B5CDB">
        <w:tc>
          <w:tcPr>
            <w:tcW w:w="1296" w:type="dxa"/>
          </w:tcPr>
          <w:p w14:paraId="627CF20F" w14:textId="77777777" w:rsidR="00604685" w:rsidRPr="00E54F4E" w:rsidRDefault="00604685" w:rsidP="007B5CDB">
            <w:pPr>
              <w:spacing w:before="60" w:after="60"/>
              <w:rPr>
                <w:b/>
              </w:rPr>
            </w:pPr>
            <w:r w:rsidRPr="00E54F4E">
              <w:rPr>
                <w:b/>
              </w:rPr>
              <w:t>Resolution:</w:t>
            </w:r>
          </w:p>
        </w:tc>
        <w:tc>
          <w:tcPr>
            <w:tcW w:w="8136" w:type="dxa"/>
          </w:tcPr>
          <w:p w14:paraId="6E5F072C" w14:textId="77777777" w:rsidR="00604685" w:rsidRPr="00E54F4E" w:rsidRDefault="00604685" w:rsidP="007B5CDB">
            <w:pPr>
              <w:spacing w:before="60" w:after="60"/>
              <w:rPr>
                <w:color w:val="000000"/>
              </w:rPr>
            </w:pPr>
            <w:r w:rsidRPr="00E54F4E">
              <w:rPr>
                <w:color w:val="000000"/>
              </w:rPr>
              <w:t>The user should re-enter the correct Access and Verify codes.</w:t>
            </w:r>
          </w:p>
          <w:p w14:paraId="4EA31CD1" w14:textId="77777777" w:rsidR="00604685" w:rsidRPr="00E54F4E" w:rsidRDefault="00604685" w:rsidP="007B5CDB">
            <w:pPr>
              <w:spacing w:before="60" w:after="60"/>
              <w:rPr>
                <w:color w:val="000000"/>
              </w:rPr>
            </w:pPr>
            <w:r w:rsidRPr="00E54F4E">
              <w:rPr>
                <w:color w:val="000000"/>
              </w:rPr>
              <w:lastRenderedPageBreak/>
              <w:t xml:space="preserve">If the error persists, the user </w:t>
            </w:r>
            <w:r w:rsidRPr="00E54F4E">
              <w:rPr>
                <w:i/>
                <w:color w:val="000000"/>
              </w:rPr>
              <w:t>must</w:t>
            </w:r>
            <w:r w:rsidRPr="00E54F4E">
              <w:rPr>
                <w:color w:val="000000"/>
              </w:rPr>
              <w:t xml:space="preserve"> contact </w:t>
            </w:r>
            <w:smartTag w:uri="urn:schemas-microsoft-com:office:smarttags" w:element="stockticker">
              <w:r w:rsidRPr="00E54F4E">
                <w:rPr>
                  <w:color w:val="000000"/>
                </w:rPr>
                <w:t>IRM</w:t>
              </w:r>
            </w:smartTag>
            <w:r w:rsidRPr="00E54F4E">
              <w:rPr>
                <w:color w:val="000000"/>
              </w:rPr>
              <w:t xml:space="preserve"> or the System Administrator to verify that the user is allowed access to the VistA M Server account in question and then grant the user appropriate access.</w:t>
            </w:r>
          </w:p>
        </w:tc>
      </w:tr>
    </w:tbl>
    <w:p w14:paraId="185A3499" w14:textId="77777777" w:rsidR="00604685" w:rsidRPr="00E54F4E" w:rsidRDefault="00604685" w:rsidP="00604685"/>
    <w:p w14:paraId="57A09E15" w14:textId="77777777" w:rsidR="00604685" w:rsidRPr="00E54F4E" w:rsidRDefault="00604685" w:rsidP="00604685"/>
    <w:p w14:paraId="47DD76ED" w14:textId="77777777" w:rsidR="00604685" w:rsidRPr="00E54F4E" w:rsidRDefault="00604685" w:rsidP="00DE7B5D">
      <w:pPr>
        <w:pStyle w:val="Heading5"/>
      </w:pPr>
      <w:bookmarkStart w:id="1111" w:name="_Ref111269124"/>
      <w:r w:rsidRPr="00E54F4E">
        <w:t>Error: Logins are disabled on the M system</w:t>
      </w:r>
      <w:bookmarkEnd w:id="1111"/>
    </w:p>
    <w:p w14:paraId="16284023" w14:textId="77777777" w:rsidR="00604685" w:rsidRPr="00E54F4E" w:rsidRDefault="00604685" w:rsidP="00604685">
      <w:pPr>
        <w:keepNext/>
        <w:keepLines/>
      </w:pPr>
      <w:r w:rsidRPr="00E54F4E">
        <w:rPr>
          <w:color w:val="000000"/>
        </w:rPr>
        <w:fldChar w:fldCharType="begin"/>
      </w:r>
      <w:r w:rsidRPr="00E54F4E">
        <w:rPr>
          <w:color w:val="000000"/>
        </w:rPr>
        <w:instrText>XE "There was a login error detected by the login system:Logins are disabled on the M system</w:instrText>
      </w:r>
      <w:r w:rsidR="00C20416" w:rsidRPr="00E54F4E">
        <w:rPr>
          <w:color w:val="000000"/>
        </w:rPr>
        <w:instrText xml:space="preserve"> (Error Message)</w:instrText>
      </w:r>
      <w:r w:rsidRPr="00E54F4E">
        <w:rPr>
          <w:color w:val="000000"/>
        </w:rPr>
        <w:instrText>"</w:instrText>
      </w:r>
      <w:r w:rsidRPr="00E54F4E">
        <w:rPr>
          <w:color w:val="000000"/>
        </w:rPr>
        <w:fldChar w:fldCharType="end"/>
      </w:r>
      <w:r w:rsidRPr="00E54F4E">
        <w:rPr>
          <w:color w:val="000000"/>
        </w:rPr>
        <w:fldChar w:fldCharType="begin"/>
      </w:r>
      <w:r w:rsidRPr="00E54F4E">
        <w:rPr>
          <w:color w:val="000000"/>
        </w:rPr>
        <w:instrText>XE "Logins are disabled on the M system</w:instrText>
      </w:r>
      <w:r w:rsidR="00C20416" w:rsidRPr="00E54F4E">
        <w:rPr>
          <w:color w:val="000000"/>
        </w:rPr>
        <w:instrText xml:space="preserve"> (Error Message)</w:instrText>
      </w:r>
      <w:r w:rsidRPr="00E54F4E">
        <w:rPr>
          <w:color w:val="000000"/>
        </w:rPr>
        <w:instrText>"</w:instrText>
      </w:r>
      <w:r w:rsidRPr="00E54F4E">
        <w:rPr>
          <w:color w:val="000000"/>
        </w:rPr>
        <w:fldChar w:fldCharType="end"/>
      </w:r>
      <w:r w:rsidRPr="00E54F4E">
        <w:rPr>
          <w:color w:val="000000"/>
        </w:rPr>
        <w:fldChar w:fldCharType="begin"/>
      </w:r>
      <w:r w:rsidRPr="00E54F4E">
        <w:rPr>
          <w:color w:val="000000"/>
        </w:rPr>
        <w:instrText>XE "Errors:Logins are disabled on the M system"</w:instrText>
      </w:r>
      <w:r w:rsidRPr="00E54F4E">
        <w:rPr>
          <w:color w:val="000000"/>
        </w:rPr>
        <w:fldChar w:fldCharType="end"/>
      </w:r>
      <w:r w:rsidRPr="00E54F4E">
        <w:rPr>
          <w:color w:val="000000"/>
        </w:rPr>
        <w:fldChar w:fldCharType="begin"/>
      </w:r>
      <w:r w:rsidRPr="00E54F4E">
        <w:rPr>
          <w:color w:val="000000"/>
        </w:rPr>
        <w:instrText>XE "Messages:Logins are disabled on the M system"</w:instrText>
      </w:r>
      <w:r w:rsidRPr="00E54F4E">
        <w:rPr>
          <w:color w:val="000000"/>
        </w:rPr>
        <w:fldChar w:fldCharType="end"/>
      </w:r>
      <w:r w:rsidRPr="00E54F4E">
        <w:rPr>
          <w:color w:val="000000"/>
        </w:rPr>
        <w:fldChar w:fldCharType="begin"/>
      </w:r>
      <w:r w:rsidRPr="00E54F4E">
        <w:rPr>
          <w:color w:val="000000"/>
        </w:rPr>
        <w:instrText>XE "Troubleshooting:Logins are disabled on the M system"</w:instrText>
      </w:r>
      <w:r w:rsidRPr="00E54F4E">
        <w:rPr>
          <w:color w:val="000000"/>
        </w:rPr>
        <w:fldChar w:fldCharType="end"/>
      </w:r>
    </w:p>
    <w:p w14:paraId="2131309F" w14:textId="77777777" w:rsidR="00604685" w:rsidRPr="00E54F4E" w:rsidRDefault="00604685" w:rsidP="00604685">
      <w:pPr>
        <w:keepNext/>
        <w:keepLines/>
        <w:rPr>
          <w:b/>
        </w:rPr>
      </w:pPr>
      <w:r w:rsidRPr="00E54F4E">
        <w:rPr>
          <w:b/>
        </w:rPr>
        <w:t>Message:</w:t>
      </w:r>
    </w:p>
    <w:p w14:paraId="7722F62F" w14:textId="77777777" w:rsidR="00CA0DF1" w:rsidRPr="00E54F4E" w:rsidRDefault="00CA0DF1" w:rsidP="00604685">
      <w:pPr>
        <w:keepNext/>
        <w:keepLines/>
      </w:pPr>
      <w:bookmarkStart w:id="1112" w:name="_Hlt200359103"/>
      <w:bookmarkEnd w:id="1112"/>
    </w:p>
    <w:p w14:paraId="134B72A5" w14:textId="77777777" w:rsidR="00817A5E" w:rsidRPr="00E54F4E" w:rsidRDefault="00817A5E" w:rsidP="00604685">
      <w:pPr>
        <w:keepNext/>
        <w:keepLines/>
      </w:pPr>
    </w:p>
    <w:p w14:paraId="5079EA4C" w14:textId="6EB504DB" w:rsidR="00817A5E" w:rsidRPr="00E54F4E" w:rsidRDefault="00817A5E" w:rsidP="00817A5E">
      <w:pPr>
        <w:pStyle w:val="Caption"/>
      </w:pPr>
      <w:bookmarkStart w:id="1113" w:name="_Ref111260439"/>
      <w:bookmarkStart w:id="1114" w:name="_Toc202863056"/>
      <w:bookmarkStart w:id="1115" w:name="_Toc287867676"/>
      <w:r w:rsidRPr="00E54F4E">
        <w:t xml:space="preserve">Figure </w:t>
      </w:r>
      <w:r w:rsidR="00E54F4E" w:rsidRPr="00E54F4E">
        <w:rPr>
          <w:noProof/>
        </w:rPr>
        <w:fldChar w:fldCharType="begin"/>
      </w:r>
      <w:r w:rsidR="00E54F4E" w:rsidRPr="00E54F4E">
        <w:rPr>
          <w:noProof/>
        </w:rPr>
        <w:instrText xml:space="preserve"> STYLEREF 2 \s </w:instrText>
      </w:r>
      <w:r w:rsidR="00E54F4E" w:rsidRPr="00E54F4E">
        <w:rPr>
          <w:noProof/>
        </w:rPr>
        <w:fldChar w:fldCharType="separate"/>
      </w:r>
      <w:r w:rsidR="00C97B49">
        <w:rPr>
          <w:noProof/>
        </w:rPr>
        <w:t>11</w:t>
      </w:r>
      <w:r w:rsidR="00E54F4E" w:rsidRPr="00E54F4E">
        <w:rPr>
          <w:noProof/>
        </w:rPr>
        <w:fldChar w:fldCharType="end"/>
      </w:r>
      <w:r w:rsidRPr="00E54F4E">
        <w:noBreakHyphen/>
      </w:r>
      <w:r w:rsidR="00E54F4E" w:rsidRPr="00E54F4E">
        <w:rPr>
          <w:noProof/>
        </w:rPr>
        <w:fldChar w:fldCharType="begin"/>
      </w:r>
      <w:r w:rsidR="00E54F4E" w:rsidRPr="00E54F4E">
        <w:rPr>
          <w:noProof/>
        </w:rPr>
        <w:instrText xml:space="preserve"> SEQ Figure \* ARABIC \s 2 </w:instrText>
      </w:r>
      <w:r w:rsidR="00E54F4E" w:rsidRPr="00E54F4E">
        <w:rPr>
          <w:noProof/>
        </w:rPr>
        <w:fldChar w:fldCharType="separate"/>
      </w:r>
      <w:r w:rsidR="00C97B49">
        <w:rPr>
          <w:noProof/>
        </w:rPr>
        <w:t>10</w:t>
      </w:r>
      <w:r w:rsidR="00E54F4E" w:rsidRPr="00E54F4E">
        <w:rPr>
          <w:noProof/>
        </w:rPr>
        <w:fldChar w:fldCharType="end"/>
      </w:r>
      <w:bookmarkEnd w:id="1113"/>
      <w:r w:rsidRPr="00E54F4E">
        <w:t xml:space="preserve">.  </w:t>
      </w:r>
      <w:r w:rsidRPr="00E54F4E">
        <w:rPr>
          <w:szCs w:val="32"/>
        </w:rPr>
        <w:t>Error—</w:t>
      </w:r>
      <w:r w:rsidRPr="00E54F4E">
        <w:t>Logins are disabled on the M system</w:t>
      </w:r>
      <w:bookmarkEnd w:id="1114"/>
      <w:bookmarkEnd w:id="1115"/>
    </w:p>
    <w:p w14:paraId="701E54F3" w14:textId="77777777" w:rsidR="00604685" w:rsidRPr="00E54F4E" w:rsidRDefault="00604685" w:rsidP="00604685">
      <w:pPr>
        <w:pStyle w:val="ErrorMessages"/>
        <w:ind w:left="494" w:hanging="314"/>
        <w:rPr>
          <w:b/>
          <w:sz w:val="24"/>
          <w:szCs w:val="24"/>
        </w:rPr>
      </w:pPr>
      <w:r w:rsidRPr="00E54F4E">
        <w:rPr>
          <w:b/>
          <w:sz w:val="24"/>
          <w:szCs w:val="24"/>
        </w:rPr>
        <w:t>There was a login error detected by the login system:</w:t>
      </w:r>
    </w:p>
    <w:p w14:paraId="56ADEB55" w14:textId="77777777" w:rsidR="00604685" w:rsidRPr="00E54F4E" w:rsidRDefault="00604685" w:rsidP="00604685">
      <w:pPr>
        <w:pStyle w:val="ErrorMessages"/>
      </w:pPr>
      <w:r w:rsidRPr="00E54F4E">
        <w:t xml:space="preserve">            Logins are disabled on the M system.</w:t>
      </w:r>
    </w:p>
    <w:p w14:paraId="6929FBDC" w14:textId="77777777" w:rsidR="00604685" w:rsidRPr="00E54F4E" w:rsidRDefault="00604685" w:rsidP="00604685">
      <w:pPr>
        <w:pStyle w:val="ErrorMessages"/>
      </w:pPr>
    </w:p>
    <w:p w14:paraId="0AB01AEA" w14:textId="77777777" w:rsidR="00604685" w:rsidRPr="00E54F4E" w:rsidRDefault="00604685" w:rsidP="00604685">
      <w:pPr>
        <w:pStyle w:val="ErrorMessages"/>
        <w:rPr>
          <w:color w:val="0000FF"/>
          <w:u w:val="single"/>
        </w:rPr>
      </w:pPr>
      <w:r w:rsidRPr="00E54F4E">
        <w:rPr>
          <w:color w:val="0000FF"/>
          <w:u w:val="single"/>
        </w:rPr>
        <w:t>Try login again.</w:t>
      </w:r>
    </w:p>
    <w:p w14:paraId="21053D61" w14:textId="77777777" w:rsidR="00604685" w:rsidRPr="00E54F4E" w:rsidRDefault="00604685" w:rsidP="00604685">
      <w:pPr>
        <w:pStyle w:val="ErrorMessages"/>
      </w:pPr>
    </w:p>
    <w:p w14:paraId="611078D2" w14:textId="77777777" w:rsidR="00604685" w:rsidRPr="00E54F4E" w:rsidRDefault="00604685" w:rsidP="00604685"/>
    <w:p w14:paraId="4FF7EE2C" w14:textId="77777777" w:rsidR="00817A5E" w:rsidRPr="00E54F4E" w:rsidRDefault="00817A5E" w:rsidP="00604685"/>
    <w:tbl>
      <w:tblPr>
        <w:tblW w:w="0" w:type="auto"/>
        <w:tblInd w:w="144" w:type="dxa"/>
        <w:tblLook w:val="01E0" w:firstRow="1" w:lastRow="1" w:firstColumn="1" w:lastColumn="1" w:noHBand="0" w:noVBand="0"/>
      </w:tblPr>
      <w:tblGrid>
        <w:gridCol w:w="1309"/>
        <w:gridCol w:w="7907"/>
      </w:tblGrid>
      <w:tr w:rsidR="00604685" w:rsidRPr="00E54F4E" w14:paraId="7B7E086F" w14:textId="77777777" w:rsidTr="007B5CDB">
        <w:tc>
          <w:tcPr>
            <w:tcW w:w="1310" w:type="dxa"/>
          </w:tcPr>
          <w:p w14:paraId="7578FEAC" w14:textId="77777777" w:rsidR="00604685" w:rsidRPr="00E54F4E" w:rsidRDefault="00604685" w:rsidP="007B5CDB">
            <w:pPr>
              <w:keepNext/>
              <w:keepLines/>
              <w:spacing w:before="60" w:after="60"/>
              <w:rPr>
                <w:b/>
              </w:rPr>
            </w:pPr>
            <w:r w:rsidRPr="00E54F4E">
              <w:rPr>
                <w:b/>
              </w:rPr>
              <w:t>Cause:</w:t>
            </w:r>
          </w:p>
        </w:tc>
        <w:tc>
          <w:tcPr>
            <w:tcW w:w="8122" w:type="dxa"/>
          </w:tcPr>
          <w:p w14:paraId="3DCF13E1" w14:textId="1C936E89" w:rsidR="00604685" w:rsidRPr="00E54F4E" w:rsidRDefault="00604685" w:rsidP="007B5CDB">
            <w:pPr>
              <w:keepNext/>
              <w:keepLines/>
              <w:spacing w:before="60" w:after="60"/>
            </w:pPr>
            <w:r w:rsidRPr="00E54F4E">
              <w:t xml:space="preserve">The user enters their Access and Verify codes and presses the </w:t>
            </w:r>
            <w:r w:rsidRPr="00E54F4E">
              <w:rPr>
                <w:b/>
              </w:rPr>
              <w:t>Login</w:t>
            </w:r>
            <w:r w:rsidRPr="00E54F4E">
              <w:t xml:space="preserve"> button. The user is then redirected to the loginerrordisplay.jsp error page (error message template) with a descriptive error message displayed (</w:t>
            </w:r>
            <w:r w:rsidRPr="00E54F4E">
              <w:fldChar w:fldCharType="begin"/>
            </w:r>
            <w:r w:rsidRPr="00E54F4E">
              <w:instrText xml:space="preserve"> REF _Ref111260439 \h </w:instrText>
            </w:r>
            <w:r w:rsidR="00546B76" w:rsidRPr="00E54F4E">
              <w:instrText xml:space="preserve"> \* MERGEFORMAT </w:instrText>
            </w:r>
            <w:r w:rsidRPr="00E54F4E">
              <w:fldChar w:fldCharType="separate"/>
            </w:r>
            <w:r w:rsidR="00C97B49" w:rsidRPr="00E54F4E">
              <w:t xml:space="preserve">Figure </w:t>
            </w:r>
            <w:r w:rsidR="00C97B49">
              <w:t>11</w:t>
            </w:r>
            <w:r w:rsidR="00C97B49" w:rsidRPr="00E54F4E">
              <w:noBreakHyphen/>
            </w:r>
            <w:r w:rsidR="00C97B49">
              <w:t>10</w:t>
            </w:r>
            <w:r w:rsidRPr="00E54F4E">
              <w:fldChar w:fldCharType="end"/>
            </w:r>
            <w:r w:rsidRPr="00E54F4E">
              <w:t>).</w:t>
            </w:r>
          </w:p>
          <w:p w14:paraId="4C3A8145" w14:textId="77777777" w:rsidR="00393853" w:rsidRPr="00E54F4E" w:rsidRDefault="00604685" w:rsidP="007B5CDB">
            <w:pPr>
              <w:keepNext/>
              <w:keepLines/>
              <w:spacing w:before="60" w:after="60"/>
            </w:pPr>
            <w:smartTag w:uri="urn:schemas-microsoft-com:office:smarttags" w:element="stockticker">
              <w:r w:rsidRPr="00E54F4E">
                <w:t>IRM</w:t>
              </w:r>
            </w:smartTag>
            <w:r w:rsidRPr="00E54F4E">
              <w:t xml:space="preserve"> or the System Administrator has disabled logins on the VistA M Server. Logins are sometimes disabled in order to install new software or perform system maintenance.</w:t>
            </w:r>
            <w:r w:rsidR="00F131FF" w:rsidRPr="00E54F4E">
              <w:br/>
            </w:r>
          </w:p>
        </w:tc>
      </w:tr>
      <w:tr w:rsidR="00604685" w:rsidRPr="00E54F4E" w14:paraId="1FF8C234" w14:textId="77777777" w:rsidTr="007B5CDB">
        <w:tc>
          <w:tcPr>
            <w:tcW w:w="1310" w:type="dxa"/>
          </w:tcPr>
          <w:p w14:paraId="2D167865" w14:textId="77777777" w:rsidR="00604685" w:rsidRPr="00E54F4E" w:rsidRDefault="00604685" w:rsidP="007B5CDB">
            <w:pPr>
              <w:spacing w:before="60" w:after="60"/>
              <w:rPr>
                <w:b/>
              </w:rPr>
            </w:pPr>
            <w:r w:rsidRPr="00E54F4E">
              <w:rPr>
                <w:b/>
              </w:rPr>
              <w:t>Resolution:</w:t>
            </w:r>
          </w:p>
        </w:tc>
        <w:tc>
          <w:tcPr>
            <w:tcW w:w="8122" w:type="dxa"/>
          </w:tcPr>
          <w:p w14:paraId="52158E16" w14:textId="77777777" w:rsidR="00604685" w:rsidRPr="00E54F4E" w:rsidRDefault="00604685" w:rsidP="007B5CDB">
            <w:pPr>
              <w:spacing w:before="60" w:after="60"/>
              <w:rPr>
                <w:color w:val="000000"/>
              </w:rPr>
            </w:pPr>
            <w:r w:rsidRPr="00E54F4E">
              <w:rPr>
                <w:color w:val="000000"/>
              </w:rPr>
              <w:t xml:space="preserve">The user should wait and try to log into the VistA M Server at a later time. If the user feels the time period to log back into the system is excessive, the user should contact </w:t>
            </w:r>
            <w:smartTag w:uri="urn:schemas-microsoft-com:office:smarttags" w:element="stockticker">
              <w:r w:rsidRPr="00E54F4E">
                <w:rPr>
                  <w:color w:val="000000"/>
                </w:rPr>
                <w:t>IRM</w:t>
              </w:r>
            </w:smartTag>
            <w:r w:rsidRPr="00E54F4E">
              <w:rPr>
                <w:color w:val="000000"/>
              </w:rPr>
              <w:t xml:space="preserve"> or the System Administrator for assistance.</w:t>
            </w:r>
          </w:p>
        </w:tc>
      </w:tr>
      <w:bookmarkEnd w:id="1086"/>
    </w:tbl>
    <w:p w14:paraId="253F010F" w14:textId="77777777" w:rsidR="00604685" w:rsidRPr="00E54F4E" w:rsidRDefault="00604685" w:rsidP="00604685"/>
    <w:p w14:paraId="7D1870D1" w14:textId="77777777" w:rsidR="00604685" w:rsidRPr="00E54F4E" w:rsidRDefault="00604685" w:rsidP="00604685"/>
    <w:p w14:paraId="2DACEFFF" w14:textId="77777777" w:rsidR="00604685" w:rsidRPr="00E54F4E" w:rsidRDefault="00604685" w:rsidP="00DE7B5D">
      <w:pPr>
        <w:pStyle w:val="Heading5"/>
      </w:pPr>
      <w:bookmarkStart w:id="1116" w:name="_Ref111269137"/>
      <w:r w:rsidRPr="00E54F4E">
        <w:lastRenderedPageBreak/>
        <w:t>Error: Could not match you with your M account</w:t>
      </w:r>
      <w:bookmarkEnd w:id="1116"/>
    </w:p>
    <w:p w14:paraId="5E7FDD08" w14:textId="77777777" w:rsidR="00604685" w:rsidRPr="00E54F4E" w:rsidRDefault="00604685" w:rsidP="00604685">
      <w:pPr>
        <w:keepNext/>
        <w:keepLines/>
      </w:pPr>
      <w:r w:rsidRPr="00E54F4E">
        <w:rPr>
          <w:color w:val="000000"/>
        </w:rPr>
        <w:fldChar w:fldCharType="begin"/>
      </w:r>
      <w:r w:rsidRPr="00E54F4E">
        <w:rPr>
          <w:color w:val="000000"/>
        </w:rPr>
        <w:instrText>XE "There was a login error detected by the login system:Could not:match you with your M account</w:instrText>
      </w:r>
      <w:r w:rsidR="00C20416" w:rsidRPr="00E54F4E">
        <w:rPr>
          <w:color w:val="000000"/>
        </w:rPr>
        <w:instrText xml:space="preserve"> (Error Message)</w:instrText>
      </w:r>
      <w:r w:rsidRPr="00E54F4E">
        <w:rPr>
          <w:color w:val="000000"/>
        </w:rPr>
        <w:instrText>"</w:instrText>
      </w:r>
      <w:r w:rsidRPr="00E54F4E">
        <w:rPr>
          <w:color w:val="000000"/>
        </w:rPr>
        <w:fldChar w:fldCharType="end"/>
      </w:r>
      <w:r w:rsidRPr="00E54F4E">
        <w:rPr>
          <w:color w:val="000000"/>
        </w:rPr>
        <w:fldChar w:fldCharType="begin"/>
      </w:r>
      <w:r w:rsidRPr="00E54F4E">
        <w:rPr>
          <w:color w:val="000000"/>
        </w:rPr>
        <w:instrText>XE "Could not:Match you with your M account</w:instrText>
      </w:r>
      <w:r w:rsidR="00C20416" w:rsidRPr="00E54F4E">
        <w:rPr>
          <w:color w:val="000000"/>
        </w:rPr>
        <w:instrText xml:space="preserve"> (Error Message)</w:instrText>
      </w:r>
      <w:r w:rsidRPr="00E54F4E">
        <w:rPr>
          <w:color w:val="000000"/>
        </w:rPr>
        <w:instrText>"</w:instrText>
      </w:r>
      <w:r w:rsidRPr="00E54F4E">
        <w:rPr>
          <w:color w:val="000000"/>
        </w:rPr>
        <w:fldChar w:fldCharType="end"/>
      </w:r>
      <w:r w:rsidRPr="00E54F4E">
        <w:rPr>
          <w:color w:val="000000"/>
        </w:rPr>
        <w:fldChar w:fldCharType="begin"/>
      </w:r>
      <w:r w:rsidRPr="00E54F4E">
        <w:rPr>
          <w:color w:val="000000"/>
        </w:rPr>
        <w:instrText>XE "Errors:Could not:Match you with your M account"</w:instrText>
      </w:r>
      <w:r w:rsidRPr="00E54F4E">
        <w:rPr>
          <w:color w:val="000000"/>
        </w:rPr>
        <w:fldChar w:fldCharType="end"/>
      </w:r>
      <w:r w:rsidRPr="00E54F4E">
        <w:rPr>
          <w:color w:val="000000"/>
        </w:rPr>
        <w:fldChar w:fldCharType="begin"/>
      </w:r>
      <w:r w:rsidRPr="00E54F4E">
        <w:rPr>
          <w:color w:val="000000"/>
        </w:rPr>
        <w:instrText>XE "Messages:Could not:Match you with your M account"</w:instrText>
      </w:r>
      <w:r w:rsidRPr="00E54F4E">
        <w:rPr>
          <w:color w:val="000000"/>
        </w:rPr>
        <w:fldChar w:fldCharType="end"/>
      </w:r>
      <w:r w:rsidRPr="00E54F4E">
        <w:rPr>
          <w:color w:val="000000"/>
        </w:rPr>
        <w:fldChar w:fldCharType="begin"/>
      </w:r>
      <w:r w:rsidRPr="00E54F4E">
        <w:rPr>
          <w:color w:val="000000"/>
        </w:rPr>
        <w:instrText>XE "Troubleshooting:Could not:Match you with your M account"</w:instrText>
      </w:r>
      <w:r w:rsidRPr="00E54F4E">
        <w:rPr>
          <w:color w:val="000000"/>
        </w:rPr>
        <w:fldChar w:fldCharType="end"/>
      </w:r>
    </w:p>
    <w:p w14:paraId="6A4F5C1D" w14:textId="77777777" w:rsidR="00604685" w:rsidRPr="00E54F4E" w:rsidRDefault="00604685" w:rsidP="00604685">
      <w:pPr>
        <w:keepNext/>
        <w:keepLines/>
        <w:rPr>
          <w:b/>
        </w:rPr>
      </w:pPr>
      <w:r w:rsidRPr="00E54F4E">
        <w:rPr>
          <w:b/>
        </w:rPr>
        <w:t>Message:</w:t>
      </w:r>
    </w:p>
    <w:p w14:paraId="018DA712" w14:textId="77777777" w:rsidR="00817A5E" w:rsidRPr="00E54F4E" w:rsidRDefault="00817A5E" w:rsidP="00604685">
      <w:pPr>
        <w:keepNext/>
        <w:keepLines/>
      </w:pPr>
      <w:bookmarkStart w:id="1117" w:name="_Hlt200359094"/>
      <w:bookmarkEnd w:id="1117"/>
    </w:p>
    <w:p w14:paraId="324F0B8C" w14:textId="77777777" w:rsidR="00817A5E" w:rsidRPr="00E54F4E" w:rsidRDefault="00817A5E" w:rsidP="00604685">
      <w:pPr>
        <w:keepNext/>
        <w:keepLines/>
      </w:pPr>
    </w:p>
    <w:p w14:paraId="1D7AC192" w14:textId="385A3D51" w:rsidR="00817A5E" w:rsidRPr="00E54F4E" w:rsidRDefault="00817A5E" w:rsidP="00817A5E">
      <w:pPr>
        <w:pStyle w:val="Caption"/>
      </w:pPr>
      <w:bookmarkStart w:id="1118" w:name="_Ref111261124"/>
      <w:bookmarkStart w:id="1119" w:name="_Toc202863057"/>
      <w:bookmarkStart w:id="1120" w:name="_Toc287867677"/>
      <w:r w:rsidRPr="00E54F4E">
        <w:t xml:space="preserve">Figure </w:t>
      </w:r>
      <w:r w:rsidR="00E54F4E" w:rsidRPr="00E54F4E">
        <w:rPr>
          <w:noProof/>
        </w:rPr>
        <w:fldChar w:fldCharType="begin"/>
      </w:r>
      <w:r w:rsidR="00E54F4E" w:rsidRPr="00E54F4E">
        <w:rPr>
          <w:noProof/>
        </w:rPr>
        <w:instrText xml:space="preserve"> STYLEREF 2 \s </w:instrText>
      </w:r>
      <w:r w:rsidR="00E54F4E" w:rsidRPr="00E54F4E">
        <w:rPr>
          <w:noProof/>
        </w:rPr>
        <w:fldChar w:fldCharType="separate"/>
      </w:r>
      <w:r w:rsidR="00C97B49">
        <w:rPr>
          <w:noProof/>
        </w:rPr>
        <w:t>11</w:t>
      </w:r>
      <w:r w:rsidR="00E54F4E" w:rsidRPr="00E54F4E">
        <w:rPr>
          <w:noProof/>
        </w:rPr>
        <w:fldChar w:fldCharType="end"/>
      </w:r>
      <w:r w:rsidRPr="00E54F4E">
        <w:noBreakHyphen/>
      </w:r>
      <w:r w:rsidR="00E54F4E" w:rsidRPr="00E54F4E">
        <w:rPr>
          <w:noProof/>
        </w:rPr>
        <w:fldChar w:fldCharType="begin"/>
      </w:r>
      <w:r w:rsidR="00E54F4E" w:rsidRPr="00E54F4E">
        <w:rPr>
          <w:noProof/>
        </w:rPr>
        <w:instrText xml:space="preserve"> SEQ Figure \* ARABIC \s 2 </w:instrText>
      </w:r>
      <w:r w:rsidR="00E54F4E" w:rsidRPr="00E54F4E">
        <w:rPr>
          <w:noProof/>
        </w:rPr>
        <w:fldChar w:fldCharType="separate"/>
      </w:r>
      <w:r w:rsidR="00C97B49">
        <w:rPr>
          <w:noProof/>
        </w:rPr>
        <w:t>11</w:t>
      </w:r>
      <w:r w:rsidR="00E54F4E" w:rsidRPr="00E54F4E">
        <w:rPr>
          <w:noProof/>
        </w:rPr>
        <w:fldChar w:fldCharType="end"/>
      </w:r>
      <w:bookmarkEnd w:id="1118"/>
      <w:r w:rsidRPr="00E54F4E">
        <w:t>. Error—Could not match you with your M account</w:t>
      </w:r>
      <w:bookmarkEnd w:id="1119"/>
      <w:bookmarkEnd w:id="1120"/>
    </w:p>
    <w:p w14:paraId="0960B680" w14:textId="77777777" w:rsidR="00604685" w:rsidRPr="00E54F4E" w:rsidRDefault="00604685" w:rsidP="00604685">
      <w:pPr>
        <w:pStyle w:val="ErrorMessages"/>
        <w:ind w:left="494" w:hanging="314"/>
        <w:rPr>
          <w:b/>
          <w:sz w:val="24"/>
          <w:szCs w:val="24"/>
        </w:rPr>
      </w:pPr>
      <w:r w:rsidRPr="00E54F4E">
        <w:rPr>
          <w:b/>
          <w:sz w:val="24"/>
          <w:szCs w:val="24"/>
        </w:rPr>
        <w:t>There was a login error detected by the login system:</w:t>
      </w:r>
    </w:p>
    <w:p w14:paraId="5E460E06" w14:textId="77777777" w:rsidR="00604685" w:rsidRPr="00E54F4E" w:rsidRDefault="00604685" w:rsidP="00604685">
      <w:pPr>
        <w:pStyle w:val="ErrorMessages"/>
      </w:pPr>
      <w:r w:rsidRPr="00E54F4E">
        <w:t xml:space="preserve">            Could not match you with your M account; could not log you on.</w:t>
      </w:r>
    </w:p>
    <w:p w14:paraId="4094E33E" w14:textId="77777777" w:rsidR="00604685" w:rsidRPr="00E54F4E" w:rsidRDefault="00604685" w:rsidP="00604685">
      <w:pPr>
        <w:pStyle w:val="ErrorMessages"/>
      </w:pPr>
      <w:r w:rsidRPr="00E54F4E">
        <w:t xml:space="preserve">            Please contact your site manager for assistance.</w:t>
      </w:r>
    </w:p>
    <w:p w14:paraId="2ADEA8A0" w14:textId="77777777" w:rsidR="00604685" w:rsidRPr="00E54F4E" w:rsidRDefault="00604685" w:rsidP="00604685">
      <w:pPr>
        <w:pStyle w:val="ErrorMessages"/>
      </w:pPr>
      <w:r w:rsidRPr="00E54F4E">
        <w:t xml:space="preserve">            More details below:</w:t>
      </w:r>
    </w:p>
    <w:p w14:paraId="3AF7D991" w14:textId="77777777" w:rsidR="00604685" w:rsidRPr="00E54F4E" w:rsidRDefault="00604685" w:rsidP="00604685">
      <w:pPr>
        <w:pStyle w:val="ErrorMessages"/>
      </w:pPr>
    </w:p>
    <w:p w14:paraId="5162688A" w14:textId="77777777" w:rsidR="00604685" w:rsidRPr="00E54F4E" w:rsidRDefault="00604685" w:rsidP="00604685">
      <w:pPr>
        <w:pStyle w:val="ErrorMessages"/>
        <w:rPr>
          <w:color w:val="0000FF"/>
          <w:u w:val="single"/>
        </w:rPr>
      </w:pPr>
      <w:r w:rsidRPr="00E54F4E">
        <w:rPr>
          <w:color w:val="0000FF"/>
          <w:u w:val="single"/>
        </w:rPr>
        <w:t>Try login again.</w:t>
      </w:r>
    </w:p>
    <w:p w14:paraId="4751604E" w14:textId="77777777" w:rsidR="00604685" w:rsidRPr="00E54F4E" w:rsidRDefault="00604685" w:rsidP="00604685">
      <w:pPr>
        <w:pStyle w:val="ErrorMessages"/>
      </w:pPr>
    </w:p>
    <w:p w14:paraId="17E878F0" w14:textId="77777777" w:rsidR="00604685" w:rsidRPr="00E54F4E" w:rsidRDefault="00604685" w:rsidP="00604685"/>
    <w:p w14:paraId="4C74588B" w14:textId="77777777" w:rsidR="00817A5E" w:rsidRPr="00E54F4E" w:rsidRDefault="00817A5E" w:rsidP="00604685"/>
    <w:tbl>
      <w:tblPr>
        <w:tblW w:w="0" w:type="auto"/>
        <w:tblInd w:w="144" w:type="dxa"/>
        <w:tblLook w:val="01E0" w:firstRow="1" w:lastRow="1" w:firstColumn="1" w:lastColumn="1" w:noHBand="0" w:noVBand="0"/>
      </w:tblPr>
      <w:tblGrid>
        <w:gridCol w:w="1309"/>
        <w:gridCol w:w="7907"/>
      </w:tblGrid>
      <w:tr w:rsidR="00604685" w:rsidRPr="00E54F4E" w14:paraId="2E93ACE9" w14:textId="77777777" w:rsidTr="007B5CDB">
        <w:tc>
          <w:tcPr>
            <w:tcW w:w="1310" w:type="dxa"/>
          </w:tcPr>
          <w:p w14:paraId="26759FAB" w14:textId="77777777" w:rsidR="00604685" w:rsidRPr="00E54F4E" w:rsidRDefault="00604685" w:rsidP="007B5CDB">
            <w:pPr>
              <w:keepNext/>
              <w:keepLines/>
              <w:spacing w:before="60" w:after="60"/>
              <w:rPr>
                <w:b/>
              </w:rPr>
            </w:pPr>
            <w:r w:rsidRPr="00E54F4E">
              <w:rPr>
                <w:b/>
              </w:rPr>
              <w:t>Cause:</w:t>
            </w:r>
          </w:p>
        </w:tc>
        <w:tc>
          <w:tcPr>
            <w:tcW w:w="8122" w:type="dxa"/>
          </w:tcPr>
          <w:p w14:paraId="097B2E6D" w14:textId="2AD9E256" w:rsidR="00604685" w:rsidRPr="00E54F4E" w:rsidRDefault="00604685" w:rsidP="007B5CDB">
            <w:pPr>
              <w:keepNext/>
              <w:keepLines/>
              <w:spacing w:before="60"/>
            </w:pPr>
            <w:r w:rsidRPr="00E54F4E">
              <w:t xml:space="preserve">The user enters their Access and Verify codes and presses the </w:t>
            </w:r>
            <w:r w:rsidRPr="00E54F4E">
              <w:rPr>
                <w:b/>
              </w:rPr>
              <w:t>Login</w:t>
            </w:r>
            <w:r w:rsidRPr="00E54F4E">
              <w:t xml:space="preserve"> button. The user is then redirected to the loginerrordisplay.jsp error page (error message template) with a descriptive error message displayed (</w:t>
            </w:r>
            <w:r w:rsidRPr="00E54F4E">
              <w:fldChar w:fldCharType="begin"/>
            </w:r>
            <w:r w:rsidRPr="00E54F4E">
              <w:instrText xml:space="preserve"> REF _Ref111261124 \h </w:instrText>
            </w:r>
            <w:r w:rsidR="00546B76" w:rsidRPr="00E54F4E">
              <w:instrText xml:space="preserve"> \* MERGEFORMAT </w:instrText>
            </w:r>
            <w:r w:rsidRPr="00E54F4E">
              <w:fldChar w:fldCharType="separate"/>
            </w:r>
            <w:r w:rsidR="00C97B49" w:rsidRPr="00E54F4E">
              <w:t xml:space="preserve">Figure </w:t>
            </w:r>
            <w:r w:rsidR="00C97B49">
              <w:t>11</w:t>
            </w:r>
            <w:r w:rsidR="00C97B49" w:rsidRPr="00E54F4E">
              <w:noBreakHyphen/>
            </w:r>
            <w:r w:rsidR="00C97B49">
              <w:t>11</w:t>
            </w:r>
            <w:r w:rsidRPr="00E54F4E">
              <w:fldChar w:fldCharType="end"/>
            </w:r>
            <w:r w:rsidRPr="00E54F4E">
              <w:t>).</w:t>
            </w:r>
          </w:p>
          <w:p w14:paraId="55B0D421" w14:textId="77777777" w:rsidR="00604685" w:rsidRPr="00E54F4E" w:rsidRDefault="00604685" w:rsidP="007B5CDB">
            <w:pPr>
              <w:keepNext/>
              <w:keepLines/>
              <w:spacing w:before="60"/>
              <w:ind w:left="1267" w:hanging="1267"/>
            </w:pPr>
            <w:r w:rsidRPr="00E54F4E">
              <w:t>Several possible reasons for this failure include:</w:t>
            </w:r>
          </w:p>
          <w:p w14:paraId="7BC6C93B" w14:textId="77777777" w:rsidR="00604685" w:rsidRPr="00E54F4E" w:rsidRDefault="00604685" w:rsidP="007B5CDB">
            <w:pPr>
              <w:keepNext/>
              <w:keepLines/>
              <w:numPr>
                <w:ilvl w:val="0"/>
                <w:numId w:val="60"/>
              </w:numPr>
              <w:spacing w:before="60"/>
              <w:rPr>
                <w:color w:val="000000"/>
              </w:rPr>
            </w:pPr>
            <w:r w:rsidRPr="00E54F4E">
              <w:rPr>
                <w:color w:val="000000"/>
              </w:rPr>
              <w:t>The user is not allowed access to the VistA M Server in question.</w:t>
            </w:r>
          </w:p>
          <w:p w14:paraId="1422D512" w14:textId="77777777" w:rsidR="00604685" w:rsidRPr="00E54F4E" w:rsidRDefault="00604685" w:rsidP="007B5CDB">
            <w:pPr>
              <w:keepNext/>
              <w:keepLines/>
              <w:numPr>
                <w:ilvl w:val="0"/>
                <w:numId w:val="60"/>
              </w:numPr>
              <w:spacing w:before="60"/>
              <w:rPr>
                <w:color w:val="000000"/>
              </w:rPr>
            </w:pPr>
            <w:r w:rsidRPr="00E54F4E">
              <w:rPr>
                <w:color w:val="000000"/>
              </w:rPr>
              <w:t>The user was not set up correctly on the VistA M Server in question.</w:t>
            </w:r>
          </w:p>
          <w:p w14:paraId="1754D81A" w14:textId="77777777" w:rsidR="00604685" w:rsidRPr="00E54F4E" w:rsidRDefault="00604685" w:rsidP="007B5CDB">
            <w:pPr>
              <w:keepNext/>
              <w:keepLines/>
              <w:numPr>
                <w:ilvl w:val="0"/>
                <w:numId w:val="60"/>
              </w:numPr>
              <w:spacing w:before="60"/>
              <w:rPr>
                <w:color w:val="000000"/>
              </w:rPr>
            </w:pPr>
            <w:r w:rsidRPr="00E54F4E">
              <w:rPr>
                <w:color w:val="000000"/>
              </w:rPr>
              <w:t>The user has entered an incorrect Access code.</w:t>
            </w:r>
          </w:p>
          <w:p w14:paraId="2CF318A4" w14:textId="77777777" w:rsidR="00604685" w:rsidRPr="00E54F4E" w:rsidRDefault="00604685" w:rsidP="007B5CDB">
            <w:pPr>
              <w:keepNext/>
              <w:keepLines/>
              <w:numPr>
                <w:ilvl w:val="0"/>
                <w:numId w:val="60"/>
              </w:numPr>
              <w:spacing w:before="60"/>
              <w:rPr>
                <w:color w:val="000000"/>
              </w:rPr>
            </w:pPr>
            <w:r w:rsidRPr="00E54F4E">
              <w:rPr>
                <w:color w:val="000000"/>
              </w:rPr>
              <w:t>The user has entered an incorrect Verify code.</w:t>
            </w:r>
          </w:p>
          <w:p w14:paraId="05051217" w14:textId="77777777" w:rsidR="00604685" w:rsidRPr="00E54F4E" w:rsidRDefault="00604685" w:rsidP="007B5CDB">
            <w:pPr>
              <w:keepNext/>
              <w:keepLines/>
              <w:numPr>
                <w:ilvl w:val="0"/>
                <w:numId w:val="60"/>
              </w:numPr>
              <w:spacing w:before="60" w:after="60"/>
              <w:rPr>
                <w:color w:val="000000"/>
              </w:rPr>
            </w:pPr>
            <w:r w:rsidRPr="00E54F4E">
              <w:rPr>
                <w:color w:val="000000"/>
              </w:rPr>
              <w:t xml:space="preserve">The user has entered both an incorrect Access </w:t>
            </w:r>
            <w:r w:rsidRPr="00E54F4E">
              <w:rPr>
                <w:i/>
                <w:color w:val="000000"/>
              </w:rPr>
              <w:t>and</w:t>
            </w:r>
            <w:r w:rsidRPr="00E54F4E">
              <w:rPr>
                <w:color w:val="000000"/>
              </w:rPr>
              <w:t xml:space="preserve"> Verify code.</w:t>
            </w:r>
            <w:r w:rsidR="00E631C9" w:rsidRPr="00E54F4E">
              <w:rPr>
                <w:color w:val="000000"/>
              </w:rPr>
              <w:br/>
            </w:r>
          </w:p>
        </w:tc>
      </w:tr>
      <w:tr w:rsidR="00604685" w:rsidRPr="00E54F4E" w14:paraId="085CDB02" w14:textId="77777777" w:rsidTr="007B5CDB">
        <w:tc>
          <w:tcPr>
            <w:tcW w:w="1310" w:type="dxa"/>
          </w:tcPr>
          <w:p w14:paraId="725D3517" w14:textId="77777777" w:rsidR="00604685" w:rsidRPr="00E54F4E" w:rsidRDefault="00604685" w:rsidP="007B5CDB">
            <w:pPr>
              <w:spacing w:before="60" w:after="60"/>
              <w:rPr>
                <w:b/>
              </w:rPr>
            </w:pPr>
            <w:r w:rsidRPr="00E54F4E">
              <w:rPr>
                <w:b/>
              </w:rPr>
              <w:t>Resolution:</w:t>
            </w:r>
          </w:p>
        </w:tc>
        <w:tc>
          <w:tcPr>
            <w:tcW w:w="8122" w:type="dxa"/>
          </w:tcPr>
          <w:p w14:paraId="7CCABA5F" w14:textId="77777777" w:rsidR="00604685" w:rsidRPr="00E54F4E" w:rsidRDefault="00604685" w:rsidP="007B5CDB">
            <w:pPr>
              <w:spacing w:before="60" w:after="60"/>
              <w:rPr>
                <w:color w:val="000000"/>
              </w:rPr>
            </w:pPr>
            <w:r w:rsidRPr="00E54F4E">
              <w:rPr>
                <w:color w:val="000000"/>
              </w:rPr>
              <w:t xml:space="preserve">The user </w:t>
            </w:r>
            <w:r w:rsidRPr="00E54F4E">
              <w:rPr>
                <w:i/>
                <w:color w:val="000000"/>
              </w:rPr>
              <w:t>must</w:t>
            </w:r>
            <w:r w:rsidRPr="00E54F4E">
              <w:rPr>
                <w:color w:val="000000"/>
              </w:rPr>
              <w:t xml:space="preserve"> contact </w:t>
            </w:r>
            <w:smartTag w:uri="urn:schemas-microsoft-com:office:smarttags" w:element="stockticker">
              <w:r w:rsidRPr="00E54F4E">
                <w:rPr>
                  <w:color w:val="000000"/>
                </w:rPr>
                <w:t>IRM</w:t>
              </w:r>
            </w:smartTag>
            <w:r w:rsidRPr="00E54F4E">
              <w:rPr>
                <w:color w:val="000000"/>
              </w:rPr>
              <w:t xml:space="preserve"> or the System Administrator to verify that the user is allowed access to the VistA M Server account in question and then grant the user appropriate access.</w:t>
            </w:r>
          </w:p>
        </w:tc>
      </w:tr>
    </w:tbl>
    <w:p w14:paraId="6D4A7F04" w14:textId="77777777" w:rsidR="00604685" w:rsidRPr="00E54F4E" w:rsidRDefault="00604685" w:rsidP="00604685"/>
    <w:p w14:paraId="5DF7AB7F" w14:textId="77777777" w:rsidR="00604685" w:rsidRPr="00E54F4E" w:rsidRDefault="00604685" w:rsidP="00604685"/>
    <w:p w14:paraId="017B0879" w14:textId="77777777" w:rsidR="00604685" w:rsidRPr="00E54F4E" w:rsidRDefault="00604685" w:rsidP="00DE7B5D">
      <w:pPr>
        <w:pStyle w:val="Heading5"/>
      </w:pPr>
      <w:bookmarkStart w:id="1121" w:name="_Ref111269150"/>
      <w:r w:rsidRPr="00E54F4E">
        <w:lastRenderedPageBreak/>
        <w:t>Error: Institution/division you selected for login is not valid for your M user account</w:t>
      </w:r>
      <w:bookmarkEnd w:id="1121"/>
    </w:p>
    <w:p w14:paraId="6800BB8F" w14:textId="77777777" w:rsidR="00604685" w:rsidRPr="00E54F4E" w:rsidRDefault="00604685" w:rsidP="00604685">
      <w:pPr>
        <w:keepNext/>
        <w:keepLines/>
      </w:pPr>
      <w:r w:rsidRPr="00E54F4E">
        <w:rPr>
          <w:color w:val="000000"/>
        </w:rPr>
        <w:fldChar w:fldCharType="begin"/>
      </w:r>
      <w:r w:rsidRPr="00E54F4E">
        <w:rPr>
          <w:color w:val="000000"/>
        </w:rPr>
        <w:instrText>XE "There was a login error detected by the login system:Institution/division you selected for login is not valid for your M user account</w:instrText>
      </w:r>
      <w:r w:rsidR="00C20416" w:rsidRPr="00E54F4E">
        <w:rPr>
          <w:color w:val="000000"/>
        </w:rPr>
        <w:instrText xml:space="preserve"> (Error Message)</w:instrText>
      </w:r>
      <w:r w:rsidRPr="00E54F4E">
        <w:rPr>
          <w:color w:val="000000"/>
        </w:rPr>
        <w:instrText>"</w:instrText>
      </w:r>
      <w:r w:rsidRPr="00E54F4E">
        <w:rPr>
          <w:color w:val="000000"/>
        </w:rPr>
        <w:fldChar w:fldCharType="end"/>
      </w:r>
      <w:r w:rsidRPr="00E54F4E">
        <w:rPr>
          <w:color w:val="000000"/>
        </w:rPr>
        <w:fldChar w:fldCharType="begin"/>
      </w:r>
      <w:r w:rsidRPr="00E54F4E">
        <w:rPr>
          <w:color w:val="000000"/>
        </w:rPr>
        <w:instrText>XE "Institution/division you selected for login is not valid for your M user account</w:instrText>
      </w:r>
      <w:r w:rsidR="00C20416" w:rsidRPr="00E54F4E">
        <w:rPr>
          <w:color w:val="000000"/>
        </w:rPr>
        <w:instrText xml:space="preserve"> (Error Message)</w:instrText>
      </w:r>
      <w:r w:rsidRPr="00E54F4E">
        <w:rPr>
          <w:color w:val="000000"/>
        </w:rPr>
        <w:instrText>"</w:instrText>
      </w:r>
      <w:r w:rsidRPr="00E54F4E">
        <w:rPr>
          <w:color w:val="000000"/>
        </w:rPr>
        <w:fldChar w:fldCharType="end"/>
      </w:r>
      <w:r w:rsidRPr="00E54F4E">
        <w:rPr>
          <w:color w:val="000000"/>
        </w:rPr>
        <w:fldChar w:fldCharType="begin"/>
      </w:r>
      <w:r w:rsidRPr="00E54F4E">
        <w:rPr>
          <w:color w:val="000000"/>
        </w:rPr>
        <w:instrText>XE "Errors:Institution/division you selected for login is not valid for your M user account"</w:instrText>
      </w:r>
      <w:r w:rsidRPr="00E54F4E">
        <w:rPr>
          <w:color w:val="000000"/>
        </w:rPr>
        <w:fldChar w:fldCharType="end"/>
      </w:r>
      <w:r w:rsidRPr="00E54F4E">
        <w:rPr>
          <w:color w:val="000000"/>
        </w:rPr>
        <w:fldChar w:fldCharType="begin"/>
      </w:r>
      <w:r w:rsidRPr="00E54F4E">
        <w:rPr>
          <w:color w:val="000000"/>
        </w:rPr>
        <w:instrText>XE "Messages:Institution/division you selected for login is not valid for your M user account"</w:instrText>
      </w:r>
      <w:r w:rsidRPr="00E54F4E">
        <w:rPr>
          <w:color w:val="000000"/>
        </w:rPr>
        <w:fldChar w:fldCharType="end"/>
      </w:r>
      <w:r w:rsidRPr="00E54F4E">
        <w:rPr>
          <w:color w:val="000000"/>
        </w:rPr>
        <w:fldChar w:fldCharType="begin"/>
      </w:r>
      <w:r w:rsidRPr="00E54F4E">
        <w:rPr>
          <w:color w:val="000000"/>
        </w:rPr>
        <w:instrText>XE "Troubleshooting:Institution/division you selected for login is not valid for your M user account"</w:instrText>
      </w:r>
      <w:r w:rsidRPr="00E54F4E">
        <w:rPr>
          <w:color w:val="000000"/>
        </w:rPr>
        <w:fldChar w:fldCharType="end"/>
      </w:r>
    </w:p>
    <w:p w14:paraId="7F28403A" w14:textId="77777777" w:rsidR="00604685" w:rsidRPr="00E54F4E" w:rsidRDefault="00604685" w:rsidP="00604685">
      <w:pPr>
        <w:keepNext/>
        <w:keepLines/>
        <w:rPr>
          <w:b/>
        </w:rPr>
      </w:pPr>
      <w:r w:rsidRPr="00E54F4E">
        <w:rPr>
          <w:b/>
        </w:rPr>
        <w:t>Message:</w:t>
      </w:r>
    </w:p>
    <w:p w14:paraId="4634F039" w14:textId="77777777" w:rsidR="00CA0DF1" w:rsidRPr="00E54F4E" w:rsidRDefault="00CA0DF1" w:rsidP="00604685">
      <w:pPr>
        <w:keepNext/>
        <w:keepLines/>
      </w:pPr>
      <w:bookmarkStart w:id="1122" w:name="_Hlt200359079"/>
      <w:bookmarkEnd w:id="1122"/>
    </w:p>
    <w:p w14:paraId="77F09DFC" w14:textId="77777777" w:rsidR="00817A5E" w:rsidRPr="00E54F4E" w:rsidRDefault="00817A5E" w:rsidP="00604685">
      <w:pPr>
        <w:keepNext/>
        <w:keepLines/>
      </w:pPr>
    </w:p>
    <w:p w14:paraId="64E9C03C" w14:textId="6E39B4CF" w:rsidR="00817A5E" w:rsidRPr="00E54F4E" w:rsidRDefault="00817A5E" w:rsidP="00817A5E">
      <w:pPr>
        <w:pStyle w:val="Caption"/>
      </w:pPr>
      <w:bookmarkStart w:id="1123" w:name="_Ref111261638"/>
      <w:bookmarkStart w:id="1124" w:name="_Toc202863058"/>
      <w:bookmarkStart w:id="1125" w:name="_Toc287867678"/>
      <w:r w:rsidRPr="00E54F4E">
        <w:t xml:space="preserve">Figure </w:t>
      </w:r>
      <w:r w:rsidR="00E54F4E" w:rsidRPr="00E54F4E">
        <w:rPr>
          <w:noProof/>
        </w:rPr>
        <w:fldChar w:fldCharType="begin"/>
      </w:r>
      <w:r w:rsidR="00E54F4E" w:rsidRPr="00E54F4E">
        <w:rPr>
          <w:noProof/>
        </w:rPr>
        <w:instrText xml:space="preserve"> STYLEREF 2 \s </w:instrText>
      </w:r>
      <w:r w:rsidR="00E54F4E" w:rsidRPr="00E54F4E">
        <w:rPr>
          <w:noProof/>
        </w:rPr>
        <w:fldChar w:fldCharType="separate"/>
      </w:r>
      <w:r w:rsidR="00C97B49">
        <w:rPr>
          <w:noProof/>
        </w:rPr>
        <w:t>11</w:t>
      </w:r>
      <w:r w:rsidR="00E54F4E" w:rsidRPr="00E54F4E">
        <w:rPr>
          <w:noProof/>
        </w:rPr>
        <w:fldChar w:fldCharType="end"/>
      </w:r>
      <w:r w:rsidRPr="00E54F4E">
        <w:noBreakHyphen/>
      </w:r>
      <w:r w:rsidR="00E54F4E" w:rsidRPr="00E54F4E">
        <w:rPr>
          <w:noProof/>
        </w:rPr>
        <w:fldChar w:fldCharType="begin"/>
      </w:r>
      <w:r w:rsidR="00E54F4E" w:rsidRPr="00E54F4E">
        <w:rPr>
          <w:noProof/>
        </w:rPr>
        <w:instrText xml:space="preserve"> SEQ Figure \* ARABIC \s 2 </w:instrText>
      </w:r>
      <w:r w:rsidR="00E54F4E" w:rsidRPr="00E54F4E">
        <w:rPr>
          <w:noProof/>
        </w:rPr>
        <w:fldChar w:fldCharType="separate"/>
      </w:r>
      <w:r w:rsidR="00C97B49">
        <w:rPr>
          <w:noProof/>
        </w:rPr>
        <w:t>12</w:t>
      </w:r>
      <w:r w:rsidR="00E54F4E" w:rsidRPr="00E54F4E">
        <w:rPr>
          <w:noProof/>
        </w:rPr>
        <w:fldChar w:fldCharType="end"/>
      </w:r>
      <w:bookmarkEnd w:id="1123"/>
      <w:r w:rsidRPr="00E54F4E">
        <w:t>. Error—Institution/division you selected for login is not valid for your M user account</w:t>
      </w:r>
      <w:bookmarkEnd w:id="1124"/>
      <w:bookmarkEnd w:id="1125"/>
    </w:p>
    <w:p w14:paraId="7680A904" w14:textId="77777777" w:rsidR="00604685" w:rsidRPr="00E54F4E" w:rsidRDefault="00604685" w:rsidP="00604685">
      <w:pPr>
        <w:pStyle w:val="ErrorMessages"/>
        <w:ind w:left="494" w:hanging="314"/>
        <w:rPr>
          <w:b/>
          <w:sz w:val="24"/>
          <w:szCs w:val="24"/>
        </w:rPr>
      </w:pPr>
      <w:r w:rsidRPr="00E54F4E">
        <w:rPr>
          <w:b/>
          <w:sz w:val="24"/>
          <w:szCs w:val="24"/>
        </w:rPr>
        <w:t>There was a login error detected by the login system:</w:t>
      </w:r>
    </w:p>
    <w:p w14:paraId="40E0FBE2" w14:textId="77777777" w:rsidR="00604685" w:rsidRPr="00E54F4E" w:rsidRDefault="00604685" w:rsidP="00604685">
      <w:pPr>
        <w:pStyle w:val="ErrorMessages"/>
      </w:pPr>
      <w:r w:rsidRPr="00E54F4E">
        <w:t xml:space="preserve">            Institution/division you selected for login is not valid for your M user account; could not log you</w:t>
      </w:r>
      <w:r w:rsidRPr="00E54F4E">
        <w:br/>
        <w:t xml:space="preserve">            on.</w:t>
      </w:r>
    </w:p>
    <w:p w14:paraId="122BE9A4" w14:textId="77777777" w:rsidR="00604685" w:rsidRPr="00E54F4E" w:rsidRDefault="00604685" w:rsidP="00604685">
      <w:pPr>
        <w:pStyle w:val="ErrorMessages"/>
      </w:pPr>
      <w:r w:rsidRPr="00E54F4E">
        <w:t xml:space="preserve">            Please contact your site manager for assistance.</w:t>
      </w:r>
    </w:p>
    <w:p w14:paraId="39AEF891" w14:textId="77777777" w:rsidR="00604685" w:rsidRPr="00E54F4E" w:rsidRDefault="00604685" w:rsidP="00604685">
      <w:pPr>
        <w:pStyle w:val="ErrorMessages"/>
      </w:pPr>
      <w:r w:rsidRPr="00E54F4E">
        <w:t xml:space="preserve">            More details below:</w:t>
      </w:r>
    </w:p>
    <w:p w14:paraId="0882B12A" w14:textId="77777777" w:rsidR="00604685" w:rsidRPr="00E54F4E" w:rsidRDefault="00604685" w:rsidP="00604685">
      <w:pPr>
        <w:pStyle w:val="ErrorMessages"/>
      </w:pPr>
    </w:p>
    <w:p w14:paraId="18D34D9C" w14:textId="77777777" w:rsidR="00604685" w:rsidRPr="00E54F4E" w:rsidRDefault="00604685" w:rsidP="00604685">
      <w:pPr>
        <w:pStyle w:val="ErrorMessages"/>
        <w:rPr>
          <w:color w:val="0000FF"/>
          <w:u w:val="single"/>
        </w:rPr>
      </w:pPr>
      <w:r w:rsidRPr="00E54F4E">
        <w:rPr>
          <w:color w:val="0000FF"/>
          <w:u w:val="single"/>
        </w:rPr>
        <w:t>Try login again.</w:t>
      </w:r>
    </w:p>
    <w:p w14:paraId="7D5519BB" w14:textId="77777777" w:rsidR="00604685" w:rsidRPr="00E54F4E" w:rsidRDefault="00604685" w:rsidP="00604685">
      <w:pPr>
        <w:pStyle w:val="ErrorMessages"/>
      </w:pPr>
    </w:p>
    <w:p w14:paraId="44C926C0" w14:textId="77777777" w:rsidR="00604685" w:rsidRPr="00E54F4E" w:rsidRDefault="00604685" w:rsidP="00604685"/>
    <w:p w14:paraId="73E06B7D" w14:textId="77777777" w:rsidR="00817A5E" w:rsidRPr="00E54F4E" w:rsidRDefault="00817A5E" w:rsidP="00604685"/>
    <w:tbl>
      <w:tblPr>
        <w:tblW w:w="0" w:type="auto"/>
        <w:tblInd w:w="144" w:type="dxa"/>
        <w:tblLook w:val="01E0" w:firstRow="1" w:lastRow="1" w:firstColumn="1" w:lastColumn="1" w:noHBand="0" w:noVBand="0"/>
      </w:tblPr>
      <w:tblGrid>
        <w:gridCol w:w="1309"/>
        <w:gridCol w:w="7907"/>
      </w:tblGrid>
      <w:tr w:rsidR="00604685" w:rsidRPr="00E54F4E" w14:paraId="303AF647" w14:textId="77777777" w:rsidTr="007B5CDB">
        <w:tc>
          <w:tcPr>
            <w:tcW w:w="1310" w:type="dxa"/>
          </w:tcPr>
          <w:p w14:paraId="03888F27" w14:textId="77777777" w:rsidR="00604685" w:rsidRPr="00E54F4E" w:rsidRDefault="00604685" w:rsidP="007B5CDB">
            <w:pPr>
              <w:keepNext/>
              <w:keepLines/>
              <w:spacing w:before="60" w:after="60"/>
              <w:rPr>
                <w:b/>
              </w:rPr>
            </w:pPr>
            <w:r w:rsidRPr="00E54F4E">
              <w:rPr>
                <w:b/>
              </w:rPr>
              <w:t>Cause:</w:t>
            </w:r>
          </w:p>
        </w:tc>
        <w:tc>
          <w:tcPr>
            <w:tcW w:w="8122" w:type="dxa"/>
          </w:tcPr>
          <w:p w14:paraId="28E87EA5" w14:textId="3F2D21CF" w:rsidR="00604685" w:rsidRPr="00E54F4E" w:rsidRDefault="00604685" w:rsidP="007B5CDB">
            <w:pPr>
              <w:keepNext/>
              <w:keepLines/>
              <w:spacing w:before="60"/>
            </w:pPr>
            <w:r w:rsidRPr="00E54F4E">
              <w:t xml:space="preserve">The user enters their Access and Verify codes and presses the </w:t>
            </w:r>
            <w:r w:rsidRPr="00E54F4E">
              <w:rPr>
                <w:b/>
              </w:rPr>
              <w:t>Login</w:t>
            </w:r>
            <w:r w:rsidRPr="00E54F4E">
              <w:t xml:space="preserve"> button. The user is then redirected to the loginerrordisplay.jsp error page (error message template) with a descriptive error message displayed (</w:t>
            </w:r>
            <w:r w:rsidRPr="00E54F4E">
              <w:fldChar w:fldCharType="begin"/>
            </w:r>
            <w:r w:rsidRPr="00E54F4E">
              <w:instrText xml:space="preserve"> REF _Ref111261638 \h </w:instrText>
            </w:r>
            <w:r w:rsidR="00546B76" w:rsidRPr="00E54F4E">
              <w:instrText xml:space="preserve"> \* MERGEFORMAT </w:instrText>
            </w:r>
            <w:r w:rsidRPr="00E54F4E">
              <w:fldChar w:fldCharType="separate"/>
            </w:r>
            <w:r w:rsidR="00C97B49" w:rsidRPr="00E54F4E">
              <w:t xml:space="preserve">Figure </w:t>
            </w:r>
            <w:r w:rsidR="00C97B49">
              <w:t>11</w:t>
            </w:r>
            <w:r w:rsidR="00C97B49" w:rsidRPr="00E54F4E">
              <w:noBreakHyphen/>
            </w:r>
            <w:r w:rsidR="00C97B49">
              <w:t>12</w:t>
            </w:r>
            <w:r w:rsidRPr="00E54F4E">
              <w:fldChar w:fldCharType="end"/>
            </w:r>
            <w:r w:rsidRPr="00E54F4E">
              <w:t>).</w:t>
            </w:r>
          </w:p>
          <w:p w14:paraId="7A4F519C" w14:textId="77777777" w:rsidR="00604685" w:rsidRPr="00E54F4E" w:rsidRDefault="00604685" w:rsidP="007B5CDB">
            <w:pPr>
              <w:keepNext/>
              <w:keepLines/>
              <w:spacing w:before="60"/>
              <w:ind w:left="1267" w:hanging="1267"/>
            </w:pPr>
            <w:r w:rsidRPr="00E54F4E">
              <w:t>Several possible reasons for this failure include:</w:t>
            </w:r>
          </w:p>
          <w:p w14:paraId="4FFACD6D" w14:textId="77777777" w:rsidR="00604685" w:rsidRPr="00E54F4E" w:rsidRDefault="00604685" w:rsidP="007B5CDB">
            <w:pPr>
              <w:keepNext/>
              <w:keepLines/>
              <w:numPr>
                <w:ilvl w:val="0"/>
                <w:numId w:val="60"/>
              </w:numPr>
              <w:spacing w:before="60"/>
              <w:rPr>
                <w:color w:val="000000"/>
              </w:rPr>
            </w:pPr>
            <w:r w:rsidRPr="00E54F4E">
              <w:rPr>
                <w:color w:val="000000"/>
              </w:rPr>
              <w:t>The user does not have the selected Institution/Division entry in the DIVISION Multiple field (#16)</w:t>
            </w:r>
            <w:r w:rsidRPr="00E54F4E">
              <w:rPr>
                <w:color w:val="000000"/>
              </w:rPr>
              <w:fldChar w:fldCharType="begin"/>
            </w:r>
            <w:r w:rsidRPr="00E54F4E">
              <w:rPr>
                <w:color w:val="000000"/>
              </w:rPr>
              <w:instrText xml:space="preserve"> XE "DIVISION Multiple Field (#16)" </w:instrText>
            </w:r>
            <w:r w:rsidRPr="00E54F4E">
              <w:rPr>
                <w:color w:val="000000"/>
              </w:rPr>
              <w:fldChar w:fldCharType="end"/>
            </w:r>
            <w:r w:rsidRPr="00E54F4E">
              <w:rPr>
                <w:color w:val="000000"/>
              </w:rPr>
              <w:fldChar w:fldCharType="begin"/>
            </w:r>
            <w:r w:rsidRPr="00E54F4E">
              <w:rPr>
                <w:color w:val="000000"/>
              </w:rPr>
              <w:instrText xml:space="preserve"> XE "Fields:DIVISION Multiple (#16)" </w:instrText>
            </w:r>
            <w:r w:rsidRPr="00E54F4E">
              <w:rPr>
                <w:color w:val="000000"/>
              </w:rPr>
              <w:fldChar w:fldCharType="end"/>
            </w:r>
            <w:r w:rsidRPr="00E54F4E">
              <w:rPr>
                <w:color w:val="000000"/>
              </w:rPr>
              <w:t xml:space="preserve"> in the </w:t>
            </w:r>
            <w:smartTag w:uri="urn:schemas-microsoft-com:office:smarttags" w:element="stockticker">
              <w:r w:rsidRPr="00E54F4E">
                <w:rPr>
                  <w:color w:val="000000"/>
                </w:rPr>
                <w:t>NEW</w:t>
              </w:r>
            </w:smartTag>
            <w:r w:rsidRPr="00E54F4E">
              <w:rPr>
                <w:color w:val="000000"/>
              </w:rPr>
              <w:t xml:space="preserve"> PERSON file (#200)</w:t>
            </w:r>
            <w:r w:rsidRPr="00E54F4E">
              <w:rPr>
                <w:color w:val="000000"/>
              </w:rPr>
              <w:fldChar w:fldCharType="begin"/>
            </w:r>
            <w:r w:rsidRPr="00E54F4E">
              <w:rPr>
                <w:color w:val="000000"/>
              </w:rPr>
              <w:instrText xml:space="preserve"> XE "</w:instrText>
            </w:r>
            <w:smartTag w:uri="urn:schemas-microsoft-com:office:smarttags" w:element="stockticker">
              <w:r w:rsidRPr="00E54F4E">
                <w:rPr>
                  <w:color w:val="000000"/>
                </w:rPr>
                <w:instrText>NEW</w:instrText>
              </w:r>
            </w:smartTag>
            <w:r w:rsidRPr="00E54F4E">
              <w:rPr>
                <w:color w:val="000000"/>
              </w:rPr>
              <w:instrText xml:space="preserve"> PERSON File (#200)" </w:instrText>
            </w:r>
            <w:r w:rsidRPr="00E54F4E">
              <w:rPr>
                <w:color w:val="000000"/>
              </w:rPr>
              <w:fldChar w:fldCharType="end"/>
            </w:r>
            <w:r w:rsidRPr="00E54F4E">
              <w:rPr>
                <w:color w:val="000000"/>
              </w:rPr>
              <w:fldChar w:fldCharType="begin"/>
            </w:r>
            <w:r w:rsidRPr="00E54F4E">
              <w:rPr>
                <w:color w:val="000000"/>
              </w:rPr>
              <w:instrText xml:space="preserve"> XE "Files:</w:instrText>
            </w:r>
            <w:smartTag w:uri="urn:schemas-microsoft-com:office:smarttags" w:element="stockticker">
              <w:r w:rsidRPr="00E54F4E">
                <w:rPr>
                  <w:color w:val="000000"/>
                </w:rPr>
                <w:instrText>NEW</w:instrText>
              </w:r>
            </w:smartTag>
            <w:r w:rsidRPr="00E54F4E">
              <w:rPr>
                <w:color w:val="000000"/>
              </w:rPr>
              <w:instrText xml:space="preserve"> PERSON (#200)" </w:instrText>
            </w:r>
            <w:r w:rsidRPr="00E54F4E">
              <w:rPr>
                <w:color w:val="000000"/>
              </w:rPr>
              <w:fldChar w:fldCharType="end"/>
            </w:r>
            <w:r w:rsidRPr="00E54F4E">
              <w:rPr>
                <w:color w:val="000000"/>
              </w:rPr>
              <w:t xml:space="preserve"> entry.</w:t>
            </w:r>
          </w:p>
          <w:p w14:paraId="63A79CE5" w14:textId="77777777" w:rsidR="00604685" w:rsidRPr="00E54F4E" w:rsidRDefault="00604685" w:rsidP="007B5CDB">
            <w:pPr>
              <w:keepNext/>
              <w:keepLines/>
              <w:numPr>
                <w:ilvl w:val="0"/>
                <w:numId w:val="60"/>
              </w:numPr>
              <w:spacing w:before="60" w:after="60"/>
              <w:rPr>
                <w:color w:val="000000"/>
              </w:rPr>
            </w:pPr>
            <w:r w:rsidRPr="00E54F4E">
              <w:rPr>
                <w:color w:val="000000"/>
              </w:rPr>
              <w:t xml:space="preserve">The </w:t>
            </w:r>
            <w:smartTag w:uri="urn:schemas-microsoft-com:office:smarttags" w:element="stockticker">
              <w:r w:rsidRPr="00E54F4E">
                <w:rPr>
                  <w:color w:val="000000"/>
                </w:rPr>
                <w:t>SDS</w:t>
              </w:r>
            </w:smartTag>
            <w:r w:rsidRPr="00E54F4E">
              <w:rPr>
                <w:color w:val="000000"/>
              </w:rPr>
              <w:t xml:space="preserve"> tables could </w:t>
            </w:r>
            <w:r w:rsidRPr="00E54F4E">
              <w:rPr>
                <w:i/>
                <w:color w:val="000000"/>
              </w:rPr>
              <w:t>not</w:t>
            </w:r>
            <w:r w:rsidRPr="00E54F4E">
              <w:rPr>
                <w:color w:val="000000"/>
              </w:rPr>
              <w:t xml:space="preserve"> validate the Division selected.</w:t>
            </w:r>
          </w:p>
        </w:tc>
      </w:tr>
      <w:tr w:rsidR="00604685" w:rsidRPr="00E54F4E" w14:paraId="3A385350" w14:textId="77777777" w:rsidTr="007B5CDB">
        <w:tc>
          <w:tcPr>
            <w:tcW w:w="1310" w:type="dxa"/>
          </w:tcPr>
          <w:p w14:paraId="6106C9A6" w14:textId="77777777" w:rsidR="00604685" w:rsidRPr="00E54F4E" w:rsidRDefault="00604685" w:rsidP="007B5CDB">
            <w:pPr>
              <w:spacing w:before="60" w:after="60"/>
              <w:rPr>
                <w:b/>
              </w:rPr>
            </w:pPr>
            <w:r w:rsidRPr="00E54F4E">
              <w:rPr>
                <w:b/>
              </w:rPr>
              <w:t>Resolution:</w:t>
            </w:r>
          </w:p>
        </w:tc>
        <w:tc>
          <w:tcPr>
            <w:tcW w:w="8122" w:type="dxa"/>
          </w:tcPr>
          <w:p w14:paraId="5C72C68F" w14:textId="77777777" w:rsidR="00604685" w:rsidRPr="00E54F4E" w:rsidRDefault="00604685" w:rsidP="007B5CDB">
            <w:pPr>
              <w:spacing w:before="60" w:after="60"/>
              <w:rPr>
                <w:color w:val="000000"/>
              </w:rPr>
            </w:pPr>
            <w:r w:rsidRPr="00E54F4E">
              <w:rPr>
                <w:color w:val="000000"/>
              </w:rPr>
              <w:t xml:space="preserve">The user </w:t>
            </w:r>
            <w:r w:rsidRPr="00E54F4E">
              <w:rPr>
                <w:i/>
                <w:color w:val="000000"/>
              </w:rPr>
              <w:t>must</w:t>
            </w:r>
            <w:r w:rsidRPr="00E54F4E">
              <w:rPr>
                <w:color w:val="000000"/>
              </w:rPr>
              <w:t xml:space="preserve"> contact </w:t>
            </w:r>
            <w:smartTag w:uri="urn:schemas-microsoft-com:office:smarttags" w:element="stockticker">
              <w:r w:rsidRPr="00E54F4E">
                <w:rPr>
                  <w:color w:val="000000"/>
                </w:rPr>
                <w:t>IRM</w:t>
              </w:r>
            </w:smartTag>
            <w:r w:rsidRPr="00E54F4E">
              <w:rPr>
                <w:color w:val="000000"/>
              </w:rPr>
              <w:t xml:space="preserve"> or the System Administrator to verify that the user is allowed access to the Institution/Division in question and then grant the user appropriate access.</w:t>
            </w:r>
          </w:p>
        </w:tc>
      </w:tr>
    </w:tbl>
    <w:p w14:paraId="1DE0E51A" w14:textId="77777777" w:rsidR="00604685" w:rsidRPr="00E54F4E" w:rsidRDefault="00604685" w:rsidP="00604685"/>
    <w:p w14:paraId="57C1E365" w14:textId="77777777" w:rsidR="00604685" w:rsidRPr="00E54F4E" w:rsidRDefault="00604685" w:rsidP="00604685"/>
    <w:p w14:paraId="443D886F" w14:textId="77777777" w:rsidR="00604685" w:rsidRPr="00E54F4E" w:rsidRDefault="00604685" w:rsidP="00DE7B5D">
      <w:pPr>
        <w:pStyle w:val="Heading5"/>
      </w:pPr>
      <w:bookmarkStart w:id="1126" w:name="_Ref111269164"/>
      <w:r w:rsidRPr="00E54F4E">
        <w:lastRenderedPageBreak/>
        <w:t>Error: Error logging on or retrieving user information</w:t>
      </w:r>
      <w:bookmarkEnd w:id="1126"/>
    </w:p>
    <w:p w14:paraId="07A7F600" w14:textId="77777777" w:rsidR="00604685" w:rsidRPr="00E54F4E" w:rsidRDefault="00604685" w:rsidP="00604685">
      <w:pPr>
        <w:keepNext/>
        <w:keepLines/>
      </w:pPr>
      <w:r w:rsidRPr="00E54F4E">
        <w:rPr>
          <w:color w:val="000000"/>
        </w:rPr>
        <w:fldChar w:fldCharType="begin"/>
      </w:r>
      <w:r w:rsidRPr="00E54F4E">
        <w:rPr>
          <w:color w:val="000000"/>
        </w:rPr>
        <w:instrText>XE "There was a login error detected by the login system:Error logging on or retrieving user information</w:instrText>
      </w:r>
      <w:r w:rsidR="00C20416" w:rsidRPr="00E54F4E">
        <w:rPr>
          <w:color w:val="000000"/>
        </w:rPr>
        <w:instrText xml:space="preserve"> (Error Message)</w:instrText>
      </w:r>
      <w:r w:rsidRPr="00E54F4E">
        <w:rPr>
          <w:color w:val="000000"/>
        </w:rPr>
        <w:instrText>"</w:instrText>
      </w:r>
      <w:r w:rsidRPr="00E54F4E">
        <w:rPr>
          <w:color w:val="000000"/>
        </w:rPr>
        <w:fldChar w:fldCharType="end"/>
      </w:r>
      <w:r w:rsidRPr="00E54F4E">
        <w:rPr>
          <w:color w:val="000000"/>
        </w:rPr>
        <w:fldChar w:fldCharType="begin"/>
      </w:r>
      <w:r w:rsidRPr="00E54F4E">
        <w:rPr>
          <w:color w:val="000000"/>
        </w:rPr>
        <w:instrText>XE "Error logging on or retrieving user information</w:instrText>
      </w:r>
      <w:r w:rsidR="00C20416" w:rsidRPr="00E54F4E">
        <w:rPr>
          <w:color w:val="000000"/>
        </w:rPr>
        <w:instrText xml:space="preserve"> (Error Message)</w:instrText>
      </w:r>
      <w:r w:rsidRPr="00E54F4E">
        <w:rPr>
          <w:color w:val="000000"/>
        </w:rPr>
        <w:instrText>"</w:instrText>
      </w:r>
      <w:r w:rsidRPr="00E54F4E">
        <w:rPr>
          <w:color w:val="000000"/>
        </w:rPr>
        <w:fldChar w:fldCharType="end"/>
      </w:r>
      <w:r w:rsidRPr="00E54F4E">
        <w:rPr>
          <w:color w:val="000000"/>
        </w:rPr>
        <w:fldChar w:fldCharType="begin"/>
      </w:r>
      <w:r w:rsidRPr="00E54F4E">
        <w:rPr>
          <w:color w:val="000000"/>
        </w:rPr>
        <w:instrText>XE "Errors:Error logging on or retrieving user information"</w:instrText>
      </w:r>
      <w:r w:rsidRPr="00E54F4E">
        <w:rPr>
          <w:color w:val="000000"/>
        </w:rPr>
        <w:fldChar w:fldCharType="end"/>
      </w:r>
      <w:r w:rsidRPr="00E54F4E">
        <w:rPr>
          <w:color w:val="000000"/>
        </w:rPr>
        <w:fldChar w:fldCharType="begin"/>
      </w:r>
      <w:r w:rsidRPr="00E54F4E">
        <w:rPr>
          <w:color w:val="000000"/>
        </w:rPr>
        <w:instrText>XE "Messages:Error logging on or retrieving user information"</w:instrText>
      </w:r>
      <w:r w:rsidRPr="00E54F4E">
        <w:rPr>
          <w:color w:val="000000"/>
        </w:rPr>
        <w:fldChar w:fldCharType="end"/>
      </w:r>
      <w:r w:rsidRPr="00E54F4E">
        <w:rPr>
          <w:color w:val="000000"/>
        </w:rPr>
        <w:fldChar w:fldCharType="begin"/>
      </w:r>
      <w:r w:rsidRPr="00E54F4E">
        <w:rPr>
          <w:color w:val="000000"/>
        </w:rPr>
        <w:instrText>XE "Troubleshooting:Error logging on or retrieving user information"</w:instrText>
      </w:r>
      <w:r w:rsidRPr="00E54F4E">
        <w:rPr>
          <w:color w:val="000000"/>
        </w:rPr>
        <w:fldChar w:fldCharType="end"/>
      </w:r>
    </w:p>
    <w:p w14:paraId="51951226" w14:textId="77777777" w:rsidR="00604685" w:rsidRPr="00E54F4E" w:rsidRDefault="00604685" w:rsidP="00604685">
      <w:pPr>
        <w:keepNext/>
        <w:keepLines/>
        <w:rPr>
          <w:b/>
        </w:rPr>
      </w:pPr>
      <w:r w:rsidRPr="00E54F4E">
        <w:rPr>
          <w:b/>
        </w:rPr>
        <w:t>Message:</w:t>
      </w:r>
    </w:p>
    <w:p w14:paraId="5EE625D4" w14:textId="77777777" w:rsidR="00CA0DF1" w:rsidRPr="00E54F4E" w:rsidRDefault="00CA0DF1" w:rsidP="00604685">
      <w:pPr>
        <w:keepNext/>
        <w:keepLines/>
      </w:pPr>
      <w:bookmarkStart w:id="1127" w:name="_Hlt200359065"/>
      <w:bookmarkEnd w:id="1127"/>
    </w:p>
    <w:p w14:paraId="3E4610AE" w14:textId="77777777" w:rsidR="00817A5E" w:rsidRPr="00E54F4E" w:rsidRDefault="00817A5E" w:rsidP="00604685">
      <w:pPr>
        <w:keepNext/>
        <w:keepLines/>
      </w:pPr>
    </w:p>
    <w:p w14:paraId="20FAB4CF" w14:textId="5204CE10" w:rsidR="00817A5E" w:rsidRPr="00E54F4E" w:rsidRDefault="00817A5E" w:rsidP="00817A5E">
      <w:pPr>
        <w:pStyle w:val="Caption"/>
      </w:pPr>
      <w:bookmarkStart w:id="1128" w:name="_Ref111262462"/>
      <w:bookmarkStart w:id="1129" w:name="_Toc202863059"/>
      <w:bookmarkStart w:id="1130" w:name="_Toc287867679"/>
      <w:r w:rsidRPr="00E54F4E">
        <w:t xml:space="preserve">Figure </w:t>
      </w:r>
      <w:r w:rsidR="00E54F4E" w:rsidRPr="00E54F4E">
        <w:rPr>
          <w:noProof/>
        </w:rPr>
        <w:fldChar w:fldCharType="begin"/>
      </w:r>
      <w:r w:rsidR="00E54F4E" w:rsidRPr="00E54F4E">
        <w:rPr>
          <w:noProof/>
        </w:rPr>
        <w:instrText xml:space="preserve"> STYLEREF 2 \s </w:instrText>
      </w:r>
      <w:r w:rsidR="00E54F4E" w:rsidRPr="00E54F4E">
        <w:rPr>
          <w:noProof/>
        </w:rPr>
        <w:fldChar w:fldCharType="separate"/>
      </w:r>
      <w:r w:rsidR="00C97B49">
        <w:rPr>
          <w:noProof/>
        </w:rPr>
        <w:t>11</w:t>
      </w:r>
      <w:r w:rsidR="00E54F4E" w:rsidRPr="00E54F4E">
        <w:rPr>
          <w:noProof/>
        </w:rPr>
        <w:fldChar w:fldCharType="end"/>
      </w:r>
      <w:r w:rsidRPr="00E54F4E">
        <w:noBreakHyphen/>
      </w:r>
      <w:r w:rsidR="00E54F4E" w:rsidRPr="00E54F4E">
        <w:rPr>
          <w:noProof/>
        </w:rPr>
        <w:fldChar w:fldCharType="begin"/>
      </w:r>
      <w:r w:rsidR="00E54F4E" w:rsidRPr="00E54F4E">
        <w:rPr>
          <w:noProof/>
        </w:rPr>
        <w:instrText xml:space="preserve"> SEQ Figure \* ARABIC \s 2 </w:instrText>
      </w:r>
      <w:r w:rsidR="00E54F4E" w:rsidRPr="00E54F4E">
        <w:rPr>
          <w:noProof/>
        </w:rPr>
        <w:fldChar w:fldCharType="separate"/>
      </w:r>
      <w:r w:rsidR="00C97B49">
        <w:rPr>
          <w:noProof/>
        </w:rPr>
        <w:t>13</w:t>
      </w:r>
      <w:r w:rsidR="00E54F4E" w:rsidRPr="00E54F4E">
        <w:rPr>
          <w:noProof/>
        </w:rPr>
        <w:fldChar w:fldCharType="end"/>
      </w:r>
      <w:bookmarkEnd w:id="1128"/>
      <w:r w:rsidRPr="00E54F4E">
        <w:t>. Error—Institution/division you selected for login is not valid for your M user account</w:t>
      </w:r>
      <w:bookmarkEnd w:id="1129"/>
      <w:bookmarkEnd w:id="1130"/>
    </w:p>
    <w:p w14:paraId="4CF73B9F" w14:textId="77777777" w:rsidR="00604685" w:rsidRPr="00E54F4E" w:rsidRDefault="00604685" w:rsidP="00604685">
      <w:pPr>
        <w:pStyle w:val="ErrorMessages"/>
        <w:ind w:left="494" w:hanging="314"/>
        <w:rPr>
          <w:b/>
          <w:sz w:val="24"/>
          <w:szCs w:val="24"/>
        </w:rPr>
      </w:pPr>
      <w:r w:rsidRPr="00E54F4E">
        <w:rPr>
          <w:b/>
          <w:sz w:val="24"/>
          <w:szCs w:val="24"/>
        </w:rPr>
        <w:t>There was a login error detected by the login system:</w:t>
      </w:r>
    </w:p>
    <w:p w14:paraId="43B7151C" w14:textId="77777777" w:rsidR="00604685" w:rsidRPr="00E54F4E" w:rsidRDefault="00604685" w:rsidP="00604685">
      <w:pPr>
        <w:pStyle w:val="ErrorMessages"/>
      </w:pPr>
      <w:r w:rsidRPr="00E54F4E">
        <w:t xml:space="preserve">            Error logging on or retrieving user information; could not log you on.</w:t>
      </w:r>
    </w:p>
    <w:p w14:paraId="61B19E8C" w14:textId="77777777" w:rsidR="00604685" w:rsidRPr="00E54F4E" w:rsidRDefault="00604685" w:rsidP="00604685">
      <w:pPr>
        <w:pStyle w:val="ErrorMessages"/>
      </w:pPr>
      <w:r w:rsidRPr="00E54F4E">
        <w:t xml:space="preserve">            Please contact your site manager for assistance.</w:t>
      </w:r>
    </w:p>
    <w:p w14:paraId="761C56B8" w14:textId="77777777" w:rsidR="00604685" w:rsidRPr="00E54F4E" w:rsidRDefault="00604685" w:rsidP="00604685">
      <w:pPr>
        <w:pStyle w:val="ErrorMessages"/>
      </w:pPr>
      <w:r w:rsidRPr="00E54F4E">
        <w:t xml:space="preserve">            More details below:</w:t>
      </w:r>
    </w:p>
    <w:p w14:paraId="3837C655" w14:textId="77777777" w:rsidR="00604685" w:rsidRPr="00E54F4E" w:rsidRDefault="00604685" w:rsidP="00604685">
      <w:pPr>
        <w:pStyle w:val="ErrorMessages"/>
      </w:pPr>
    </w:p>
    <w:p w14:paraId="4EC07D86" w14:textId="77777777" w:rsidR="00604685" w:rsidRPr="00E54F4E" w:rsidRDefault="00604685" w:rsidP="00604685">
      <w:pPr>
        <w:pStyle w:val="ErrorMessages"/>
        <w:rPr>
          <w:color w:val="0000FF"/>
          <w:u w:val="single"/>
        </w:rPr>
      </w:pPr>
      <w:r w:rsidRPr="00E54F4E">
        <w:rPr>
          <w:color w:val="0000FF"/>
          <w:u w:val="single"/>
        </w:rPr>
        <w:t>Try login again.</w:t>
      </w:r>
    </w:p>
    <w:p w14:paraId="499C64EE" w14:textId="77777777" w:rsidR="00604685" w:rsidRPr="00E54F4E" w:rsidRDefault="00604685" w:rsidP="00604685">
      <w:pPr>
        <w:pStyle w:val="ErrorMessages"/>
      </w:pPr>
    </w:p>
    <w:p w14:paraId="0FD8E3D8" w14:textId="77777777" w:rsidR="00604685" w:rsidRPr="00E54F4E" w:rsidRDefault="00604685" w:rsidP="00604685"/>
    <w:p w14:paraId="0EA97FBB" w14:textId="77777777" w:rsidR="00817A5E" w:rsidRPr="00E54F4E" w:rsidRDefault="00817A5E" w:rsidP="00604685"/>
    <w:tbl>
      <w:tblPr>
        <w:tblW w:w="0" w:type="auto"/>
        <w:tblInd w:w="144" w:type="dxa"/>
        <w:tblLook w:val="01E0" w:firstRow="1" w:lastRow="1" w:firstColumn="1" w:lastColumn="1" w:noHBand="0" w:noVBand="0"/>
      </w:tblPr>
      <w:tblGrid>
        <w:gridCol w:w="1310"/>
        <w:gridCol w:w="7906"/>
      </w:tblGrid>
      <w:tr w:rsidR="00604685" w:rsidRPr="00E54F4E" w14:paraId="07E6E746" w14:textId="77777777" w:rsidTr="007B5CDB">
        <w:tc>
          <w:tcPr>
            <w:tcW w:w="1310" w:type="dxa"/>
          </w:tcPr>
          <w:p w14:paraId="1795ED7F" w14:textId="77777777" w:rsidR="00604685" w:rsidRPr="00E54F4E" w:rsidRDefault="00604685" w:rsidP="007B5CDB">
            <w:pPr>
              <w:keepNext/>
              <w:keepLines/>
              <w:spacing w:before="60" w:after="60"/>
              <w:rPr>
                <w:b/>
              </w:rPr>
            </w:pPr>
            <w:r w:rsidRPr="00E54F4E">
              <w:rPr>
                <w:b/>
              </w:rPr>
              <w:t>Cause:</w:t>
            </w:r>
          </w:p>
        </w:tc>
        <w:tc>
          <w:tcPr>
            <w:tcW w:w="8040" w:type="dxa"/>
          </w:tcPr>
          <w:p w14:paraId="6DC4DC54" w14:textId="54AB1CE3" w:rsidR="00604685" w:rsidRPr="00E54F4E" w:rsidRDefault="00604685" w:rsidP="007B5CDB">
            <w:pPr>
              <w:keepNext/>
              <w:keepLines/>
              <w:spacing w:before="60" w:after="60"/>
            </w:pPr>
            <w:r w:rsidRPr="00E54F4E">
              <w:t xml:space="preserve">The user enters their Access and Verify codes and presses the </w:t>
            </w:r>
            <w:r w:rsidRPr="00E54F4E">
              <w:rPr>
                <w:b/>
              </w:rPr>
              <w:t>Login</w:t>
            </w:r>
            <w:r w:rsidRPr="00E54F4E">
              <w:t xml:space="preserve"> button. The user is then redirected to the loginerrordisplay.jsp error page (error message template) with a descriptive error message displayed (</w:t>
            </w:r>
            <w:r w:rsidRPr="00E54F4E">
              <w:fldChar w:fldCharType="begin"/>
            </w:r>
            <w:r w:rsidRPr="00E54F4E">
              <w:instrText xml:space="preserve"> REF _Ref111261124 \h </w:instrText>
            </w:r>
            <w:r w:rsidR="00546B76" w:rsidRPr="00E54F4E">
              <w:instrText xml:space="preserve"> \* MERGEFORMAT </w:instrText>
            </w:r>
            <w:r w:rsidRPr="00E54F4E">
              <w:fldChar w:fldCharType="separate"/>
            </w:r>
            <w:r w:rsidR="00C97B49" w:rsidRPr="00E54F4E">
              <w:t xml:space="preserve">Figure </w:t>
            </w:r>
            <w:r w:rsidR="00C97B49">
              <w:t>11</w:t>
            </w:r>
            <w:r w:rsidR="00C97B49" w:rsidRPr="00E54F4E">
              <w:noBreakHyphen/>
            </w:r>
            <w:r w:rsidR="00C97B49">
              <w:t>11</w:t>
            </w:r>
            <w:r w:rsidRPr="00E54F4E">
              <w:fldChar w:fldCharType="end"/>
            </w:r>
            <w:r w:rsidRPr="00E54F4E">
              <w:t>).</w:t>
            </w:r>
          </w:p>
          <w:p w14:paraId="34456F63" w14:textId="77777777" w:rsidR="00604685" w:rsidRPr="00E54F4E" w:rsidRDefault="00604685" w:rsidP="007B5CDB">
            <w:pPr>
              <w:keepNext/>
              <w:keepLines/>
              <w:spacing w:before="60"/>
              <w:ind w:left="1267" w:hanging="1267"/>
            </w:pPr>
            <w:r w:rsidRPr="00E54F4E">
              <w:t>Several possible reasons for this failure include:</w:t>
            </w:r>
          </w:p>
          <w:p w14:paraId="66CEFFF4" w14:textId="77777777" w:rsidR="00604685" w:rsidRPr="00E54F4E" w:rsidRDefault="00604685" w:rsidP="007B5CDB">
            <w:pPr>
              <w:keepNext/>
              <w:keepLines/>
              <w:numPr>
                <w:ilvl w:val="0"/>
                <w:numId w:val="60"/>
              </w:numPr>
              <w:spacing w:before="60"/>
              <w:rPr>
                <w:color w:val="000000"/>
              </w:rPr>
            </w:pPr>
            <w:r w:rsidRPr="00E54F4E">
              <w:rPr>
                <w:color w:val="000000"/>
              </w:rPr>
              <w:t>The user is not allowed access to the VistA M Server in question.</w:t>
            </w:r>
          </w:p>
          <w:p w14:paraId="2E3E2F6C" w14:textId="77777777" w:rsidR="00604685" w:rsidRPr="00E54F4E" w:rsidRDefault="00604685" w:rsidP="007B5CDB">
            <w:pPr>
              <w:keepNext/>
              <w:keepLines/>
              <w:numPr>
                <w:ilvl w:val="0"/>
                <w:numId w:val="60"/>
              </w:numPr>
              <w:spacing w:before="60"/>
              <w:rPr>
                <w:color w:val="000000"/>
              </w:rPr>
            </w:pPr>
            <w:r w:rsidRPr="00E54F4E">
              <w:rPr>
                <w:color w:val="000000"/>
              </w:rPr>
              <w:t>The user was not set up correctly on the VistA M Server in question.</w:t>
            </w:r>
          </w:p>
          <w:p w14:paraId="22AE1EC6" w14:textId="77777777" w:rsidR="00604685" w:rsidRPr="00E54F4E" w:rsidRDefault="00604685" w:rsidP="007B5CDB">
            <w:pPr>
              <w:keepNext/>
              <w:keepLines/>
              <w:numPr>
                <w:ilvl w:val="0"/>
                <w:numId w:val="60"/>
              </w:numPr>
              <w:spacing w:before="60"/>
              <w:rPr>
                <w:color w:val="000000"/>
              </w:rPr>
            </w:pPr>
            <w:r w:rsidRPr="00E54F4E">
              <w:rPr>
                <w:color w:val="000000"/>
              </w:rPr>
              <w:t>The user has entered an incorrect Access code.</w:t>
            </w:r>
          </w:p>
          <w:p w14:paraId="0CDF51EC" w14:textId="77777777" w:rsidR="00604685" w:rsidRPr="00E54F4E" w:rsidRDefault="00604685" w:rsidP="007B5CDB">
            <w:pPr>
              <w:keepNext/>
              <w:keepLines/>
              <w:numPr>
                <w:ilvl w:val="0"/>
                <w:numId w:val="60"/>
              </w:numPr>
              <w:spacing w:before="60"/>
              <w:rPr>
                <w:color w:val="000000"/>
              </w:rPr>
            </w:pPr>
            <w:r w:rsidRPr="00E54F4E">
              <w:rPr>
                <w:color w:val="000000"/>
              </w:rPr>
              <w:t>The user has entered an incorrect Verify code.</w:t>
            </w:r>
          </w:p>
          <w:p w14:paraId="6E5682DA" w14:textId="77777777" w:rsidR="00604685" w:rsidRPr="00E54F4E" w:rsidRDefault="00604685" w:rsidP="007B5CDB">
            <w:pPr>
              <w:keepNext/>
              <w:keepLines/>
              <w:numPr>
                <w:ilvl w:val="0"/>
                <w:numId w:val="60"/>
              </w:numPr>
              <w:spacing w:before="60" w:after="60"/>
              <w:rPr>
                <w:color w:val="000000"/>
              </w:rPr>
            </w:pPr>
            <w:r w:rsidRPr="00E54F4E">
              <w:rPr>
                <w:color w:val="000000"/>
              </w:rPr>
              <w:t xml:space="preserve">The user has entered both an incorrect Access </w:t>
            </w:r>
            <w:r w:rsidRPr="00E54F4E">
              <w:rPr>
                <w:i/>
                <w:color w:val="000000"/>
              </w:rPr>
              <w:t>and</w:t>
            </w:r>
            <w:r w:rsidRPr="00E54F4E">
              <w:rPr>
                <w:color w:val="000000"/>
              </w:rPr>
              <w:t xml:space="preserve"> Verify code.</w:t>
            </w:r>
            <w:r w:rsidR="00F131FF" w:rsidRPr="00E54F4E">
              <w:rPr>
                <w:color w:val="000000"/>
              </w:rPr>
              <w:br/>
            </w:r>
          </w:p>
        </w:tc>
      </w:tr>
      <w:tr w:rsidR="00604685" w:rsidRPr="00E54F4E" w14:paraId="0E6D3BAA" w14:textId="77777777" w:rsidTr="007B5CDB">
        <w:tc>
          <w:tcPr>
            <w:tcW w:w="1310" w:type="dxa"/>
          </w:tcPr>
          <w:p w14:paraId="4043287E" w14:textId="77777777" w:rsidR="00604685" w:rsidRPr="00E54F4E" w:rsidRDefault="00604685" w:rsidP="007B5CDB">
            <w:pPr>
              <w:spacing w:before="60" w:after="60"/>
              <w:rPr>
                <w:b/>
              </w:rPr>
            </w:pPr>
            <w:r w:rsidRPr="00E54F4E">
              <w:rPr>
                <w:b/>
              </w:rPr>
              <w:t>Resolution:</w:t>
            </w:r>
          </w:p>
        </w:tc>
        <w:tc>
          <w:tcPr>
            <w:tcW w:w="8040" w:type="dxa"/>
          </w:tcPr>
          <w:p w14:paraId="6B754F39" w14:textId="77777777" w:rsidR="00604685" w:rsidRPr="00E54F4E" w:rsidRDefault="00604685" w:rsidP="007B5CDB">
            <w:pPr>
              <w:spacing w:before="60" w:after="60"/>
              <w:rPr>
                <w:color w:val="000000"/>
              </w:rPr>
            </w:pPr>
            <w:r w:rsidRPr="00E54F4E">
              <w:rPr>
                <w:color w:val="000000"/>
              </w:rPr>
              <w:t xml:space="preserve">The user </w:t>
            </w:r>
            <w:r w:rsidRPr="00E54F4E">
              <w:rPr>
                <w:i/>
                <w:color w:val="000000"/>
              </w:rPr>
              <w:t>must</w:t>
            </w:r>
            <w:r w:rsidRPr="00E54F4E">
              <w:rPr>
                <w:color w:val="000000"/>
              </w:rPr>
              <w:t xml:space="preserve"> contact </w:t>
            </w:r>
            <w:smartTag w:uri="urn:schemas-microsoft-com:office:smarttags" w:element="stockticker">
              <w:r w:rsidRPr="00E54F4E">
                <w:rPr>
                  <w:color w:val="000000"/>
                </w:rPr>
                <w:t>IRM</w:t>
              </w:r>
            </w:smartTag>
            <w:r w:rsidRPr="00E54F4E">
              <w:rPr>
                <w:color w:val="000000"/>
              </w:rPr>
              <w:t xml:space="preserve"> or the System Administrator to verify that the user is allowed access to the VistA M Server account in question and then grant the user appropriate access.</w:t>
            </w:r>
          </w:p>
        </w:tc>
      </w:tr>
    </w:tbl>
    <w:p w14:paraId="0F96A946" w14:textId="77777777" w:rsidR="00604685" w:rsidRPr="00E54F4E" w:rsidRDefault="00604685" w:rsidP="00604685"/>
    <w:p w14:paraId="21E8A4F8" w14:textId="77777777" w:rsidR="00604685" w:rsidRPr="00E54F4E" w:rsidRDefault="00604685" w:rsidP="00604685"/>
    <w:tbl>
      <w:tblPr>
        <w:tblW w:w="0" w:type="auto"/>
        <w:tblLayout w:type="fixed"/>
        <w:tblLook w:val="0000" w:firstRow="0" w:lastRow="0" w:firstColumn="0" w:lastColumn="0" w:noHBand="0" w:noVBand="0"/>
      </w:tblPr>
      <w:tblGrid>
        <w:gridCol w:w="738"/>
        <w:gridCol w:w="8730"/>
      </w:tblGrid>
      <w:tr w:rsidR="009B4D3A" w:rsidRPr="00E54F4E" w14:paraId="39F8620A" w14:textId="77777777">
        <w:trPr>
          <w:cantSplit/>
        </w:trPr>
        <w:tc>
          <w:tcPr>
            <w:tcW w:w="738" w:type="dxa"/>
          </w:tcPr>
          <w:p w14:paraId="750D7CF5" w14:textId="77777777" w:rsidR="009B4D3A" w:rsidRPr="00E54F4E" w:rsidRDefault="00C46AED" w:rsidP="009B4D3A">
            <w:pPr>
              <w:spacing w:before="60" w:after="60"/>
              <w:ind w:left="-18"/>
              <w:rPr>
                <w:rFonts w:cs="Times New Roman"/>
              </w:rPr>
            </w:pPr>
            <w:r w:rsidRPr="00E54F4E">
              <w:rPr>
                <w:rFonts w:cs="Times New Roman"/>
                <w:noProof/>
              </w:rPr>
              <w:drawing>
                <wp:inline distT="0" distB="0" distL="0" distR="0" wp14:anchorId="78B65C60" wp14:editId="0702CA70">
                  <wp:extent cx="289560" cy="289560"/>
                  <wp:effectExtent l="0" t="0" r="0" b="0"/>
                  <wp:docPr id="147" name="Picture 14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217FAC0E" w14:textId="77777777" w:rsidR="009B4D3A" w:rsidRPr="00E54F4E" w:rsidRDefault="009B4D3A" w:rsidP="009B4D3A">
            <w:pPr>
              <w:spacing w:before="60" w:after="60"/>
              <w:rPr>
                <w:rFonts w:cs="Times New Roman"/>
              </w:rPr>
            </w:pPr>
            <w:smartTag w:uri="urn:schemas-microsoft-com:office:smarttags" w:element="stockticker">
              <w:r w:rsidRPr="00E54F4E">
                <w:rPr>
                  <w:rFonts w:cs="Times New Roman"/>
                  <w:b/>
                </w:rPr>
                <w:t>REF</w:t>
              </w:r>
            </w:smartTag>
            <w:r w:rsidRPr="00E54F4E">
              <w:rPr>
                <w:rFonts w:cs="Times New Roman"/>
                <w:b/>
              </w:rPr>
              <w:t>:</w:t>
            </w:r>
            <w:r w:rsidRPr="00E54F4E">
              <w:rPr>
                <w:rFonts w:cs="Times New Roman"/>
              </w:rPr>
              <w:t xml:space="preserve"> For a list of other login-related error messages, please refer to the "Symptoms and Possible Solutions" topic in the </w:t>
            </w:r>
            <w:r w:rsidRPr="00E54F4E">
              <w:rPr>
                <w:rFonts w:cs="Times New Roman"/>
                <w:iCs/>
              </w:rPr>
              <w:t xml:space="preserve">VistALink </w:t>
            </w:r>
            <w:r w:rsidRPr="00E54F4E">
              <w:rPr>
                <w:rFonts w:cs="Times New Roman"/>
                <w:i/>
                <w:iCs/>
              </w:rPr>
              <w:t>System Administration Guide</w:t>
            </w:r>
            <w:r w:rsidRPr="00E54F4E">
              <w:rPr>
                <w:rFonts w:cs="Times New Roman"/>
                <w:iCs/>
              </w:rPr>
              <w:t>.</w:t>
            </w:r>
          </w:p>
        </w:tc>
      </w:tr>
    </w:tbl>
    <w:p w14:paraId="08D5E204" w14:textId="77777777" w:rsidR="00604685" w:rsidRPr="00E54F4E" w:rsidRDefault="00604685" w:rsidP="009B4D3A">
      <w:pPr>
        <w:ind w:left="720" w:hanging="720"/>
        <w:rPr>
          <w:rFonts w:cs="Times New Roman"/>
        </w:rPr>
      </w:pPr>
    </w:p>
    <w:tbl>
      <w:tblPr>
        <w:tblW w:w="0" w:type="auto"/>
        <w:tblLayout w:type="fixed"/>
        <w:tblLook w:val="0000" w:firstRow="0" w:lastRow="0" w:firstColumn="0" w:lastColumn="0" w:noHBand="0" w:noVBand="0"/>
      </w:tblPr>
      <w:tblGrid>
        <w:gridCol w:w="738"/>
        <w:gridCol w:w="8730"/>
      </w:tblGrid>
      <w:tr w:rsidR="009B4D3A" w:rsidRPr="00E54F4E" w14:paraId="00D785B9" w14:textId="77777777">
        <w:trPr>
          <w:cantSplit/>
        </w:trPr>
        <w:tc>
          <w:tcPr>
            <w:tcW w:w="738" w:type="dxa"/>
          </w:tcPr>
          <w:p w14:paraId="104C78C4" w14:textId="77777777" w:rsidR="009B4D3A" w:rsidRPr="00E54F4E" w:rsidRDefault="00C46AED" w:rsidP="009B4D3A">
            <w:pPr>
              <w:spacing w:before="60" w:after="60"/>
              <w:ind w:left="-18"/>
              <w:rPr>
                <w:rFonts w:cs="Times New Roman"/>
              </w:rPr>
            </w:pPr>
            <w:r w:rsidRPr="00E54F4E">
              <w:rPr>
                <w:rFonts w:cs="Times New Roman"/>
                <w:noProof/>
              </w:rPr>
              <w:drawing>
                <wp:inline distT="0" distB="0" distL="0" distR="0" wp14:anchorId="111CCC09" wp14:editId="18CC223B">
                  <wp:extent cx="289560" cy="289560"/>
                  <wp:effectExtent l="0" t="0" r="0" b="0"/>
                  <wp:docPr id="148" name="Picture 14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60C1AB5A" w14:textId="77777777" w:rsidR="009B4D3A" w:rsidRPr="00E54F4E" w:rsidRDefault="009B4D3A" w:rsidP="009B4D3A">
            <w:pPr>
              <w:spacing w:before="60" w:after="60"/>
              <w:rPr>
                <w:rFonts w:cs="Times New Roman"/>
              </w:rPr>
            </w:pPr>
            <w:smartTag w:uri="urn:schemas-microsoft-com:office:smarttags" w:element="stockticker">
              <w:r w:rsidRPr="00E54F4E">
                <w:rPr>
                  <w:rFonts w:cs="Times New Roman"/>
                  <w:b/>
                </w:rPr>
                <w:t>REF</w:t>
              </w:r>
            </w:smartTag>
            <w:r w:rsidRPr="00E54F4E">
              <w:rPr>
                <w:rFonts w:cs="Times New Roman"/>
                <w:b/>
              </w:rPr>
              <w:t>:</w:t>
            </w:r>
            <w:r w:rsidRPr="00E54F4E">
              <w:rPr>
                <w:rFonts w:cs="Times New Roman"/>
              </w:rPr>
              <w:t xml:space="preserve"> For more information on the Kernel signon process and related error messages, please refer to the "Signon/Security" section in the </w:t>
            </w:r>
            <w:r w:rsidR="00C84686" w:rsidRPr="00E54F4E">
              <w:rPr>
                <w:rFonts w:cs="Times New Roman"/>
                <w:i/>
              </w:rPr>
              <w:t>Kernel Systems Management Guide</w:t>
            </w:r>
            <w:r w:rsidRPr="00E54F4E">
              <w:rPr>
                <w:rFonts w:cs="Times New Roman"/>
              </w:rPr>
              <w:t>.</w:t>
            </w:r>
          </w:p>
        </w:tc>
      </w:tr>
    </w:tbl>
    <w:p w14:paraId="6731BE81" w14:textId="77777777" w:rsidR="00604685" w:rsidRPr="00E54F4E" w:rsidRDefault="00604685" w:rsidP="00604685"/>
    <w:p w14:paraId="7A6652D2" w14:textId="77777777" w:rsidR="00604685" w:rsidRPr="00E54F4E" w:rsidRDefault="00604685" w:rsidP="00604685"/>
    <w:p w14:paraId="4284468A" w14:textId="77777777" w:rsidR="00A94DDB" w:rsidRPr="00E54F4E" w:rsidRDefault="00A94DDB" w:rsidP="00604685">
      <w:r w:rsidRPr="00E54F4E">
        <w:br w:type="page"/>
      </w:r>
    </w:p>
    <w:p w14:paraId="6792E689" w14:textId="77777777" w:rsidR="00A94DDB" w:rsidRPr="00E54F4E" w:rsidRDefault="00A94DDB" w:rsidP="00604685"/>
    <w:p w14:paraId="09A2FDC6" w14:textId="77777777" w:rsidR="00604685" w:rsidRPr="00E54F4E" w:rsidRDefault="00604685" w:rsidP="00604685"/>
    <w:p w14:paraId="4CEE4CE7" w14:textId="77777777" w:rsidR="00604685" w:rsidRPr="00E54F4E" w:rsidRDefault="00604685" w:rsidP="00604685"/>
    <w:p w14:paraId="6D0907B1" w14:textId="77777777" w:rsidR="00122095" w:rsidRPr="00E54F4E" w:rsidRDefault="00122095" w:rsidP="00604685"/>
    <w:p w14:paraId="0E78FFF9" w14:textId="77777777" w:rsidR="00122095" w:rsidRPr="00E54F4E" w:rsidRDefault="00122095" w:rsidP="00604685"/>
    <w:p w14:paraId="5300B1DF" w14:textId="77777777" w:rsidR="00122095" w:rsidRPr="00E54F4E" w:rsidRDefault="00122095" w:rsidP="00604685"/>
    <w:p w14:paraId="5CB49D9D" w14:textId="77777777" w:rsidR="00122095" w:rsidRPr="00E54F4E" w:rsidRDefault="00122095" w:rsidP="00604685"/>
    <w:p w14:paraId="180F7591" w14:textId="77777777" w:rsidR="00122095" w:rsidRPr="00E54F4E" w:rsidRDefault="00122095" w:rsidP="00604685"/>
    <w:p w14:paraId="241DF3E0" w14:textId="77777777" w:rsidR="00122095" w:rsidRPr="00E54F4E" w:rsidRDefault="00122095" w:rsidP="00604685"/>
    <w:p w14:paraId="2C2194B2" w14:textId="77777777" w:rsidR="00122095" w:rsidRPr="00E54F4E" w:rsidRDefault="00122095" w:rsidP="00604685"/>
    <w:p w14:paraId="1F522C9C" w14:textId="77777777" w:rsidR="00122095" w:rsidRPr="00E54F4E" w:rsidRDefault="00122095" w:rsidP="00604685"/>
    <w:p w14:paraId="2E861C23" w14:textId="77777777" w:rsidR="00122095" w:rsidRPr="00E54F4E" w:rsidRDefault="00122095" w:rsidP="00604685"/>
    <w:p w14:paraId="69F23EC8" w14:textId="77777777" w:rsidR="00122095" w:rsidRPr="00E54F4E" w:rsidRDefault="00122095" w:rsidP="00604685"/>
    <w:p w14:paraId="0D5F7738" w14:textId="77777777" w:rsidR="00122095" w:rsidRPr="00E54F4E" w:rsidRDefault="00122095" w:rsidP="00604685"/>
    <w:p w14:paraId="226D5CC9" w14:textId="77777777" w:rsidR="00122095" w:rsidRPr="00E54F4E" w:rsidRDefault="00122095" w:rsidP="00604685"/>
    <w:p w14:paraId="588D62C2" w14:textId="77777777" w:rsidR="00122095" w:rsidRPr="00E54F4E" w:rsidRDefault="00122095" w:rsidP="00604685"/>
    <w:p w14:paraId="4312A137" w14:textId="77777777" w:rsidR="00122095" w:rsidRPr="00E54F4E" w:rsidRDefault="00122095" w:rsidP="00604685"/>
    <w:p w14:paraId="3CBF94AC" w14:textId="77777777" w:rsidR="00122095" w:rsidRPr="00E54F4E" w:rsidRDefault="00122095" w:rsidP="00604685"/>
    <w:p w14:paraId="1CB74E39" w14:textId="77777777" w:rsidR="00122095" w:rsidRPr="00E54F4E" w:rsidRDefault="00122095" w:rsidP="00604685"/>
    <w:p w14:paraId="3F409BFA" w14:textId="77777777" w:rsidR="00122095" w:rsidRPr="00E54F4E" w:rsidRDefault="00122095" w:rsidP="00604685"/>
    <w:p w14:paraId="2CAC934C" w14:textId="77777777" w:rsidR="00122095" w:rsidRPr="00E54F4E" w:rsidRDefault="00122095" w:rsidP="00604685"/>
    <w:p w14:paraId="739B9D67" w14:textId="77777777" w:rsidR="00E54F4E" w:rsidRPr="00E54F4E" w:rsidRDefault="00122095" w:rsidP="00E54F4E">
      <w:pPr>
        <w:jc w:val="center"/>
        <w:rPr>
          <w:i/>
        </w:rPr>
        <w:sectPr w:rsidR="00E54F4E" w:rsidRPr="00E54F4E" w:rsidSect="00257C2D">
          <w:headerReference w:type="even" r:id="rId84"/>
          <w:headerReference w:type="default" r:id="rId85"/>
          <w:headerReference w:type="first" r:id="rId86"/>
          <w:pgSz w:w="12240" w:h="15840" w:code="1"/>
          <w:pgMar w:top="1440" w:right="1440" w:bottom="1440" w:left="1440" w:header="720" w:footer="720" w:gutter="0"/>
          <w:pgNumType w:start="1" w:chapStyle="2"/>
          <w:cols w:space="720"/>
          <w:titlePg/>
        </w:sectPr>
      </w:pPr>
      <w:r w:rsidRPr="00E54F4E">
        <w:rPr>
          <w:i/>
        </w:rPr>
        <w:t>This page is left blank intentionally.</w:t>
      </w:r>
    </w:p>
    <w:p w14:paraId="33F26D9B" w14:textId="77777777" w:rsidR="00604685" w:rsidRPr="00E54F4E" w:rsidRDefault="00604685" w:rsidP="00604685">
      <w:pPr>
        <w:pStyle w:val="Heading3"/>
      </w:pPr>
      <w:bookmarkStart w:id="1131" w:name="_Hlt171498558"/>
      <w:bookmarkStart w:id="1132" w:name="_Hlt171918547"/>
      <w:bookmarkStart w:id="1133" w:name="_Hlt178483159"/>
      <w:bookmarkStart w:id="1134" w:name="_Toc83538892"/>
      <w:bookmarkStart w:id="1135" w:name="_Toc84037027"/>
      <w:bookmarkStart w:id="1136" w:name="_Toc84044249"/>
      <w:bookmarkStart w:id="1137" w:name="_Toc202863147"/>
      <w:bookmarkStart w:id="1138" w:name="_Toc204421586"/>
      <w:bookmarkStart w:id="1139" w:name="_Toc287867622"/>
      <w:bookmarkEnd w:id="1131"/>
      <w:bookmarkEnd w:id="1132"/>
      <w:bookmarkEnd w:id="1133"/>
      <w:r w:rsidRPr="00E54F4E">
        <w:lastRenderedPageBreak/>
        <w:t>Glossary</w:t>
      </w:r>
      <w:bookmarkEnd w:id="1134"/>
      <w:bookmarkEnd w:id="1135"/>
      <w:bookmarkEnd w:id="1136"/>
      <w:bookmarkEnd w:id="1137"/>
      <w:bookmarkEnd w:id="1138"/>
      <w:bookmarkEnd w:id="1139"/>
    </w:p>
    <w:p w14:paraId="7663B071" w14:textId="77777777" w:rsidR="00604685" w:rsidRPr="00E54F4E" w:rsidRDefault="00604685" w:rsidP="00604685">
      <w:pPr>
        <w:keepNext/>
        <w:keepLines/>
      </w:pPr>
      <w:r w:rsidRPr="00E54F4E">
        <w:rPr>
          <w:color w:val="000000"/>
        </w:rPr>
        <w:fldChar w:fldCharType="begin"/>
      </w:r>
      <w:r w:rsidRPr="00E54F4E">
        <w:rPr>
          <w:color w:val="000000"/>
        </w:rPr>
        <w:instrText>XE "Glossary"</w:instrText>
      </w:r>
      <w:r w:rsidRPr="00E54F4E">
        <w:rPr>
          <w:color w:val="000000"/>
        </w:rPr>
        <w:fldChar w:fldCharType="end"/>
      </w:r>
    </w:p>
    <w:p w14:paraId="6974D6C9" w14:textId="77777777" w:rsidR="00604685" w:rsidRPr="00E54F4E" w:rsidRDefault="00604685" w:rsidP="00604685">
      <w:pPr>
        <w:keepNext/>
        <w:keepLines/>
      </w:pPr>
    </w:p>
    <w:tbl>
      <w:tblPr>
        <w:tblW w:w="9440" w:type="dxa"/>
        <w:tblLayout w:type="fixed"/>
        <w:tblCellMar>
          <w:left w:w="80" w:type="dxa"/>
          <w:right w:w="80" w:type="dxa"/>
        </w:tblCellMar>
        <w:tblLook w:val="0000" w:firstRow="0" w:lastRow="0" w:firstColumn="0" w:lastColumn="0" w:noHBand="0" w:noVBand="0"/>
      </w:tblPr>
      <w:tblGrid>
        <w:gridCol w:w="3050"/>
        <w:gridCol w:w="6390"/>
      </w:tblGrid>
      <w:tr w:rsidR="00C44A6F" w:rsidRPr="00E54F4E" w14:paraId="2A50CCBD" w14:textId="77777777" w:rsidTr="00C44A6F">
        <w:tc>
          <w:tcPr>
            <w:tcW w:w="3050" w:type="dxa"/>
          </w:tcPr>
          <w:p w14:paraId="4260C10D" w14:textId="77777777" w:rsidR="00C44A6F" w:rsidRPr="00E54F4E" w:rsidRDefault="00C44A6F" w:rsidP="0033234C">
            <w:pPr>
              <w:spacing w:before="120" w:after="120"/>
              <w:rPr>
                <w:rFonts w:cs="Times New Roman"/>
                <w:color w:val="000000"/>
              </w:rPr>
            </w:pPr>
            <w:r w:rsidRPr="00E54F4E">
              <w:rPr>
                <w:rFonts w:cs="Times New Roman"/>
                <w:color w:val="000000"/>
              </w:rPr>
              <w:t>AA</w:t>
            </w:r>
          </w:p>
        </w:tc>
        <w:tc>
          <w:tcPr>
            <w:tcW w:w="6390" w:type="dxa"/>
          </w:tcPr>
          <w:p w14:paraId="14DAD602" w14:textId="77777777" w:rsidR="00C44A6F" w:rsidRPr="00E54F4E" w:rsidRDefault="00C44A6F" w:rsidP="0033234C">
            <w:pPr>
              <w:spacing w:before="120" w:after="120"/>
              <w:rPr>
                <w:rFonts w:cs="Times New Roman"/>
                <w:color w:val="000000"/>
              </w:rPr>
            </w:pPr>
            <w:r w:rsidRPr="00E54F4E">
              <w:rPr>
                <w:rFonts w:cs="Times New Roman"/>
                <w:color w:val="000000"/>
              </w:rPr>
              <w:t>Authentication and Authorization</w:t>
            </w:r>
          </w:p>
        </w:tc>
      </w:tr>
      <w:tr w:rsidR="00C44A6F" w:rsidRPr="00E54F4E" w14:paraId="730A5A06" w14:textId="77777777" w:rsidTr="00C44A6F">
        <w:tc>
          <w:tcPr>
            <w:tcW w:w="3050" w:type="dxa"/>
          </w:tcPr>
          <w:p w14:paraId="78CB4978" w14:textId="77777777" w:rsidR="00C44A6F" w:rsidRPr="00E54F4E" w:rsidRDefault="00C44A6F" w:rsidP="0033234C">
            <w:pPr>
              <w:spacing w:before="120" w:after="120"/>
              <w:rPr>
                <w:rFonts w:cs="Times New Roman"/>
                <w:color w:val="000000"/>
              </w:rPr>
            </w:pPr>
            <w:r w:rsidRPr="00E54F4E">
              <w:rPr>
                <w:rFonts w:cs="Times New Roman"/>
                <w:color w:val="000000"/>
              </w:rPr>
              <w:t>AAC</w:t>
            </w:r>
          </w:p>
        </w:tc>
        <w:tc>
          <w:tcPr>
            <w:tcW w:w="6390" w:type="dxa"/>
          </w:tcPr>
          <w:p w14:paraId="29CE867E" w14:textId="77777777" w:rsidR="00C44A6F" w:rsidRPr="00E54F4E" w:rsidRDefault="00C44A6F" w:rsidP="0033234C">
            <w:pPr>
              <w:spacing w:before="120" w:after="120"/>
              <w:rPr>
                <w:rFonts w:cs="Times New Roman"/>
                <w:color w:val="000000"/>
              </w:rPr>
            </w:pPr>
            <w:r w:rsidRPr="00E54F4E">
              <w:rPr>
                <w:rFonts w:cs="Times New Roman"/>
                <w:color w:val="000000"/>
              </w:rPr>
              <w:t>Formerly the Austin Automation Center. Renamed to the Austin Information Technology Center (AITC)</w:t>
            </w:r>
          </w:p>
        </w:tc>
      </w:tr>
      <w:tr w:rsidR="00C44A6F" w:rsidRPr="00E54F4E" w14:paraId="705369C6" w14:textId="77777777" w:rsidTr="00C44A6F">
        <w:tc>
          <w:tcPr>
            <w:tcW w:w="3050" w:type="dxa"/>
          </w:tcPr>
          <w:p w14:paraId="6F2C989B" w14:textId="77777777" w:rsidR="00C44A6F" w:rsidRPr="00E54F4E" w:rsidRDefault="00C44A6F" w:rsidP="0033234C">
            <w:pPr>
              <w:spacing w:before="120" w:after="120"/>
              <w:rPr>
                <w:rFonts w:cs="Times New Roman"/>
                <w:color w:val="000000"/>
              </w:rPr>
            </w:pPr>
            <w:r w:rsidRPr="00E54F4E">
              <w:rPr>
                <w:rFonts w:cs="Times New Roman"/>
                <w:color w:val="000000"/>
              </w:rPr>
              <w:t>AAIP</w:t>
            </w:r>
          </w:p>
        </w:tc>
        <w:tc>
          <w:tcPr>
            <w:tcW w:w="6390" w:type="dxa"/>
          </w:tcPr>
          <w:p w14:paraId="1CE7590A" w14:textId="77777777" w:rsidR="00C44A6F" w:rsidRPr="00E54F4E" w:rsidRDefault="00C44A6F" w:rsidP="0033234C">
            <w:pPr>
              <w:spacing w:before="120" w:after="120"/>
              <w:rPr>
                <w:rFonts w:cs="Times New Roman"/>
                <w:color w:val="000000"/>
              </w:rPr>
            </w:pPr>
            <w:r w:rsidRPr="00E54F4E">
              <w:rPr>
                <w:rFonts w:cs="Times New Roman"/>
                <w:color w:val="000000"/>
              </w:rPr>
              <w:t xml:space="preserve">Authentication and Authorization Infrastructure Program (terminated, see </w:t>
            </w:r>
            <w:hyperlink r:id="rId87" w:anchor="piv" w:tooltip="PIV Acronym" w:history="1">
              <w:r w:rsidRPr="00E54F4E">
                <w:rPr>
                  <w:rStyle w:val="Hyperlink"/>
                  <w:rFonts w:cs="Times New Roman"/>
                  <w:color w:val="000000"/>
                </w:rPr>
                <w:t>PIV</w:t>
              </w:r>
            </w:hyperlink>
            <w:r w:rsidRPr="00E54F4E">
              <w:rPr>
                <w:rFonts w:cs="Times New Roman"/>
                <w:color w:val="000000"/>
              </w:rPr>
              <w:t xml:space="preserve"> or refer to </w:t>
            </w:r>
            <w:hyperlink r:id="rId88" w:anchor="ocis" w:tooltip="OCIS Acronym" w:history="1">
              <w:r w:rsidRPr="00E54F4E">
                <w:rPr>
                  <w:rStyle w:val="Hyperlink"/>
                  <w:rFonts w:cs="Times New Roman"/>
                  <w:color w:val="000000"/>
                </w:rPr>
                <w:t>OCIS</w:t>
              </w:r>
            </w:hyperlink>
            <w:r w:rsidRPr="00E54F4E">
              <w:rPr>
                <w:rFonts w:cs="Times New Roman"/>
                <w:color w:val="000000"/>
              </w:rPr>
              <w:t>)</w:t>
            </w:r>
          </w:p>
          <w:p w14:paraId="724F894E" w14:textId="77777777" w:rsidR="00C44A6F" w:rsidRPr="00E54F4E" w:rsidRDefault="00C44A6F" w:rsidP="0033234C">
            <w:pPr>
              <w:spacing w:before="120" w:after="120"/>
              <w:rPr>
                <w:rFonts w:cs="Times New Roman"/>
                <w:color w:val="000000"/>
              </w:rPr>
            </w:pPr>
            <w:r w:rsidRPr="00E54F4E">
              <w:rPr>
                <w:rFonts w:cs="Times New Roman"/>
                <w:color w:val="000000"/>
              </w:rPr>
              <w:t>The Office of Human Resources and Administration is currently managing the Personal Identity Verification (</w:t>
            </w:r>
            <w:hyperlink r:id="rId89" w:anchor="piv" w:tooltip="PIV Acronym" w:history="1">
              <w:r w:rsidRPr="00E54F4E">
                <w:rPr>
                  <w:rStyle w:val="Hyperlink"/>
                  <w:rFonts w:cs="Times New Roman"/>
                  <w:color w:val="000000"/>
                </w:rPr>
                <w:t>PIV</w:t>
              </w:r>
            </w:hyperlink>
            <w:r w:rsidRPr="00E54F4E">
              <w:rPr>
                <w:rFonts w:cs="Times New Roman"/>
                <w:color w:val="000000"/>
              </w:rPr>
              <w:t xml:space="preserve">) project with the assistance of the Office of Security and Law Enforcement and the Office of Cyber and Information Security (OCIS). This program replaces the Authentication and Authorization Infrastructure Project (AAIP) that OCIS formally managed and has since terminated. VA will issue a Directive that will mandate use of the </w:t>
            </w:r>
            <w:hyperlink r:id="rId90" w:anchor="fips" w:tooltip="FIPS Acronym" w:history="1">
              <w:r w:rsidRPr="00E54F4E">
                <w:rPr>
                  <w:rStyle w:val="Hyperlink"/>
                  <w:rFonts w:cs="Times New Roman"/>
                  <w:color w:val="000000"/>
                </w:rPr>
                <w:t>FIPS</w:t>
              </w:r>
            </w:hyperlink>
            <w:r w:rsidRPr="00E54F4E">
              <w:rPr>
                <w:rFonts w:cs="Times New Roman"/>
                <w:color w:val="000000"/>
              </w:rPr>
              <w:t xml:space="preserve"> 201 processes and preparing a series of Handbooks (Identity Proofing, Issuance, and Privacy) to describe specific implementation roles, responsibilities, and processes as defined in </w:t>
            </w:r>
            <w:hyperlink r:id="rId91" w:anchor="fips" w:tooltip="FIPS Acronym" w:history="1">
              <w:r w:rsidRPr="00E54F4E">
                <w:rPr>
                  <w:rStyle w:val="Hyperlink"/>
                  <w:rFonts w:cs="Times New Roman"/>
                  <w:color w:val="000000"/>
                </w:rPr>
                <w:t>FIPS</w:t>
              </w:r>
            </w:hyperlink>
            <w:r w:rsidRPr="00E54F4E">
              <w:rPr>
                <w:rFonts w:cs="Times New Roman"/>
                <w:color w:val="000000"/>
              </w:rPr>
              <w:t xml:space="preserve"> 201. The </w:t>
            </w:r>
            <w:hyperlink r:id="rId92" w:anchor="piv" w:tooltip="PIV Acronym" w:history="1">
              <w:r w:rsidRPr="00E54F4E">
                <w:rPr>
                  <w:rStyle w:val="Hyperlink"/>
                  <w:rFonts w:cs="Times New Roman"/>
                  <w:color w:val="000000"/>
                </w:rPr>
                <w:t>PIV</w:t>
              </w:r>
            </w:hyperlink>
            <w:r w:rsidRPr="00E54F4E">
              <w:rPr>
                <w:rFonts w:cs="Times New Roman"/>
                <w:color w:val="000000"/>
              </w:rPr>
              <w:t xml:space="preserve"> Program Office is working with the three Administrations to ensure all business, systems and policy requirements are adequately addressed and making a concerted effort to coordinate an enterprise-wide approach for identity and access management. Of specific interest is the need to coordinate the various requirements for identity and access management.</w:t>
            </w:r>
          </w:p>
        </w:tc>
      </w:tr>
      <w:tr w:rsidR="00C44A6F" w:rsidRPr="00E54F4E" w14:paraId="6B22DB1C" w14:textId="77777777" w:rsidTr="00C44A6F">
        <w:tc>
          <w:tcPr>
            <w:tcW w:w="3050" w:type="dxa"/>
          </w:tcPr>
          <w:p w14:paraId="4B0DB542" w14:textId="77777777" w:rsidR="00C44A6F" w:rsidRPr="00E54F4E" w:rsidRDefault="00C44A6F" w:rsidP="0033234C">
            <w:pPr>
              <w:spacing w:before="120" w:after="120"/>
              <w:rPr>
                <w:rFonts w:cs="Times New Roman"/>
                <w:color w:val="000000"/>
              </w:rPr>
            </w:pPr>
            <w:r w:rsidRPr="00E54F4E">
              <w:rPr>
                <w:rFonts w:cs="Times New Roman"/>
                <w:color w:val="000000"/>
              </w:rPr>
              <w:t>Access Code</w:t>
            </w:r>
          </w:p>
        </w:tc>
        <w:tc>
          <w:tcPr>
            <w:tcW w:w="6390" w:type="dxa"/>
          </w:tcPr>
          <w:p w14:paraId="67EF8735" w14:textId="77777777" w:rsidR="00C44A6F" w:rsidRPr="00E54F4E" w:rsidRDefault="00C44A6F" w:rsidP="0033234C">
            <w:pPr>
              <w:spacing w:before="120" w:after="120"/>
              <w:rPr>
                <w:rFonts w:cs="Times New Roman"/>
                <w:color w:val="000000"/>
              </w:rPr>
            </w:pPr>
            <w:r w:rsidRPr="00E54F4E">
              <w:rPr>
                <w:rFonts w:cs="Times New Roman"/>
                <w:color w:val="000000"/>
              </w:rPr>
              <w:t xml:space="preserve">A password used by the Kernel system to identify the user. It is used with the verify code. </w:t>
            </w:r>
          </w:p>
        </w:tc>
      </w:tr>
      <w:tr w:rsidR="00C44A6F" w:rsidRPr="00E54F4E" w14:paraId="17E20787" w14:textId="77777777" w:rsidTr="00C44A6F">
        <w:tc>
          <w:tcPr>
            <w:tcW w:w="3050" w:type="dxa"/>
          </w:tcPr>
          <w:p w14:paraId="333CBFBA" w14:textId="77777777" w:rsidR="00C44A6F" w:rsidRPr="00E54F4E" w:rsidRDefault="00C44A6F" w:rsidP="0033234C">
            <w:pPr>
              <w:spacing w:before="120" w:after="120"/>
              <w:rPr>
                <w:rFonts w:cs="Times New Roman"/>
                <w:color w:val="000000"/>
              </w:rPr>
            </w:pPr>
            <w:r w:rsidRPr="00E54F4E">
              <w:rPr>
                <w:rFonts w:cs="Times New Roman"/>
                <w:color w:val="000000"/>
              </w:rPr>
              <w:t xml:space="preserve">Adapter </w:t>
            </w:r>
          </w:p>
        </w:tc>
        <w:tc>
          <w:tcPr>
            <w:tcW w:w="6390" w:type="dxa"/>
          </w:tcPr>
          <w:p w14:paraId="3C941478" w14:textId="77777777" w:rsidR="00C44A6F" w:rsidRPr="00E54F4E" w:rsidRDefault="00C44A6F" w:rsidP="0033234C">
            <w:pPr>
              <w:spacing w:before="120" w:after="120"/>
              <w:rPr>
                <w:rFonts w:cs="Times New Roman"/>
                <w:color w:val="000000"/>
              </w:rPr>
            </w:pPr>
            <w:r w:rsidRPr="00E54F4E">
              <w:rPr>
                <w:rFonts w:cs="Times New Roman"/>
                <w:color w:val="000000"/>
              </w:rPr>
              <w:t>Another term for resource adapter or connector.</w:t>
            </w:r>
          </w:p>
        </w:tc>
      </w:tr>
      <w:tr w:rsidR="00C44A6F" w:rsidRPr="00E54F4E" w14:paraId="07B49250" w14:textId="77777777" w:rsidTr="00C44A6F">
        <w:tc>
          <w:tcPr>
            <w:tcW w:w="3050" w:type="dxa"/>
          </w:tcPr>
          <w:p w14:paraId="554787E7" w14:textId="77777777" w:rsidR="00C44A6F" w:rsidRPr="00E54F4E" w:rsidRDefault="00C44A6F" w:rsidP="0033234C">
            <w:pPr>
              <w:spacing w:before="120" w:after="120"/>
              <w:rPr>
                <w:rFonts w:cs="Times New Roman"/>
                <w:color w:val="000000"/>
              </w:rPr>
            </w:pPr>
            <w:r w:rsidRPr="00E54F4E">
              <w:rPr>
                <w:rFonts w:cs="Times New Roman"/>
                <w:color w:val="000000"/>
              </w:rPr>
              <w:t>Administration Server</w:t>
            </w:r>
          </w:p>
        </w:tc>
        <w:tc>
          <w:tcPr>
            <w:tcW w:w="6390" w:type="dxa"/>
          </w:tcPr>
          <w:p w14:paraId="34359C29" w14:textId="77777777" w:rsidR="00C44A6F" w:rsidRPr="00E54F4E" w:rsidRDefault="00C44A6F" w:rsidP="0033234C">
            <w:pPr>
              <w:spacing w:before="120" w:after="120"/>
              <w:rPr>
                <w:rFonts w:cs="Times New Roman"/>
                <w:color w:val="000000"/>
              </w:rPr>
            </w:pPr>
            <w:r w:rsidRPr="00E54F4E">
              <w:rPr>
                <w:rFonts w:cs="Times New Roman"/>
                <w:color w:val="000000"/>
              </w:rPr>
              <w:t>Each WebLogic server domain must have one server instance that acts as the administration server. This server is used to configure all other server instances in the domain.</w:t>
            </w:r>
          </w:p>
        </w:tc>
      </w:tr>
      <w:tr w:rsidR="00C44A6F" w:rsidRPr="00E54F4E" w14:paraId="77DD4F2B" w14:textId="77777777" w:rsidTr="00C44A6F">
        <w:tc>
          <w:tcPr>
            <w:tcW w:w="3050" w:type="dxa"/>
          </w:tcPr>
          <w:p w14:paraId="355DAA21" w14:textId="77777777" w:rsidR="00C44A6F" w:rsidRPr="00E54F4E" w:rsidRDefault="00C44A6F" w:rsidP="0033234C">
            <w:pPr>
              <w:spacing w:before="120" w:after="120"/>
              <w:rPr>
                <w:rFonts w:cs="Times New Roman"/>
                <w:color w:val="000000"/>
              </w:rPr>
            </w:pPr>
            <w:r w:rsidRPr="00E54F4E">
              <w:rPr>
                <w:rFonts w:cs="Times New Roman"/>
                <w:color w:val="000000"/>
              </w:rPr>
              <w:t>AITC</w:t>
            </w:r>
          </w:p>
        </w:tc>
        <w:tc>
          <w:tcPr>
            <w:tcW w:w="6390" w:type="dxa"/>
          </w:tcPr>
          <w:p w14:paraId="65548E20" w14:textId="77777777" w:rsidR="00C44A6F" w:rsidRPr="00E54F4E" w:rsidRDefault="00C44A6F" w:rsidP="0033234C">
            <w:pPr>
              <w:spacing w:before="120" w:after="120"/>
              <w:rPr>
                <w:rFonts w:cs="Times New Roman"/>
                <w:color w:val="000000"/>
              </w:rPr>
            </w:pPr>
            <w:r w:rsidRPr="00E54F4E">
              <w:rPr>
                <w:rFonts w:cs="Times New Roman"/>
                <w:color w:val="000000"/>
              </w:rPr>
              <w:t>Austin Information Technology Center</w:t>
            </w:r>
          </w:p>
        </w:tc>
      </w:tr>
      <w:tr w:rsidR="00C44A6F" w:rsidRPr="00E54F4E" w14:paraId="7E72A21F" w14:textId="77777777" w:rsidTr="00C44A6F">
        <w:tc>
          <w:tcPr>
            <w:tcW w:w="3050" w:type="dxa"/>
          </w:tcPr>
          <w:p w14:paraId="003313E5" w14:textId="77777777" w:rsidR="00C44A6F" w:rsidRPr="00E54F4E" w:rsidRDefault="00C44A6F" w:rsidP="0033234C">
            <w:pPr>
              <w:spacing w:before="120" w:after="120"/>
              <w:rPr>
                <w:rFonts w:cs="Times New Roman"/>
                <w:color w:val="000000"/>
              </w:rPr>
            </w:pPr>
            <w:r w:rsidRPr="00E54F4E">
              <w:rPr>
                <w:rFonts w:cs="Times New Roman"/>
                <w:color w:val="000000"/>
              </w:rPr>
              <w:t>Alias</w:t>
            </w:r>
          </w:p>
        </w:tc>
        <w:tc>
          <w:tcPr>
            <w:tcW w:w="6390" w:type="dxa"/>
          </w:tcPr>
          <w:p w14:paraId="428EE1A0" w14:textId="77777777" w:rsidR="00C44A6F" w:rsidRPr="00E54F4E" w:rsidRDefault="00C44A6F" w:rsidP="0033234C">
            <w:pPr>
              <w:spacing w:before="120" w:after="120"/>
              <w:rPr>
                <w:rFonts w:cs="Times New Roman"/>
                <w:color w:val="000000"/>
              </w:rPr>
            </w:pPr>
            <w:r w:rsidRPr="00E54F4E">
              <w:rPr>
                <w:rFonts w:cs="Times New Roman"/>
                <w:color w:val="000000"/>
              </w:rPr>
              <w:t xml:space="preserve">An alternative filename. </w:t>
            </w:r>
          </w:p>
        </w:tc>
      </w:tr>
      <w:tr w:rsidR="00C44A6F" w:rsidRPr="00E54F4E" w14:paraId="0BF341AD" w14:textId="77777777" w:rsidTr="00C44A6F">
        <w:tc>
          <w:tcPr>
            <w:tcW w:w="3050" w:type="dxa"/>
          </w:tcPr>
          <w:p w14:paraId="0EC2762D" w14:textId="77777777" w:rsidR="00C44A6F" w:rsidRPr="00E54F4E" w:rsidRDefault="00C44A6F" w:rsidP="0033234C">
            <w:pPr>
              <w:spacing w:before="120" w:after="120"/>
              <w:rPr>
                <w:rFonts w:cs="Times New Roman"/>
                <w:color w:val="000000"/>
              </w:rPr>
            </w:pPr>
            <w:r w:rsidRPr="00E54F4E">
              <w:rPr>
                <w:rFonts w:cs="Times New Roman"/>
                <w:color w:val="000000"/>
              </w:rPr>
              <w:t>Alpha/VMS</w:t>
            </w:r>
          </w:p>
        </w:tc>
        <w:tc>
          <w:tcPr>
            <w:tcW w:w="6390" w:type="dxa"/>
          </w:tcPr>
          <w:p w14:paraId="553C5A03" w14:textId="77777777" w:rsidR="00C44A6F" w:rsidRPr="00E54F4E" w:rsidRDefault="00C44A6F" w:rsidP="0033234C">
            <w:pPr>
              <w:spacing w:before="120" w:after="120"/>
              <w:rPr>
                <w:rFonts w:cs="Times New Roman"/>
                <w:color w:val="000000"/>
              </w:rPr>
            </w:pPr>
            <w:r w:rsidRPr="00E54F4E">
              <w:rPr>
                <w:rFonts w:cs="Times New Roman"/>
                <w:color w:val="000000"/>
              </w:rPr>
              <w:t>Alpha: Hewlett Packard computer system</w:t>
            </w:r>
          </w:p>
          <w:p w14:paraId="075611BD" w14:textId="77777777" w:rsidR="00C44A6F" w:rsidRPr="00E54F4E" w:rsidRDefault="00C44A6F" w:rsidP="0033234C">
            <w:pPr>
              <w:spacing w:before="120" w:after="120"/>
              <w:rPr>
                <w:rFonts w:cs="Times New Roman"/>
                <w:color w:val="000000"/>
              </w:rPr>
            </w:pPr>
            <w:r w:rsidRPr="00E54F4E">
              <w:rPr>
                <w:rFonts w:cs="Times New Roman"/>
                <w:color w:val="000000"/>
              </w:rPr>
              <w:t>VMS: Virtual Memory System</w:t>
            </w:r>
          </w:p>
        </w:tc>
      </w:tr>
      <w:tr w:rsidR="00C44A6F" w:rsidRPr="00E54F4E" w14:paraId="5B8E5A9E" w14:textId="77777777" w:rsidTr="00C44A6F">
        <w:tc>
          <w:tcPr>
            <w:tcW w:w="3050" w:type="dxa"/>
          </w:tcPr>
          <w:p w14:paraId="0E2B3E4D" w14:textId="77777777" w:rsidR="00C44A6F" w:rsidRPr="00E54F4E" w:rsidRDefault="00C44A6F" w:rsidP="0033234C">
            <w:pPr>
              <w:spacing w:before="120" w:after="120"/>
              <w:rPr>
                <w:rFonts w:cs="Times New Roman"/>
                <w:color w:val="000000"/>
              </w:rPr>
            </w:pPr>
            <w:r w:rsidRPr="00E54F4E">
              <w:rPr>
                <w:rFonts w:cs="Times New Roman"/>
                <w:color w:val="000000"/>
              </w:rPr>
              <w:t xml:space="preserve">Anonymous Software Directories  </w:t>
            </w:r>
          </w:p>
        </w:tc>
        <w:tc>
          <w:tcPr>
            <w:tcW w:w="6390" w:type="dxa"/>
          </w:tcPr>
          <w:p w14:paraId="2C01C925" w14:textId="77777777" w:rsidR="00C44A6F" w:rsidRPr="00E54F4E" w:rsidRDefault="00C44A6F" w:rsidP="0033234C">
            <w:pPr>
              <w:spacing w:before="120" w:after="120"/>
              <w:rPr>
                <w:rFonts w:cs="Times New Roman"/>
                <w:color w:val="000000"/>
              </w:rPr>
            </w:pPr>
            <w:r w:rsidRPr="00E54F4E">
              <w:rPr>
                <w:rFonts w:cs="Times New Roman"/>
                <w:color w:val="000000"/>
              </w:rPr>
              <w:t xml:space="preserve">M directories where VHA application and patch zip files are placed for distribution. </w:t>
            </w:r>
          </w:p>
        </w:tc>
      </w:tr>
      <w:tr w:rsidR="00C44A6F" w:rsidRPr="00E54F4E" w14:paraId="2B0814A1" w14:textId="77777777" w:rsidTr="00C44A6F">
        <w:tc>
          <w:tcPr>
            <w:tcW w:w="3050" w:type="dxa"/>
          </w:tcPr>
          <w:p w14:paraId="7F3758DB" w14:textId="77777777" w:rsidR="00C44A6F" w:rsidRPr="00E54F4E" w:rsidRDefault="00C44A6F" w:rsidP="0033234C">
            <w:pPr>
              <w:spacing w:before="120" w:after="120"/>
              <w:rPr>
                <w:rFonts w:cs="Times New Roman"/>
                <w:color w:val="000000"/>
              </w:rPr>
            </w:pPr>
            <w:r w:rsidRPr="00E54F4E">
              <w:rPr>
                <w:rFonts w:cs="Times New Roman"/>
                <w:color w:val="000000"/>
              </w:rPr>
              <w:t>API</w:t>
            </w:r>
          </w:p>
        </w:tc>
        <w:tc>
          <w:tcPr>
            <w:tcW w:w="6390" w:type="dxa"/>
          </w:tcPr>
          <w:p w14:paraId="0958B443" w14:textId="77777777" w:rsidR="00C44A6F" w:rsidRPr="00E54F4E" w:rsidRDefault="00C44A6F" w:rsidP="0033234C">
            <w:pPr>
              <w:spacing w:before="120" w:after="120"/>
              <w:rPr>
                <w:rFonts w:cs="Times New Roman"/>
                <w:color w:val="000000"/>
              </w:rPr>
            </w:pPr>
            <w:r w:rsidRPr="00E54F4E">
              <w:rPr>
                <w:rFonts w:cs="Times New Roman"/>
                <w:color w:val="000000"/>
              </w:rPr>
              <w:t>Application Program Interface</w:t>
            </w:r>
          </w:p>
        </w:tc>
      </w:tr>
      <w:tr w:rsidR="00C44A6F" w:rsidRPr="00E54F4E" w14:paraId="6E8D0911" w14:textId="77777777" w:rsidTr="00C44A6F">
        <w:tc>
          <w:tcPr>
            <w:tcW w:w="3050" w:type="dxa"/>
          </w:tcPr>
          <w:p w14:paraId="700C375B" w14:textId="77777777" w:rsidR="00C44A6F" w:rsidRPr="00E54F4E" w:rsidRDefault="00C44A6F" w:rsidP="0033234C">
            <w:pPr>
              <w:spacing w:before="120" w:after="120"/>
              <w:rPr>
                <w:rFonts w:cs="Times New Roman"/>
                <w:color w:val="000000"/>
              </w:rPr>
            </w:pPr>
            <w:r w:rsidRPr="00E54F4E">
              <w:rPr>
                <w:rFonts w:cs="Times New Roman"/>
                <w:color w:val="000000"/>
              </w:rPr>
              <w:lastRenderedPageBreak/>
              <w:t>Application Proxy User</w:t>
            </w:r>
          </w:p>
        </w:tc>
        <w:tc>
          <w:tcPr>
            <w:tcW w:w="6390" w:type="dxa"/>
          </w:tcPr>
          <w:p w14:paraId="1FB49A38" w14:textId="77777777" w:rsidR="00C44A6F" w:rsidRPr="00E54F4E" w:rsidRDefault="00C44A6F" w:rsidP="0033234C">
            <w:pPr>
              <w:spacing w:before="120" w:after="120"/>
              <w:rPr>
                <w:rFonts w:cs="Times New Roman"/>
                <w:color w:val="000000"/>
              </w:rPr>
            </w:pPr>
            <w:r w:rsidRPr="00E54F4E">
              <w:rPr>
                <w:rFonts w:cs="Times New Roman"/>
                <w:color w:val="000000"/>
              </w:rPr>
              <w:t>A Kernel user account designed for use by an application rather than an end-user.</w:t>
            </w:r>
          </w:p>
        </w:tc>
      </w:tr>
      <w:tr w:rsidR="00C44A6F" w:rsidRPr="00E54F4E" w14:paraId="7DB55AAC" w14:textId="77777777" w:rsidTr="00C44A6F">
        <w:tc>
          <w:tcPr>
            <w:tcW w:w="3050" w:type="dxa"/>
          </w:tcPr>
          <w:p w14:paraId="33A1D041" w14:textId="77777777" w:rsidR="00C44A6F" w:rsidRPr="00E54F4E" w:rsidRDefault="00C44A6F" w:rsidP="0033234C">
            <w:pPr>
              <w:spacing w:before="120" w:after="120"/>
              <w:rPr>
                <w:rFonts w:cs="Times New Roman"/>
                <w:color w:val="000000"/>
              </w:rPr>
            </w:pPr>
            <w:r w:rsidRPr="00E54F4E">
              <w:rPr>
                <w:rFonts w:cs="Times New Roman"/>
                <w:color w:val="000000"/>
              </w:rPr>
              <w:t>Application Server</w:t>
            </w:r>
          </w:p>
        </w:tc>
        <w:tc>
          <w:tcPr>
            <w:tcW w:w="6390" w:type="dxa"/>
          </w:tcPr>
          <w:p w14:paraId="61BF29D9" w14:textId="77777777" w:rsidR="00C44A6F" w:rsidRPr="00E54F4E" w:rsidRDefault="00C44A6F" w:rsidP="0033234C">
            <w:pPr>
              <w:spacing w:before="120" w:after="120"/>
              <w:rPr>
                <w:rFonts w:cs="Times New Roman"/>
                <w:color w:val="000000"/>
              </w:rPr>
            </w:pPr>
            <w:r w:rsidRPr="00E54F4E">
              <w:rPr>
                <w:rFonts w:cs="Times New Roman"/>
                <w:color w:val="000000"/>
              </w:rPr>
              <w:t>Software/hardware for handling complex interactions between users, business logic, and databases in transaction-based, multi-tier applications. Application servers, also known as app servers, provide increased availability and higher performance.</w:t>
            </w:r>
          </w:p>
        </w:tc>
      </w:tr>
      <w:tr w:rsidR="00C44A6F" w:rsidRPr="00E54F4E" w14:paraId="32E0FC15" w14:textId="77777777" w:rsidTr="00C44A6F">
        <w:tc>
          <w:tcPr>
            <w:tcW w:w="3050" w:type="dxa"/>
          </w:tcPr>
          <w:p w14:paraId="31646774" w14:textId="77777777" w:rsidR="00C44A6F" w:rsidRPr="00E54F4E" w:rsidRDefault="00C44A6F" w:rsidP="0033234C">
            <w:pPr>
              <w:spacing w:before="120" w:after="120"/>
              <w:rPr>
                <w:rFonts w:cs="Times New Roman"/>
                <w:color w:val="000000"/>
              </w:rPr>
            </w:pPr>
            <w:r w:rsidRPr="00E54F4E">
              <w:rPr>
                <w:rFonts w:cs="Times New Roman"/>
                <w:color w:val="000000"/>
              </w:rPr>
              <w:t>ASTM</w:t>
            </w:r>
          </w:p>
        </w:tc>
        <w:tc>
          <w:tcPr>
            <w:tcW w:w="6390" w:type="dxa"/>
          </w:tcPr>
          <w:p w14:paraId="73E1A76D" w14:textId="77777777" w:rsidR="00C44A6F" w:rsidRPr="00E54F4E" w:rsidRDefault="00C44A6F" w:rsidP="0033234C">
            <w:pPr>
              <w:spacing w:before="120" w:after="120"/>
              <w:rPr>
                <w:rFonts w:cs="Times New Roman"/>
                <w:color w:val="000000"/>
              </w:rPr>
            </w:pPr>
            <w:r w:rsidRPr="00E54F4E">
              <w:rPr>
                <w:rFonts w:cs="Times New Roman"/>
                <w:color w:val="000000"/>
              </w:rPr>
              <w:t>American Society for Testing and Materials</w:t>
            </w:r>
          </w:p>
        </w:tc>
      </w:tr>
      <w:tr w:rsidR="00C44A6F" w:rsidRPr="00E54F4E" w14:paraId="1261AAFC" w14:textId="77777777" w:rsidTr="00C44A6F">
        <w:tc>
          <w:tcPr>
            <w:tcW w:w="3050" w:type="dxa"/>
          </w:tcPr>
          <w:p w14:paraId="7C33724A" w14:textId="77777777" w:rsidR="00C44A6F" w:rsidRPr="00E54F4E" w:rsidRDefault="00C44A6F" w:rsidP="0033234C">
            <w:pPr>
              <w:spacing w:before="120" w:after="120"/>
              <w:rPr>
                <w:rFonts w:cs="Times New Roman"/>
                <w:color w:val="000000"/>
              </w:rPr>
            </w:pPr>
            <w:r w:rsidRPr="00E54F4E">
              <w:rPr>
                <w:rFonts w:cs="Times New Roman"/>
                <w:color w:val="000000"/>
              </w:rPr>
              <w:t>Authentication</w:t>
            </w:r>
          </w:p>
        </w:tc>
        <w:tc>
          <w:tcPr>
            <w:tcW w:w="6390" w:type="dxa"/>
          </w:tcPr>
          <w:p w14:paraId="5CB477B8" w14:textId="77777777" w:rsidR="00C44A6F" w:rsidRPr="00E54F4E" w:rsidRDefault="00C44A6F" w:rsidP="0033234C">
            <w:pPr>
              <w:spacing w:before="120" w:after="120"/>
              <w:rPr>
                <w:rFonts w:cs="Times New Roman"/>
                <w:color w:val="000000"/>
              </w:rPr>
            </w:pPr>
            <w:r w:rsidRPr="00E54F4E">
              <w:rPr>
                <w:rFonts w:cs="Times New Roman"/>
                <w:color w:val="000000"/>
              </w:rPr>
              <w:t>Verifying the identity of the end-user.</w:t>
            </w:r>
          </w:p>
        </w:tc>
      </w:tr>
      <w:tr w:rsidR="00C44A6F" w:rsidRPr="00E54F4E" w14:paraId="777102F0" w14:textId="77777777" w:rsidTr="00C44A6F">
        <w:tc>
          <w:tcPr>
            <w:tcW w:w="3050" w:type="dxa"/>
          </w:tcPr>
          <w:p w14:paraId="47E9308E" w14:textId="77777777" w:rsidR="00C44A6F" w:rsidRPr="00E54F4E" w:rsidRDefault="00C44A6F" w:rsidP="0033234C">
            <w:pPr>
              <w:spacing w:before="120" w:after="120"/>
              <w:rPr>
                <w:rFonts w:cs="Times New Roman"/>
                <w:color w:val="000000"/>
              </w:rPr>
            </w:pPr>
            <w:r w:rsidRPr="00E54F4E">
              <w:rPr>
                <w:rFonts w:cs="Times New Roman"/>
                <w:color w:val="000000"/>
              </w:rPr>
              <w:t>Authorization</w:t>
            </w:r>
          </w:p>
        </w:tc>
        <w:tc>
          <w:tcPr>
            <w:tcW w:w="6390" w:type="dxa"/>
          </w:tcPr>
          <w:p w14:paraId="57F89B77" w14:textId="77777777" w:rsidR="00C44A6F" w:rsidRPr="00E54F4E" w:rsidRDefault="00C44A6F" w:rsidP="0033234C">
            <w:pPr>
              <w:spacing w:before="120" w:after="120"/>
              <w:rPr>
                <w:rFonts w:cs="Times New Roman"/>
                <w:color w:val="000000"/>
              </w:rPr>
            </w:pPr>
            <w:r w:rsidRPr="00E54F4E">
              <w:rPr>
                <w:rFonts w:cs="Times New Roman"/>
                <w:color w:val="000000"/>
              </w:rPr>
              <w:t>Granting or denying user access or permission to perform a function.</w:t>
            </w:r>
          </w:p>
        </w:tc>
      </w:tr>
      <w:tr w:rsidR="00C44A6F" w:rsidRPr="00E54F4E" w14:paraId="09197F02" w14:textId="77777777" w:rsidTr="00C44A6F">
        <w:tc>
          <w:tcPr>
            <w:tcW w:w="3050" w:type="dxa"/>
          </w:tcPr>
          <w:p w14:paraId="458AA1CE" w14:textId="77777777" w:rsidR="00C44A6F" w:rsidRPr="00E54F4E" w:rsidRDefault="00C44A6F" w:rsidP="0033234C">
            <w:pPr>
              <w:spacing w:before="120" w:after="120"/>
              <w:rPr>
                <w:rFonts w:cs="Times New Roman"/>
                <w:color w:val="000000"/>
              </w:rPr>
            </w:pPr>
            <w:r w:rsidRPr="00E54F4E">
              <w:rPr>
                <w:rFonts w:cs="Times New Roman"/>
                <w:color w:val="000000"/>
              </w:rPr>
              <w:t>Base Adapter</w:t>
            </w:r>
          </w:p>
        </w:tc>
        <w:tc>
          <w:tcPr>
            <w:tcW w:w="6390" w:type="dxa"/>
          </w:tcPr>
          <w:p w14:paraId="726E35F9" w14:textId="77777777" w:rsidR="00C44A6F" w:rsidRPr="00E54F4E" w:rsidRDefault="00C44A6F" w:rsidP="0033234C">
            <w:pPr>
              <w:spacing w:before="120" w:after="120"/>
              <w:rPr>
                <w:rFonts w:cs="Times New Roman"/>
                <w:color w:val="000000"/>
              </w:rPr>
            </w:pPr>
            <w:r w:rsidRPr="00E54F4E">
              <w:rPr>
                <w:rFonts w:cs="Times New Roman"/>
                <w:color w:val="000000"/>
              </w:rPr>
              <w:t>Version 8.1 of WebLogic introduced a "link-ref" mechanism enabling the resources of a single "base" adapter to be shared by one or more "linked" adapters. The base adapter is a standalone adapter that is completely set up. Its resources (classes, jars, etc.) can be linked to and reused by other resource adapters (linked adapters). The deployer only needs to modify a subset of the linked adapters’ deployment descriptor settings. Note: This mechanism is no longer supported in WebLogic 9 and later for J2CA 1.5 adapters (e.g., VistALink 1.6).</w:t>
            </w:r>
          </w:p>
        </w:tc>
      </w:tr>
      <w:tr w:rsidR="00C44A6F" w:rsidRPr="00E54F4E" w14:paraId="1F16ED32" w14:textId="77777777" w:rsidTr="00C44A6F">
        <w:tc>
          <w:tcPr>
            <w:tcW w:w="3050" w:type="dxa"/>
          </w:tcPr>
          <w:p w14:paraId="322A126B" w14:textId="77777777" w:rsidR="00C44A6F" w:rsidRPr="00E54F4E" w:rsidRDefault="00C44A6F" w:rsidP="0033234C">
            <w:pPr>
              <w:spacing w:before="120" w:after="120"/>
              <w:rPr>
                <w:rFonts w:cs="Times New Roman"/>
                <w:color w:val="000000"/>
              </w:rPr>
            </w:pPr>
            <w:r w:rsidRPr="00E54F4E">
              <w:rPr>
                <w:rFonts w:cs="Times New Roman"/>
                <w:color w:val="000000"/>
              </w:rPr>
              <w:t>Caché</w:t>
            </w:r>
          </w:p>
        </w:tc>
        <w:tc>
          <w:tcPr>
            <w:tcW w:w="6390" w:type="dxa"/>
          </w:tcPr>
          <w:p w14:paraId="13117089" w14:textId="77777777" w:rsidR="00C44A6F" w:rsidRPr="00E54F4E" w:rsidRDefault="00C44A6F" w:rsidP="0033234C">
            <w:pPr>
              <w:spacing w:before="120" w:after="120"/>
              <w:rPr>
                <w:rFonts w:cs="Times New Roman"/>
                <w:color w:val="000000"/>
              </w:rPr>
            </w:pPr>
            <w:r w:rsidRPr="00E54F4E">
              <w:rPr>
                <w:rFonts w:cs="Times New Roman"/>
                <w:color w:val="000000"/>
              </w:rPr>
              <w:t>Caché is an M environment, a product of InterSystems Corp.</w:t>
            </w:r>
          </w:p>
        </w:tc>
      </w:tr>
      <w:tr w:rsidR="00C44A6F" w:rsidRPr="00E54F4E" w14:paraId="566695B9" w14:textId="77777777" w:rsidTr="00C44A6F">
        <w:tc>
          <w:tcPr>
            <w:tcW w:w="3050" w:type="dxa"/>
          </w:tcPr>
          <w:p w14:paraId="4D965E32" w14:textId="77777777" w:rsidR="00C44A6F" w:rsidRPr="00E54F4E" w:rsidRDefault="00C44A6F" w:rsidP="0033234C">
            <w:pPr>
              <w:spacing w:before="120" w:after="120"/>
              <w:rPr>
                <w:rFonts w:cs="Times New Roman"/>
                <w:color w:val="000000"/>
              </w:rPr>
            </w:pPr>
            <w:r w:rsidRPr="00E54F4E">
              <w:rPr>
                <w:rFonts w:cs="Times New Roman"/>
                <w:color w:val="000000"/>
              </w:rPr>
              <w:t>Cache/VMS</w:t>
            </w:r>
          </w:p>
        </w:tc>
        <w:tc>
          <w:tcPr>
            <w:tcW w:w="6390" w:type="dxa"/>
          </w:tcPr>
          <w:p w14:paraId="1CA88580" w14:textId="77777777" w:rsidR="00C44A6F" w:rsidRPr="00E54F4E" w:rsidRDefault="00C44A6F" w:rsidP="0033234C">
            <w:pPr>
              <w:spacing w:before="120" w:after="120"/>
              <w:rPr>
                <w:rFonts w:cs="Times New Roman"/>
                <w:color w:val="000000"/>
              </w:rPr>
            </w:pPr>
            <w:r w:rsidRPr="00E54F4E">
              <w:rPr>
                <w:rFonts w:cs="Times New Roman"/>
                <w:color w:val="000000"/>
              </w:rPr>
              <w:t>Cache: InterSystems Caché object database that runs SQL</w:t>
            </w:r>
          </w:p>
          <w:p w14:paraId="0816311B" w14:textId="77777777" w:rsidR="00C44A6F" w:rsidRPr="00E54F4E" w:rsidRDefault="00C44A6F" w:rsidP="0033234C">
            <w:pPr>
              <w:spacing w:before="120" w:after="120"/>
              <w:rPr>
                <w:rFonts w:cs="Times New Roman"/>
                <w:color w:val="000000"/>
              </w:rPr>
            </w:pPr>
            <w:r w:rsidRPr="00E54F4E">
              <w:rPr>
                <w:rFonts w:cs="Times New Roman"/>
                <w:color w:val="000000"/>
              </w:rPr>
              <w:t>VMS: Virtual Memory System</w:t>
            </w:r>
          </w:p>
        </w:tc>
      </w:tr>
      <w:tr w:rsidR="00C44A6F" w:rsidRPr="00E54F4E" w14:paraId="4F817A93" w14:textId="77777777" w:rsidTr="00C44A6F">
        <w:tc>
          <w:tcPr>
            <w:tcW w:w="3050" w:type="dxa"/>
          </w:tcPr>
          <w:p w14:paraId="388ACDE6" w14:textId="77777777" w:rsidR="00C44A6F" w:rsidRPr="00E54F4E" w:rsidRDefault="00C44A6F" w:rsidP="0033234C">
            <w:pPr>
              <w:spacing w:before="120" w:after="120"/>
              <w:rPr>
                <w:rFonts w:cs="Times New Roman"/>
                <w:color w:val="000000"/>
              </w:rPr>
            </w:pPr>
            <w:r w:rsidRPr="00E54F4E">
              <w:rPr>
                <w:rFonts w:cs="Times New Roman"/>
                <w:color w:val="000000"/>
              </w:rPr>
              <w:t>CCI</w:t>
            </w:r>
          </w:p>
        </w:tc>
        <w:tc>
          <w:tcPr>
            <w:tcW w:w="6390" w:type="dxa"/>
          </w:tcPr>
          <w:p w14:paraId="4009B56A" w14:textId="77777777" w:rsidR="00C44A6F" w:rsidRPr="00E54F4E" w:rsidRDefault="00C44A6F" w:rsidP="0033234C">
            <w:pPr>
              <w:spacing w:before="120" w:after="120"/>
              <w:rPr>
                <w:rFonts w:cs="Times New Roman"/>
                <w:color w:val="000000"/>
              </w:rPr>
            </w:pPr>
            <w:r w:rsidRPr="00E54F4E">
              <w:rPr>
                <w:rFonts w:cs="Times New Roman"/>
                <w:color w:val="000000"/>
              </w:rPr>
              <w:t>Common Client Interface</w:t>
            </w:r>
          </w:p>
        </w:tc>
      </w:tr>
      <w:tr w:rsidR="00C44A6F" w:rsidRPr="00E54F4E" w14:paraId="5CDB52B4" w14:textId="77777777" w:rsidTr="00C44A6F">
        <w:tc>
          <w:tcPr>
            <w:tcW w:w="3050" w:type="dxa"/>
          </w:tcPr>
          <w:p w14:paraId="354835CA" w14:textId="77777777" w:rsidR="00C44A6F" w:rsidRPr="00E54F4E" w:rsidRDefault="00C44A6F" w:rsidP="0033234C">
            <w:pPr>
              <w:spacing w:before="120" w:after="120"/>
              <w:rPr>
                <w:rFonts w:cs="Times New Roman"/>
                <w:color w:val="000000"/>
              </w:rPr>
            </w:pPr>
            <w:r w:rsidRPr="00E54F4E">
              <w:rPr>
                <w:rFonts w:cs="Times New Roman"/>
                <w:color w:val="000000"/>
              </w:rPr>
              <w:t>CCOW</w:t>
            </w:r>
          </w:p>
        </w:tc>
        <w:tc>
          <w:tcPr>
            <w:tcW w:w="6390" w:type="dxa"/>
          </w:tcPr>
          <w:p w14:paraId="2E445ECD" w14:textId="77777777" w:rsidR="00C44A6F" w:rsidRPr="00E54F4E" w:rsidRDefault="00C44A6F" w:rsidP="0033234C">
            <w:pPr>
              <w:spacing w:before="120" w:after="120"/>
              <w:rPr>
                <w:rFonts w:cs="Times New Roman"/>
                <w:color w:val="000000"/>
              </w:rPr>
            </w:pPr>
            <w:r w:rsidRPr="00E54F4E">
              <w:rPr>
                <w:rFonts w:cs="Times New Roman"/>
                <w:color w:val="000000"/>
              </w:rPr>
              <w:t>A standard defining the use of a technique called "context management," providing the clinician with a unified view on information held in separate and disparate healthcare applications that refer to the same patient, encounter or user. </w:t>
            </w:r>
          </w:p>
          <w:p w14:paraId="0FF59ED7" w14:textId="77777777" w:rsidR="00C44A6F" w:rsidRPr="00E54F4E" w:rsidRDefault="00C44A6F" w:rsidP="0033234C">
            <w:pPr>
              <w:spacing w:before="120" w:after="120"/>
              <w:rPr>
                <w:rFonts w:cs="Times New Roman"/>
                <w:color w:val="000000"/>
              </w:rPr>
            </w:pPr>
            <w:r w:rsidRPr="00E54F4E">
              <w:rPr>
                <w:rFonts w:cs="Times New Roman"/>
                <w:color w:val="000000"/>
              </w:rPr>
              <w:t xml:space="preserve">Formerly Clinical Context Object Workgroup, now known as the CCOW Technical Committee. CCOW is an end-user-focused standard that complements HL7's traditional emphasis on data interchange and enterprise workflow. Using a technique known as context management, the clinical user's experience is one of interacting with a single system, when in fact he or she may be using multiple, independent applications from many different systems, each via its native user interface. By synchronizing and coordinating applications so that they automatically follow the user's context, the CCOW Standard serves as the basis for ensuring secure and consistent access to patient information from heterogeneous sources. The benefits include applications that are easier to use, increased utilization of electronically available information, and an increase in patient safety. </w:t>
            </w:r>
            <w:r w:rsidRPr="00E54F4E">
              <w:rPr>
                <w:rFonts w:cs="Times New Roman"/>
                <w:color w:val="000000"/>
              </w:rPr>
              <w:lastRenderedPageBreak/>
              <w:t>Further, CCOW support for secure context management provides a healthcare standards basis for addressing HIPAA requirements. For example, CCOW enables the deployment of highly secure single sign-on solutions.</w:t>
            </w:r>
          </w:p>
        </w:tc>
      </w:tr>
      <w:tr w:rsidR="00C44A6F" w:rsidRPr="00E54F4E" w14:paraId="6979EE8D" w14:textId="77777777" w:rsidTr="00C44A6F">
        <w:tc>
          <w:tcPr>
            <w:tcW w:w="3050" w:type="dxa"/>
          </w:tcPr>
          <w:p w14:paraId="6500B0DC" w14:textId="77777777" w:rsidR="00C44A6F" w:rsidRPr="00E54F4E" w:rsidRDefault="00C44A6F" w:rsidP="0033234C">
            <w:pPr>
              <w:spacing w:before="120" w:after="120"/>
              <w:rPr>
                <w:rFonts w:cs="Times New Roman"/>
                <w:color w:val="000000"/>
              </w:rPr>
            </w:pPr>
            <w:r w:rsidRPr="00E54F4E">
              <w:rPr>
                <w:rFonts w:cs="Times New Roman"/>
                <w:color w:val="000000"/>
              </w:rPr>
              <w:lastRenderedPageBreak/>
              <w:t>Classpath</w:t>
            </w:r>
          </w:p>
        </w:tc>
        <w:tc>
          <w:tcPr>
            <w:tcW w:w="6390" w:type="dxa"/>
          </w:tcPr>
          <w:p w14:paraId="668DD038" w14:textId="77777777" w:rsidR="00C44A6F" w:rsidRPr="00E54F4E" w:rsidRDefault="00C44A6F" w:rsidP="0033234C">
            <w:pPr>
              <w:spacing w:before="120" w:after="120"/>
              <w:rPr>
                <w:rFonts w:cs="Times New Roman"/>
                <w:color w:val="000000"/>
              </w:rPr>
            </w:pPr>
            <w:r w:rsidRPr="00E54F4E">
              <w:rPr>
                <w:rFonts w:cs="Times New Roman"/>
                <w:color w:val="000000"/>
              </w:rPr>
              <w:t>The path searched by the JVM for class definitions. The class path may be set by a command-line argument to the JVM or via an environment variable.</w:t>
            </w:r>
          </w:p>
        </w:tc>
      </w:tr>
      <w:tr w:rsidR="00C44A6F" w:rsidRPr="00E54F4E" w14:paraId="4427521D" w14:textId="77777777" w:rsidTr="00C44A6F">
        <w:tc>
          <w:tcPr>
            <w:tcW w:w="3050" w:type="dxa"/>
          </w:tcPr>
          <w:p w14:paraId="05C17AE2" w14:textId="77777777" w:rsidR="00C44A6F" w:rsidRPr="00E54F4E" w:rsidRDefault="00C44A6F" w:rsidP="0033234C">
            <w:pPr>
              <w:spacing w:before="120" w:after="120"/>
              <w:rPr>
                <w:rFonts w:cs="Times New Roman"/>
                <w:color w:val="000000"/>
              </w:rPr>
            </w:pPr>
            <w:r w:rsidRPr="00E54F4E">
              <w:rPr>
                <w:rFonts w:cs="Times New Roman"/>
                <w:color w:val="000000"/>
              </w:rPr>
              <w:t>Client</w:t>
            </w:r>
          </w:p>
        </w:tc>
        <w:tc>
          <w:tcPr>
            <w:tcW w:w="6390" w:type="dxa"/>
          </w:tcPr>
          <w:p w14:paraId="6A93D38A" w14:textId="77777777" w:rsidR="00C44A6F" w:rsidRPr="00E54F4E" w:rsidRDefault="00C44A6F" w:rsidP="0033234C">
            <w:pPr>
              <w:spacing w:before="120" w:after="120"/>
              <w:rPr>
                <w:rFonts w:cs="Times New Roman"/>
                <w:color w:val="000000"/>
              </w:rPr>
            </w:pPr>
            <w:r w:rsidRPr="00E54F4E">
              <w:rPr>
                <w:rFonts w:cs="Times New Roman"/>
                <w:color w:val="000000"/>
              </w:rPr>
              <w:t xml:space="preserve">Can refer to both the client workstation and the client portion of the program running on the workstation. </w:t>
            </w:r>
          </w:p>
        </w:tc>
      </w:tr>
      <w:tr w:rsidR="00C44A6F" w:rsidRPr="00E54F4E" w14:paraId="35AD9D90" w14:textId="77777777" w:rsidTr="00C44A6F">
        <w:tc>
          <w:tcPr>
            <w:tcW w:w="3050" w:type="dxa"/>
          </w:tcPr>
          <w:p w14:paraId="3385FB7A" w14:textId="77777777" w:rsidR="00C44A6F" w:rsidRPr="00E54F4E" w:rsidRDefault="00C44A6F" w:rsidP="0033234C">
            <w:pPr>
              <w:spacing w:before="120" w:after="120"/>
              <w:rPr>
                <w:rFonts w:cs="Times New Roman"/>
                <w:color w:val="000000"/>
              </w:rPr>
            </w:pPr>
            <w:r w:rsidRPr="00E54F4E">
              <w:rPr>
                <w:rFonts w:cs="Times New Roman"/>
                <w:color w:val="000000"/>
              </w:rPr>
              <w:t>Connection Factory</w:t>
            </w:r>
          </w:p>
        </w:tc>
        <w:tc>
          <w:tcPr>
            <w:tcW w:w="6390" w:type="dxa"/>
          </w:tcPr>
          <w:p w14:paraId="360D421A" w14:textId="77777777" w:rsidR="00C44A6F" w:rsidRPr="00E54F4E" w:rsidRDefault="00C44A6F" w:rsidP="0033234C">
            <w:pPr>
              <w:spacing w:before="120" w:after="120"/>
              <w:rPr>
                <w:rFonts w:cs="Times New Roman"/>
                <w:color w:val="000000"/>
              </w:rPr>
            </w:pPr>
            <w:r w:rsidRPr="00E54F4E">
              <w:rPr>
                <w:rFonts w:cs="Times New Roman"/>
                <w:color w:val="000000"/>
              </w:rPr>
              <w:t xml:space="preserve">A J2CA class for creating connections on request. </w:t>
            </w:r>
          </w:p>
        </w:tc>
      </w:tr>
      <w:tr w:rsidR="00C44A6F" w:rsidRPr="00E54F4E" w14:paraId="7A31F700" w14:textId="77777777" w:rsidTr="00C44A6F">
        <w:tc>
          <w:tcPr>
            <w:tcW w:w="3050" w:type="dxa"/>
          </w:tcPr>
          <w:p w14:paraId="6082670A" w14:textId="77777777" w:rsidR="00C44A6F" w:rsidRPr="00E54F4E" w:rsidRDefault="00C44A6F" w:rsidP="0033234C">
            <w:pPr>
              <w:spacing w:before="120" w:after="120"/>
              <w:rPr>
                <w:rFonts w:cs="Times New Roman"/>
                <w:color w:val="000000"/>
              </w:rPr>
            </w:pPr>
            <w:r w:rsidRPr="00E54F4E">
              <w:rPr>
                <w:rFonts w:cs="Times New Roman"/>
                <w:color w:val="000000"/>
              </w:rPr>
              <w:t>Connection Pool</w:t>
            </w:r>
          </w:p>
        </w:tc>
        <w:tc>
          <w:tcPr>
            <w:tcW w:w="6390" w:type="dxa"/>
          </w:tcPr>
          <w:p w14:paraId="05B7E0A6" w14:textId="77777777" w:rsidR="00C44A6F" w:rsidRPr="00E54F4E" w:rsidRDefault="00C44A6F" w:rsidP="0033234C">
            <w:pPr>
              <w:spacing w:before="120" w:after="120"/>
              <w:rPr>
                <w:rFonts w:cs="Times New Roman"/>
                <w:color w:val="000000"/>
              </w:rPr>
            </w:pPr>
            <w:r w:rsidRPr="00E54F4E">
              <w:rPr>
                <w:rFonts w:cs="Times New Roman"/>
                <w:color w:val="000000"/>
              </w:rPr>
              <w:t xml:space="preserve">A cached store of connection objects that can be available on demand and reused, increasing performance and scalability. VistALink uses connection pooling when running on a J2EE server. </w:t>
            </w:r>
          </w:p>
        </w:tc>
      </w:tr>
      <w:tr w:rsidR="00C44A6F" w:rsidRPr="00E54F4E" w14:paraId="1B479719" w14:textId="77777777" w:rsidTr="00C44A6F">
        <w:tc>
          <w:tcPr>
            <w:tcW w:w="3050" w:type="dxa"/>
          </w:tcPr>
          <w:p w14:paraId="69DDABC4" w14:textId="77777777" w:rsidR="00C44A6F" w:rsidRPr="00E54F4E" w:rsidRDefault="00C44A6F" w:rsidP="0033234C">
            <w:pPr>
              <w:spacing w:before="120" w:after="120"/>
              <w:rPr>
                <w:rFonts w:cs="Times New Roman"/>
                <w:color w:val="000000"/>
              </w:rPr>
            </w:pPr>
            <w:r w:rsidRPr="00E54F4E">
              <w:rPr>
                <w:rFonts w:cs="Times New Roman"/>
                <w:color w:val="000000"/>
              </w:rPr>
              <w:t xml:space="preserve">Connector </w:t>
            </w:r>
          </w:p>
        </w:tc>
        <w:tc>
          <w:tcPr>
            <w:tcW w:w="6390" w:type="dxa"/>
          </w:tcPr>
          <w:p w14:paraId="78136647" w14:textId="77777777" w:rsidR="00C44A6F" w:rsidRPr="00E54F4E" w:rsidRDefault="00C44A6F" w:rsidP="0033234C">
            <w:pPr>
              <w:spacing w:before="120" w:after="120"/>
              <w:rPr>
                <w:rFonts w:cs="Times New Roman"/>
                <w:color w:val="000000"/>
              </w:rPr>
            </w:pPr>
            <w:r w:rsidRPr="00E54F4E">
              <w:rPr>
                <w:rFonts w:cs="Times New Roman"/>
                <w:color w:val="000000"/>
              </w:rPr>
              <w:t>A system-level driver that integrates J2EE application servers with Enterprise Information Systems (EIS). VistALink is a J2EE connector module designed to connect to Java applications with VistA/M systems. The term is used interchangeably with connector module, adapter, adapter module, and resource adapter.</w:t>
            </w:r>
          </w:p>
        </w:tc>
      </w:tr>
      <w:tr w:rsidR="00C44A6F" w:rsidRPr="00E54F4E" w14:paraId="6ACB74C9" w14:textId="77777777" w:rsidTr="00C44A6F">
        <w:tc>
          <w:tcPr>
            <w:tcW w:w="3050" w:type="dxa"/>
          </w:tcPr>
          <w:p w14:paraId="247C63BD" w14:textId="77777777" w:rsidR="00C44A6F" w:rsidRPr="00E54F4E" w:rsidRDefault="00C44A6F" w:rsidP="0033234C">
            <w:pPr>
              <w:spacing w:before="120" w:after="120"/>
              <w:rPr>
                <w:rFonts w:cs="Times New Roman"/>
                <w:color w:val="000000"/>
              </w:rPr>
            </w:pPr>
            <w:r w:rsidRPr="00E54F4E">
              <w:rPr>
                <w:rFonts w:cs="Times New Roman"/>
                <w:color w:val="000000"/>
              </w:rPr>
              <w:t>Connector Proxy User</w:t>
            </w:r>
          </w:p>
        </w:tc>
        <w:tc>
          <w:tcPr>
            <w:tcW w:w="6390" w:type="dxa"/>
          </w:tcPr>
          <w:p w14:paraId="530B1257" w14:textId="77777777" w:rsidR="00C44A6F" w:rsidRPr="00E54F4E" w:rsidRDefault="00C44A6F" w:rsidP="0033234C">
            <w:pPr>
              <w:spacing w:before="120" w:after="120"/>
              <w:rPr>
                <w:rFonts w:cs="Times New Roman"/>
                <w:color w:val="000000"/>
              </w:rPr>
            </w:pPr>
            <w:r w:rsidRPr="00E54F4E">
              <w:rPr>
                <w:rFonts w:cs="Times New Roman"/>
                <w:color w:val="000000"/>
              </w:rPr>
              <w:t xml:space="preserve">For security purposes, each instance of a J2EE connector must be granted access to the M server it connects to. This is done via a Kernel user account set up on the M system. This provides initial authentication for the app server and establishes a trusted connection. The M system manager must set up the connector user account and communicate the access code, verify code and listener IP address and port to the J2EE system manager. </w:t>
            </w:r>
          </w:p>
        </w:tc>
      </w:tr>
      <w:tr w:rsidR="00C44A6F" w:rsidRPr="00E54F4E" w14:paraId="29D422B3" w14:textId="77777777" w:rsidTr="00C44A6F">
        <w:tc>
          <w:tcPr>
            <w:tcW w:w="3050" w:type="dxa"/>
          </w:tcPr>
          <w:p w14:paraId="1A4C336A" w14:textId="77777777" w:rsidR="00C44A6F" w:rsidRPr="00E54F4E" w:rsidRDefault="00C44A6F" w:rsidP="0033234C">
            <w:pPr>
              <w:spacing w:before="120" w:after="120"/>
              <w:rPr>
                <w:rFonts w:cs="Times New Roman"/>
                <w:color w:val="000000"/>
              </w:rPr>
            </w:pPr>
            <w:r w:rsidRPr="00E54F4E">
              <w:rPr>
                <w:rFonts w:cs="Times New Roman"/>
                <w:color w:val="000000"/>
              </w:rPr>
              <w:t>COTS</w:t>
            </w:r>
          </w:p>
        </w:tc>
        <w:tc>
          <w:tcPr>
            <w:tcW w:w="6390" w:type="dxa"/>
          </w:tcPr>
          <w:p w14:paraId="785D2EAA" w14:textId="77777777" w:rsidR="00C44A6F" w:rsidRPr="00E54F4E" w:rsidRDefault="00C44A6F" w:rsidP="0033234C">
            <w:pPr>
              <w:spacing w:before="120" w:after="120"/>
              <w:rPr>
                <w:rFonts w:cs="Times New Roman"/>
                <w:color w:val="000000"/>
              </w:rPr>
            </w:pPr>
            <w:r w:rsidRPr="00E54F4E">
              <w:rPr>
                <w:rFonts w:cs="Times New Roman"/>
                <w:color w:val="000000"/>
              </w:rPr>
              <w:t>Commercial, Off-The-Shelf</w:t>
            </w:r>
          </w:p>
        </w:tc>
      </w:tr>
      <w:tr w:rsidR="00C44A6F" w:rsidRPr="00E54F4E" w14:paraId="1155BB4D" w14:textId="77777777" w:rsidTr="00C44A6F">
        <w:tc>
          <w:tcPr>
            <w:tcW w:w="3050" w:type="dxa"/>
          </w:tcPr>
          <w:p w14:paraId="4A43F914" w14:textId="77777777" w:rsidR="00C44A6F" w:rsidRPr="00E54F4E" w:rsidRDefault="00C44A6F" w:rsidP="0033234C">
            <w:pPr>
              <w:spacing w:before="120" w:after="120"/>
              <w:rPr>
                <w:rFonts w:cs="Times New Roman"/>
                <w:color w:val="000000"/>
              </w:rPr>
            </w:pPr>
            <w:r w:rsidRPr="00E54F4E">
              <w:rPr>
                <w:rFonts w:cs="Times New Roman"/>
                <w:color w:val="000000"/>
              </w:rPr>
              <w:t>CPRS</w:t>
            </w:r>
          </w:p>
        </w:tc>
        <w:tc>
          <w:tcPr>
            <w:tcW w:w="6390" w:type="dxa"/>
          </w:tcPr>
          <w:p w14:paraId="2CB75C1E" w14:textId="77777777" w:rsidR="00C44A6F" w:rsidRPr="00E54F4E" w:rsidRDefault="00C44A6F" w:rsidP="0033234C">
            <w:pPr>
              <w:spacing w:before="120" w:after="120"/>
              <w:rPr>
                <w:rFonts w:cs="Times New Roman"/>
                <w:color w:val="000000"/>
              </w:rPr>
            </w:pPr>
            <w:r w:rsidRPr="00E54F4E">
              <w:rPr>
                <w:rFonts w:cs="Times New Roman"/>
                <w:color w:val="000000"/>
              </w:rPr>
              <w:t>Computerized Patient Record System</w:t>
            </w:r>
          </w:p>
        </w:tc>
      </w:tr>
      <w:tr w:rsidR="00C44A6F" w:rsidRPr="00E54F4E" w14:paraId="12C541BF" w14:textId="77777777" w:rsidTr="00C44A6F">
        <w:tc>
          <w:tcPr>
            <w:tcW w:w="3050" w:type="dxa"/>
          </w:tcPr>
          <w:p w14:paraId="20FF28A1" w14:textId="77777777" w:rsidR="00C44A6F" w:rsidRPr="00E54F4E" w:rsidRDefault="00C44A6F" w:rsidP="0033234C">
            <w:pPr>
              <w:spacing w:before="120" w:after="120"/>
              <w:rPr>
                <w:rFonts w:cs="Times New Roman"/>
                <w:color w:val="000000"/>
              </w:rPr>
            </w:pPr>
            <w:r w:rsidRPr="00E54F4E">
              <w:rPr>
                <w:rFonts w:cs="Times New Roman"/>
                <w:color w:val="000000"/>
              </w:rPr>
              <w:t>CSV</w:t>
            </w:r>
          </w:p>
        </w:tc>
        <w:tc>
          <w:tcPr>
            <w:tcW w:w="6390" w:type="dxa"/>
          </w:tcPr>
          <w:p w14:paraId="77C6700B" w14:textId="77777777" w:rsidR="00C44A6F" w:rsidRPr="00E54F4E" w:rsidRDefault="00C44A6F" w:rsidP="0033234C">
            <w:pPr>
              <w:spacing w:before="120" w:after="120"/>
              <w:rPr>
                <w:rFonts w:cs="Times New Roman"/>
                <w:color w:val="000000"/>
              </w:rPr>
            </w:pPr>
            <w:r w:rsidRPr="00E54F4E">
              <w:rPr>
                <w:rFonts w:cs="Times New Roman"/>
                <w:color w:val="000000"/>
              </w:rPr>
              <w:t xml:space="preserve">Comma-Separated Values format  </w:t>
            </w:r>
          </w:p>
        </w:tc>
      </w:tr>
      <w:tr w:rsidR="00C44A6F" w:rsidRPr="00E54F4E" w14:paraId="27940F06" w14:textId="77777777" w:rsidTr="00C44A6F">
        <w:tc>
          <w:tcPr>
            <w:tcW w:w="3050" w:type="dxa"/>
          </w:tcPr>
          <w:p w14:paraId="3477F7A8" w14:textId="77777777" w:rsidR="00C44A6F" w:rsidRPr="00E54F4E" w:rsidRDefault="00C44A6F" w:rsidP="0033234C">
            <w:pPr>
              <w:spacing w:before="120" w:after="120"/>
              <w:rPr>
                <w:rFonts w:cs="Times New Roman"/>
                <w:color w:val="000000"/>
              </w:rPr>
            </w:pPr>
            <w:r w:rsidRPr="00E54F4E">
              <w:rPr>
                <w:rFonts w:cs="Times New Roman"/>
                <w:color w:val="000000"/>
              </w:rPr>
              <w:t>DBF</w:t>
            </w:r>
          </w:p>
        </w:tc>
        <w:tc>
          <w:tcPr>
            <w:tcW w:w="6390" w:type="dxa"/>
          </w:tcPr>
          <w:p w14:paraId="7964B581" w14:textId="77777777" w:rsidR="00C44A6F" w:rsidRPr="00E54F4E" w:rsidRDefault="00C44A6F" w:rsidP="0033234C">
            <w:pPr>
              <w:spacing w:before="120" w:after="120"/>
              <w:rPr>
                <w:rFonts w:cs="Times New Roman"/>
                <w:color w:val="000000"/>
              </w:rPr>
            </w:pPr>
            <w:r w:rsidRPr="00E54F4E">
              <w:rPr>
                <w:rFonts w:cs="Times New Roman"/>
                <w:color w:val="000000"/>
              </w:rPr>
              <w:t>Database file format underlying many database applications (originally dBase)</w:t>
            </w:r>
          </w:p>
        </w:tc>
      </w:tr>
      <w:tr w:rsidR="00C44A6F" w:rsidRPr="00E54F4E" w14:paraId="0192E8C4" w14:textId="77777777" w:rsidTr="00C44A6F">
        <w:tc>
          <w:tcPr>
            <w:tcW w:w="3050" w:type="dxa"/>
          </w:tcPr>
          <w:p w14:paraId="76112814" w14:textId="77777777" w:rsidR="00C44A6F" w:rsidRPr="00E54F4E" w:rsidRDefault="00C44A6F" w:rsidP="0033234C">
            <w:pPr>
              <w:spacing w:before="120" w:after="120"/>
              <w:rPr>
                <w:rFonts w:cs="Times New Roman"/>
                <w:color w:val="000000"/>
              </w:rPr>
            </w:pPr>
            <w:r w:rsidRPr="00E54F4E">
              <w:rPr>
                <w:rFonts w:cs="Times New Roman"/>
                <w:color w:val="000000"/>
              </w:rPr>
              <w:t>DBMS</w:t>
            </w:r>
          </w:p>
        </w:tc>
        <w:tc>
          <w:tcPr>
            <w:tcW w:w="6390" w:type="dxa"/>
          </w:tcPr>
          <w:p w14:paraId="0B3B6B60" w14:textId="77777777" w:rsidR="00C44A6F" w:rsidRPr="00E54F4E" w:rsidRDefault="00C44A6F" w:rsidP="0033234C">
            <w:pPr>
              <w:spacing w:before="120" w:after="120"/>
              <w:rPr>
                <w:rFonts w:cs="Times New Roman"/>
                <w:color w:val="000000"/>
              </w:rPr>
            </w:pPr>
            <w:r w:rsidRPr="00E54F4E">
              <w:rPr>
                <w:rFonts w:cs="Times New Roman"/>
                <w:color w:val="000000"/>
              </w:rPr>
              <w:t>Database Management System</w:t>
            </w:r>
          </w:p>
        </w:tc>
      </w:tr>
      <w:tr w:rsidR="00C44A6F" w:rsidRPr="00E54F4E" w14:paraId="74D3BFE7" w14:textId="77777777" w:rsidTr="00C44A6F">
        <w:tc>
          <w:tcPr>
            <w:tcW w:w="3050" w:type="dxa"/>
          </w:tcPr>
          <w:p w14:paraId="7BF86517" w14:textId="77777777" w:rsidR="00C44A6F" w:rsidRPr="00E54F4E" w:rsidRDefault="00C44A6F" w:rsidP="0033234C">
            <w:pPr>
              <w:spacing w:before="120" w:after="120"/>
              <w:rPr>
                <w:rFonts w:cs="Times New Roman"/>
                <w:color w:val="000000"/>
              </w:rPr>
            </w:pPr>
            <w:r w:rsidRPr="00E54F4E">
              <w:rPr>
                <w:rFonts w:cs="Times New Roman"/>
                <w:color w:val="000000"/>
              </w:rPr>
              <w:t>DCL</w:t>
            </w:r>
          </w:p>
        </w:tc>
        <w:tc>
          <w:tcPr>
            <w:tcW w:w="6390" w:type="dxa"/>
          </w:tcPr>
          <w:p w14:paraId="034B24E9" w14:textId="77777777" w:rsidR="00C44A6F" w:rsidRPr="00E54F4E" w:rsidRDefault="00C44A6F" w:rsidP="0033234C">
            <w:pPr>
              <w:spacing w:before="120" w:after="120"/>
              <w:rPr>
                <w:rFonts w:cs="Times New Roman"/>
                <w:color w:val="000000"/>
              </w:rPr>
            </w:pPr>
            <w:r w:rsidRPr="00E54F4E">
              <w:rPr>
                <w:rFonts w:cs="Times New Roman"/>
                <w:color w:val="000000"/>
              </w:rPr>
              <w:t>Digital Command Language. An interactive command and scripting language for VMS.</w:t>
            </w:r>
          </w:p>
        </w:tc>
      </w:tr>
      <w:tr w:rsidR="00C44A6F" w:rsidRPr="00E54F4E" w14:paraId="2753EBC2" w14:textId="77777777" w:rsidTr="00C44A6F">
        <w:tc>
          <w:tcPr>
            <w:tcW w:w="3050" w:type="dxa"/>
          </w:tcPr>
          <w:p w14:paraId="7A760923" w14:textId="77777777" w:rsidR="00C44A6F" w:rsidRPr="00E54F4E" w:rsidRDefault="00C44A6F" w:rsidP="0033234C">
            <w:pPr>
              <w:spacing w:before="120" w:after="120"/>
              <w:rPr>
                <w:rFonts w:cs="Times New Roman"/>
                <w:color w:val="000000"/>
              </w:rPr>
            </w:pPr>
            <w:r w:rsidRPr="00E54F4E">
              <w:rPr>
                <w:rFonts w:cs="Times New Roman"/>
                <w:color w:val="000000"/>
              </w:rPr>
              <w:t>Division</w:t>
            </w:r>
          </w:p>
        </w:tc>
        <w:tc>
          <w:tcPr>
            <w:tcW w:w="6390" w:type="dxa"/>
          </w:tcPr>
          <w:p w14:paraId="1D497D2D" w14:textId="77777777" w:rsidR="00C44A6F" w:rsidRPr="00E54F4E" w:rsidRDefault="00C44A6F" w:rsidP="0033234C">
            <w:pPr>
              <w:spacing w:before="120" w:after="120"/>
              <w:rPr>
                <w:rFonts w:cs="Times New Roman"/>
                <w:color w:val="000000"/>
              </w:rPr>
            </w:pPr>
            <w:r w:rsidRPr="00E54F4E">
              <w:rPr>
                <w:rFonts w:cs="Times New Roman"/>
                <w:color w:val="000000"/>
              </w:rPr>
              <w:t>Division is an Institution in the INSTITUTION file (#4) that is identified via a unique Station Number. Divisions are "sub"-divisions or child sites within an integrated set of facilities, whose computing is hosted on the computer system of the primary facility. The parent-</w:t>
            </w:r>
            <w:r w:rsidRPr="00E54F4E">
              <w:rPr>
                <w:rFonts w:cs="Times New Roman"/>
                <w:color w:val="000000"/>
              </w:rPr>
              <w:lastRenderedPageBreak/>
              <w:t>child relationship between a division and a primary facility is maintained by the ASSOCIATIONS multiple field (#14) in the INSTITUTION file (#4)</w:t>
            </w:r>
            <w:r w:rsidRPr="00E54F4E">
              <w:rPr>
                <w:rFonts w:cs="Times New Roman"/>
                <w:color w:val="000000"/>
              </w:rPr>
              <w:fldChar w:fldCharType="begin"/>
            </w:r>
            <w:r w:rsidRPr="00E54F4E">
              <w:rPr>
                <w:rFonts w:cs="Times New Roman"/>
                <w:color w:val="000000"/>
              </w:rPr>
              <w:instrText>XE "INSTITUTION File (#4):Glossary"</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XE "Files:INSTITUTION (#4):Glossary"</w:instrText>
            </w:r>
            <w:r w:rsidRPr="00E54F4E">
              <w:rPr>
                <w:rFonts w:cs="Times New Roman"/>
                <w:color w:val="000000"/>
              </w:rPr>
              <w:fldChar w:fldCharType="end"/>
            </w:r>
            <w:r w:rsidRPr="00E54F4E">
              <w:rPr>
                <w:rFonts w:cs="Times New Roman"/>
                <w:color w:val="000000"/>
              </w:rPr>
              <w:t>. A sub-division may be a medical center, clinic, or nursing home. The primary facility is also a division of itself. Clinics and nursing homes are often sub-divisions. The Station Number for child sites is 5 characters, the first 3 of which are the 3 numbers of the parent facility. For example, Livermore, CA is a medical center that is a child of Palo Alto, CA. Its Station Number is 640A4.</w:t>
            </w:r>
          </w:p>
        </w:tc>
      </w:tr>
      <w:tr w:rsidR="00C44A6F" w:rsidRPr="00E54F4E" w14:paraId="470D278C" w14:textId="77777777" w:rsidTr="00C44A6F">
        <w:tc>
          <w:tcPr>
            <w:tcW w:w="3050" w:type="dxa"/>
          </w:tcPr>
          <w:p w14:paraId="59884518" w14:textId="77777777" w:rsidR="00C44A6F" w:rsidRPr="00E54F4E" w:rsidRDefault="00C44A6F" w:rsidP="0033234C">
            <w:pPr>
              <w:spacing w:before="120" w:after="120"/>
              <w:rPr>
                <w:rFonts w:cs="Times New Roman"/>
                <w:color w:val="000000"/>
              </w:rPr>
            </w:pPr>
            <w:r w:rsidRPr="00E54F4E">
              <w:rPr>
                <w:rFonts w:cs="Times New Roman"/>
                <w:color w:val="000000"/>
              </w:rPr>
              <w:lastRenderedPageBreak/>
              <w:t>DSM</w:t>
            </w:r>
          </w:p>
        </w:tc>
        <w:tc>
          <w:tcPr>
            <w:tcW w:w="6390" w:type="dxa"/>
          </w:tcPr>
          <w:p w14:paraId="5BCF9ED5" w14:textId="77777777" w:rsidR="00C44A6F" w:rsidRPr="00E54F4E" w:rsidRDefault="00C44A6F" w:rsidP="0033234C">
            <w:pPr>
              <w:spacing w:before="120" w:after="120"/>
              <w:rPr>
                <w:rFonts w:cs="Times New Roman"/>
                <w:color w:val="000000"/>
              </w:rPr>
            </w:pPr>
            <w:r w:rsidRPr="00E54F4E">
              <w:rPr>
                <w:rFonts w:cs="Times New Roman"/>
                <w:color w:val="000000"/>
              </w:rPr>
              <w:t xml:space="preserve">Digital Standard MUMPS. An M environment, a product of InterSystems Corp. </w:t>
            </w:r>
          </w:p>
        </w:tc>
      </w:tr>
      <w:tr w:rsidR="00C44A6F" w:rsidRPr="00E54F4E" w14:paraId="20BF79C3" w14:textId="77777777" w:rsidTr="00C44A6F">
        <w:tc>
          <w:tcPr>
            <w:tcW w:w="3050" w:type="dxa"/>
          </w:tcPr>
          <w:p w14:paraId="5EB2FB5A" w14:textId="77777777" w:rsidR="00C44A6F" w:rsidRPr="00E54F4E" w:rsidRDefault="00C44A6F" w:rsidP="0033234C">
            <w:pPr>
              <w:spacing w:before="120" w:after="120"/>
              <w:rPr>
                <w:rFonts w:cs="Times New Roman"/>
                <w:color w:val="000000"/>
              </w:rPr>
            </w:pPr>
            <w:r w:rsidRPr="00E54F4E">
              <w:rPr>
                <w:rFonts w:cs="Times New Roman"/>
                <w:color w:val="000000"/>
              </w:rPr>
              <w:t>DUZ</w:t>
            </w:r>
          </w:p>
        </w:tc>
        <w:tc>
          <w:tcPr>
            <w:tcW w:w="6390" w:type="dxa"/>
          </w:tcPr>
          <w:p w14:paraId="13618F34" w14:textId="77777777" w:rsidR="00C44A6F" w:rsidRPr="00E54F4E" w:rsidRDefault="00C44A6F" w:rsidP="0033234C">
            <w:pPr>
              <w:spacing w:before="120" w:after="120"/>
              <w:rPr>
                <w:rFonts w:cs="Times New Roman"/>
                <w:color w:val="000000"/>
              </w:rPr>
            </w:pPr>
            <w:r w:rsidRPr="00E54F4E">
              <w:rPr>
                <w:rFonts w:cs="Times New Roman"/>
                <w:color w:val="000000"/>
              </w:rPr>
              <w:t>A local variable holding a number that identifies the signed-on user. The number is the Internal Entry Number (IEN) of the user’s record in the NEW PERSON file (file #200)</w:t>
            </w:r>
          </w:p>
        </w:tc>
      </w:tr>
      <w:tr w:rsidR="00C44A6F" w:rsidRPr="00E54F4E" w14:paraId="5458F938" w14:textId="77777777" w:rsidTr="00C44A6F">
        <w:tc>
          <w:tcPr>
            <w:tcW w:w="3050" w:type="dxa"/>
          </w:tcPr>
          <w:p w14:paraId="6CAEE655" w14:textId="77777777" w:rsidR="00C44A6F" w:rsidRPr="00E54F4E" w:rsidRDefault="00C44A6F" w:rsidP="0033234C">
            <w:pPr>
              <w:spacing w:before="120" w:after="120"/>
              <w:rPr>
                <w:rFonts w:cs="Times New Roman"/>
                <w:color w:val="000000"/>
              </w:rPr>
            </w:pPr>
            <w:smartTag w:uri="urn:schemas-microsoft-com:office:smarttags" w:element="stockticker">
              <w:r w:rsidRPr="00E54F4E">
                <w:rPr>
                  <w:rFonts w:cs="Times New Roman"/>
                  <w:color w:val="000000"/>
                </w:rPr>
                <w:t>EAR</w:t>
              </w:r>
            </w:smartTag>
            <w:r w:rsidRPr="00E54F4E">
              <w:rPr>
                <w:rFonts w:cs="Times New Roman"/>
                <w:color w:val="000000"/>
              </w:rPr>
              <w:t xml:space="preserve"> (file)</w:t>
            </w:r>
          </w:p>
        </w:tc>
        <w:tc>
          <w:tcPr>
            <w:tcW w:w="6390" w:type="dxa"/>
          </w:tcPr>
          <w:p w14:paraId="0CC74970" w14:textId="77777777" w:rsidR="00C44A6F" w:rsidRPr="00E54F4E" w:rsidRDefault="00C44A6F" w:rsidP="0033234C">
            <w:pPr>
              <w:spacing w:before="120" w:after="120"/>
              <w:rPr>
                <w:rFonts w:cs="Times New Roman"/>
                <w:color w:val="000000"/>
              </w:rPr>
            </w:pPr>
            <w:r w:rsidRPr="00E54F4E">
              <w:rPr>
                <w:rFonts w:cs="Times New Roman"/>
                <w:i/>
                <w:color w:val="000000"/>
              </w:rPr>
              <w:t xml:space="preserve">Enterprise ARchive </w:t>
            </w:r>
            <w:r w:rsidRPr="00E54F4E">
              <w:rPr>
                <w:rFonts w:cs="Times New Roman"/>
                <w:color w:val="000000"/>
              </w:rPr>
              <w:t>file (.ear extension). This file has the same format as a regular .jar file. An ear file is like a zip file packaged for J2EE application deployment. The .ear file</w:t>
            </w:r>
            <w:r w:rsidRPr="00E54F4E">
              <w:rPr>
                <w:rFonts w:cs="Times New Roman"/>
                <w:color w:val="000000"/>
              </w:rPr>
              <w:fldChar w:fldCharType="begin"/>
            </w:r>
            <w:r w:rsidRPr="00E54F4E">
              <w:rPr>
                <w:rFonts w:cs="Times New Roman"/>
                <w:color w:val="000000"/>
              </w:rPr>
              <w:instrText>XE "ear File:Glossary"</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XE "Files:ear:Glossary"</w:instrText>
            </w:r>
            <w:r w:rsidRPr="00E54F4E">
              <w:rPr>
                <w:rFonts w:cs="Times New Roman"/>
                <w:color w:val="000000"/>
              </w:rPr>
              <w:fldChar w:fldCharType="end"/>
            </w:r>
            <w:r w:rsidRPr="00E54F4E">
              <w:rPr>
                <w:rFonts w:cs="Times New Roman"/>
                <w:color w:val="000000"/>
              </w:rPr>
              <w:t xml:space="preserve"> contains everything necessary to deploy an enterprise application on an application server. An ear file can contain 1-n Web modules. It contains at least one .war (Web Archive) file</w:t>
            </w:r>
            <w:r w:rsidRPr="00E54F4E">
              <w:rPr>
                <w:rFonts w:cs="Times New Roman"/>
                <w:color w:val="000000"/>
              </w:rPr>
              <w:fldChar w:fldCharType="begin"/>
            </w:r>
            <w:r w:rsidRPr="00E54F4E">
              <w:rPr>
                <w:rFonts w:cs="Times New Roman"/>
                <w:color w:val="000000"/>
              </w:rPr>
              <w:instrText>XE "war File:Glossary"</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XE "Files:war:Glossary"</w:instrText>
            </w:r>
            <w:r w:rsidRPr="00E54F4E">
              <w:rPr>
                <w:rFonts w:cs="Times New Roman"/>
                <w:color w:val="000000"/>
              </w:rPr>
              <w:fldChar w:fldCharType="end"/>
            </w:r>
            <w:r w:rsidRPr="00E54F4E">
              <w:rPr>
                <w:rFonts w:cs="Times New Roman"/>
                <w:color w:val="000000"/>
              </w:rPr>
              <w:t xml:space="preserve"> which contains the Web component of the application as well as the .jar (Java Archive) file. In addition, there are some deployment descriptor files in XML.</w:t>
            </w:r>
            <w:r w:rsidRPr="00E54F4E">
              <w:rPr>
                <w:rStyle w:val="FootnoteReference"/>
                <w:rFonts w:cs="Times New Roman"/>
                <w:color w:val="000000"/>
              </w:rPr>
              <w:footnoteReference w:id="17"/>
            </w:r>
            <w:r w:rsidRPr="00E54F4E">
              <w:rPr>
                <w:rFonts w:cs="Times New Roman"/>
                <w:color w:val="000000"/>
              </w:rPr>
              <w:t xml:space="preserve"> </w:t>
            </w:r>
          </w:p>
        </w:tc>
      </w:tr>
      <w:tr w:rsidR="00C44A6F" w:rsidRPr="00E54F4E" w14:paraId="14D7DC01" w14:textId="77777777" w:rsidTr="00C44A6F">
        <w:tc>
          <w:tcPr>
            <w:tcW w:w="3050" w:type="dxa"/>
          </w:tcPr>
          <w:p w14:paraId="745DC7A3" w14:textId="77777777" w:rsidR="00C44A6F" w:rsidRPr="00E54F4E" w:rsidRDefault="00C44A6F" w:rsidP="0033234C">
            <w:pPr>
              <w:spacing w:before="120" w:after="120"/>
              <w:rPr>
                <w:rFonts w:cs="Times New Roman"/>
                <w:color w:val="000000"/>
              </w:rPr>
            </w:pPr>
            <w:r w:rsidRPr="00E54F4E">
              <w:rPr>
                <w:rFonts w:cs="Times New Roman"/>
                <w:color w:val="000000"/>
              </w:rPr>
              <w:t>EIS</w:t>
            </w:r>
          </w:p>
        </w:tc>
        <w:tc>
          <w:tcPr>
            <w:tcW w:w="6390" w:type="dxa"/>
          </w:tcPr>
          <w:p w14:paraId="4CC0A071" w14:textId="77777777" w:rsidR="00C44A6F" w:rsidRPr="00E54F4E" w:rsidRDefault="00C44A6F" w:rsidP="0033234C">
            <w:pPr>
              <w:spacing w:before="120" w:after="120"/>
              <w:rPr>
                <w:rFonts w:cs="Times New Roman"/>
                <w:color w:val="000000"/>
              </w:rPr>
            </w:pPr>
            <w:r w:rsidRPr="00E54F4E">
              <w:rPr>
                <w:rFonts w:cs="Times New Roman"/>
                <w:color w:val="000000"/>
              </w:rPr>
              <w:t>Enterprise Information System</w:t>
            </w:r>
          </w:p>
        </w:tc>
      </w:tr>
      <w:tr w:rsidR="00C44A6F" w:rsidRPr="00E54F4E" w14:paraId="58FD052D" w14:textId="77777777" w:rsidTr="00C44A6F">
        <w:tc>
          <w:tcPr>
            <w:tcW w:w="3050" w:type="dxa"/>
          </w:tcPr>
          <w:p w14:paraId="381FDABF" w14:textId="77777777" w:rsidR="00C44A6F" w:rsidRPr="00E54F4E" w:rsidRDefault="00C44A6F" w:rsidP="0033234C">
            <w:pPr>
              <w:spacing w:before="120" w:after="120"/>
              <w:rPr>
                <w:rFonts w:cs="Times New Roman"/>
                <w:color w:val="000000"/>
              </w:rPr>
            </w:pPr>
            <w:r w:rsidRPr="00E54F4E">
              <w:rPr>
                <w:rFonts w:cs="Times New Roman"/>
                <w:color w:val="000000"/>
              </w:rPr>
              <w:t>EJB</w:t>
            </w:r>
          </w:p>
        </w:tc>
        <w:tc>
          <w:tcPr>
            <w:tcW w:w="6390" w:type="dxa"/>
          </w:tcPr>
          <w:p w14:paraId="391796B2" w14:textId="77777777" w:rsidR="00C44A6F" w:rsidRPr="00E54F4E" w:rsidRDefault="00C44A6F" w:rsidP="0033234C">
            <w:pPr>
              <w:spacing w:before="120" w:after="120"/>
              <w:rPr>
                <w:rFonts w:cs="Times New Roman"/>
                <w:color w:val="000000"/>
              </w:rPr>
            </w:pPr>
            <w:r w:rsidRPr="00E54F4E">
              <w:rPr>
                <w:rFonts w:cs="Times New Roman"/>
                <w:color w:val="000000"/>
              </w:rPr>
              <w:t>Enterprise JavaBeans. Enterprise JavaBeans (EJB) technology is the server-side component architecture for the Java 2 Platform, Enterprise Edition (J2EE) platform. EJB technology enables rapid and simplified development of distributed, transactional, secure and portable applications based on Java technology.</w:t>
            </w:r>
            <w:r w:rsidRPr="00E54F4E">
              <w:rPr>
                <w:rStyle w:val="FootnoteReference"/>
                <w:rFonts w:cs="Times New Roman"/>
                <w:color w:val="000000"/>
              </w:rPr>
              <w:footnoteReference w:id="18"/>
            </w:r>
          </w:p>
        </w:tc>
      </w:tr>
      <w:tr w:rsidR="00C44A6F" w:rsidRPr="00E54F4E" w14:paraId="47BB0A5F" w14:textId="77777777" w:rsidTr="00C44A6F">
        <w:tc>
          <w:tcPr>
            <w:tcW w:w="3050" w:type="dxa"/>
          </w:tcPr>
          <w:p w14:paraId="7DBC795E" w14:textId="77777777" w:rsidR="00C44A6F" w:rsidRPr="00E54F4E" w:rsidRDefault="00C44A6F" w:rsidP="0033234C">
            <w:pPr>
              <w:spacing w:before="120" w:after="120"/>
              <w:rPr>
                <w:rFonts w:cs="Times New Roman"/>
                <w:color w:val="000000"/>
              </w:rPr>
            </w:pPr>
            <w:r w:rsidRPr="00E54F4E">
              <w:rPr>
                <w:rFonts w:cs="Times New Roman"/>
                <w:color w:val="000000"/>
              </w:rPr>
              <w:t>EPHI</w:t>
            </w:r>
          </w:p>
        </w:tc>
        <w:tc>
          <w:tcPr>
            <w:tcW w:w="6390" w:type="dxa"/>
          </w:tcPr>
          <w:p w14:paraId="42890C2D" w14:textId="77777777" w:rsidR="00604685" w:rsidRPr="00E54F4E" w:rsidRDefault="00604685" w:rsidP="00604685">
            <w:pPr>
              <w:spacing w:before="120"/>
            </w:pPr>
            <w:r w:rsidRPr="00E54F4E">
              <w:t xml:space="preserve">The </w:t>
            </w:r>
            <w:r w:rsidR="000A6B53" w:rsidRPr="00E54F4E">
              <w:t>HealtheVet</w:t>
            </w:r>
            <w:r w:rsidRPr="00E54F4E">
              <w:t>-VistA architecture is a services-based architecture. Applications are constructed in tiers with distinct user interface, middle, and data tiers. Two types of services will exist:</w:t>
            </w:r>
          </w:p>
          <w:p w14:paraId="1EA4EC19" w14:textId="77777777" w:rsidR="00604685" w:rsidRPr="00E54F4E" w:rsidRDefault="00604685" w:rsidP="00604685">
            <w:pPr>
              <w:spacing w:before="120"/>
            </w:pPr>
            <w:r w:rsidRPr="00E54F4E">
              <w:t>Core Services—Infrastructure and data.</w:t>
            </w:r>
          </w:p>
          <w:p w14:paraId="38023514" w14:textId="77777777" w:rsidR="00C44A6F" w:rsidRPr="00E54F4E" w:rsidRDefault="00604685" w:rsidP="0033234C">
            <w:pPr>
              <w:spacing w:before="120" w:after="120"/>
              <w:rPr>
                <w:rFonts w:cs="Times New Roman"/>
                <w:color w:val="000000"/>
              </w:rPr>
            </w:pPr>
            <w:r w:rsidRPr="00E54F4E">
              <w:t>Application Services—A single logical authoritative source of data.</w:t>
            </w:r>
            <w:r w:rsidR="00C44A6F" w:rsidRPr="00E54F4E">
              <w:rPr>
                <w:rFonts w:cs="Times New Roman"/>
                <w:color w:val="000000"/>
              </w:rPr>
              <w:t>Electronic Protected Health Information</w:t>
            </w:r>
          </w:p>
        </w:tc>
      </w:tr>
      <w:tr w:rsidR="00C44A6F" w:rsidRPr="00E54F4E" w14:paraId="7CE10B9E" w14:textId="77777777" w:rsidTr="00C44A6F">
        <w:tc>
          <w:tcPr>
            <w:tcW w:w="3050" w:type="dxa"/>
          </w:tcPr>
          <w:p w14:paraId="6D89AAA3" w14:textId="77777777" w:rsidR="00C44A6F" w:rsidRPr="00E54F4E" w:rsidRDefault="00C44A6F" w:rsidP="0033234C">
            <w:pPr>
              <w:spacing w:before="120" w:after="120"/>
              <w:rPr>
                <w:rFonts w:cs="Times New Roman"/>
                <w:color w:val="000000"/>
              </w:rPr>
            </w:pPr>
            <w:r w:rsidRPr="00E54F4E">
              <w:rPr>
                <w:rFonts w:cs="Times New Roman"/>
                <w:color w:val="000000"/>
              </w:rPr>
              <w:t>FatKAAT</w:t>
            </w:r>
          </w:p>
        </w:tc>
        <w:tc>
          <w:tcPr>
            <w:tcW w:w="6390" w:type="dxa"/>
          </w:tcPr>
          <w:p w14:paraId="55641E08" w14:textId="77777777" w:rsidR="00C44A6F" w:rsidRPr="00E54F4E" w:rsidRDefault="00C44A6F" w:rsidP="0033234C">
            <w:pPr>
              <w:spacing w:before="120" w:after="120"/>
              <w:rPr>
                <w:rFonts w:cs="Times New Roman"/>
                <w:color w:val="000000"/>
              </w:rPr>
            </w:pPr>
            <w:r w:rsidRPr="00E54F4E">
              <w:rPr>
                <w:rFonts w:cs="Times New Roman"/>
                <w:color w:val="000000"/>
              </w:rPr>
              <w:t>Fat-Client (i.e. Rich client) Kernel Authentication and Authorization</w:t>
            </w:r>
          </w:p>
        </w:tc>
      </w:tr>
      <w:tr w:rsidR="00C44A6F" w:rsidRPr="00E54F4E" w14:paraId="52A1F464" w14:textId="77777777" w:rsidTr="00C44A6F">
        <w:tc>
          <w:tcPr>
            <w:tcW w:w="3050" w:type="dxa"/>
          </w:tcPr>
          <w:p w14:paraId="6087B01F" w14:textId="77777777" w:rsidR="00C44A6F" w:rsidRPr="00E54F4E" w:rsidRDefault="00C44A6F" w:rsidP="0033234C">
            <w:pPr>
              <w:spacing w:before="120" w:after="120"/>
              <w:rPr>
                <w:rFonts w:cs="Times New Roman"/>
                <w:color w:val="000000"/>
              </w:rPr>
            </w:pPr>
            <w:r w:rsidRPr="00E54F4E">
              <w:rPr>
                <w:rFonts w:cs="Times New Roman"/>
                <w:color w:val="000000"/>
              </w:rPr>
              <w:t>FDA</w:t>
            </w:r>
          </w:p>
        </w:tc>
        <w:tc>
          <w:tcPr>
            <w:tcW w:w="6390" w:type="dxa"/>
          </w:tcPr>
          <w:p w14:paraId="507C7BB0" w14:textId="77777777" w:rsidR="00C44A6F" w:rsidRPr="00E54F4E" w:rsidRDefault="00C44A6F" w:rsidP="0033234C">
            <w:pPr>
              <w:spacing w:before="120" w:after="120"/>
              <w:rPr>
                <w:rFonts w:cs="Times New Roman"/>
                <w:color w:val="000000"/>
              </w:rPr>
            </w:pPr>
            <w:r w:rsidRPr="00E54F4E">
              <w:rPr>
                <w:rFonts w:cs="Times New Roman"/>
                <w:color w:val="000000"/>
              </w:rPr>
              <w:t>FileMan Data Array</w:t>
            </w:r>
          </w:p>
        </w:tc>
      </w:tr>
      <w:tr w:rsidR="00C44A6F" w:rsidRPr="00E54F4E" w14:paraId="206BCEEB" w14:textId="77777777" w:rsidTr="00C44A6F">
        <w:tc>
          <w:tcPr>
            <w:tcW w:w="3050" w:type="dxa"/>
          </w:tcPr>
          <w:p w14:paraId="2A2977EC" w14:textId="77777777" w:rsidR="00C44A6F" w:rsidRPr="00E54F4E" w:rsidRDefault="00C44A6F" w:rsidP="0033234C">
            <w:pPr>
              <w:spacing w:before="120" w:after="120"/>
              <w:rPr>
                <w:rFonts w:cs="Times New Roman"/>
                <w:color w:val="000000"/>
              </w:rPr>
            </w:pPr>
            <w:r w:rsidRPr="00E54F4E">
              <w:rPr>
                <w:rFonts w:cs="Times New Roman"/>
                <w:color w:val="000000"/>
              </w:rPr>
              <w:lastRenderedPageBreak/>
              <w:t>File #18</w:t>
            </w:r>
          </w:p>
        </w:tc>
        <w:tc>
          <w:tcPr>
            <w:tcW w:w="6390" w:type="dxa"/>
          </w:tcPr>
          <w:p w14:paraId="13EA592D" w14:textId="77777777" w:rsidR="00C44A6F" w:rsidRPr="00E54F4E" w:rsidRDefault="00C44A6F" w:rsidP="0033234C">
            <w:pPr>
              <w:spacing w:before="120" w:after="120"/>
              <w:rPr>
                <w:rFonts w:cs="Times New Roman"/>
                <w:color w:val="000000"/>
              </w:rPr>
            </w:pPr>
            <w:r w:rsidRPr="00E54F4E">
              <w:rPr>
                <w:rFonts w:cs="Times New Roman"/>
                <w:color w:val="000000"/>
              </w:rPr>
              <w:t xml:space="preserve">System file #18 was the precursor to the KERNEL SYSTEMS PARAMETERS file, and is now obsolete. It uses the same number space that is now assigned to VistALink. Therefore, file #18 must be deleted before VistALink can be installed. </w:t>
            </w:r>
          </w:p>
        </w:tc>
      </w:tr>
      <w:tr w:rsidR="00C44A6F" w:rsidRPr="00E54F4E" w14:paraId="53B7CB9E" w14:textId="77777777" w:rsidTr="00C44A6F">
        <w:tc>
          <w:tcPr>
            <w:tcW w:w="3050" w:type="dxa"/>
          </w:tcPr>
          <w:p w14:paraId="62EDD05B" w14:textId="77777777" w:rsidR="00C44A6F" w:rsidRPr="00E54F4E" w:rsidRDefault="00C44A6F" w:rsidP="0033234C">
            <w:pPr>
              <w:spacing w:before="120" w:after="120"/>
              <w:rPr>
                <w:rFonts w:cs="Times New Roman"/>
                <w:color w:val="000000"/>
              </w:rPr>
            </w:pPr>
            <w:r w:rsidRPr="00E54F4E">
              <w:rPr>
                <w:rFonts w:cs="Times New Roman"/>
                <w:color w:val="000000"/>
              </w:rPr>
              <w:t>Global</w:t>
            </w:r>
          </w:p>
        </w:tc>
        <w:tc>
          <w:tcPr>
            <w:tcW w:w="6390" w:type="dxa"/>
          </w:tcPr>
          <w:p w14:paraId="585F1BBB" w14:textId="77777777" w:rsidR="00C44A6F" w:rsidRPr="00E54F4E" w:rsidRDefault="00C44A6F" w:rsidP="0033234C">
            <w:pPr>
              <w:spacing w:before="120" w:after="120"/>
              <w:rPr>
                <w:rFonts w:cs="Times New Roman"/>
                <w:color w:val="000000"/>
              </w:rPr>
            </w:pPr>
            <w:r w:rsidRPr="00E54F4E">
              <w:rPr>
                <w:rFonts w:cs="Times New Roman"/>
                <w:color w:val="000000"/>
              </w:rPr>
              <w:t>A multi-dimensional data storage structure -- the mechanism for  persistent data storage in a MUMPS database.</w:t>
            </w:r>
          </w:p>
        </w:tc>
      </w:tr>
      <w:tr w:rsidR="00C44A6F" w:rsidRPr="00E54F4E" w14:paraId="3520C94A" w14:textId="77777777" w:rsidTr="00C44A6F">
        <w:tc>
          <w:tcPr>
            <w:tcW w:w="3050" w:type="dxa"/>
          </w:tcPr>
          <w:p w14:paraId="4D0B61D0" w14:textId="77777777" w:rsidR="00C44A6F" w:rsidRPr="00E54F4E" w:rsidRDefault="00C44A6F" w:rsidP="0033234C">
            <w:pPr>
              <w:spacing w:before="120" w:after="120"/>
              <w:rPr>
                <w:rFonts w:cs="Times New Roman"/>
                <w:color w:val="000000"/>
              </w:rPr>
            </w:pPr>
            <w:r w:rsidRPr="00E54F4E">
              <w:rPr>
                <w:rFonts w:cs="Times New Roman"/>
                <w:color w:val="000000"/>
              </w:rPr>
              <w:t>Health</w:t>
            </w:r>
            <w:r w:rsidRPr="00E54F4E">
              <w:rPr>
                <w:rFonts w:cs="Times New Roman"/>
                <w:i/>
                <w:color w:val="000000"/>
              </w:rPr>
              <w:t>e</w:t>
            </w:r>
            <w:r w:rsidRPr="00E54F4E">
              <w:rPr>
                <w:rFonts w:cs="Times New Roman"/>
                <w:color w:val="000000"/>
              </w:rPr>
              <w:t>vet-VistA</w:t>
            </w:r>
          </w:p>
        </w:tc>
        <w:tc>
          <w:tcPr>
            <w:tcW w:w="6390" w:type="dxa"/>
          </w:tcPr>
          <w:p w14:paraId="48B4343D" w14:textId="77777777" w:rsidR="00C44A6F" w:rsidRPr="00E54F4E" w:rsidRDefault="00C44A6F" w:rsidP="0033234C">
            <w:pPr>
              <w:spacing w:before="120" w:after="120"/>
              <w:rPr>
                <w:rFonts w:cs="Times New Roman"/>
                <w:color w:val="000000"/>
              </w:rPr>
            </w:pPr>
            <w:r w:rsidRPr="00E54F4E">
              <w:rPr>
                <w:rFonts w:cs="Times New Roman"/>
                <w:color w:val="000000"/>
              </w:rPr>
              <w:t>The Health</w:t>
            </w:r>
            <w:r w:rsidRPr="00E54F4E">
              <w:rPr>
                <w:rFonts w:cs="Times New Roman"/>
                <w:i/>
                <w:iCs/>
                <w:color w:val="000000"/>
              </w:rPr>
              <w:t>e</w:t>
            </w:r>
            <w:r w:rsidRPr="00E54F4E">
              <w:rPr>
                <w:rFonts w:cs="Times New Roman"/>
                <w:color w:val="000000"/>
              </w:rPr>
              <w:t>Vet-VistA architecture is a services-based architecture. Applications are constructed in tiers with distinct user interface, middle, and data tiers. Two types of services will exist:</w:t>
            </w:r>
          </w:p>
          <w:p w14:paraId="4444F388" w14:textId="77777777" w:rsidR="00C44A6F" w:rsidRPr="00E54F4E" w:rsidRDefault="00C44A6F" w:rsidP="0033234C">
            <w:pPr>
              <w:numPr>
                <w:ilvl w:val="0"/>
                <w:numId w:val="74"/>
              </w:numPr>
              <w:spacing w:before="120" w:after="120"/>
              <w:rPr>
                <w:rFonts w:cs="Times New Roman"/>
                <w:color w:val="000000"/>
              </w:rPr>
            </w:pPr>
            <w:r w:rsidRPr="00E54F4E">
              <w:rPr>
                <w:rFonts w:cs="Times New Roman"/>
                <w:color w:val="000000"/>
              </w:rPr>
              <w:t>Core Services—Infrastructure and data.</w:t>
            </w:r>
          </w:p>
          <w:p w14:paraId="243F8D69" w14:textId="77777777" w:rsidR="00C44A6F" w:rsidRPr="00E54F4E" w:rsidRDefault="00C44A6F" w:rsidP="0033234C">
            <w:pPr>
              <w:numPr>
                <w:ilvl w:val="0"/>
                <w:numId w:val="74"/>
              </w:numPr>
              <w:spacing w:before="120" w:after="120"/>
              <w:rPr>
                <w:rFonts w:cs="Times New Roman"/>
                <w:color w:val="000000"/>
              </w:rPr>
            </w:pPr>
            <w:r w:rsidRPr="00E54F4E">
              <w:rPr>
                <w:rFonts w:cs="Times New Roman"/>
                <w:color w:val="000000"/>
              </w:rPr>
              <w:t>Application Services—A single logical authoritative source of data.</w:t>
            </w:r>
          </w:p>
        </w:tc>
      </w:tr>
      <w:tr w:rsidR="00C44A6F" w:rsidRPr="00E54F4E" w14:paraId="7092571C" w14:textId="77777777" w:rsidTr="00C44A6F">
        <w:tc>
          <w:tcPr>
            <w:tcW w:w="3050" w:type="dxa"/>
          </w:tcPr>
          <w:p w14:paraId="45D6F50C" w14:textId="77777777" w:rsidR="00C44A6F" w:rsidRPr="00E54F4E" w:rsidRDefault="00C44A6F" w:rsidP="0033234C">
            <w:pPr>
              <w:spacing w:before="120" w:after="120"/>
              <w:rPr>
                <w:rFonts w:cs="Times New Roman"/>
                <w:color w:val="000000"/>
              </w:rPr>
            </w:pPr>
            <w:r w:rsidRPr="00E54F4E">
              <w:rPr>
                <w:rFonts w:cs="Times New Roman"/>
                <w:color w:val="000000"/>
              </w:rPr>
              <w:t>HIPAA</w:t>
            </w:r>
          </w:p>
        </w:tc>
        <w:tc>
          <w:tcPr>
            <w:tcW w:w="6390" w:type="dxa"/>
          </w:tcPr>
          <w:p w14:paraId="6283AD0B" w14:textId="77777777" w:rsidR="00C44A6F" w:rsidRPr="00E54F4E" w:rsidRDefault="00C44A6F" w:rsidP="0033234C">
            <w:pPr>
              <w:spacing w:before="120" w:after="120"/>
              <w:rPr>
                <w:rFonts w:cs="Times New Roman"/>
                <w:color w:val="000000"/>
              </w:rPr>
            </w:pPr>
            <w:r w:rsidRPr="00E54F4E">
              <w:rPr>
                <w:rFonts w:cs="Times New Roman"/>
                <w:color w:val="000000"/>
              </w:rPr>
              <w:t>Health Insurance Portability and Accountability Act</w:t>
            </w:r>
          </w:p>
        </w:tc>
      </w:tr>
      <w:tr w:rsidR="00C44A6F" w:rsidRPr="00E54F4E" w14:paraId="52F9D2FC" w14:textId="77777777" w:rsidTr="00C44A6F">
        <w:tc>
          <w:tcPr>
            <w:tcW w:w="3050" w:type="dxa"/>
          </w:tcPr>
          <w:p w14:paraId="3924BE64" w14:textId="77777777" w:rsidR="00C44A6F" w:rsidRPr="00E54F4E" w:rsidRDefault="00C44A6F" w:rsidP="0033234C">
            <w:pPr>
              <w:spacing w:before="120" w:after="120"/>
              <w:rPr>
                <w:rFonts w:cs="Times New Roman"/>
                <w:color w:val="000000"/>
              </w:rPr>
            </w:pPr>
            <w:r w:rsidRPr="00E54F4E">
              <w:rPr>
                <w:rFonts w:cs="Times New Roman"/>
                <w:color w:val="000000"/>
              </w:rPr>
              <w:t>HL7</w:t>
            </w:r>
          </w:p>
        </w:tc>
        <w:tc>
          <w:tcPr>
            <w:tcW w:w="6390" w:type="dxa"/>
          </w:tcPr>
          <w:p w14:paraId="51A8C77C" w14:textId="77777777" w:rsidR="00C44A6F" w:rsidRPr="00E54F4E" w:rsidRDefault="00C44A6F" w:rsidP="0033234C">
            <w:pPr>
              <w:spacing w:before="120" w:after="120"/>
              <w:rPr>
                <w:rFonts w:cs="Times New Roman"/>
                <w:color w:val="000000"/>
              </w:rPr>
            </w:pPr>
            <w:r w:rsidRPr="00E54F4E">
              <w:rPr>
                <w:rFonts w:cs="Times New Roman"/>
                <w:color w:val="000000"/>
              </w:rPr>
              <w:t>Health Level 7</w:t>
            </w:r>
          </w:p>
        </w:tc>
      </w:tr>
      <w:tr w:rsidR="00C44A6F" w:rsidRPr="00E54F4E" w14:paraId="393D28F6" w14:textId="77777777" w:rsidTr="00C44A6F">
        <w:tc>
          <w:tcPr>
            <w:tcW w:w="3050" w:type="dxa"/>
          </w:tcPr>
          <w:p w14:paraId="551FFFD0" w14:textId="77777777" w:rsidR="00C44A6F" w:rsidRPr="00E54F4E" w:rsidRDefault="00C44A6F" w:rsidP="0033234C">
            <w:pPr>
              <w:spacing w:before="120" w:after="120"/>
              <w:rPr>
                <w:rFonts w:cs="Times New Roman"/>
                <w:color w:val="000000"/>
              </w:rPr>
            </w:pPr>
            <w:r w:rsidRPr="00E54F4E">
              <w:rPr>
                <w:rFonts w:cs="Times New Roman"/>
                <w:color w:val="000000"/>
              </w:rPr>
              <w:t>HTTP</w:t>
            </w:r>
          </w:p>
        </w:tc>
        <w:tc>
          <w:tcPr>
            <w:tcW w:w="6390" w:type="dxa"/>
          </w:tcPr>
          <w:p w14:paraId="47A5A87A" w14:textId="77777777" w:rsidR="00C44A6F" w:rsidRPr="00E54F4E" w:rsidRDefault="00C44A6F" w:rsidP="0033234C">
            <w:pPr>
              <w:spacing w:before="120" w:after="120"/>
              <w:rPr>
                <w:rFonts w:cs="Times New Roman"/>
                <w:color w:val="000000"/>
              </w:rPr>
            </w:pPr>
            <w:r w:rsidRPr="00E54F4E">
              <w:rPr>
                <w:rFonts w:cs="Times New Roman"/>
                <w:color w:val="000000"/>
              </w:rPr>
              <w:t>HyperText Transport Protocol</w:t>
            </w:r>
          </w:p>
        </w:tc>
      </w:tr>
      <w:tr w:rsidR="00C44A6F" w:rsidRPr="00E54F4E" w14:paraId="3455133C" w14:textId="77777777" w:rsidTr="00C44A6F">
        <w:tc>
          <w:tcPr>
            <w:tcW w:w="3050" w:type="dxa"/>
          </w:tcPr>
          <w:p w14:paraId="7A593AA2" w14:textId="77777777" w:rsidR="00C44A6F" w:rsidRPr="00E54F4E" w:rsidRDefault="00C44A6F" w:rsidP="0033234C">
            <w:pPr>
              <w:spacing w:before="120" w:after="120"/>
              <w:rPr>
                <w:rFonts w:cs="Times New Roman"/>
                <w:color w:val="000000"/>
              </w:rPr>
            </w:pPr>
            <w:r w:rsidRPr="00E54F4E">
              <w:rPr>
                <w:rFonts w:cs="Times New Roman"/>
                <w:color w:val="000000"/>
              </w:rPr>
              <w:t>HTTP Session Object</w:t>
            </w:r>
          </w:p>
        </w:tc>
        <w:tc>
          <w:tcPr>
            <w:tcW w:w="6390" w:type="dxa"/>
          </w:tcPr>
          <w:p w14:paraId="4C2B4DD0" w14:textId="77777777" w:rsidR="00C44A6F" w:rsidRPr="00E54F4E" w:rsidRDefault="00C44A6F" w:rsidP="0033234C">
            <w:pPr>
              <w:spacing w:before="120" w:after="120"/>
              <w:rPr>
                <w:rFonts w:cs="Times New Roman"/>
                <w:color w:val="000000"/>
              </w:rPr>
            </w:pPr>
            <w:r w:rsidRPr="00E54F4E">
              <w:rPr>
                <w:rFonts w:cs="Times New Roman"/>
                <w:color w:val="000000"/>
              </w:rPr>
              <w:t>Hyper Text Transport Protocol (HTTP) Session Objects are used like cookies to maintain states as Web pages are considered stateless rather than stateful.</w:t>
            </w:r>
          </w:p>
        </w:tc>
      </w:tr>
      <w:tr w:rsidR="00C44A6F" w:rsidRPr="00E54F4E" w14:paraId="5A5AC3FB" w14:textId="77777777" w:rsidTr="00C44A6F">
        <w:tc>
          <w:tcPr>
            <w:tcW w:w="3050" w:type="dxa"/>
          </w:tcPr>
          <w:p w14:paraId="3ECFA323" w14:textId="77777777" w:rsidR="00C44A6F" w:rsidRPr="00E54F4E" w:rsidRDefault="00C44A6F" w:rsidP="0033234C">
            <w:pPr>
              <w:spacing w:before="120" w:after="120"/>
              <w:rPr>
                <w:rFonts w:cs="Times New Roman"/>
                <w:color w:val="000000"/>
              </w:rPr>
            </w:pPr>
            <w:r w:rsidRPr="00E54F4E">
              <w:rPr>
                <w:rFonts w:cs="Times New Roman"/>
                <w:color w:val="000000"/>
              </w:rPr>
              <w:t>IDE</w:t>
            </w:r>
          </w:p>
        </w:tc>
        <w:tc>
          <w:tcPr>
            <w:tcW w:w="6390" w:type="dxa"/>
          </w:tcPr>
          <w:p w14:paraId="3EB2545A" w14:textId="77777777" w:rsidR="00C44A6F" w:rsidRPr="00E54F4E" w:rsidRDefault="00C44A6F" w:rsidP="0033234C">
            <w:pPr>
              <w:spacing w:before="120" w:after="120"/>
              <w:rPr>
                <w:rFonts w:cs="Times New Roman"/>
                <w:color w:val="000000"/>
              </w:rPr>
            </w:pPr>
            <w:r w:rsidRPr="00E54F4E">
              <w:rPr>
                <w:rFonts w:cs="Times New Roman"/>
                <w:color w:val="000000"/>
              </w:rPr>
              <w:t xml:space="preserve">Integrated development environment. A suite of software tools to support writing software. </w:t>
            </w:r>
          </w:p>
        </w:tc>
      </w:tr>
      <w:tr w:rsidR="00C44A6F" w:rsidRPr="00E54F4E" w14:paraId="3EDF3B3E" w14:textId="77777777" w:rsidTr="00C44A6F">
        <w:tc>
          <w:tcPr>
            <w:tcW w:w="3050" w:type="dxa"/>
          </w:tcPr>
          <w:p w14:paraId="671D525E" w14:textId="77777777" w:rsidR="00C44A6F" w:rsidRPr="00E54F4E" w:rsidRDefault="00C44A6F" w:rsidP="0033234C">
            <w:pPr>
              <w:spacing w:before="120" w:after="120"/>
              <w:rPr>
                <w:rFonts w:cs="Times New Roman"/>
                <w:color w:val="000000"/>
              </w:rPr>
            </w:pPr>
            <w:r w:rsidRPr="00E54F4E">
              <w:rPr>
                <w:rFonts w:cs="Times New Roman"/>
                <w:color w:val="000000"/>
              </w:rPr>
              <w:t>Institution</w:t>
            </w:r>
          </w:p>
        </w:tc>
        <w:tc>
          <w:tcPr>
            <w:tcW w:w="6390" w:type="dxa"/>
          </w:tcPr>
          <w:p w14:paraId="6AEDC659" w14:textId="77777777" w:rsidR="00C44A6F" w:rsidRPr="00E54F4E" w:rsidRDefault="00C44A6F" w:rsidP="0033234C">
            <w:pPr>
              <w:spacing w:before="120" w:after="120"/>
              <w:rPr>
                <w:rFonts w:cs="Times New Roman"/>
                <w:color w:val="000000"/>
              </w:rPr>
            </w:pPr>
            <w:r w:rsidRPr="00E54F4E">
              <w:rPr>
                <w:rFonts w:cs="Times New Roman"/>
                <w:color w:val="000000"/>
              </w:rPr>
              <w:t xml:space="preserve">A Department of Veterans Affairs (VA) facility assigned a number by headquarters, as defined by Directive 97-058. An entry in the INSTITUTION file (#4) </w:t>
            </w:r>
            <w:r w:rsidRPr="00E54F4E">
              <w:rPr>
                <w:rFonts w:cs="Times New Roman"/>
                <w:color w:val="000000"/>
              </w:rPr>
              <w:fldChar w:fldCharType="begin"/>
            </w:r>
            <w:r w:rsidRPr="00E54F4E">
              <w:rPr>
                <w:rFonts w:cs="Times New Roman"/>
                <w:color w:val="000000"/>
              </w:rPr>
              <w:instrText>XE "INSTITUTION File (#4):Glossary"</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XE "Files:INSTITUTION (#4):Glossary"</w:instrText>
            </w:r>
            <w:r w:rsidRPr="00E54F4E">
              <w:rPr>
                <w:rFonts w:cs="Times New Roman"/>
                <w:color w:val="000000"/>
              </w:rPr>
              <w:fldChar w:fldCharType="end"/>
            </w:r>
            <w:r w:rsidRPr="00E54F4E">
              <w:rPr>
                <w:rFonts w:cs="Times New Roman"/>
                <w:color w:val="000000"/>
              </w:rPr>
              <w:t xml:space="preserve"> that represents the Veterans Health Administration (VHA). There are a wide variety of facility types in the INSTITUTION file, including medical centers, clinics, domiciliaries, administrative centers, Veterans Integrated Service Networks (VISNs), and so forth.</w:t>
            </w:r>
          </w:p>
        </w:tc>
      </w:tr>
      <w:tr w:rsidR="00C44A6F" w:rsidRPr="00E54F4E" w14:paraId="3C4F2B06" w14:textId="77777777" w:rsidTr="00C44A6F">
        <w:tc>
          <w:tcPr>
            <w:tcW w:w="3050" w:type="dxa"/>
          </w:tcPr>
          <w:p w14:paraId="14F09D8E" w14:textId="77777777" w:rsidR="00C44A6F" w:rsidRPr="00E54F4E" w:rsidRDefault="00C44A6F" w:rsidP="0033234C">
            <w:pPr>
              <w:spacing w:before="120" w:after="120"/>
              <w:rPr>
                <w:rFonts w:cs="Times New Roman"/>
                <w:color w:val="000000"/>
              </w:rPr>
            </w:pPr>
            <w:r w:rsidRPr="00E54F4E">
              <w:rPr>
                <w:rFonts w:cs="Times New Roman"/>
                <w:color w:val="000000"/>
              </w:rPr>
              <w:t>Institution Mapping</w:t>
            </w:r>
          </w:p>
        </w:tc>
        <w:tc>
          <w:tcPr>
            <w:tcW w:w="6390" w:type="dxa"/>
          </w:tcPr>
          <w:p w14:paraId="6DD916DE" w14:textId="77777777" w:rsidR="00C44A6F" w:rsidRPr="00E54F4E" w:rsidRDefault="00C44A6F" w:rsidP="0033234C">
            <w:pPr>
              <w:spacing w:before="120" w:after="120"/>
              <w:rPr>
                <w:rFonts w:cs="Times New Roman"/>
                <w:color w:val="000000"/>
              </w:rPr>
            </w:pPr>
            <w:r w:rsidRPr="00E54F4E">
              <w:rPr>
                <w:rFonts w:cs="Times New Roman"/>
                <w:color w:val="000000"/>
              </w:rPr>
              <w:t>The VistALink 1.6 release includes a small utility that administrators can use to associate station numbers with JNDI names, and which allows runtime code to retrieve the a VistALink connection factory based on station number.</w:t>
            </w:r>
          </w:p>
        </w:tc>
      </w:tr>
      <w:tr w:rsidR="00C44A6F" w:rsidRPr="00E54F4E" w14:paraId="171CA346" w14:textId="77777777" w:rsidTr="00C44A6F">
        <w:tc>
          <w:tcPr>
            <w:tcW w:w="3050" w:type="dxa"/>
          </w:tcPr>
          <w:p w14:paraId="44326011" w14:textId="77777777" w:rsidR="00C44A6F" w:rsidRPr="00E54F4E" w:rsidRDefault="00C44A6F" w:rsidP="0033234C">
            <w:pPr>
              <w:spacing w:before="120" w:after="120"/>
              <w:rPr>
                <w:rFonts w:cs="Times New Roman"/>
                <w:color w:val="000000"/>
              </w:rPr>
            </w:pPr>
            <w:r w:rsidRPr="00E54F4E">
              <w:rPr>
                <w:rFonts w:cs="Times New Roman"/>
                <w:color w:val="000000"/>
              </w:rPr>
              <w:t>IP</w:t>
            </w:r>
          </w:p>
        </w:tc>
        <w:tc>
          <w:tcPr>
            <w:tcW w:w="6390" w:type="dxa"/>
          </w:tcPr>
          <w:p w14:paraId="5B9C52AD" w14:textId="77777777" w:rsidR="00C44A6F" w:rsidRPr="00E54F4E" w:rsidRDefault="00C44A6F" w:rsidP="0033234C">
            <w:pPr>
              <w:spacing w:before="120" w:after="120"/>
              <w:rPr>
                <w:rFonts w:cs="Times New Roman"/>
                <w:color w:val="000000"/>
              </w:rPr>
            </w:pPr>
            <w:r w:rsidRPr="00E54F4E">
              <w:rPr>
                <w:rFonts w:cs="Times New Roman"/>
                <w:color w:val="000000"/>
              </w:rPr>
              <w:t>Internet Protocol</w:t>
            </w:r>
          </w:p>
        </w:tc>
      </w:tr>
      <w:tr w:rsidR="00C44A6F" w:rsidRPr="00E54F4E" w14:paraId="4DC34153" w14:textId="77777777" w:rsidTr="00C44A6F">
        <w:tc>
          <w:tcPr>
            <w:tcW w:w="3050" w:type="dxa"/>
          </w:tcPr>
          <w:p w14:paraId="40B06189" w14:textId="77777777" w:rsidR="00C44A6F" w:rsidRPr="00E54F4E" w:rsidRDefault="00C44A6F" w:rsidP="0033234C">
            <w:pPr>
              <w:spacing w:before="120" w:after="120"/>
              <w:rPr>
                <w:rFonts w:cs="Times New Roman"/>
                <w:color w:val="000000"/>
              </w:rPr>
            </w:pPr>
            <w:r w:rsidRPr="00E54F4E">
              <w:rPr>
                <w:rFonts w:cs="Times New Roman"/>
                <w:color w:val="000000"/>
              </w:rPr>
              <w:t>ISO</w:t>
            </w:r>
          </w:p>
        </w:tc>
        <w:tc>
          <w:tcPr>
            <w:tcW w:w="6390" w:type="dxa"/>
          </w:tcPr>
          <w:p w14:paraId="499AABF2" w14:textId="77777777" w:rsidR="00C44A6F" w:rsidRPr="00E54F4E" w:rsidRDefault="00C44A6F" w:rsidP="0033234C">
            <w:pPr>
              <w:spacing w:before="120" w:after="120"/>
              <w:rPr>
                <w:rFonts w:cs="Times New Roman"/>
                <w:color w:val="000000"/>
              </w:rPr>
            </w:pPr>
            <w:r w:rsidRPr="00E54F4E">
              <w:rPr>
                <w:rFonts w:cs="Times New Roman"/>
                <w:color w:val="000000"/>
              </w:rPr>
              <w:t>Information Security Officer</w:t>
            </w:r>
          </w:p>
        </w:tc>
      </w:tr>
      <w:tr w:rsidR="00C44A6F" w:rsidRPr="00E54F4E" w14:paraId="4AB64FBD" w14:textId="77777777" w:rsidTr="00C44A6F">
        <w:tc>
          <w:tcPr>
            <w:tcW w:w="3050" w:type="dxa"/>
          </w:tcPr>
          <w:p w14:paraId="56ADE1E5" w14:textId="77777777" w:rsidR="00C44A6F" w:rsidRPr="00E54F4E" w:rsidRDefault="00C44A6F" w:rsidP="0033234C">
            <w:pPr>
              <w:spacing w:before="120" w:after="120"/>
              <w:rPr>
                <w:rFonts w:cs="Times New Roman"/>
                <w:color w:val="000000"/>
              </w:rPr>
            </w:pPr>
            <w:r w:rsidRPr="00E54F4E">
              <w:rPr>
                <w:rFonts w:cs="Times New Roman"/>
                <w:color w:val="000000"/>
              </w:rPr>
              <w:t>J2CA</w:t>
            </w:r>
          </w:p>
        </w:tc>
        <w:tc>
          <w:tcPr>
            <w:tcW w:w="6390" w:type="dxa"/>
          </w:tcPr>
          <w:p w14:paraId="67BFF8BD" w14:textId="77777777" w:rsidR="00C44A6F" w:rsidRPr="00E54F4E" w:rsidRDefault="00C44A6F" w:rsidP="0033234C">
            <w:pPr>
              <w:spacing w:before="120" w:after="120"/>
              <w:rPr>
                <w:rFonts w:cs="Times New Roman"/>
                <w:color w:val="000000"/>
              </w:rPr>
            </w:pPr>
            <w:r w:rsidRPr="00E54F4E">
              <w:rPr>
                <w:rFonts w:cs="Times New Roman"/>
                <w:color w:val="000000"/>
              </w:rPr>
              <w:t>J2EE Connector Architecture</w:t>
            </w:r>
            <w:r w:rsidR="00212176" w:rsidRPr="00E54F4E">
              <w:rPr>
                <w:rFonts w:cs="Times New Roman"/>
                <w:color w:val="000000"/>
              </w:rPr>
              <w:t xml:space="preserve">. </w:t>
            </w:r>
            <w:r w:rsidRPr="00E54F4E">
              <w:rPr>
                <w:rFonts w:cs="Times New Roman"/>
                <w:color w:val="000000"/>
              </w:rPr>
              <w:t xml:space="preserve">J2CA is a framework for integrating J2EE-compliant application servers with Enterprise Information </w:t>
            </w:r>
            <w:r w:rsidRPr="00E54F4E">
              <w:rPr>
                <w:rFonts w:cs="Times New Roman"/>
                <w:color w:val="000000"/>
              </w:rPr>
              <w:lastRenderedPageBreak/>
              <w:t>Systems, such as the VHA’s VistA/M systems. It is the framework for J2EE connector modules that plug into J2EE application servers, such as the VistALink adapter.</w:t>
            </w:r>
          </w:p>
        </w:tc>
      </w:tr>
      <w:tr w:rsidR="00C44A6F" w:rsidRPr="00E54F4E" w14:paraId="15779085" w14:textId="77777777" w:rsidTr="00C44A6F">
        <w:tc>
          <w:tcPr>
            <w:tcW w:w="3050" w:type="dxa"/>
          </w:tcPr>
          <w:p w14:paraId="4F1DE0C6" w14:textId="77777777" w:rsidR="00C44A6F" w:rsidRPr="00E54F4E" w:rsidRDefault="00C44A6F" w:rsidP="0033234C">
            <w:pPr>
              <w:spacing w:before="120" w:after="120"/>
              <w:rPr>
                <w:rFonts w:cs="Times New Roman"/>
                <w:color w:val="000000"/>
              </w:rPr>
            </w:pPr>
            <w:r w:rsidRPr="00E54F4E">
              <w:rPr>
                <w:rFonts w:cs="Times New Roman"/>
                <w:color w:val="000000"/>
              </w:rPr>
              <w:lastRenderedPageBreak/>
              <w:t>J2EE</w:t>
            </w:r>
          </w:p>
        </w:tc>
        <w:tc>
          <w:tcPr>
            <w:tcW w:w="6390" w:type="dxa"/>
          </w:tcPr>
          <w:p w14:paraId="4844E0F9" w14:textId="77777777" w:rsidR="00C44A6F" w:rsidRPr="00E54F4E" w:rsidRDefault="00C44A6F" w:rsidP="0033234C">
            <w:pPr>
              <w:spacing w:before="120" w:after="120"/>
              <w:rPr>
                <w:rFonts w:cs="Times New Roman"/>
                <w:color w:val="000000"/>
              </w:rPr>
            </w:pPr>
            <w:r w:rsidRPr="00E54F4E">
              <w:rPr>
                <w:rFonts w:cs="Times New Roman"/>
                <w:color w:val="000000"/>
              </w:rPr>
              <w:t>The Java 2 Platform, Enterprise Edition (J2EE) is an environment for developing and deploying enterprise applications. The J2EE platform consists of a set of services, APIs, and protocols that provide the functionality for developing multi-tiered, Web-based applications. A J2EE Connector Architecture specification for building adapters to connect J2EE systems to non-J2EE enterprise information systems.</w:t>
            </w:r>
          </w:p>
        </w:tc>
      </w:tr>
      <w:tr w:rsidR="00C44A6F" w:rsidRPr="00E54F4E" w14:paraId="43F04FEA" w14:textId="77777777" w:rsidTr="00C44A6F">
        <w:tc>
          <w:tcPr>
            <w:tcW w:w="3050" w:type="dxa"/>
          </w:tcPr>
          <w:p w14:paraId="26EFEC8D" w14:textId="77777777" w:rsidR="00C44A6F" w:rsidRPr="00E54F4E" w:rsidRDefault="00C44A6F" w:rsidP="0033234C">
            <w:pPr>
              <w:spacing w:before="120" w:after="120"/>
              <w:rPr>
                <w:rFonts w:cs="Times New Roman"/>
                <w:color w:val="000000"/>
              </w:rPr>
            </w:pPr>
            <w:r w:rsidRPr="00E54F4E">
              <w:rPr>
                <w:rFonts w:cs="Times New Roman"/>
                <w:color w:val="000000"/>
              </w:rPr>
              <w:t>J2SE</w:t>
            </w:r>
          </w:p>
        </w:tc>
        <w:tc>
          <w:tcPr>
            <w:tcW w:w="6390" w:type="dxa"/>
          </w:tcPr>
          <w:p w14:paraId="5D529378" w14:textId="77777777" w:rsidR="00C44A6F" w:rsidRPr="00E54F4E" w:rsidRDefault="00C44A6F" w:rsidP="0033234C">
            <w:pPr>
              <w:spacing w:before="120" w:after="120"/>
              <w:rPr>
                <w:rFonts w:cs="Times New Roman"/>
                <w:color w:val="000000"/>
              </w:rPr>
            </w:pPr>
            <w:r w:rsidRPr="00E54F4E">
              <w:rPr>
                <w:rFonts w:cs="Times New Roman"/>
                <w:color w:val="000000"/>
              </w:rPr>
              <w:t>Java 2 Standard Edition. Sun Microsystem’s programming platform based on the Java programming language. It is the blueprint for building Java applications, and includes the Java Development Kit (JDK) and Java Runtime Environment (JRE).</w:t>
            </w:r>
          </w:p>
        </w:tc>
      </w:tr>
      <w:tr w:rsidR="00C44A6F" w:rsidRPr="00E54F4E" w14:paraId="36139690" w14:textId="77777777" w:rsidTr="00C44A6F">
        <w:tc>
          <w:tcPr>
            <w:tcW w:w="3050" w:type="dxa"/>
          </w:tcPr>
          <w:p w14:paraId="75369E5E" w14:textId="77777777" w:rsidR="00C44A6F" w:rsidRPr="00E54F4E" w:rsidRDefault="00C44A6F" w:rsidP="0033234C">
            <w:pPr>
              <w:spacing w:before="120" w:after="120"/>
              <w:rPr>
                <w:rFonts w:cs="Times New Roman"/>
                <w:color w:val="000000"/>
              </w:rPr>
            </w:pPr>
            <w:r w:rsidRPr="00E54F4E">
              <w:rPr>
                <w:rFonts w:cs="Times New Roman"/>
                <w:color w:val="000000"/>
              </w:rPr>
              <w:t>JAAS</w:t>
            </w:r>
          </w:p>
        </w:tc>
        <w:tc>
          <w:tcPr>
            <w:tcW w:w="6390" w:type="dxa"/>
          </w:tcPr>
          <w:p w14:paraId="4B667E99" w14:textId="77777777" w:rsidR="00C44A6F" w:rsidRPr="00E54F4E" w:rsidRDefault="00C44A6F" w:rsidP="0033234C">
            <w:pPr>
              <w:spacing w:before="120" w:after="120"/>
              <w:rPr>
                <w:rFonts w:cs="Times New Roman"/>
                <w:color w:val="000000"/>
              </w:rPr>
            </w:pPr>
            <w:r w:rsidRPr="00E54F4E">
              <w:rPr>
                <w:rFonts w:cs="Times New Roman"/>
                <w:color w:val="000000"/>
              </w:rPr>
              <w:t xml:space="preserve">Java Authentication and Authorization Service. JAAS is a pluggable Java framework for user authentication and authorization, enabling services to authenticate and enforce access controls upon users. </w:t>
            </w:r>
          </w:p>
        </w:tc>
      </w:tr>
      <w:tr w:rsidR="00C44A6F" w:rsidRPr="00E54F4E" w14:paraId="5D6D9772" w14:textId="77777777" w:rsidTr="00C44A6F">
        <w:tc>
          <w:tcPr>
            <w:tcW w:w="3050" w:type="dxa"/>
          </w:tcPr>
          <w:p w14:paraId="2883EA21" w14:textId="77777777" w:rsidR="00C44A6F" w:rsidRPr="00E54F4E" w:rsidRDefault="00C44A6F" w:rsidP="0033234C">
            <w:pPr>
              <w:spacing w:before="120" w:after="120"/>
              <w:rPr>
                <w:rFonts w:cs="Times New Roman"/>
                <w:color w:val="000000"/>
              </w:rPr>
            </w:pPr>
            <w:r w:rsidRPr="00E54F4E">
              <w:rPr>
                <w:rFonts w:cs="Times New Roman"/>
                <w:color w:val="000000"/>
              </w:rPr>
              <w:t>JAR  file</w:t>
            </w:r>
          </w:p>
        </w:tc>
        <w:tc>
          <w:tcPr>
            <w:tcW w:w="6390" w:type="dxa"/>
          </w:tcPr>
          <w:p w14:paraId="67B9C954" w14:textId="77777777" w:rsidR="00C44A6F" w:rsidRPr="00E54F4E" w:rsidRDefault="00C44A6F" w:rsidP="0033234C">
            <w:pPr>
              <w:spacing w:before="120" w:after="120"/>
              <w:rPr>
                <w:rFonts w:cs="Times New Roman"/>
                <w:color w:val="000000"/>
              </w:rPr>
            </w:pPr>
            <w:r w:rsidRPr="00E54F4E">
              <w:rPr>
                <w:rFonts w:cs="Times New Roman"/>
                <w:color w:val="000000"/>
              </w:rPr>
              <w:t xml:space="preserve">Java archive file. It is a file format based on the ZIP file format, used to aggregate many files into one. </w:t>
            </w:r>
          </w:p>
        </w:tc>
      </w:tr>
      <w:tr w:rsidR="00C44A6F" w:rsidRPr="00E54F4E" w14:paraId="07A32AA4" w14:textId="77777777" w:rsidTr="00C44A6F">
        <w:tc>
          <w:tcPr>
            <w:tcW w:w="3050" w:type="dxa"/>
          </w:tcPr>
          <w:p w14:paraId="5057DAE3" w14:textId="77777777" w:rsidR="00C44A6F" w:rsidRPr="00E54F4E" w:rsidRDefault="00C44A6F" w:rsidP="0033234C">
            <w:pPr>
              <w:spacing w:before="120" w:after="120"/>
              <w:rPr>
                <w:rFonts w:cs="Times New Roman"/>
                <w:color w:val="000000"/>
              </w:rPr>
            </w:pPr>
            <w:r w:rsidRPr="00E54F4E">
              <w:rPr>
                <w:rFonts w:cs="Times New Roman"/>
                <w:color w:val="000000"/>
              </w:rPr>
              <w:t>JAVA</w:t>
            </w:r>
          </w:p>
        </w:tc>
        <w:tc>
          <w:tcPr>
            <w:tcW w:w="6390" w:type="dxa"/>
          </w:tcPr>
          <w:p w14:paraId="55751493" w14:textId="77777777" w:rsidR="00C44A6F" w:rsidRPr="00E54F4E" w:rsidRDefault="00C44A6F" w:rsidP="0033234C">
            <w:pPr>
              <w:spacing w:before="120" w:after="120"/>
              <w:rPr>
                <w:rFonts w:cs="Times New Roman"/>
                <w:color w:val="000000"/>
              </w:rPr>
            </w:pPr>
            <w:r w:rsidRPr="00E54F4E">
              <w:rPr>
                <w:rFonts w:cs="Times New Roman"/>
                <w:color w:val="000000"/>
              </w:rPr>
              <w:t>Java is a programming language. It can be used to complete applications that may run on a single computer or be distributed among servers and clients in a network.</w:t>
            </w:r>
          </w:p>
        </w:tc>
      </w:tr>
      <w:tr w:rsidR="00C44A6F" w:rsidRPr="00E54F4E" w14:paraId="7905F468" w14:textId="77777777" w:rsidTr="00C44A6F">
        <w:tc>
          <w:tcPr>
            <w:tcW w:w="3050" w:type="dxa"/>
          </w:tcPr>
          <w:p w14:paraId="19A783E3" w14:textId="77777777" w:rsidR="00C44A6F" w:rsidRPr="00E54F4E" w:rsidRDefault="00C44A6F" w:rsidP="0033234C">
            <w:pPr>
              <w:spacing w:before="120" w:after="120"/>
              <w:rPr>
                <w:rFonts w:cs="Times New Roman"/>
                <w:color w:val="000000"/>
              </w:rPr>
            </w:pPr>
            <w:r w:rsidRPr="00E54F4E">
              <w:rPr>
                <w:rFonts w:cs="Times New Roman"/>
                <w:color w:val="000000"/>
              </w:rPr>
              <w:t>Java Library</w:t>
            </w:r>
          </w:p>
        </w:tc>
        <w:tc>
          <w:tcPr>
            <w:tcW w:w="6390" w:type="dxa"/>
          </w:tcPr>
          <w:p w14:paraId="4A7B58AE" w14:textId="77777777" w:rsidR="00C44A6F" w:rsidRPr="00E54F4E" w:rsidRDefault="00C44A6F" w:rsidP="0033234C">
            <w:pPr>
              <w:spacing w:before="120" w:after="120"/>
              <w:rPr>
                <w:rFonts w:cs="Times New Roman"/>
                <w:color w:val="000000"/>
              </w:rPr>
            </w:pPr>
            <w:r w:rsidRPr="00E54F4E">
              <w:rPr>
                <w:rFonts w:cs="Times New Roman"/>
                <w:color w:val="000000"/>
              </w:rPr>
              <w:t>A library of Java classes usually distributed in JAR format.</w:t>
            </w:r>
          </w:p>
        </w:tc>
      </w:tr>
      <w:tr w:rsidR="00C44A6F" w:rsidRPr="00E54F4E" w14:paraId="5812F65E" w14:textId="77777777" w:rsidTr="00C44A6F">
        <w:tc>
          <w:tcPr>
            <w:tcW w:w="3050" w:type="dxa"/>
          </w:tcPr>
          <w:p w14:paraId="747E3AE1" w14:textId="77777777" w:rsidR="00C44A6F" w:rsidRPr="00E54F4E" w:rsidRDefault="0033234C" w:rsidP="0033234C">
            <w:pPr>
              <w:spacing w:before="120" w:after="120"/>
              <w:rPr>
                <w:rFonts w:cs="Times New Roman"/>
                <w:color w:val="000000"/>
              </w:rPr>
            </w:pPr>
            <w:r w:rsidRPr="00E54F4E">
              <w:rPr>
                <w:rFonts w:cs="Times New Roman"/>
                <w:bCs/>
                <w:color w:val="000000"/>
              </w:rPr>
              <w:t>JavaBeans</w:t>
            </w:r>
          </w:p>
        </w:tc>
        <w:tc>
          <w:tcPr>
            <w:tcW w:w="6390" w:type="dxa"/>
          </w:tcPr>
          <w:p w14:paraId="29A5C8BE" w14:textId="77777777" w:rsidR="00C44A6F" w:rsidRPr="00E54F4E" w:rsidRDefault="00C44A6F" w:rsidP="0033234C">
            <w:pPr>
              <w:spacing w:before="120" w:after="120"/>
              <w:rPr>
                <w:rFonts w:cs="Times New Roman"/>
                <w:bCs/>
                <w:color w:val="000000"/>
              </w:rPr>
            </w:pPr>
            <w:r w:rsidRPr="00E54F4E">
              <w:rPr>
                <w:rFonts w:cs="Times New Roman"/>
                <w:bCs/>
                <w:color w:val="000000"/>
              </w:rPr>
              <w:t xml:space="preserve">JavaBeans expose methods, properties, and events, which can then be accessed by other components or scripts. JavaBeans are commonly mistaken for design patterns as they both use similar conventions (e.g., both use Setter and Getter methods). </w:t>
            </w:r>
            <w:r w:rsidRPr="00E54F4E">
              <w:rPr>
                <w:rFonts w:cs="Times New Roman"/>
                <w:color w:val="000000"/>
              </w:rPr>
              <w:t>A JavaBean is a reusable component that can be used in any Java application development environment. JavaBeans are dropped into an application container, such as a form, and can perform functions ranging from a simple animation to complex calculations.</w:t>
            </w:r>
            <w:r w:rsidRPr="00E54F4E">
              <w:rPr>
                <w:rStyle w:val="FootnoteReference"/>
                <w:rFonts w:cs="Times New Roman"/>
                <w:color w:val="000000"/>
              </w:rPr>
              <w:footnoteReference w:id="19"/>
            </w:r>
          </w:p>
        </w:tc>
      </w:tr>
      <w:tr w:rsidR="00C44A6F" w:rsidRPr="00E54F4E" w14:paraId="3CCCFDC0" w14:textId="77777777" w:rsidTr="00C44A6F">
        <w:tc>
          <w:tcPr>
            <w:tcW w:w="3050" w:type="dxa"/>
          </w:tcPr>
          <w:p w14:paraId="6A8249B7" w14:textId="77777777" w:rsidR="00C44A6F" w:rsidRPr="00E54F4E" w:rsidRDefault="00C44A6F" w:rsidP="0033234C">
            <w:pPr>
              <w:spacing w:before="120" w:after="120"/>
              <w:rPr>
                <w:rFonts w:cs="Times New Roman"/>
                <w:color w:val="000000"/>
              </w:rPr>
            </w:pPr>
            <w:r w:rsidRPr="00E54F4E">
              <w:rPr>
                <w:rFonts w:cs="Times New Roman"/>
                <w:color w:val="000000"/>
              </w:rPr>
              <w:t>Javadoc</w:t>
            </w:r>
          </w:p>
        </w:tc>
        <w:tc>
          <w:tcPr>
            <w:tcW w:w="6390" w:type="dxa"/>
          </w:tcPr>
          <w:p w14:paraId="2352DBF5" w14:textId="77777777" w:rsidR="00C44A6F" w:rsidRPr="00E54F4E" w:rsidRDefault="00C44A6F" w:rsidP="0033234C">
            <w:pPr>
              <w:spacing w:before="120" w:after="120"/>
              <w:rPr>
                <w:rFonts w:cs="Times New Roman"/>
                <w:color w:val="000000"/>
              </w:rPr>
            </w:pPr>
            <w:r w:rsidRPr="00E54F4E">
              <w:rPr>
                <w:rFonts w:cs="Times New Roman"/>
                <w:color w:val="000000"/>
              </w:rPr>
              <w:t>Javadoc is a tool for generating API documentation in HTML format from doc comments in source code. Documentation produced with this tool is typically called Javadoc.</w:t>
            </w:r>
          </w:p>
        </w:tc>
      </w:tr>
      <w:tr w:rsidR="00C44A6F" w:rsidRPr="00E54F4E" w14:paraId="49750E8F" w14:textId="77777777" w:rsidTr="00C44A6F">
        <w:tc>
          <w:tcPr>
            <w:tcW w:w="3050" w:type="dxa"/>
          </w:tcPr>
          <w:p w14:paraId="1F2F8DFC" w14:textId="77777777" w:rsidR="00C44A6F" w:rsidRPr="00E54F4E" w:rsidRDefault="00C44A6F" w:rsidP="0033234C">
            <w:pPr>
              <w:spacing w:before="120" w:after="120"/>
              <w:rPr>
                <w:rFonts w:cs="Times New Roman"/>
                <w:color w:val="000000"/>
              </w:rPr>
            </w:pPr>
            <w:r w:rsidRPr="00E54F4E">
              <w:rPr>
                <w:rFonts w:cs="Times New Roman"/>
                <w:color w:val="000000"/>
              </w:rPr>
              <w:t>JBoss</w:t>
            </w:r>
          </w:p>
        </w:tc>
        <w:tc>
          <w:tcPr>
            <w:tcW w:w="6390" w:type="dxa"/>
          </w:tcPr>
          <w:p w14:paraId="7E66D136" w14:textId="77777777" w:rsidR="00C44A6F" w:rsidRPr="00E54F4E" w:rsidRDefault="00C44A6F" w:rsidP="0033234C">
            <w:pPr>
              <w:spacing w:before="120" w:after="120"/>
              <w:rPr>
                <w:rFonts w:cs="Times New Roman"/>
                <w:color w:val="000000"/>
              </w:rPr>
            </w:pPr>
            <w:r w:rsidRPr="00E54F4E">
              <w:rPr>
                <w:rFonts w:cs="Times New Roman"/>
                <w:color w:val="000000"/>
              </w:rPr>
              <w:t>JBoss is a free software / open source Java EE-based application server.</w:t>
            </w:r>
          </w:p>
        </w:tc>
      </w:tr>
      <w:tr w:rsidR="00C44A6F" w:rsidRPr="00E54F4E" w14:paraId="1D5787F4" w14:textId="77777777" w:rsidTr="00C44A6F">
        <w:tc>
          <w:tcPr>
            <w:tcW w:w="3050" w:type="dxa"/>
          </w:tcPr>
          <w:p w14:paraId="2ABC6D3A" w14:textId="77777777" w:rsidR="00C44A6F" w:rsidRPr="00E54F4E" w:rsidRDefault="00C44A6F" w:rsidP="0033234C">
            <w:pPr>
              <w:spacing w:before="120" w:after="120"/>
              <w:rPr>
                <w:rFonts w:cs="Times New Roman"/>
                <w:color w:val="000000"/>
              </w:rPr>
            </w:pPr>
            <w:r w:rsidRPr="00E54F4E">
              <w:rPr>
                <w:rFonts w:cs="Times New Roman"/>
                <w:color w:val="000000"/>
              </w:rPr>
              <w:t>JCA CCI</w:t>
            </w:r>
          </w:p>
        </w:tc>
        <w:tc>
          <w:tcPr>
            <w:tcW w:w="6390" w:type="dxa"/>
          </w:tcPr>
          <w:p w14:paraId="19B7056B" w14:textId="77777777" w:rsidR="00C44A6F" w:rsidRPr="00E54F4E" w:rsidRDefault="00C44A6F" w:rsidP="0033234C">
            <w:pPr>
              <w:spacing w:before="120" w:after="120"/>
              <w:rPr>
                <w:rFonts w:cs="Times New Roman"/>
                <w:color w:val="000000"/>
              </w:rPr>
            </w:pPr>
            <w:r w:rsidRPr="00E54F4E">
              <w:rPr>
                <w:rFonts w:cs="Times New Roman"/>
                <w:color w:val="000000"/>
              </w:rPr>
              <w:t>J2EE Connector Architecture Common Client Interface</w:t>
            </w:r>
          </w:p>
        </w:tc>
      </w:tr>
      <w:tr w:rsidR="00C44A6F" w:rsidRPr="00E54F4E" w14:paraId="0E34F7BE" w14:textId="77777777" w:rsidTr="00C44A6F">
        <w:tc>
          <w:tcPr>
            <w:tcW w:w="3050" w:type="dxa"/>
          </w:tcPr>
          <w:p w14:paraId="42076A51" w14:textId="77777777" w:rsidR="00C44A6F" w:rsidRPr="00E54F4E" w:rsidRDefault="00C44A6F" w:rsidP="0033234C">
            <w:pPr>
              <w:spacing w:before="120" w:after="120"/>
              <w:rPr>
                <w:rFonts w:cs="Times New Roman"/>
                <w:color w:val="000000"/>
              </w:rPr>
            </w:pPr>
            <w:r w:rsidRPr="00E54F4E">
              <w:rPr>
                <w:rFonts w:cs="Times New Roman"/>
                <w:color w:val="000000"/>
              </w:rPr>
              <w:lastRenderedPageBreak/>
              <w:t>JDBC</w:t>
            </w:r>
          </w:p>
        </w:tc>
        <w:tc>
          <w:tcPr>
            <w:tcW w:w="6390" w:type="dxa"/>
          </w:tcPr>
          <w:p w14:paraId="318674A0" w14:textId="77777777" w:rsidR="00C44A6F" w:rsidRPr="00E54F4E" w:rsidRDefault="00C44A6F" w:rsidP="0033234C">
            <w:pPr>
              <w:spacing w:before="120" w:after="120"/>
              <w:rPr>
                <w:rFonts w:cs="Times New Roman"/>
                <w:color w:val="000000"/>
              </w:rPr>
            </w:pPr>
            <w:r w:rsidRPr="00E54F4E">
              <w:rPr>
                <w:rFonts w:cs="Times New Roman"/>
                <w:color w:val="000000"/>
              </w:rPr>
              <w:t xml:space="preserve">Java Database Connector. JDBC technology is an </w:t>
            </w:r>
            <w:smartTag w:uri="urn:schemas-microsoft-com:office:smarttags" w:element="stockticker">
              <w:r w:rsidRPr="00E54F4E">
                <w:rPr>
                  <w:rFonts w:cs="Times New Roman"/>
                  <w:color w:val="000000"/>
                </w:rPr>
                <w:t>API</w:t>
              </w:r>
            </w:smartTag>
            <w:r w:rsidRPr="00E54F4E">
              <w:rPr>
                <w:rFonts w:cs="Times New Roman"/>
                <w:color w:val="000000"/>
              </w:rPr>
              <w:t xml:space="preserve"> (included in both J2SE and J2EE releases) that provides cross-DBMS connectivity to a wide range of SQL databases and access to other tabular data sources, such as spreadsheets or flat files. With a JDBC technology-enabled driver, you can connect all corporate data even in a heterogeneous environment.</w:t>
            </w:r>
            <w:r w:rsidRPr="00E54F4E">
              <w:rPr>
                <w:rStyle w:val="FootnoteReference"/>
                <w:rFonts w:cs="Times New Roman"/>
                <w:color w:val="000000"/>
              </w:rPr>
              <w:footnoteReference w:id="20"/>
            </w:r>
          </w:p>
        </w:tc>
      </w:tr>
      <w:tr w:rsidR="00C44A6F" w:rsidRPr="00E54F4E" w14:paraId="699F1AD0" w14:textId="77777777" w:rsidTr="00C44A6F">
        <w:tc>
          <w:tcPr>
            <w:tcW w:w="3050" w:type="dxa"/>
          </w:tcPr>
          <w:p w14:paraId="2110F0CB" w14:textId="77777777" w:rsidR="00C44A6F" w:rsidRPr="00E54F4E" w:rsidRDefault="00C44A6F" w:rsidP="0033234C">
            <w:pPr>
              <w:spacing w:before="120" w:after="120"/>
              <w:rPr>
                <w:rFonts w:cs="Times New Roman"/>
                <w:color w:val="000000"/>
              </w:rPr>
            </w:pPr>
            <w:r w:rsidRPr="00E54F4E">
              <w:rPr>
                <w:rFonts w:cs="Times New Roman"/>
                <w:color w:val="000000"/>
              </w:rPr>
              <w:t>JDK</w:t>
            </w:r>
          </w:p>
        </w:tc>
        <w:tc>
          <w:tcPr>
            <w:tcW w:w="6390" w:type="dxa"/>
          </w:tcPr>
          <w:p w14:paraId="21F25B23" w14:textId="77777777" w:rsidR="00C44A6F" w:rsidRPr="00E54F4E" w:rsidRDefault="00C44A6F" w:rsidP="0033234C">
            <w:pPr>
              <w:spacing w:before="120" w:after="120"/>
              <w:rPr>
                <w:rFonts w:cs="Times New Roman"/>
                <w:color w:val="000000"/>
              </w:rPr>
            </w:pPr>
            <w:r w:rsidRPr="00E54F4E">
              <w:rPr>
                <w:rFonts w:cs="Times New Roman"/>
                <w:color w:val="000000"/>
              </w:rPr>
              <w:t>Java Development Kit. A set of programming tools for developing Java applications.</w:t>
            </w:r>
          </w:p>
        </w:tc>
      </w:tr>
      <w:tr w:rsidR="00C44A6F" w:rsidRPr="00E54F4E" w14:paraId="4E8CAEE7" w14:textId="77777777" w:rsidTr="00C44A6F">
        <w:tc>
          <w:tcPr>
            <w:tcW w:w="3050" w:type="dxa"/>
          </w:tcPr>
          <w:p w14:paraId="17D49A3F" w14:textId="77777777" w:rsidR="00C44A6F" w:rsidRPr="00E54F4E" w:rsidRDefault="00C44A6F" w:rsidP="0033234C">
            <w:pPr>
              <w:spacing w:before="120" w:after="120"/>
              <w:rPr>
                <w:rFonts w:cs="Times New Roman"/>
                <w:color w:val="000000"/>
              </w:rPr>
            </w:pPr>
            <w:r w:rsidRPr="00E54F4E">
              <w:rPr>
                <w:rFonts w:cs="Times New Roman"/>
                <w:color w:val="000000"/>
              </w:rPr>
              <w:t>JMX</w:t>
            </w:r>
          </w:p>
        </w:tc>
        <w:tc>
          <w:tcPr>
            <w:tcW w:w="6390" w:type="dxa"/>
          </w:tcPr>
          <w:p w14:paraId="522E1FF4" w14:textId="77777777" w:rsidR="00C44A6F" w:rsidRPr="00E54F4E" w:rsidRDefault="00C44A6F" w:rsidP="0033234C">
            <w:pPr>
              <w:spacing w:before="120" w:after="120"/>
              <w:rPr>
                <w:rFonts w:cs="Times New Roman"/>
                <w:color w:val="000000"/>
              </w:rPr>
            </w:pPr>
            <w:r w:rsidRPr="00E54F4E">
              <w:rPr>
                <w:rFonts w:cs="Times New Roman"/>
                <w:color w:val="000000"/>
              </w:rPr>
              <w:t>Java Management eXtensions. A java specification for building manageability into java applications, including J2EE-based ones.</w:t>
            </w:r>
          </w:p>
        </w:tc>
      </w:tr>
      <w:tr w:rsidR="00C44A6F" w:rsidRPr="00E54F4E" w14:paraId="457FAADB" w14:textId="77777777" w:rsidTr="00C44A6F">
        <w:tc>
          <w:tcPr>
            <w:tcW w:w="3050" w:type="dxa"/>
          </w:tcPr>
          <w:p w14:paraId="061EB6E7" w14:textId="77777777" w:rsidR="00C44A6F" w:rsidRPr="00E54F4E" w:rsidRDefault="00C44A6F" w:rsidP="0033234C">
            <w:pPr>
              <w:spacing w:before="120" w:after="120"/>
              <w:rPr>
                <w:rFonts w:cs="Times New Roman"/>
                <w:color w:val="000000"/>
              </w:rPr>
            </w:pPr>
            <w:r w:rsidRPr="00E54F4E">
              <w:rPr>
                <w:rFonts w:cs="Times New Roman"/>
                <w:color w:val="000000"/>
              </w:rPr>
              <w:t>JNDI</w:t>
            </w:r>
          </w:p>
        </w:tc>
        <w:tc>
          <w:tcPr>
            <w:tcW w:w="6390" w:type="dxa"/>
          </w:tcPr>
          <w:p w14:paraId="635B6D5E" w14:textId="77777777" w:rsidR="00C44A6F" w:rsidRPr="00E54F4E" w:rsidRDefault="00C44A6F" w:rsidP="0033234C">
            <w:pPr>
              <w:spacing w:before="120" w:after="120"/>
              <w:rPr>
                <w:rFonts w:cs="Times New Roman"/>
                <w:color w:val="000000"/>
              </w:rPr>
            </w:pPr>
            <w:r w:rsidRPr="00E54F4E">
              <w:rPr>
                <w:rFonts w:cs="Times New Roman"/>
                <w:color w:val="000000"/>
              </w:rPr>
              <w:t>Java Naming and Directory Interface. A protocol to a set of APIs for multiple naming and directory services.</w:t>
            </w:r>
          </w:p>
        </w:tc>
      </w:tr>
      <w:tr w:rsidR="00C44A6F" w:rsidRPr="00E54F4E" w14:paraId="6BF52C31" w14:textId="77777777" w:rsidTr="00C44A6F">
        <w:tc>
          <w:tcPr>
            <w:tcW w:w="3050" w:type="dxa"/>
          </w:tcPr>
          <w:p w14:paraId="4DCA6920" w14:textId="77777777" w:rsidR="00C44A6F" w:rsidRPr="00E54F4E" w:rsidRDefault="00C44A6F" w:rsidP="0033234C">
            <w:pPr>
              <w:spacing w:before="120" w:after="120"/>
              <w:rPr>
                <w:rFonts w:cs="Times New Roman"/>
                <w:color w:val="000000"/>
              </w:rPr>
            </w:pPr>
            <w:r w:rsidRPr="00E54F4E">
              <w:rPr>
                <w:rFonts w:cs="Times New Roman"/>
                <w:color w:val="000000"/>
              </w:rPr>
              <w:t>JRE</w:t>
            </w:r>
          </w:p>
        </w:tc>
        <w:tc>
          <w:tcPr>
            <w:tcW w:w="6390" w:type="dxa"/>
          </w:tcPr>
          <w:p w14:paraId="692FDB19" w14:textId="77777777" w:rsidR="00C44A6F" w:rsidRPr="00E54F4E" w:rsidRDefault="00C44A6F" w:rsidP="0033234C">
            <w:pPr>
              <w:spacing w:before="120" w:after="120"/>
              <w:rPr>
                <w:rFonts w:cs="Times New Roman"/>
                <w:color w:val="000000"/>
              </w:rPr>
            </w:pPr>
            <w:r w:rsidRPr="00E54F4E">
              <w:rPr>
                <w:rFonts w:cs="Times New Roman"/>
                <w:color w:val="000000"/>
              </w:rPr>
              <w:t xml:space="preserve">The </w:t>
            </w:r>
            <w:r w:rsidRPr="00E54F4E">
              <w:rPr>
                <w:rFonts w:cs="Times New Roman"/>
                <w:i/>
                <w:color w:val="000000"/>
              </w:rPr>
              <w:t xml:space="preserve">Java Runtime Environment </w:t>
            </w:r>
            <w:r w:rsidRPr="00E54F4E">
              <w:rPr>
                <w:rFonts w:cs="Times New Roman"/>
                <w:color w:val="000000"/>
              </w:rPr>
              <w:t>consists of the Java virtual machine, the Java platform core classes, and supporting files. JRE is bundled with the JDK but also available packaged separately.</w:t>
            </w:r>
          </w:p>
        </w:tc>
      </w:tr>
      <w:tr w:rsidR="00C44A6F" w:rsidRPr="00E54F4E" w14:paraId="2CAC1EA4" w14:textId="77777777" w:rsidTr="00C44A6F">
        <w:tc>
          <w:tcPr>
            <w:tcW w:w="3050" w:type="dxa"/>
          </w:tcPr>
          <w:p w14:paraId="37AD3309" w14:textId="77777777" w:rsidR="00C44A6F" w:rsidRPr="00E54F4E" w:rsidRDefault="00C44A6F" w:rsidP="0033234C">
            <w:pPr>
              <w:spacing w:before="120" w:after="120"/>
              <w:rPr>
                <w:rFonts w:cs="Times New Roman"/>
                <w:color w:val="000000"/>
              </w:rPr>
            </w:pPr>
            <w:r w:rsidRPr="00E54F4E">
              <w:rPr>
                <w:rFonts w:cs="Times New Roman"/>
                <w:color w:val="000000"/>
              </w:rPr>
              <w:t>JSP</w:t>
            </w:r>
          </w:p>
        </w:tc>
        <w:tc>
          <w:tcPr>
            <w:tcW w:w="6390" w:type="dxa"/>
          </w:tcPr>
          <w:p w14:paraId="0A8BB504" w14:textId="77777777" w:rsidR="00C44A6F" w:rsidRPr="00E54F4E" w:rsidRDefault="00C44A6F" w:rsidP="0033234C">
            <w:pPr>
              <w:spacing w:before="120" w:after="120"/>
              <w:rPr>
                <w:rFonts w:cs="Times New Roman"/>
                <w:color w:val="000000"/>
              </w:rPr>
            </w:pPr>
            <w:r w:rsidRPr="00E54F4E">
              <w:rPr>
                <w:rFonts w:cs="Times New Roman"/>
                <w:color w:val="000000"/>
              </w:rPr>
              <w:t xml:space="preserve">Java Server Pages. A language for building web interfaces for interacting with web applications. </w:t>
            </w:r>
          </w:p>
        </w:tc>
      </w:tr>
      <w:tr w:rsidR="00C44A6F" w:rsidRPr="00E54F4E" w14:paraId="230F4E78" w14:textId="77777777" w:rsidTr="00C44A6F">
        <w:tc>
          <w:tcPr>
            <w:tcW w:w="3050" w:type="dxa"/>
          </w:tcPr>
          <w:p w14:paraId="6220384B" w14:textId="77777777" w:rsidR="00C44A6F" w:rsidRPr="00E54F4E" w:rsidRDefault="00C44A6F" w:rsidP="0033234C">
            <w:pPr>
              <w:spacing w:before="120" w:after="120"/>
              <w:rPr>
                <w:rFonts w:cs="Times New Roman"/>
                <w:color w:val="000000"/>
              </w:rPr>
            </w:pPr>
            <w:r w:rsidRPr="00E54F4E">
              <w:rPr>
                <w:rFonts w:cs="Times New Roman"/>
                <w:color w:val="000000"/>
              </w:rPr>
              <w:t>JSP</w:t>
            </w:r>
          </w:p>
        </w:tc>
        <w:tc>
          <w:tcPr>
            <w:tcW w:w="6390" w:type="dxa"/>
          </w:tcPr>
          <w:p w14:paraId="091C705D" w14:textId="77777777" w:rsidR="00C44A6F" w:rsidRPr="00E54F4E" w:rsidRDefault="00C44A6F" w:rsidP="0033234C">
            <w:pPr>
              <w:spacing w:before="120" w:after="120"/>
              <w:rPr>
                <w:rFonts w:cs="Times New Roman"/>
                <w:i/>
                <w:color w:val="000000"/>
              </w:rPr>
            </w:pPr>
            <w:r w:rsidRPr="00E54F4E">
              <w:rPr>
                <w:rFonts w:cs="Times New Roman"/>
                <w:i/>
                <w:color w:val="000000"/>
              </w:rPr>
              <w:t>Java Server Pages.</w:t>
            </w:r>
          </w:p>
        </w:tc>
      </w:tr>
      <w:tr w:rsidR="00C44A6F" w:rsidRPr="00E54F4E" w14:paraId="6FAB26EE" w14:textId="77777777" w:rsidTr="00C44A6F">
        <w:tc>
          <w:tcPr>
            <w:tcW w:w="3050" w:type="dxa"/>
          </w:tcPr>
          <w:p w14:paraId="1D420B4A" w14:textId="77777777" w:rsidR="00C44A6F" w:rsidRPr="00E54F4E" w:rsidRDefault="00C44A6F" w:rsidP="0033234C">
            <w:pPr>
              <w:spacing w:before="120" w:after="120"/>
              <w:rPr>
                <w:rFonts w:cs="Times New Roman"/>
                <w:color w:val="000000"/>
              </w:rPr>
            </w:pPr>
            <w:r w:rsidRPr="00E54F4E">
              <w:rPr>
                <w:rFonts w:cs="Times New Roman"/>
                <w:color w:val="000000"/>
              </w:rPr>
              <w:t>JVM</w:t>
            </w:r>
          </w:p>
        </w:tc>
        <w:tc>
          <w:tcPr>
            <w:tcW w:w="6390" w:type="dxa"/>
          </w:tcPr>
          <w:p w14:paraId="09B7EA7B" w14:textId="77777777" w:rsidR="00C44A6F" w:rsidRPr="00E54F4E" w:rsidRDefault="00C44A6F" w:rsidP="0033234C">
            <w:pPr>
              <w:spacing w:before="120" w:after="120"/>
              <w:rPr>
                <w:rFonts w:cs="Times New Roman"/>
                <w:color w:val="000000"/>
              </w:rPr>
            </w:pPr>
            <w:r w:rsidRPr="00E54F4E">
              <w:rPr>
                <w:rFonts w:cs="Times New Roman"/>
                <w:color w:val="000000"/>
              </w:rPr>
              <w:t>Java Virtual Machine. The JVM interprets compiled Java binary code (byte code) for specific computer hardware.</w:t>
            </w:r>
          </w:p>
        </w:tc>
      </w:tr>
      <w:tr w:rsidR="00C44A6F" w:rsidRPr="00E54F4E" w14:paraId="6C9A6FC6" w14:textId="77777777" w:rsidTr="00C44A6F">
        <w:tc>
          <w:tcPr>
            <w:tcW w:w="3050" w:type="dxa"/>
          </w:tcPr>
          <w:p w14:paraId="140165C9" w14:textId="77777777" w:rsidR="00C44A6F" w:rsidRPr="00E54F4E" w:rsidRDefault="00C44A6F" w:rsidP="0033234C">
            <w:pPr>
              <w:spacing w:before="120" w:after="120"/>
              <w:rPr>
                <w:rFonts w:cs="Times New Roman"/>
                <w:color w:val="000000"/>
              </w:rPr>
            </w:pPr>
            <w:r w:rsidRPr="00E54F4E">
              <w:rPr>
                <w:rFonts w:cs="Times New Roman"/>
                <w:color w:val="000000"/>
              </w:rPr>
              <w:t>KAAJEE</w:t>
            </w:r>
          </w:p>
        </w:tc>
        <w:tc>
          <w:tcPr>
            <w:tcW w:w="6390" w:type="dxa"/>
          </w:tcPr>
          <w:p w14:paraId="14AA8419" w14:textId="77777777" w:rsidR="00C44A6F" w:rsidRPr="00E54F4E" w:rsidRDefault="00C44A6F" w:rsidP="0033234C">
            <w:pPr>
              <w:spacing w:before="120" w:after="120"/>
              <w:rPr>
                <w:rFonts w:cs="Times New Roman"/>
                <w:color w:val="000000"/>
              </w:rPr>
            </w:pPr>
            <w:r w:rsidRPr="00E54F4E">
              <w:rPr>
                <w:rFonts w:cs="Times New Roman"/>
                <w:color w:val="000000"/>
              </w:rPr>
              <w:t>Kernel Authentication and Authorization for Java 2 Enterprise Edition</w:t>
            </w:r>
          </w:p>
        </w:tc>
      </w:tr>
      <w:tr w:rsidR="00C44A6F" w:rsidRPr="00E54F4E" w14:paraId="08965698" w14:textId="77777777" w:rsidTr="00C44A6F">
        <w:tc>
          <w:tcPr>
            <w:tcW w:w="3050" w:type="dxa"/>
          </w:tcPr>
          <w:p w14:paraId="7BBEDDB6" w14:textId="77777777" w:rsidR="00C44A6F" w:rsidRPr="00E54F4E" w:rsidRDefault="00C44A6F" w:rsidP="0033234C">
            <w:pPr>
              <w:spacing w:before="120" w:after="120"/>
              <w:rPr>
                <w:rFonts w:cs="Times New Roman"/>
                <w:color w:val="000000"/>
              </w:rPr>
            </w:pPr>
            <w:r w:rsidRPr="00E54F4E">
              <w:rPr>
                <w:rFonts w:cs="Times New Roman"/>
                <w:color w:val="000000"/>
              </w:rPr>
              <w:t>KaajeeVistaLinkConnection</w:t>
            </w:r>
            <w:r w:rsidRPr="00E54F4E">
              <w:rPr>
                <w:rFonts w:cs="Times New Roman"/>
                <w:color w:val="000000"/>
              </w:rPr>
              <w:br/>
              <w:t>Spec</w:t>
            </w:r>
          </w:p>
        </w:tc>
        <w:tc>
          <w:tcPr>
            <w:tcW w:w="6390" w:type="dxa"/>
          </w:tcPr>
          <w:p w14:paraId="644C86C7" w14:textId="77777777" w:rsidR="00C44A6F" w:rsidRPr="00E54F4E" w:rsidRDefault="00C44A6F" w:rsidP="0033234C">
            <w:pPr>
              <w:spacing w:before="120" w:after="120"/>
              <w:rPr>
                <w:rFonts w:cs="Times New Roman"/>
                <w:color w:val="000000"/>
              </w:rPr>
            </w:pPr>
            <w:r w:rsidRPr="00E54F4E">
              <w:rPr>
                <w:rFonts w:cs="Times New Roman"/>
                <w:color w:val="000000"/>
              </w:rPr>
              <w:t>KAAJEE currently maintains this VistALink class and uses it to connect to the VistA M Server. This class extends VistaLinkConnectionSpecImpl. In other words, it inherits from the VistALink class VistaLinkConnectionSpecImpl. KAAJEE has added additional code in order to handle the IP address.</w:t>
            </w:r>
          </w:p>
          <w:p w14:paraId="66DB5D47" w14:textId="77777777" w:rsidR="00C44A6F" w:rsidRPr="00E54F4E" w:rsidRDefault="00C46AED" w:rsidP="0033234C">
            <w:pPr>
              <w:spacing w:before="120" w:after="120"/>
              <w:ind w:left="538" w:hanging="538"/>
              <w:rPr>
                <w:rFonts w:cs="Times New Roman"/>
                <w:color w:val="000000"/>
              </w:rPr>
            </w:pPr>
            <w:r w:rsidRPr="00E54F4E">
              <w:rPr>
                <w:rFonts w:cs="Times New Roman"/>
                <w:noProof/>
                <w:color w:val="000000"/>
              </w:rPr>
              <w:drawing>
                <wp:inline distT="0" distB="0" distL="0" distR="0" wp14:anchorId="6A49E44F" wp14:editId="2FC8915A">
                  <wp:extent cx="289560" cy="289560"/>
                  <wp:effectExtent l="0" t="0" r="0" b="0"/>
                  <wp:docPr id="149" name="Picture 14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rsidR="00C44A6F" w:rsidRPr="00E54F4E">
              <w:rPr>
                <w:rFonts w:cs="Times New Roman"/>
                <w:color w:val="000000"/>
              </w:rPr>
              <w:t xml:space="preserve"> NOTE: In the future, VistALink may incorporate and maintain this code.</w:t>
            </w:r>
          </w:p>
        </w:tc>
      </w:tr>
      <w:tr w:rsidR="00C44A6F" w:rsidRPr="00E54F4E" w14:paraId="764FE7F3" w14:textId="77777777" w:rsidTr="00C44A6F">
        <w:tc>
          <w:tcPr>
            <w:tcW w:w="3050" w:type="dxa"/>
          </w:tcPr>
          <w:p w14:paraId="0A84CAFB" w14:textId="77777777" w:rsidR="00C44A6F" w:rsidRPr="00E54F4E" w:rsidRDefault="00C44A6F" w:rsidP="0033234C">
            <w:pPr>
              <w:spacing w:before="120" w:after="120"/>
              <w:rPr>
                <w:rFonts w:cs="Times New Roman"/>
                <w:color w:val="000000"/>
              </w:rPr>
            </w:pPr>
            <w:r w:rsidRPr="00E54F4E">
              <w:rPr>
                <w:rFonts w:cs="Times New Roman"/>
                <w:color w:val="000000"/>
              </w:rPr>
              <w:t>KERNEL</w:t>
            </w:r>
          </w:p>
        </w:tc>
        <w:tc>
          <w:tcPr>
            <w:tcW w:w="6390" w:type="dxa"/>
          </w:tcPr>
          <w:p w14:paraId="236BB6C8" w14:textId="77777777" w:rsidR="00C44A6F" w:rsidRPr="00E54F4E" w:rsidRDefault="00604685" w:rsidP="0033234C">
            <w:pPr>
              <w:spacing w:before="120" w:after="120"/>
              <w:rPr>
                <w:rFonts w:cs="Times New Roman"/>
                <w:color w:val="000000"/>
              </w:rPr>
            </w:pPr>
            <w:r w:rsidRPr="00E54F4E">
              <w:t xml:space="preserve">A facility is multidivisional if it supports one or more divisions. </w:t>
            </w:r>
            <w:r w:rsidR="000A6B53" w:rsidRPr="00E54F4E">
              <w:t>HealtheVet</w:t>
            </w:r>
            <w:r w:rsidRPr="00E54F4E">
              <w:t xml:space="preserve">-VistA applications are required to be multidivisional-aware. Thus, it </w:t>
            </w:r>
            <w:r w:rsidRPr="00E54F4E">
              <w:rPr>
                <w:i/>
              </w:rPr>
              <w:t>must</w:t>
            </w:r>
            <w:r w:rsidRPr="00E54F4E">
              <w:t xml:space="preserve"> be designed to work correctly at a multi-divisional facility.</w:t>
            </w:r>
            <w:r w:rsidR="00C44A6F" w:rsidRPr="00E54F4E">
              <w:rPr>
                <w:rFonts w:cs="Times New Roman"/>
                <w:color w:val="000000"/>
              </w:rPr>
              <w:t xml:space="preserve">Set of VistA software routines that function as an intermediary between the host operating system and the VistA application packages such as Laboratory, Pharmacy, IFCAP, etc. The Kernel provides a standard and consistent user and programmer </w:t>
            </w:r>
            <w:r w:rsidR="00C44A6F" w:rsidRPr="00E54F4E">
              <w:rPr>
                <w:rFonts w:cs="Times New Roman"/>
                <w:color w:val="000000"/>
              </w:rPr>
              <w:lastRenderedPageBreak/>
              <w:t>interface between application packages and the underlying M implementation.</w:t>
            </w:r>
          </w:p>
        </w:tc>
      </w:tr>
      <w:tr w:rsidR="00C44A6F" w:rsidRPr="00E54F4E" w14:paraId="4E516F0A" w14:textId="77777777" w:rsidTr="00C44A6F">
        <w:tc>
          <w:tcPr>
            <w:tcW w:w="3050" w:type="dxa"/>
          </w:tcPr>
          <w:p w14:paraId="7282588D" w14:textId="77777777" w:rsidR="00C44A6F" w:rsidRPr="00E54F4E" w:rsidRDefault="00C44A6F" w:rsidP="0033234C">
            <w:pPr>
              <w:spacing w:before="120" w:after="120"/>
              <w:rPr>
                <w:rFonts w:cs="Times New Roman"/>
                <w:color w:val="000000"/>
              </w:rPr>
            </w:pPr>
            <w:r w:rsidRPr="00E54F4E">
              <w:rPr>
                <w:rFonts w:cs="Times New Roman"/>
                <w:color w:val="000000"/>
              </w:rPr>
              <w:lastRenderedPageBreak/>
              <w:t>KIDS</w:t>
            </w:r>
          </w:p>
        </w:tc>
        <w:tc>
          <w:tcPr>
            <w:tcW w:w="6390" w:type="dxa"/>
          </w:tcPr>
          <w:p w14:paraId="0D8BFC0E" w14:textId="77777777" w:rsidR="00C44A6F" w:rsidRPr="00E54F4E" w:rsidRDefault="00604685" w:rsidP="0033234C">
            <w:pPr>
              <w:spacing w:before="120" w:after="120"/>
              <w:rPr>
                <w:rFonts w:cs="Times New Roman"/>
                <w:color w:val="000000"/>
              </w:rPr>
            </w:pPr>
            <w:r w:rsidRPr="00E54F4E">
              <w:t xml:space="preserve">Oracle 9i </w:t>
            </w:r>
            <w:r w:rsidR="00D96B09" w:rsidRPr="00E54F4E">
              <w:t xml:space="preserve">(or higher version) </w:t>
            </w:r>
            <w:r w:rsidRPr="00E54F4E">
              <w:t>is a relational database that supports the Structured Query Language (SQL), now an industry standard</w:t>
            </w:r>
            <w:r w:rsidR="00D96B09" w:rsidRPr="00E54F4E">
              <w:t>. Currently, it is used to store the KAAJEE SSPIs</w:t>
            </w:r>
            <w:r w:rsidRPr="00E54F4E">
              <w:t>.</w:t>
            </w:r>
            <w:r w:rsidR="00C44A6F" w:rsidRPr="00E54F4E">
              <w:rPr>
                <w:rFonts w:cs="Times New Roman"/>
                <w:color w:val="000000"/>
              </w:rPr>
              <w:t>Kernel Installation and Distribution System. The VistA/M module for exporting new VistA software packages.</w:t>
            </w:r>
          </w:p>
        </w:tc>
      </w:tr>
      <w:tr w:rsidR="00C44A6F" w:rsidRPr="00E54F4E" w14:paraId="0712733F" w14:textId="77777777" w:rsidTr="00C44A6F">
        <w:tc>
          <w:tcPr>
            <w:tcW w:w="3050" w:type="dxa"/>
          </w:tcPr>
          <w:p w14:paraId="251DB730" w14:textId="77777777" w:rsidR="00C44A6F" w:rsidRPr="00E54F4E" w:rsidRDefault="00C44A6F" w:rsidP="0033234C">
            <w:pPr>
              <w:spacing w:before="120" w:after="120"/>
              <w:rPr>
                <w:rFonts w:cs="Times New Roman"/>
                <w:color w:val="000000"/>
              </w:rPr>
            </w:pPr>
            <w:r w:rsidRPr="00E54F4E">
              <w:rPr>
                <w:rFonts w:cs="Times New Roman"/>
                <w:color w:val="000000"/>
              </w:rPr>
              <w:t>LDAP</w:t>
            </w:r>
          </w:p>
        </w:tc>
        <w:tc>
          <w:tcPr>
            <w:tcW w:w="6390" w:type="dxa"/>
          </w:tcPr>
          <w:p w14:paraId="00097D24" w14:textId="77777777" w:rsidR="00C44A6F" w:rsidRPr="00E54F4E" w:rsidRDefault="00C44A6F" w:rsidP="0033234C">
            <w:pPr>
              <w:spacing w:before="120" w:after="120"/>
              <w:rPr>
                <w:rFonts w:cs="Times New Roman"/>
                <w:color w:val="000000"/>
              </w:rPr>
            </w:pPr>
            <w:r w:rsidRPr="00E54F4E">
              <w:rPr>
                <w:rFonts w:cs="Times New Roman"/>
                <w:color w:val="000000"/>
              </w:rPr>
              <w:t>Acronym for Lightweight Directory Access Protocol. LDAP is an open protocol that permits applications running on various platforms to access information from directories hosted by any type of server</w:t>
            </w:r>
            <w:r w:rsidR="00212176" w:rsidRPr="00E54F4E">
              <w:rPr>
                <w:rFonts w:cs="Times New Roman"/>
                <w:color w:val="000000"/>
              </w:rPr>
              <w:t xml:space="preserve">. </w:t>
            </w:r>
            <w:r w:rsidRPr="00E54F4E">
              <w:rPr>
                <w:rFonts w:cs="Times New Roman"/>
                <w:color w:val="000000"/>
              </w:rPr>
              <w:t xml:space="preserve"> </w:t>
            </w:r>
          </w:p>
        </w:tc>
      </w:tr>
      <w:tr w:rsidR="00C44A6F" w:rsidRPr="00E54F4E" w14:paraId="6AE6BD0E" w14:textId="77777777" w:rsidTr="00C44A6F">
        <w:tc>
          <w:tcPr>
            <w:tcW w:w="3050" w:type="dxa"/>
          </w:tcPr>
          <w:p w14:paraId="69DBEEF5" w14:textId="77777777" w:rsidR="00C44A6F" w:rsidRPr="00E54F4E" w:rsidRDefault="00C44A6F" w:rsidP="0033234C">
            <w:pPr>
              <w:spacing w:before="120" w:after="120"/>
              <w:rPr>
                <w:rFonts w:cs="Times New Roman"/>
                <w:color w:val="000000"/>
              </w:rPr>
            </w:pPr>
            <w:r w:rsidRPr="00E54F4E">
              <w:rPr>
                <w:rFonts w:cs="Times New Roman"/>
                <w:color w:val="000000"/>
              </w:rPr>
              <w:t>Linked Adapter</w:t>
            </w:r>
          </w:p>
        </w:tc>
        <w:tc>
          <w:tcPr>
            <w:tcW w:w="6390" w:type="dxa"/>
          </w:tcPr>
          <w:p w14:paraId="356B27E8" w14:textId="77777777" w:rsidR="00C44A6F" w:rsidRPr="00E54F4E" w:rsidRDefault="00C44A6F" w:rsidP="0033234C">
            <w:pPr>
              <w:spacing w:before="120" w:after="120"/>
              <w:rPr>
                <w:rFonts w:cs="Times New Roman"/>
                <w:color w:val="000000"/>
              </w:rPr>
            </w:pPr>
            <w:r w:rsidRPr="00E54F4E">
              <w:rPr>
                <w:rFonts w:cs="Times New Roman"/>
                <w:color w:val="000000"/>
              </w:rPr>
              <w:t>Version 8.1 of WebLogic introduced a "link-ref" mechanism enabling the resources of a single "base" adapter to be shared by one or more "linked" adapters. The base adapter is a standalone adapter that is completely set up. Its resources (classes, jars, etc.) can be linked to and reused by other resource adapters (linked adapters). The deployer only needs to modify a subset of linked adapters’ deployment descriptor settings. Note: This mechanism is no longer supported in WebLogic 9 and later for J2CA 1.5 adapters (e.g., VistALink 1.6).</w:t>
            </w:r>
          </w:p>
        </w:tc>
      </w:tr>
      <w:tr w:rsidR="00C44A6F" w:rsidRPr="00E54F4E" w14:paraId="5F60D06E" w14:textId="77777777" w:rsidTr="00C44A6F">
        <w:tc>
          <w:tcPr>
            <w:tcW w:w="3050" w:type="dxa"/>
          </w:tcPr>
          <w:p w14:paraId="30EFB0C2" w14:textId="77777777" w:rsidR="00C44A6F" w:rsidRPr="00E54F4E" w:rsidRDefault="00C44A6F" w:rsidP="0033234C">
            <w:pPr>
              <w:spacing w:before="120" w:after="120"/>
              <w:rPr>
                <w:rFonts w:cs="Times New Roman"/>
                <w:color w:val="000000"/>
              </w:rPr>
            </w:pPr>
            <w:r w:rsidRPr="00E54F4E">
              <w:rPr>
                <w:rFonts w:cs="Times New Roman"/>
                <w:color w:val="000000"/>
              </w:rPr>
              <w:t>Linux</w:t>
            </w:r>
          </w:p>
        </w:tc>
        <w:tc>
          <w:tcPr>
            <w:tcW w:w="6390" w:type="dxa"/>
          </w:tcPr>
          <w:p w14:paraId="765CC0E4" w14:textId="77777777" w:rsidR="00C44A6F" w:rsidRPr="00E54F4E" w:rsidRDefault="00C44A6F" w:rsidP="0033234C">
            <w:pPr>
              <w:spacing w:before="120" w:after="120"/>
              <w:rPr>
                <w:rFonts w:cs="Times New Roman"/>
                <w:color w:val="000000"/>
              </w:rPr>
            </w:pPr>
            <w:r w:rsidRPr="00E54F4E">
              <w:rPr>
                <w:rFonts w:cs="Times New Roman"/>
                <w:color w:val="000000"/>
              </w:rPr>
              <w:t xml:space="preserve">An </w:t>
            </w:r>
            <w:hyperlink r:id="rId93" w:history="1">
              <w:r w:rsidRPr="00E54F4E">
                <w:rPr>
                  <w:rStyle w:val="Hyperlink"/>
                  <w:rFonts w:cs="Times New Roman"/>
                  <w:color w:val="000000"/>
                </w:rPr>
                <w:t>open-source</w:t>
              </w:r>
            </w:hyperlink>
            <w:r w:rsidRPr="00E54F4E">
              <w:rPr>
                <w:rFonts w:cs="Times New Roman"/>
                <w:color w:val="000000"/>
              </w:rPr>
              <w:t xml:space="preserve"> </w:t>
            </w:r>
            <w:hyperlink r:id="rId94" w:history="1">
              <w:r w:rsidRPr="00E54F4E">
                <w:rPr>
                  <w:rStyle w:val="Hyperlink"/>
                  <w:rFonts w:cs="Times New Roman"/>
                  <w:color w:val="000000"/>
                </w:rPr>
                <w:t>operating system</w:t>
              </w:r>
            </w:hyperlink>
            <w:r w:rsidRPr="00E54F4E">
              <w:rPr>
                <w:rFonts w:cs="Times New Roman"/>
                <w:color w:val="000000"/>
              </w:rPr>
              <w:t xml:space="preserve"> that runs on various types of hardware </w:t>
            </w:r>
            <w:hyperlink r:id="rId95" w:history="1">
              <w:r w:rsidRPr="00E54F4E">
                <w:rPr>
                  <w:rStyle w:val="Hyperlink"/>
                  <w:rFonts w:cs="Times New Roman"/>
                  <w:color w:val="000000"/>
                </w:rPr>
                <w:t>platforms</w:t>
              </w:r>
            </w:hyperlink>
            <w:r w:rsidRPr="00E54F4E">
              <w:rPr>
                <w:rFonts w:cs="Times New Roman"/>
                <w:color w:val="000000"/>
              </w:rPr>
              <w:t xml:space="preserve">. HealtheVet-VistA servers use both Linux and Windows operating systems. </w:t>
            </w:r>
          </w:p>
        </w:tc>
      </w:tr>
      <w:tr w:rsidR="00C44A6F" w:rsidRPr="00E54F4E" w14:paraId="6F74DAC6" w14:textId="77777777" w:rsidTr="00C44A6F">
        <w:tc>
          <w:tcPr>
            <w:tcW w:w="3050" w:type="dxa"/>
          </w:tcPr>
          <w:p w14:paraId="2028F17E" w14:textId="77777777" w:rsidR="00C44A6F" w:rsidRPr="00E54F4E" w:rsidRDefault="00C44A6F" w:rsidP="0033234C">
            <w:pPr>
              <w:spacing w:before="120" w:after="120"/>
              <w:rPr>
                <w:rFonts w:cs="Times New Roman"/>
                <w:color w:val="000000"/>
              </w:rPr>
            </w:pPr>
            <w:r w:rsidRPr="00E54F4E">
              <w:rPr>
                <w:rFonts w:cs="Times New Roman"/>
                <w:color w:val="000000"/>
              </w:rPr>
              <w:t>Listener</w:t>
            </w:r>
          </w:p>
        </w:tc>
        <w:tc>
          <w:tcPr>
            <w:tcW w:w="6390" w:type="dxa"/>
          </w:tcPr>
          <w:p w14:paraId="5DC526F8" w14:textId="77777777" w:rsidR="00C44A6F" w:rsidRPr="00E54F4E" w:rsidRDefault="00C44A6F" w:rsidP="0033234C">
            <w:pPr>
              <w:spacing w:before="120" w:after="120"/>
              <w:rPr>
                <w:rFonts w:cs="Times New Roman"/>
                <w:color w:val="000000"/>
              </w:rPr>
            </w:pPr>
            <w:r w:rsidRPr="00E54F4E">
              <w:rPr>
                <w:rFonts w:cs="Times New Roman"/>
                <w:color w:val="000000"/>
              </w:rPr>
              <w:t>A socket routine that runs continuously at a specified port to field incoming requests. It sends requests to a front controller for processing. The controller returns its response to the client through the same port. The listener creates a separate thread for each request, so it can accept and forward requests from multiple clients concurrently.</w:t>
            </w:r>
          </w:p>
        </w:tc>
      </w:tr>
      <w:tr w:rsidR="00C44A6F" w:rsidRPr="00E54F4E" w14:paraId="08A20546" w14:textId="77777777" w:rsidTr="00C44A6F">
        <w:tc>
          <w:tcPr>
            <w:tcW w:w="3050" w:type="dxa"/>
          </w:tcPr>
          <w:p w14:paraId="70F9C03C" w14:textId="77777777" w:rsidR="00C44A6F" w:rsidRPr="00E54F4E" w:rsidRDefault="00C44A6F" w:rsidP="0033234C">
            <w:pPr>
              <w:spacing w:before="120" w:after="120"/>
              <w:rPr>
                <w:rFonts w:cs="Times New Roman"/>
                <w:color w:val="000000"/>
              </w:rPr>
            </w:pPr>
            <w:r w:rsidRPr="00E54F4E">
              <w:rPr>
                <w:rFonts w:cs="Times New Roman"/>
                <w:color w:val="000000"/>
              </w:rPr>
              <w:t>log4J Utility</w:t>
            </w:r>
          </w:p>
        </w:tc>
        <w:tc>
          <w:tcPr>
            <w:tcW w:w="6390" w:type="dxa"/>
          </w:tcPr>
          <w:p w14:paraId="3850A3A0" w14:textId="77777777" w:rsidR="00C44A6F" w:rsidRPr="00E54F4E" w:rsidRDefault="00C44A6F" w:rsidP="0033234C">
            <w:pPr>
              <w:spacing w:before="120" w:after="120"/>
              <w:rPr>
                <w:rFonts w:cs="Times New Roman"/>
                <w:color w:val="000000"/>
              </w:rPr>
            </w:pPr>
            <w:r w:rsidRPr="00E54F4E">
              <w:rPr>
                <w:rFonts w:cs="Times New Roman"/>
                <w:color w:val="000000"/>
              </w:rPr>
              <w:t xml:space="preserve">An open-source logging package distributed under the Apache Software license. Reviewing log files produced at runtime can be helpful in debugging and troubleshooting. </w:t>
            </w:r>
          </w:p>
        </w:tc>
      </w:tr>
      <w:tr w:rsidR="00C44A6F" w:rsidRPr="00E54F4E" w14:paraId="3CD59B04" w14:textId="77777777" w:rsidTr="00C44A6F">
        <w:tc>
          <w:tcPr>
            <w:tcW w:w="3050" w:type="dxa"/>
          </w:tcPr>
          <w:p w14:paraId="4AB1013B" w14:textId="77777777" w:rsidR="00C44A6F" w:rsidRPr="00E54F4E" w:rsidRDefault="00C44A6F" w:rsidP="0033234C">
            <w:pPr>
              <w:spacing w:before="120" w:after="120"/>
              <w:rPr>
                <w:rFonts w:cs="Times New Roman"/>
                <w:color w:val="000000"/>
              </w:rPr>
            </w:pPr>
            <w:r w:rsidRPr="00E54F4E">
              <w:rPr>
                <w:rFonts w:cs="Times New Roman"/>
                <w:color w:val="000000"/>
              </w:rPr>
              <w:t>logger</w:t>
            </w:r>
          </w:p>
        </w:tc>
        <w:tc>
          <w:tcPr>
            <w:tcW w:w="6390" w:type="dxa"/>
          </w:tcPr>
          <w:p w14:paraId="0389141F" w14:textId="77777777" w:rsidR="00C44A6F" w:rsidRPr="00E54F4E" w:rsidRDefault="00C44A6F" w:rsidP="0033234C">
            <w:pPr>
              <w:spacing w:before="120" w:after="120"/>
              <w:rPr>
                <w:rFonts w:cs="Times New Roman"/>
                <w:color w:val="000000"/>
              </w:rPr>
            </w:pPr>
            <w:r w:rsidRPr="00E54F4E">
              <w:rPr>
                <w:rFonts w:cs="Times New Roman"/>
                <w:color w:val="000000"/>
              </w:rPr>
              <w:t>In log4j, a logger is a named entry in a hierarchy of loggers. The names in the hierarchy typically follow Java package naming conventions. Application code can select a particular logger by name to write output to, and administrators can configure where a particular named logger’s output is sent.</w:t>
            </w:r>
          </w:p>
        </w:tc>
      </w:tr>
      <w:tr w:rsidR="00C44A6F" w:rsidRPr="00E54F4E" w14:paraId="28B8BEA1" w14:textId="77777777" w:rsidTr="00C44A6F">
        <w:tc>
          <w:tcPr>
            <w:tcW w:w="3050" w:type="dxa"/>
          </w:tcPr>
          <w:p w14:paraId="69A8B34E" w14:textId="77777777" w:rsidR="00C44A6F" w:rsidRPr="00E54F4E" w:rsidRDefault="00C44A6F" w:rsidP="0033234C">
            <w:pPr>
              <w:spacing w:before="120" w:after="120"/>
              <w:rPr>
                <w:rFonts w:cs="Times New Roman"/>
                <w:color w:val="000000"/>
              </w:rPr>
            </w:pPr>
            <w:r w:rsidRPr="00E54F4E">
              <w:rPr>
                <w:rFonts w:cs="Times New Roman"/>
                <w:color w:val="000000"/>
              </w:rPr>
              <w:t>M (MUMPS)</w:t>
            </w:r>
          </w:p>
        </w:tc>
        <w:tc>
          <w:tcPr>
            <w:tcW w:w="6390" w:type="dxa"/>
          </w:tcPr>
          <w:p w14:paraId="07F3A2C9" w14:textId="77777777" w:rsidR="00C44A6F" w:rsidRPr="00E54F4E" w:rsidRDefault="00C44A6F" w:rsidP="0033234C">
            <w:pPr>
              <w:spacing w:before="120" w:after="120"/>
              <w:rPr>
                <w:rFonts w:cs="Times New Roman"/>
                <w:color w:val="000000"/>
              </w:rPr>
            </w:pPr>
            <w:r w:rsidRPr="00E54F4E">
              <w:rPr>
                <w:rFonts w:cs="Times New Roman"/>
                <w:color w:val="000000"/>
              </w:rPr>
              <w:t>Massachusetts General Hospital Utility Multi-programming System, abbreviated M. M is a high-level procedural programming computer language, especially helpful for manipulating textual data.</w:t>
            </w:r>
          </w:p>
        </w:tc>
      </w:tr>
      <w:tr w:rsidR="00C44A6F" w:rsidRPr="00E54F4E" w14:paraId="275CA327" w14:textId="77777777" w:rsidTr="00C44A6F">
        <w:tc>
          <w:tcPr>
            <w:tcW w:w="3050" w:type="dxa"/>
          </w:tcPr>
          <w:p w14:paraId="5275F683" w14:textId="77777777" w:rsidR="00C44A6F" w:rsidRPr="00E54F4E" w:rsidRDefault="00C44A6F" w:rsidP="0033234C">
            <w:pPr>
              <w:spacing w:before="120" w:after="120"/>
              <w:rPr>
                <w:rFonts w:cs="Times New Roman"/>
                <w:color w:val="000000"/>
              </w:rPr>
            </w:pPr>
            <w:r w:rsidRPr="00E54F4E">
              <w:rPr>
                <w:rFonts w:cs="Times New Roman"/>
                <w:color w:val="000000"/>
              </w:rPr>
              <w:t>Managed Server</w:t>
            </w:r>
          </w:p>
        </w:tc>
        <w:tc>
          <w:tcPr>
            <w:tcW w:w="6390" w:type="dxa"/>
          </w:tcPr>
          <w:p w14:paraId="127ED922" w14:textId="77777777" w:rsidR="00C44A6F" w:rsidRPr="00E54F4E" w:rsidRDefault="00C44A6F" w:rsidP="0033234C">
            <w:pPr>
              <w:spacing w:before="120" w:after="120"/>
              <w:rPr>
                <w:rFonts w:cs="Times New Roman"/>
                <w:color w:val="000000"/>
              </w:rPr>
            </w:pPr>
            <w:r w:rsidRPr="00E54F4E">
              <w:rPr>
                <w:rFonts w:cs="Times New Roman"/>
                <w:color w:val="000000"/>
              </w:rPr>
              <w:t>A server instance in a WebLogic domain that is not an administration server, i.e., not used to configure all other server instances in the domain.</w:t>
            </w:r>
          </w:p>
        </w:tc>
      </w:tr>
      <w:tr w:rsidR="00C44A6F" w:rsidRPr="00E54F4E" w14:paraId="5D9BB606" w14:textId="77777777" w:rsidTr="00C44A6F">
        <w:tc>
          <w:tcPr>
            <w:tcW w:w="3050" w:type="dxa"/>
          </w:tcPr>
          <w:p w14:paraId="27EBD2AE" w14:textId="77777777" w:rsidR="00C44A6F" w:rsidRPr="00E54F4E" w:rsidRDefault="00C44A6F" w:rsidP="0033234C">
            <w:pPr>
              <w:spacing w:before="120" w:after="120"/>
              <w:rPr>
                <w:rFonts w:cs="Times New Roman"/>
                <w:color w:val="000000"/>
              </w:rPr>
            </w:pPr>
            <w:r w:rsidRPr="00E54F4E">
              <w:rPr>
                <w:rFonts w:cs="Times New Roman"/>
                <w:color w:val="000000"/>
              </w:rPr>
              <w:lastRenderedPageBreak/>
              <w:t>MBeans</w:t>
            </w:r>
          </w:p>
        </w:tc>
        <w:tc>
          <w:tcPr>
            <w:tcW w:w="6390" w:type="dxa"/>
          </w:tcPr>
          <w:p w14:paraId="1CFE29F1" w14:textId="77777777" w:rsidR="00C44A6F" w:rsidRPr="00E54F4E" w:rsidRDefault="00C44A6F" w:rsidP="0033234C">
            <w:pPr>
              <w:spacing w:before="120" w:after="120"/>
              <w:rPr>
                <w:rFonts w:cs="Times New Roman"/>
                <w:color w:val="000000"/>
              </w:rPr>
            </w:pPr>
            <w:r w:rsidRPr="00E54F4E">
              <w:rPr>
                <w:rFonts w:cs="Times New Roman"/>
                <w:color w:val="000000"/>
              </w:rPr>
              <w:t>In the Java programming language, an MBean (managed bean) is a Java object that represents a manageable resource, such as an application, a service, a component, or a device. MBeans must be concrete Java classes.</w:t>
            </w:r>
          </w:p>
        </w:tc>
      </w:tr>
      <w:tr w:rsidR="00C44A6F" w:rsidRPr="00E54F4E" w14:paraId="2C3241BD" w14:textId="77777777" w:rsidTr="00C44A6F">
        <w:tc>
          <w:tcPr>
            <w:tcW w:w="3050" w:type="dxa"/>
          </w:tcPr>
          <w:p w14:paraId="39A2FC37" w14:textId="77777777" w:rsidR="00C44A6F" w:rsidRPr="00E54F4E" w:rsidRDefault="00C44A6F" w:rsidP="0033234C">
            <w:pPr>
              <w:spacing w:before="120" w:after="120"/>
              <w:rPr>
                <w:rFonts w:cs="Times New Roman"/>
                <w:color w:val="000000"/>
              </w:rPr>
            </w:pPr>
            <w:r w:rsidRPr="00E54F4E">
              <w:rPr>
                <w:rFonts w:cs="Times New Roman"/>
                <w:color w:val="000000"/>
              </w:rPr>
              <w:t>Messaging</w:t>
            </w:r>
          </w:p>
        </w:tc>
        <w:tc>
          <w:tcPr>
            <w:tcW w:w="6390" w:type="dxa"/>
          </w:tcPr>
          <w:p w14:paraId="3CB2A35F" w14:textId="77777777" w:rsidR="00C44A6F" w:rsidRPr="00E54F4E" w:rsidRDefault="00C44A6F" w:rsidP="0033234C">
            <w:pPr>
              <w:spacing w:before="120" w:after="120"/>
              <w:rPr>
                <w:rFonts w:cs="Times New Roman"/>
                <w:color w:val="000000"/>
              </w:rPr>
            </w:pPr>
            <w:r w:rsidRPr="00E54F4E">
              <w:rPr>
                <w:rFonts w:cs="Times New Roman"/>
                <w:color w:val="000000"/>
              </w:rPr>
              <w:t>A framework for one application to asynchronously deliver data to another application, typically using a queuing mechanism.</w:t>
            </w:r>
          </w:p>
        </w:tc>
      </w:tr>
      <w:tr w:rsidR="00C44A6F" w:rsidRPr="00E54F4E" w14:paraId="79907EED" w14:textId="77777777" w:rsidTr="00C44A6F">
        <w:tc>
          <w:tcPr>
            <w:tcW w:w="3050" w:type="dxa"/>
          </w:tcPr>
          <w:p w14:paraId="1F10BB6A" w14:textId="77777777" w:rsidR="00C44A6F" w:rsidRPr="00E54F4E" w:rsidRDefault="0033234C" w:rsidP="0033234C">
            <w:pPr>
              <w:spacing w:before="120" w:after="120"/>
              <w:rPr>
                <w:rFonts w:cs="Times New Roman"/>
                <w:color w:val="000000"/>
              </w:rPr>
            </w:pPr>
            <w:r w:rsidRPr="00E54F4E">
              <w:rPr>
                <w:rFonts w:cs="Times New Roman"/>
                <w:color w:val="000000"/>
              </w:rPr>
              <w:t>Multidivisional</w:t>
            </w:r>
          </w:p>
        </w:tc>
        <w:tc>
          <w:tcPr>
            <w:tcW w:w="6390" w:type="dxa"/>
          </w:tcPr>
          <w:p w14:paraId="5FF29D7C" w14:textId="77777777" w:rsidR="00C44A6F" w:rsidRPr="00E54F4E" w:rsidRDefault="00C44A6F" w:rsidP="0033234C">
            <w:pPr>
              <w:spacing w:before="120" w:after="120"/>
              <w:rPr>
                <w:rFonts w:cs="Times New Roman"/>
                <w:color w:val="000000"/>
              </w:rPr>
            </w:pPr>
            <w:r w:rsidRPr="00E54F4E">
              <w:rPr>
                <w:rFonts w:cs="Times New Roman"/>
                <w:color w:val="000000"/>
              </w:rPr>
              <w:t>A facility is multidivisional if it supports one or more divisions. Health</w:t>
            </w:r>
            <w:r w:rsidRPr="00E54F4E">
              <w:rPr>
                <w:rFonts w:cs="Times New Roman"/>
                <w:i/>
                <w:color w:val="000000"/>
                <w:u w:val="single"/>
              </w:rPr>
              <w:t>e</w:t>
            </w:r>
            <w:r w:rsidRPr="00E54F4E">
              <w:rPr>
                <w:rFonts w:cs="Times New Roman"/>
                <w:color w:val="000000"/>
              </w:rPr>
              <w:t xml:space="preserve">Vet-VistA applications are required to be multidivisional-aware. Thus, it </w:t>
            </w:r>
            <w:r w:rsidRPr="00E54F4E">
              <w:rPr>
                <w:rFonts w:cs="Times New Roman"/>
                <w:i/>
                <w:color w:val="000000"/>
              </w:rPr>
              <w:t>must</w:t>
            </w:r>
            <w:r w:rsidRPr="00E54F4E">
              <w:rPr>
                <w:rFonts w:cs="Times New Roman"/>
                <w:color w:val="000000"/>
              </w:rPr>
              <w:t xml:space="preserve"> be designed to work correctly at a multi-divisional facility.</w:t>
            </w:r>
          </w:p>
        </w:tc>
      </w:tr>
      <w:tr w:rsidR="00C44A6F" w:rsidRPr="00E54F4E" w14:paraId="3DC75E18" w14:textId="77777777" w:rsidTr="00C44A6F">
        <w:tc>
          <w:tcPr>
            <w:tcW w:w="3050" w:type="dxa"/>
          </w:tcPr>
          <w:p w14:paraId="376244FB" w14:textId="77777777" w:rsidR="00C44A6F" w:rsidRPr="00E54F4E" w:rsidRDefault="00C44A6F" w:rsidP="0033234C">
            <w:pPr>
              <w:spacing w:before="120" w:after="120"/>
              <w:rPr>
                <w:rFonts w:cs="Times New Roman"/>
                <w:color w:val="000000"/>
              </w:rPr>
            </w:pPr>
            <w:r w:rsidRPr="00E54F4E">
              <w:rPr>
                <w:rFonts w:cs="Times New Roman"/>
                <w:color w:val="000000"/>
              </w:rPr>
              <w:t>Multiple</w:t>
            </w:r>
          </w:p>
        </w:tc>
        <w:tc>
          <w:tcPr>
            <w:tcW w:w="6390" w:type="dxa"/>
          </w:tcPr>
          <w:p w14:paraId="4FFD26D3" w14:textId="77777777" w:rsidR="00C44A6F" w:rsidRPr="00E54F4E" w:rsidRDefault="00C44A6F" w:rsidP="0033234C">
            <w:pPr>
              <w:spacing w:before="120" w:after="120"/>
              <w:rPr>
                <w:rFonts w:cs="Times New Roman"/>
                <w:color w:val="000000"/>
              </w:rPr>
            </w:pPr>
            <w:r w:rsidRPr="00E54F4E">
              <w:rPr>
                <w:rFonts w:cs="Times New Roman"/>
                <w:color w:val="000000"/>
              </w:rPr>
              <w:t xml:space="preserve">A VA FileMan data type that allows more than one value for a single entry. </w:t>
            </w:r>
          </w:p>
        </w:tc>
      </w:tr>
      <w:tr w:rsidR="00C44A6F" w:rsidRPr="00E54F4E" w14:paraId="4AE4BBEF" w14:textId="77777777" w:rsidTr="00C44A6F">
        <w:tc>
          <w:tcPr>
            <w:tcW w:w="3050" w:type="dxa"/>
          </w:tcPr>
          <w:p w14:paraId="247198B6" w14:textId="77777777" w:rsidR="00C44A6F" w:rsidRPr="00E54F4E" w:rsidRDefault="00C44A6F" w:rsidP="0033234C">
            <w:pPr>
              <w:spacing w:before="120" w:after="120"/>
              <w:rPr>
                <w:rFonts w:cs="Times New Roman"/>
                <w:color w:val="000000"/>
              </w:rPr>
            </w:pPr>
            <w:r w:rsidRPr="00E54F4E">
              <w:rPr>
                <w:rFonts w:cs="Times New Roman"/>
                <w:color w:val="000000"/>
              </w:rPr>
              <w:t xml:space="preserve">Namespace </w:t>
            </w:r>
          </w:p>
        </w:tc>
        <w:tc>
          <w:tcPr>
            <w:tcW w:w="6390" w:type="dxa"/>
          </w:tcPr>
          <w:p w14:paraId="34FC375D" w14:textId="77777777" w:rsidR="00C44A6F" w:rsidRPr="00E54F4E" w:rsidRDefault="00C44A6F" w:rsidP="0033234C">
            <w:pPr>
              <w:spacing w:before="120" w:after="120"/>
              <w:rPr>
                <w:rFonts w:cs="Times New Roman"/>
                <w:color w:val="000000"/>
              </w:rPr>
            </w:pPr>
            <w:r w:rsidRPr="00E54F4E">
              <w:rPr>
                <w:rFonts w:cs="Times New Roman"/>
                <w:color w:val="000000"/>
              </w:rPr>
              <w:t xml:space="preserve">A unique 2-4 character prefix for each VistA package. The DBA assigns this character string for developers to use in naming a package’s routines, options, and other elements. The namespace includes a number space, a pre-defined range of numbers that package files must stay within. </w:t>
            </w:r>
          </w:p>
        </w:tc>
      </w:tr>
      <w:tr w:rsidR="00C44A6F" w:rsidRPr="00E54F4E" w14:paraId="178DBB35" w14:textId="77777777" w:rsidTr="00C44A6F">
        <w:tc>
          <w:tcPr>
            <w:tcW w:w="3050" w:type="dxa"/>
          </w:tcPr>
          <w:p w14:paraId="440A8ECC" w14:textId="77777777" w:rsidR="00C44A6F" w:rsidRPr="00E54F4E" w:rsidRDefault="00C44A6F" w:rsidP="0033234C">
            <w:pPr>
              <w:spacing w:before="120" w:after="120"/>
              <w:rPr>
                <w:rFonts w:cs="Times New Roman"/>
                <w:color w:val="000000"/>
              </w:rPr>
            </w:pPr>
            <w:r w:rsidRPr="00E54F4E">
              <w:rPr>
                <w:rFonts w:cs="Times New Roman"/>
                <w:color w:val="000000"/>
              </w:rPr>
              <w:t>NEW PERSON (#200) FILE</w:t>
            </w:r>
          </w:p>
        </w:tc>
        <w:tc>
          <w:tcPr>
            <w:tcW w:w="6390" w:type="dxa"/>
          </w:tcPr>
          <w:p w14:paraId="6415132E" w14:textId="77777777" w:rsidR="00C44A6F" w:rsidRPr="00E54F4E" w:rsidRDefault="00C44A6F" w:rsidP="0033234C">
            <w:pPr>
              <w:spacing w:before="120" w:after="120"/>
              <w:rPr>
                <w:rFonts w:cs="Times New Roman"/>
                <w:color w:val="000000"/>
              </w:rPr>
            </w:pPr>
            <w:r w:rsidRPr="00E54F4E">
              <w:rPr>
                <w:rFonts w:cs="Times New Roman"/>
                <w:color w:val="000000"/>
              </w:rPr>
              <w:t>A VistA file that contains data on employees, users, practitioners, etc. of the VA.</w:t>
            </w:r>
          </w:p>
        </w:tc>
      </w:tr>
      <w:tr w:rsidR="00C44A6F" w:rsidRPr="00E54F4E" w14:paraId="3DA529F4" w14:textId="77777777" w:rsidTr="00C44A6F">
        <w:tc>
          <w:tcPr>
            <w:tcW w:w="3050" w:type="dxa"/>
          </w:tcPr>
          <w:p w14:paraId="33539E85" w14:textId="77777777" w:rsidR="00C44A6F" w:rsidRPr="00E54F4E" w:rsidRDefault="00C44A6F" w:rsidP="0033234C">
            <w:pPr>
              <w:spacing w:before="120" w:after="120"/>
              <w:rPr>
                <w:rFonts w:cs="Times New Roman"/>
                <w:color w:val="000000"/>
              </w:rPr>
            </w:pPr>
            <w:r w:rsidRPr="00E54F4E">
              <w:rPr>
                <w:rFonts w:cs="Times New Roman"/>
                <w:color w:val="000000"/>
              </w:rPr>
              <w:t>NIST</w:t>
            </w:r>
          </w:p>
        </w:tc>
        <w:tc>
          <w:tcPr>
            <w:tcW w:w="6390" w:type="dxa"/>
          </w:tcPr>
          <w:p w14:paraId="29F52BFC" w14:textId="77777777" w:rsidR="00C44A6F" w:rsidRPr="00E54F4E" w:rsidRDefault="00C44A6F" w:rsidP="0033234C">
            <w:pPr>
              <w:spacing w:before="120" w:after="120"/>
              <w:rPr>
                <w:rFonts w:cs="Times New Roman"/>
                <w:color w:val="000000"/>
              </w:rPr>
            </w:pPr>
            <w:r w:rsidRPr="00E54F4E">
              <w:rPr>
                <w:rFonts w:cs="Times New Roman"/>
                <w:color w:val="000000"/>
              </w:rPr>
              <w:t>National Institute for Standards and Technology</w:t>
            </w:r>
          </w:p>
        </w:tc>
      </w:tr>
      <w:tr w:rsidR="00C44A6F" w:rsidRPr="00E54F4E" w14:paraId="5FD8AFA7" w14:textId="77777777" w:rsidTr="00C44A6F">
        <w:tc>
          <w:tcPr>
            <w:tcW w:w="3050" w:type="dxa"/>
          </w:tcPr>
          <w:p w14:paraId="04475374" w14:textId="77777777" w:rsidR="00C44A6F" w:rsidRPr="00E54F4E" w:rsidRDefault="00C44A6F" w:rsidP="0033234C">
            <w:pPr>
              <w:spacing w:before="120" w:after="120"/>
              <w:rPr>
                <w:rFonts w:cs="Times New Roman"/>
                <w:color w:val="000000"/>
              </w:rPr>
            </w:pPr>
            <w:r w:rsidRPr="00E54F4E">
              <w:rPr>
                <w:rFonts w:cs="Times New Roman"/>
                <w:color w:val="000000"/>
              </w:rPr>
              <w:t>OCIS</w:t>
            </w:r>
          </w:p>
        </w:tc>
        <w:tc>
          <w:tcPr>
            <w:tcW w:w="6390" w:type="dxa"/>
          </w:tcPr>
          <w:p w14:paraId="3F594C80" w14:textId="77777777" w:rsidR="00C44A6F" w:rsidRPr="00E54F4E" w:rsidRDefault="00C44A6F" w:rsidP="0033234C">
            <w:pPr>
              <w:spacing w:before="120" w:after="120"/>
              <w:rPr>
                <w:rFonts w:cs="Times New Roman"/>
                <w:color w:val="000000"/>
              </w:rPr>
            </w:pPr>
            <w:r w:rsidRPr="00E54F4E">
              <w:rPr>
                <w:rFonts w:cs="Times New Roman"/>
                <w:color w:val="000000"/>
              </w:rPr>
              <w:t>Office of Cyber and Information Security</w:t>
            </w:r>
          </w:p>
        </w:tc>
      </w:tr>
      <w:tr w:rsidR="00C44A6F" w:rsidRPr="00E54F4E" w14:paraId="6F84B7EA" w14:textId="77777777" w:rsidTr="00C44A6F">
        <w:tc>
          <w:tcPr>
            <w:tcW w:w="3050" w:type="dxa"/>
          </w:tcPr>
          <w:p w14:paraId="16D77BC0" w14:textId="77777777" w:rsidR="00C44A6F" w:rsidRPr="00E54F4E" w:rsidRDefault="00C44A6F" w:rsidP="0033234C">
            <w:pPr>
              <w:spacing w:before="120" w:after="120"/>
              <w:rPr>
                <w:rFonts w:cs="Times New Roman"/>
                <w:color w:val="000000"/>
              </w:rPr>
            </w:pPr>
            <w:r w:rsidRPr="00E54F4E">
              <w:rPr>
                <w:rFonts w:cs="Times New Roman"/>
                <w:color w:val="000000"/>
              </w:rPr>
              <w:t>OI</w:t>
            </w:r>
          </w:p>
        </w:tc>
        <w:tc>
          <w:tcPr>
            <w:tcW w:w="6390" w:type="dxa"/>
          </w:tcPr>
          <w:p w14:paraId="63B345AC" w14:textId="77777777" w:rsidR="00C44A6F" w:rsidRPr="00E54F4E" w:rsidRDefault="00C44A6F" w:rsidP="0033234C">
            <w:pPr>
              <w:spacing w:before="120" w:after="120"/>
              <w:rPr>
                <w:rFonts w:cs="Times New Roman"/>
                <w:color w:val="000000"/>
              </w:rPr>
            </w:pPr>
            <w:r w:rsidRPr="00E54F4E">
              <w:rPr>
                <w:rFonts w:cs="Times New Roman"/>
                <w:color w:val="000000"/>
              </w:rPr>
              <w:t>Office of Information</w:t>
            </w:r>
          </w:p>
        </w:tc>
      </w:tr>
      <w:tr w:rsidR="00C44A6F" w:rsidRPr="00E54F4E" w14:paraId="5BF7DBCE" w14:textId="77777777" w:rsidTr="00C44A6F">
        <w:tc>
          <w:tcPr>
            <w:tcW w:w="3050" w:type="dxa"/>
          </w:tcPr>
          <w:p w14:paraId="51908371" w14:textId="77777777" w:rsidR="00C44A6F" w:rsidRPr="00E54F4E" w:rsidRDefault="00C44A6F" w:rsidP="0033234C">
            <w:pPr>
              <w:spacing w:before="120" w:after="120"/>
              <w:rPr>
                <w:rFonts w:cs="Times New Roman"/>
                <w:color w:val="000000"/>
              </w:rPr>
            </w:pPr>
            <w:r w:rsidRPr="00E54F4E">
              <w:rPr>
                <w:rFonts w:cs="Times New Roman"/>
                <w:color w:val="000000"/>
              </w:rPr>
              <w:t>OI&amp;T</w:t>
            </w:r>
          </w:p>
        </w:tc>
        <w:tc>
          <w:tcPr>
            <w:tcW w:w="6390" w:type="dxa"/>
          </w:tcPr>
          <w:p w14:paraId="300F7492" w14:textId="77777777" w:rsidR="00C44A6F" w:rsidRPr="00E54F4E" w:rsidRDefault="00C44A6F" w:rsidP="0033234C">
            <w:pPr>
              <w:spacing w:before="120" w:after="120"/>
              <w:rPr>
                <w:rFonts w:cs="Times New Roman"/>
                <w:color w:val="000000"/>
              </w:rPr>
            </w:pPr>
            <w:r w:rsidRPr="00E54F4E">
              <w:rPr>
                <w:rFonts w:cs="Times New Roman"/>
                <w:color w:val="000000"/>
              </w:rPr>
              <w:t>Office of Information &amp; Technology</w:t>
            </w:r>
          </w:p>
        </w:tc>
      </w:tr>
      <w:tr w:rsidR="00C44A6F" w:rsidRPr="00E54F4E" w14:paraId="005E85AF" w14:textId="77777777" w:rsidTr="00C44A6F">
        <w:tc>
          <w:tcPr>
            <w:tcW w:w="3050" w:type="dxa"/>
          </w:tcPr>
          <w:p w14:paraId="4EB854B6" w14:textId="77777777" w:rsidR="00C44A6F" w:rsidRPr="00E54F4E" w:rsidRDefault="00C44A6F" w:rsidP="0033234C">
            <w:pPr>
              <w:spacing w:before="120" w:after="120"/>
              <w:rPr>
                <w:rFonts w:cs="Times New Roman"/>
                <w:color w:val="000000"/>
              </w:rPr>
            </w:pPr>
            <w:r w:rsidRPr="00E54F4E">
              <w:rPr>
                <w:rFonts w:cs="Times New Roman"/>
                <w:color w:val="000000"/>
              </w:rPr>
              <w:t xml:space="preserve">ORACLE </w:t>
            </w:r>
            <w:r w:rsidR="00F612C8" w:rsidRPr="00E54F4E">
              <w:t>10</w:t>
            </w:r>
            <w:r w:rsidR="00F612C8" w:rsidRPr="00E54F4E">
              <w:rPr>
                <w:i/>
                <w:iCs/>
              </w:rPr>
              <w:t>g</w:t>
            </w:r>
          </w:p>
        </w:tc>
        <w:tc>
          <w:tcPr>
            <w:tcW w:w="6390" w:type="dxa"/>
          </w:tcPr>
          <w:p w14:paraId="1096B305" w14:textId="77777777" w:rsidR="00C44A6F" w:rsidRPr="00E54F4E" w:rsidRDefault="00C44A6F" w:rsidP="0033234C">
            <w:pPr>
              <w:spacing w:before="120" w:after="120"/>
              <w:rPr>
                <w:rFonts w:cs="Times New Roman"/>
                <w:color w:val="000000"/>
              </w:rPr>
            </w:pPr>
            <w:r w:rsidRPr="00E54F4E">
              <w:rPr>
                <w:rFonts w:cs="Times New Roman"/>
                <w:color w:val="000000"/>
              </w:rPr>
              <w:t>Oracle is a relational database that supports the Structured Query Language (SQL), now an industry standard.</w:t>
            </w:r>
          </w:p>
        </w:tc>
      </w:tr>
      <w:tr w:rsidR="00C44A6F" w:rsidRPr="00E54F4E" w14:paraId="6CB0E445" w14:textId="77777777" w:rsidTr="00C44A6F">
        <w:tc>
          <w:tcPr>
            <w:tcW w:w="3050" w:type="dxa"/>
          </w:tcPr>
          <w:p w14:paraId="453B4D43" w14:textId="77777777" w:rsidR="00C44A6F" w:rsidRPr="00E54F4E" w:rsidRDefault="00C44A6F" w:rsidP="0033234C">
            <w:pPr>
              <w:spacing w:before="120" w:after="120"/>
              <w:rPr>
                <w:rFonts w:cs="Times New Roman"/>
                <w:color w:val="000000"/>
              </w:rPr>
            </w:pPr>
            <w:r w:rsidRPr="00E54F4E">
              <w:rPr>
                <w:rFonts w:cs="Times New Roman"/>
                <w:color w:val="000000"/>
              </w:rPr>
              <w:t>OS</w:t>
            </w:r>
          </w:p>
        </w:tc>
        <w:tc>
          <w:tcPr>
            <w:tcW w:w="6390" w:type="dxa"/>
          </w:tcPr>
          <w:p w14:paraId="0F0FD025" w14:textId="77777777" w:rsidR="00C44A6F" w:rsidRPr="00E54F4E" w:rsidRDefault="00C44A6F" w:rsidP="0033234C">
            <w:pPr>
              <w:spacing w:before="120" w:after="120"/>
              <w:rPr>
                <w:rFonts w:cs="Times New Roman"/>
                <w:color w:val="000000"/>
              </w:rPr>
            </w:pPr>
            <w:r w:rsidRPr="00E54F4E">
              <w:rPr>
                <w:rFonts w:cs="Times New Roman"/>
                <w:color w:val="000000"/>
              </w:rPr>
              <w:t>Operating System</w:t>
            </w:r>
          </w:p>
        </w:tc>
      </w:tr>
      <w:tr w:rsidR="00C44A6F" w:rsidRPr="00E54F4E" w14:paraId="52F207D9" w14:textId="77777777" w:rsidTr="00C44A6F">
        <w:tc>
          <w:tcPr>
            <w:tcW w:w="3050" w:type="dxa"/>
          </w:tcPr>
          <w:p w14:paraId="59321A2F" w14:textId="77777777" w:rsidR="00C44A6F" w:rsidRPr="00E54F4E" w:rsidRDefault="00C44A6F" w:rsidP="0033234C">
            <w:pPr>
              <w:spacing w:before="120" w:after="120"/>
              <w:rPr>
                <w:rFonts w:cs="Times New Roman"/>
                <w:color w:val="000000"/>
              </w:rPr>
            </w:pPr>
            <w:r w:rsidRPr="00E54F4E">
              <w:rPr>
                <w:rFonts w:cs="Times New Roman"/>
                <w:color w:val="000000"/>
              </w:rPr>
              <w:t>OS&amp;LE</w:t>
            </w:r>
          </w:p>
        </w:tc>
        <w:tc>
          <w:tcPr>
            <w:tcW w:w="6390" w:type="dxa"/>
          </w:tcPr>
          <w:p w14:paraId="7223654C" w14:textId="77777777" w:rsidR="00C44A6F" w:rsidRPr="00E54F4E" w:rsidRDefault="00C44A6F" w:rsidP="0033234C">
            <w:pPr>
              <w:spacing w:before="120" w:after="120"/>
              <w:rPr>
                <w:rFonts w:cs="Times New Roman"/>
                <w:color w:val="000000"/>
              </w:rPr>
            </w:pPr>
            <w:r w:rsidRPr="00E54F4E">
              <w:rPr>
                <w:rFonts w:cs="Times New Roman"/>
                <w:color w:val="000000"/>
              </w:rPr>
              <w:t>Office of Security and Law Enforcement</w:t>
            </w:r>
          </w:p>
        </w:tc>
      </w:tr>
      <w:tr w:rsidR="00C44A6F" w:rsidRPr="00E54F4E" w14:paraId="1E94C45E" w14:textId="77777777" w:rsidTr="00C44A6F">
        <w:tc>
          <w:tcPr>
            <w:tcW w:w="3050" w:type="dxa"/>
          </w:tcPr>
          <w:p w14:paraId="2A23F7C2" w14:textId="77777777" w:rsidR="00C44A6F" w:rsidRPr="00E54F4E" w:rsidRDefault="00C44A6F" w:rsidP="0033234C">
            <w:pPr>
              <w:spacing w:before="120" w:after="120"/>
              <w:rPr>
                <w:rFonts w:cs="Times New Roman"/>
                <w:color w:val="000000"/>
              </w:rPr>
            </w:pPr>
            <w:r w:rsidRPr="00E54F4E">
              <w:rPr>
                <w:rFonts w:cs="Times New Roman"/>
                <w:color w:val="000000"/>
              </w:rPr>
              <w:t>Patch</w:t>
            </w:r>
          </w:p>
        </w:tc>
        <w:tc>
          <w:tcPr>
            <w:tcW w:w="6390" w:type="dxa"/>
          </w:tcPr>
          <w:p w14:paraId="40E4A4D8" w14:textId="77777777" w:rsidR="00C44A6F" w:rsidRPr="00E54F4E" w:rsidRDefault="00C44A6F" w:rsidP="0033234C">
            <w:pPr>
              <w:spacing w:before="120" w:after="120"/>
              <w:rPr>
                <w:rFonts w:cs="Times New Roman"/>
                <w:color w:val="000000"/>
              </w:rPr>
            </w:pPr>
            <w:r w:rsidRPr="00E54F4E">
              <w:rPr>
                <w:rFonts w:cs="Times New Roman"/>
                <w:color w:val="000000"/>
              </w:rPr>
              <w:t>An update to a VistA software package that contains an enhancement or bug fix. Patches can include code updates, documentation updates, and information updates. Patches are applied to the programs on M systems by IRM services.</w:t>
            </w:r>
          </w:p>
        </w:tc>
      </w:tr>
      <w:tr w:rsidR="00C44A6F" w:rsidRPr="00E54F4E" w14:paraId="6A36BBA6" w14:textId="77777777" w:rsidTr="00C44A6F">
        <w:tc>
          <w:tcPr>
            <w:tcW w:w="3050" w:type="dxa"/>
          </w:tcPr>
          <w:p w14:paraId="4C3E1214" w14:textId="77777777" w:rsidR="00C44A6F" w:rsidRPr="00E54F4E" w:rsidRDefault="00C44A6F" w:rsidP="0033234C">
            <w:pPr>
              <w:spacing w:before="120" w:after="120"/>
              <w:rPr>
                <w:rFonts w:cs="Times New Roman"/>
                <w:color w:val="000000"/>
              </w:rPr>
            </w:pPr>
            <w:r w:rsidRPr="00E54F4E">
              <w:rPr>
                <w:rFonts w:cs="Times New Roman"/>
                <w:color w:val="000000"/>
              </w:rPr>
              <w:t>PHI</w:t>
            </w:r>
          </w:p>
        </w:tc>
        <w:tc>
          <w:tcPr>
            <w:tcW w:w="6390" w:type="dxa"/>
          </w:tcPr>
          <w:p w14:paraId="0448717F" w14:textId="77777777" w:rsidR="00C44A6F" w:rsidRPr="00E54F4E" w:rsidRDefault="00C44A6F" w:rsidP="0033234C">
            <w:pPr>
              <w:spacing w:before="120" w:after="120"/>
              <w:rPr>
                <w:rFonts w:cs="Times New Roman"/>
                <w:color w:val="000000"/>
              </w:rPr>
            </w:pPr>
            <w:r w:rsidRPr="00E54F4E">
              <w:rPr>
                <w:rFonts w:cs="Times New Roman"/>
                <w:color w:val="000000"/>
              </w:rPr>
              <w:t>Protected Health Information</w:t>
            </w:r>
          </w:p>
        </w:tc>
      </w:tr>
      <w:tr w:rsidR="00C44A6F" w:rsidRPr="00E54F4E" w14:paraId="30CE9B97" w14:textId="77777777" w:rsidTr="00C44A6F">
        <w:tc>
          <w:tcPr>
            <w:tcW w:w="3050" w:type="dxa"/>
          </w:tcPr>
          <w:p w14:paraId="50C9B714" w14:textId="77777777" w:rsidR="00C44A6F" w:rsidRPr="00E54F4E" w:rsidRDefault="00C44A6F" w:rsidP="0033234C">
            <w:pPr>
              <w:spacing w:before="120" w:after="120"/>
              <w:rPr>
                <w:rFonts w:cs="Times New Roman"/>
                <w:color w:val="000000"/>
              </w:rPr>
            </w:pPr>
            <w:r w:rsidRPr="00E54F4E">
              <w:rPr>
                <w:rFonts w:cs="Times New Roman"/>
                <w:color w:val="000000"/>
              </w:rPr>
              <w:t>PIV</w:t>
            </w:r>
          </w:p>
        </w:tc>
        <w:tc>
          <w:tcPr>
            <w:tcW w:w="6390" w:type="dxa"/>
          </w:tcPr>
          <w:p w14:paraId="65816A0F" w14:textId="77777777" w:rsidR="00C44A6F" w:rsidRPr="00E54F4E" w:rsidRDefault="00C44A6F" w:rsidP="0033234C">
            <w:pPr>
              <w:spacing w:before="120" w:after="120"/>
              <w:rPr>
                <w:rFonts w:cs="Times New Roman"/>
                <w:color w:val="000000"/>
              </w:rPr>
            </w:pPr>
            <w:r w:rsidRPr="00E54F4E">
              <w:rPr>
                <w:rFonts w:cs="Times New Roman"/>
                <w:color w:val="000000"/>
              </w:rPr>
              <w:t>Personal Identity Verification</w:t>
            </w:r>
          </w:p>
        </w:tc>
      </w:tr>
      <w:tr w:rsidR="00C44A6F" w:rsidRPr="00E54F4E" w14:paraId="36B754DC" w14:textId="77777777" w:rsidTr="00C44A6F">
        <w:tc>
          <w:tcPr>
            <w:tcW w:w="3050" w:type="dxa"/>
          </w:tcPr>
          <w:p w14:paraId="0133B70B" w14:textId="77777777" w:rsidR="00C44A6F" w:rsidRPr="00E54F4E" w:rsidRDefault="0033234C" w:rsidP="0033234C">
            <w:pPr>
              <w:spacing w:before="120" w:after="120"/>
              <w:rPr>
                <w:rFonts w:cs="Times New Roman"/>
                <w:color w:val="000000"/>
              </w:rPr>
            </w:pPr>
            <w:r w:rsidRPr="00E54F4E">
              <w:rPr>
                <w:rFonts w:cs="Times New Roman"/>
                <w:color w:val="000000"/>
              </w:rPr>
              <w:lastRenderedPageBreak/>
              <w:t>Primary Facility</w:t>
            </w:r>
          </w:p>
        </w:tc>
        <w:tc>
          <w:tcPr>
            <w:tcW w:w="6390" w:type="dxa"/>
          </w:tcPr>
          <w:p w14:paraId="3801C38A" w14:textId="77777777" w:rsidR="00C44A6F" w:rsidRPr="00E54F4E" w:rsidRDefault="00C44A6F" w:rsidP="0033234C">
            <w:pPr>
              <w:spacing w:before="120" w:after="120"/>
              <w:rPr>
                <w:rFonts w:cs="Times New Roman"/>
                <w:color w:val="000000"/>
              </w:rPr>
            </w:pPr>
            <w:r w:rsidRPr="00E54F4E">
              <w:rPr>
                <w:rFonts w:cs="Times New Roman"/>
                <w:color w:val="000000"/>
              </w:rPr>
              <w:t xml:space="preserve">Primary facilities, also called Parent Facilities, are always medical centers, and they have a three-digit Station Number. </w:t>
            </w:r>
            <w:r w:rsidRPr="00E54F4E">
              <w:rPr>
                <w:rFonts w:cs="Times New Roman"/>
                <w:caps/>
                <w:color w:val="000000"/>
              </w:rPr>
              <w:t>a</w:t>
            </w:r>
            <w:r w:rsidRPr="00E54F4E">
              <w:rPr>
                <w:rFonts w:cs="Times New Roman"/>
                <w:color w:val="000000"/>
              </w:rPr>
              <w:t xml:space="preserve"> primary facility may be a standalone medical center, or it may be the parent facility of an integrated set of facilities, often called a healthcare network. For example, Palo Alto, CA is the headquarters of the Palo Alto Healthcare Network (HCN). Its Station Number is 640. An integrated set of facilities always falls within the boundary of a VISN.</w:t>
            </w:r>
          </w:p>
        </w:tc>
      </w:tr>
      <w:tr w:rsidR="00C44A6F" w:rsidRPr="00E54F4E" w14:paraId="48069C5C" w14:textId="77777777" w:rsidTr="00C44A6F">
        <w:tc>
          <w:tcPr>
            <w:tcW w:w="3050" w:type="dxa"/>
          </w:tcPr>
          <w:p w14:paraId="323F450E" w14:textId="77777777" w:rsidR="00C44A6F" w:rsidRPr="00E54F4E" w:rsidRDefault="0033234C" w:rsidP="0033234C">
            <w:pPr>
              <w:spacing w:before="120" w:after="120"/>
              <w:rPr>
                <w:rFonts w:cs="Times New Roman"/>
                <w:color w:val="000000"/>
              </w:rPr>
            </w:pPr>
            <w:r w:rsidRPr="00E54F4E">
              <w:rPr>
                <w:rFonts w:cs="Times New Roman"/>
                <w:color w:val="000000"/>
              </w:rPr>
              <w:t>Production</w:t>
            </w:r>
          </w:p>
        </w:tc>
        <w:tc>
          <w:tcPr>
            <w:tcW w:w="6390" w:type="dxa"/>
          </w:tcPr>
          <w:p w14:paraId="4048E85A" w14:textId="77777777" w:rsidR="00C44A6F" w:rsidRPr="00E54F4E" w:rsidRDefault="00C44A6F" w:rsidP="0033234C">
            <w:pPr>
              <w:spacing w:before="120" w:after="120"/>
              <w:rPr>
                <w:rFonts w:cs="Times New Roman"/>
                <w:color w:val="000000"/>
              </w:rPr>
            </w:pPr>
            <w:r w:rsidRPr="00E54F4E">
              <w:rPr>
                <w:rFonts w:cs="Times New Roman"/>
                <w:color w:val="000000"/>
              </w:rPr>
              <w:t xml:space="preserve">A system on which </w:t>
            </w:r>
            <w:r w:rsidRPr="00E54F4E">
              <w:rPr>
                <w:rFonts w:cs="Times New Roman"/>
                <w:i/>
                <w:iCs/>
                <w:color w:val="000000"/>
              </w:rPr>
              <w:t>some</w:t>
            </w:r>
            <w:r w:rsidRPr="00E54F4E">
              <w:rPr>
                <w:rFonts w:cs="Times New Roman"/>
                <w:color w:val="000000"/>
              </w:rPr>
              <w:t xml:space="preserve"> production (i.e., "live" data) is stored, accessed, and/or updated.</w:t>
            </w:r>
          </w:p>
        </w:tc>
      </w:tr>
      <w:tr w:rsidR="00C44A6F" w:rsidRPr="00E54F4E" w14:paraId="216F4666" w14:textId="77777777" w:rsidTr="00C44A6F">
        <w:tc>
          <w:tcPr>
            <w:tcW w:w="3050" w:type="dxa"/>
          </w:tcPr>
          <w:p w14:paraId="40A96331" w14:textId="77777777" w:rsidR="00C44A6F" w:rsidRPr="00E54F4E" w:rsidRDefault="00C44A6F" w:rsidP="0033234C">
            <w:pPr>
              <w:spacing w:before="120" w:after="120"/>
              <w:rPr>
                <w:rFonts w:cs="Times New Roman"/>
                <w:color w:val="000000"/>
              </w:rPr>
            </w:pPr>
            <w:r w:rsidRPr="00E54F4E">
              <w:rPr>
                <w:rFonts w:cs="Times New Roman"/>
                <w:color w:val="000000"/>
              </w:rPr>
              <w:t xml:space="preserve">ra.xml </w:t>
            </w:r>
          </w:p>
        </w:tc>
        <w:tc>
          <w:tcPr>
            <w:tcW w:w="6390" w:type="dxa"/>
          </w:tcPr>
          <w:p w14:paraId="3D4F2C9D" w14:textId="77777777" w:rsidR="00C44A6F" w:rsidRPr="00E54F4E" w:rsidRDefault="00C44A6F" w:rsidP="0033234C">
            <w:pPr>
              <w:spacing w:before="120" w:after="120"/>
              <w:rPr>
                <w:rFonts w:cs="Times New Roman"/>
                <w:color w:val="000000"/>
              </w:rPr>
            </w:pPr>
            <w:r w:rsidRPr="00E54F4E">
              <w:rPr>
                <w:rFonts w:cs="Times New Roman"/>
                <w:color w:val="000000"/>
              </w:rPr>
              <w:t xml:space="preserve">ra.xml is the standard J2EE deployment descriptor for J2CA connectors. It describes connector-related attributes and its deployment properties using a standard DTD (Document Type Definition) from Sun. </w:t>
            </w:r>
          </w:p>
        </w:tc>
      </w:tr>
      <w:tr w:rsidR="00C44A6F" w:rsidRPr="00E54F4E" w14:paraId="2D1B0F26" w14:textId="77777777" w:rsidTr="00C44A6F">
        <w:tc>
          <w:tcPr>
            <w:tcW w:w="3050" w:type="dxa"/>
          </w:tcPr>
          <w:p w14:paraId="44EC75D8" w14:textId="77777777" w:rsidR="00C44A6F" w:rsidRPr="00E54F4E" w:rsidRDefault="00C44A6F" w:rsidP="0033234C">
            <w:pPr>
              <w:spacing w:before="120" w:after="120"/>
              <w:rPr>
                <w:rFonts w:cs="Times New Roman"/>
                <w:color w:val="000000"/>
              </w:rPr>
            </w:pPr>
            <w:r w:rsidRPr="00E54F4E">
              <w:rPr>
                <w:rFonts w:cs="Times New Roman"/>
                <w:color w:val="000000"/>
              </w:rPr>
              <w:t>Re-authentication</w:t>
            </w:r>
          </w:p>
        </w:tc>
        <w:tc>
          <w:tcPr>
            <w:tcW w:w="6390" w:type="dxa"/>
          </w:tcPr>
          <w:p w14:paraId="3E71C18D" w14:textId="77777777" w:rsidR="00C44A6F" w:rsidRPr="00E54F4E" w:rsidRDefault="00C44A6F" w:rsidP="0033234C">
            <w:pPr>
              <w:spacing w:before="120" w:after="120"/>
              <w:rPr>
                <w:rFonts w:cs="Times New Roman"/>
                <w:color w:val="000000"/>
              </w:rPr>
            </w:pPr>
            <w:r w:rsidRPr="00E54F4E">
              <w:rPr>
                <w:rFonts w:cs="Times New Roman"/>
                <w:color w:val="000000"/>
              </w:rPr>
              <w:t>When using a J2CA connector, the process of switching the security context of the connector from the original application connector "user" to the actual end-user. This is done by the calling application supplying a proper set of user credentials.</w:t>
            </w:r>
          </w:p>
        </w:tc>
      </w:tr>
      <w:tr w:rsidR="00C44A6F" w:rsidRPr="00E54F4E" w14:paraId="6F37EBC9" w14:textId="77777777" w:rsidTr="00C44A6F">
        <w:tc>
          <w:tcPr>
            <w:tcW w:w="3050" w:type="dxa"/>
          </w:tcPr>
          <w:p w14:paraId="0220DEE1" w14:textId="77777777" w:rsidR="00C44A6F" w:rsidRPr="00E54F4E" w:rsidRDefault="00C44A6F" w:rsidP="0033234C">
            <w:pPr>
              <w:spacing w:before="120" w:after="120"/>
              <w:rPr>
                <w:rFonts w:cs="Times New Roman"/>
                <w:color w:val="000000"/>
              </w:rPr>
            </w:pPr>
            <w:r w:rsidRPr="00E54F4E">
              <w:rPr>
                <w:rFonts w:cs="Times New Roman"/>
                <w:color w:val="000000"/>
              </w:rPr>
              <w:t>Resource Adapter</w:t>
            </w:r>
          </w:p>
        </w:tc>
        <w:tc>
          <w:tcPr>
            <w:tcW w:w="6390" w:type="dxa"/>
          </w:tcPr>
          <w:p w14:paraId="42130873" w14:textId="77777777" w:rsidR="00C44A6F" w:rsidRPr="00E54F4E" w:rsidRDefault="00C44A6F" w:rsidP="0033234C">
            <w:pPr>
              <w:spacing w:before="120" w:after="120"/>
              <w:rPr>
                <w:rFonts w:cs="Times New Roman"/>
                <w:color w:val="000000"/>
              </w:rPr>
            </w:pPr>
            <w:r w:rsidRPr="00E54F4E">
              <w:rPr>
                <w:rFonts w:cs="Times New Roman"/>
                <w:color w:val="000000"/>
              </w:rPr>
              <w:t>J2EE resource adapter modules are system-level drivers that integrate J2EE application servers with Enterprise Information Systems (EIS). This term is used interchangeably with resource adapter and connector.</w:t>
            </w:r>
          </w:p>
        </w:tc>
      </w:tr>
      <w:tr w:rsidR="00C44A6F" w:rsidRPr="00E54F4E" w14:paraId="5F23EBBB" w14:textId="77777777" w:rsidTr="00C44A6F">
        <w:tc>
          <w:tcPr>
            <w:tcW w:w="3050" w:type="dxa"/>
          </w:tcPr>
          <w:p w14:paraId="4F5D5DDA" w14:textId="77777777" w:rsidR="00C44A6F" w:rsidRPr="00E54F4E" w:rsidRDefault="00C44A6F" w:rsidP="0033234C">
            <w:pPr>
              <w:spacing w:before="120" w:after="120"/>
              <w:rPr>
                <w:rFonts w:cs="Times New Roman"/>
                <w:color w:val="000000"/>
              </w:rPr>
            </w:pPr>
            <w:r w:rsidRPr="00E54F4E">
              <w:rPr>
                <w:rFonts w:cs="Times New Roman"/>
                <w:color w:val="000000"/>
              </w:rPr>
              <w:t>RM</w:t>
            </w:r>
          </w:p>
        </w:tc>
        <w:tc>
          <w:tcPr>
            <w:tcW w:w="6390" w:type="dxa"/>
          </w:tcPr>
          <w:p w14:paraId="4BE65A52" w14:textId="77777777" w:rsidR="00C44A6F" w:rsidRPr="00E54F4E" w:rsidRDefault="00C44A6F" w:rsidP="0033234C">
            <w:pPr>
              <w:spacing w:before="120" w:after="120"/>
              <w:rPr>
                <w:rFonts w:cs="Times New Roman"/>
                <w:color w:val="000000"/>
              </w:rPr>
            </w:pPr>
            <w:r w:rsidRPr="00E54F4E">
              <w:rPr>
                <w:rFonts w:cs="Times New Roman"/>
                <w:color w:val="000000"/>
              </w:rPr>
              <w:t>Requirements Management</w:t>
            </w:r>
          </w:p>
        </w:tc>
      </w:tr>
      <w:tr w:rsidR="00C44A6F" w:rsidRPr="00E54F4E" w14:paraId="1D699B91" w14:textId="77777777" w:rsidTr="00C44A6F">
        <w:tc>
          <w:tcPr>
            <w:tcW w:w="3050" w:type="dxa"/>
          </w:tcPr>
          <w:p w14:paraId="00174D03" w14:textId="77777777" w:rsidR="00C44A6F" w:rsidRPr="00E54F4E" w:rsidRDefault="00C44A6F" w:rsidP="0033234C">
            <w:pPr>
              <w:spacing w:before="120" w:after="120"/>
              <w:rPr>
                <w:rFonts w:cs="Times New Roman"/>
                <w:color w:val="000000"/>
              </w:rPr>
            </w:pPr>
            <w:r w:rsidRPr="00E54F4E">
              <w:rPr>
                <w:rFonts w:cs="Times New Roman"/>
                <w:color w:val="000000"/>
              </w:rPr>
              <w:t>Routine</w:t>
            </w:r>
          </w:p>
        </w:tc>
        <w:tc>
          <w:tcPr>
            <w:tcW w:w="6390" w:type="dxa"/>
          </w:tcPr>
          <w:p w14:paraId="18F22B08" w14:textId="77777777" w:rsidR="00C44A6F" w:rsidRPr="00E54F4E" w:rsidRDefault="00C44A6F" w:rsidP="0033234C">
            <w:pPr>
              <w:spacing w:before="120" w:after="120"/>
              <w:rPr>
                <w:rFonts w:cs="Times New Roman"/>
                <w:color w:val="000000"/>
              </w:rPr>
            </w:pPr>
            <w:r w:rsidRPr="00E54F4E">
              <w:rPr>
                <w:rFonts w:cs="Times New Roman"/>
                <w:color w:val="000000"/>
              </w:rPr>
              <w:t>A program or sequence of computer instructions that may have some general or frequent use. M routines are groups of program lines that are saved, loaded, and called as a single unit with a specific name.</w:t>
            </w:r>
          </w:p>
        </w:tc>
      </w:tr>
      <w:tr w:rsidR="00C44A6F" w:rsidRPr="00E54F4E" w14:paraId="33144D4A" w14:textId="77777777" w:rsidTr="00C44A6F">
        <w:tc>
          <w:tcPr>
            <w:tcW w:w="3050" w:type="dxa"/>
          </w:tcPr>
          <w:p w14:paraId="7781B9A5" w14:textId="77777777" w:rsidR="00C44A6F" w:rsidRPr="00E54F4E" w:rsidRDefault="00C44A6F" w:rsidP="0033234C">
            <w:pPr>
              <w:spacing w:before="120" w:after="120"/>
              <w:rPr>
                <w:rFonts w:cs="Times New Roman"/>
                <w:color w:val="000000"/>
              </w:rPr>
            </w:pPr>
            <w:r w:rsidRPr="00E54F4E">
              <w:rPr>
                <w:rFonts w:cs="Times New Roman"/>
                <w:color w:val="000000"/>
              </w:rPr>
              <w:t>RPC</w:t>
            </w:r>
          </w:p>
        </w:tc>
        <w:tc>
          <w:tcPr>
            <w:tcW w:w="6390" w:type="dxa"/>
          </w:tcPr>
          <w:p w14:paraId="46BBF0DE" w14:textId="77777777" w:rsidR="00C44A6F" w:rsidRPr="00E54F4E" w:rsidRDefault="00C44A6F" w:rsidP="0033234C">
            <w:pPr>
              <w:spacing w:before="120" w:after="120"/>
              <w:rPr>
                <w:rFonts w:cs="Times New Roman"/>
                <w:color w:val="000000"/>
              </w:rPr>
            </w:pPr>
            <w:r w:rsidRPr="00E54F4E">
              <w:rPr>
                <w:rFonts w:cs="Times New Roman"/>
                <w:color w:val="000000"/>
              </w:rPr>
              <w:t>Remote Procedure Call. A defined call to M code that runs on an M server. A client application, through the RPC Broker, can make a call to the M server and execute an RPC on the M server. Through this mechanism a client application can send data to an M server, execute code on an M server, or retrieve data from an M server</w:t>
            </w:r>
          </w:p>
        </w:tc>
      </w:tr>
      <w:tr w:rsidR="00C44A6F" w:rsidRPr="00E54F4E" w14:paraId="0B2668CD" w14:textId="77777777" w:rsidTr="00C44A6F">
        <w:tc>
          <w:tcPr>
            <w:tcW w:w="3050" w:type="dxa"/>
          </w:tcPr>
          <w:p w14:paraId="2CE5E527" w14:textId="77777777" w:rsidR="00C44A6F" w:rsidRPr="00E54F4E" w:rsidRDefault="00C44A6F" w:rsidP="0033234C">
            <w:pPr>
              <w:spacing w:before="120" w:after="120"/>
              <w:rPr>
                <w:rFonts w:cs="Times New Roman"/>
                <w:color w:val="000000"/>
              </w:rPr>
            </w:pPr>
            <w:r w:rsidRPr="00E54F4E">
              <w:rPr>
                <w:rFonts w:cs="Times New Roman"/>
                <w:color w:val="000000"/>
              </w:rPr>
              <w:t>RPC Broker</w:t>
            </w:r>
          </w:p>
        </w:tc>
        <w:tc>
          <w:tcPr>
            <w:tcW w:w="6390" w:type="dxa"/>
          </w:tcPr>
          <w:p w14:paraId="0A94D7C5" w14:textId="77777777" w:rsidR="00C44A6F" w:rsidRPr="00E54F4E" w:rsidRDefault="00C44A6F" w:rsidP="0033234C">
            <w:pPr>
              <w:spacing w:before="120" w:after="120"/>
              <w:rPr>
                <w:rFonts w:cs="Times New Roman"/>
                <w:color w:val="000000"/>
              </w:rPr>
            </w:pPr>
            <w:r w:rsidRPr="00E54F4E">
              <w:rPr>
                <w:rFonts w:cs="Times New Roman"/>
                <w:color w:val="000000"/>
              </w:rPr>
              <w:t>The RPC Broker is a client/server system within VistA</w:t>
            </w:r>
            <w:r w:rsidR="00212176" w:rsidRPr="00E54F4E">
              <w:rPr>
                <w:rFonts w:cs="Times New Roman"/>
                <w:color w:val="000000"/>
              </w:rPr>
              <w:t xml:space="preserve">. </w:t>
            </w:r>
            <w:r w:rsidRPr="00E54F4E">
              <w:rPr>
                <w:rFonts w:cs="Times New Roman"/>
                <w:color w:val="000000"/>
              </w:rPr>
              <w:t>It establishes a common and consistent framework for client-server applications to communicate and exchange data with VistA/M servers.</w:t>
            </w:r>
          </w:p>
        </w:tc>
      </w:tr>
      <w:tr w:rsidR="00C44A6F" w:rsidRPr="00E54F4E" w14:paraId="5A393FFB" w14:textId="77777777" w:rsidTr="00C44A6F">
        <w:tc>
          <w:tcPr>
            <w:tcW w:w="3050" w:type="dxa"/>
          </w:tcPr>
          <w:p w14:paraId="5B8F37D8" w14:textId="77777777" w:rsidR="00C44A6F" w:rsidRPr="00E54F4E" w:rsidRDefault="00C44A6F" w:rsidP="0033234C">
            <w:pPr>
              <w:spacing w:before="120" w:after="120"/>
              <w:rPr>
                <w:rFonts w:cs="Times New Roman"/>
                <w:color w:val="000000"/>
              </w:rPr>
            </w:pPr>
            <w:r w:rsidRPr="00E54F4E">
              <w:rPr>
                <w:rFonts w:cs="Times New Roman"/>
                <w:color w:val="000000"/>
              </w:rPr>
              <w:t>RPC Security</w:t>
            </w:r>
          </w:p>
        </w:tc>
        <w:tc>
          <w:tcPr>
            <w:tcW w:w="6390" w:type="dxa"/>
          </w:tcPr>
          <w:p w14:paraId="205E3C3A" w14:textId="77777777" w:rsidR="00C44A6F" w:rsidRPr="00E54F4E" w:rsidRDefault="00C44A6F" w:rsidP="0033234C">
            <w:pPr>
              <w:spacing w:before="120" w:after="120"/>
              <w:rPr>
                <w:rFonts w:cs="Times New Roman"/>
                <w:color w:val="000000"/>
              </w:rPr>
            </w:pPr>
            <w:r w:rsidRPr="00E54F4E">
              <w:rPr>
                <w:rFonts w:cs="Times New Roman"/>
                <w:color w:val="000000"/>
              </w:rPr>
              <w:t xml:space="preserve">All RPCs are secured with an RPC context (a "B"-type option). An end-user executing an RPC must have the "B"-type option associated with the RPC in the user’s menu tree. Otherwise an exception is thrown. </w:t>
            </w:r>
          </w:p>
        </w:tc>
      </w:tr>
      <w:tr w:rsidR="00C44A6F" w:rsidRPr="00E54F4E" w14:paraId="0205181C" w14:textId="77777777" w:rsidTr="00C44A6F">
        <w:tc>
          <w:tcPr>
            <w:tcW w:w="3050" w:type="dxa"/>
          </w:tcPr>
          <w:p w14:paraId="615861E3" w14:textId="77777777" w:rsidR="00C44A6F" w:rsidRPr="00E54F4E" w:rsidRDefault="00C44A6F" w:rsidP="0033234C">
            <w:pPr>
              <w:spacing w:before="120" w:after="120"/>
              <w:rPr>
                <w:rFonts w:cs="Times New Roman"/>
                <w:color w:val="000000"/>
              </w:rPr>
            </w:pPr>
            <w:r w:rsidRPr="00E54F4E">
              <w:rPr>
                <w:rFonts w:cs="Times New Roman"/>
                <w:color w:val="000000"/>
              </w:rPr>
              <w:t>S&amp;OCS</w:t>
            </w:r>
          </w:p>
        </w:tc>
        <w:tc>
          <w:tcPr>
            <w:tcW w:w="6390" w:type="dxa"/>
          </w:tcPr>
          <w:p w14:paraId="16B03C46" w14:textId="77777777" w:rsidR="00C44A6F" w:rsidRPr="00E54F4E" w:rsidRDefault="00C44A6F" w:rsidP="0033234C">
            <w:pPr>
              <w:spacing w:before="120" w:after="120"/>
              <w:rPr>
                <w:rFonts w:cs="Times New Roman"/>
                <w:color w:val="000000"/>
              </w:rPr>
            </w:pPr>
            <w:r w:rsidRPr="00E54F4E">
              <w:rPr>
                <w:rFonts w:cs="Times New Roman"/>
                <w:color w:val="000000"/>
              </w:rPr>
              <w:t>Security &amp; Other Common Services</w:t>
            </w:r>
          </w:p>
        </w:tc>
      </w:tr>
      <w:tr w:rsidR="00C44A6F" w:rsidRPr="00E54F4E" w14:paraId="46493CBD" w14:textId="77777777" w:rsidTr="00C44A6F">
        <w:tc>
          <w:tcPr>
            <w:tcW w:w="3050" w:type="dxa"/>
          </w:tcPr>
          <w:p w14:paraId="187A9303" w14:textId="77777777" w:rsidR="00C44A6F" w:rsidRPr="00E54F4E" w:rsidRDefault="00C44A6F" w:rsidP="0033234C">
            <w:pPr>
              <w:spacing w:before="120" w:after="120"/>
              <w:rPr>
                <w:rFonts w:cs="Times New Roman"/>
                <w:color w:val="000000"/>
              </w:rPr>
            </w:pPr>
            <w:r w:rsidRPr="00E54F4E">
              <w:rPr>
                <w:rFonts w:cs="Times New Roman"/>
                <w:color w:val="000000"/>
              </w:rPr>
              <w:lastRenderedPageBreak/>
              <w:t>SAD</w:t>
            </w:r>
          </w:p>
        </w:tc>
        <w:tc>
          <w:tcPr>
            <w:tcW w:w="6390" w:type="dxa"/>
          </w:tcPr>
          <w:p w14:paraId="31668D58" w14:textId="77777777" w:rsidR="00C44A6F" w:rsidRPr="00E54F4E" w:rsidRDefault="00C44A6F" w:rsidP="0033234C">
            <w:pPr>
              <w:spacing w:before="120" w:after="120"/>
              <w:rPr>
                <w:rFonts w:cs="Times New Roman"/>
                <w:color w:val="000000"/>
              </w:rPr>
            </w:pPr>
            <w:bookmarkStart w:id="1140" w:name="OLE_LINK1"/>
            <w:r w:rsidRPr="00E54F4E">
              <w:rPr>
                <w:rFonts w:cs="Times New Roman"/>
                <w:color w:val="000000"/>
              </w:rPr>
              <w:t>Software Architecture Document</w:t>
            </w:r>
            <w:bookmarkEnd w:id="1140"/>
          </w:p>
        </w:tc>
      </w:tr>
      <w:tr w:rsidR="00C44A6F" w:rsidRPr="00E54F4E" w14:paraId="2B44E139" w14:textId="77777777" w:rsidTr="00C44A6F">
        <w:tc>
          <w:tcPr>
            <w:tcW w:w="3050" w:type="dxa"/>
          </w:tcPr>
          <w:p w14:paraId="02ABFB5A" w14:textId="77777777" w:rsidR="00C44A6F" w:rsidRPr="00E54F4E" w:rsidRDefault="00C44A6F" w:rsidP="0033234C">
            <w:pPr>
              <w:spacing w:before="120" w:after="120"/>
              <w:rPr>
                <w:rFonts w:cs="Times New Roman"/>
                <w:color w:val="000000"/>
              </w:rPr>
            </w:pPr>
            <w:r w:rsidRPr="00E54F4E">
              <w:rPr>
                <w:rFonts w:cs="Times New Roman"/>
                <w:color w:val="000000"/>
              </w:rPr>
              <w:t>SDD</w:t>
            </w:r>
          </w:p>
        </w:tc>
        <w:tc>
          <w:tcPr>
            <w:tcW w:w="6390" w:type="dxa"/>
          </w:tcPr>
          <w:p w14:paraId="1AD65343" w14:textId="77777777" w:rsidR="00C44A6F" w:rsidRPr="00E54F4E" w:rsidRDefault="00C44A6F" w:rsidP="0033234C">
            <w:pPr>
              <w:spacing w:before="120" w:after="120"/>
              <w:rPr>
                <w:rFonts w:cs="Times New Roman"/>
                <w:color w:val="000000"/>
              </w:rPr>
            </w:pPr>
            <w:r w:rsidRPr="00E54F4E">
              <w:rPr>
                <w:rFonts w:cs="Times New Roman"/>
                <w:color w:val="000000"/>
              </w:rPr>
              <w:t>Software Design Document</w:t>
            </w:r>
          </w:p>
        </w:tc>
      </w:tr>
      <w:tr w:rsidR="00C44A6F" w:rsidRPr="00E54F4E" w14:paraId="05ADEE63" w14:textId="77777777" w:rsidTr="00C44A6F">
        <w:tc>
          <w:tcPr>
            <w:tcW w:w="3050" w:type="dxa"/>
          </w:tcPr>
          <w:p w14:paraId="0C8114D0" w14:textId="77777777" w:rsidR="00C44A6F" w:rsidRPr="00E54F4E" w:rsidRDefault="00C44A6F" w:rsidP="0033234C">
            <w:pPr>
              <w:spacing w:before="120" w:after="120"/>
              <w:rPr>
                <w:rFonts w:cs="Times New Roman"/>
                <w:color w:val="000000"/>
              </w:rPr>
            </w:pPr>
            <w:r w:rsidRPr="00E54F4E">
              <w:rPr>
                <w:rFonts w:cs="Times New Roman"/>
                <w:color w:val="000000"/>
              </w:rPr>
              <w:t>SE&amp;I</w:t>
            </w:r>
          </w:p>
        </w:tc>
        <w:tc>
          <w:tcPr>
            <w:tcW w:w="6390" w:type="dxa"/>
          </w:tcPr>
          <w:p w14:paraId="4F081F84" w14:textId="77777777" w:rsidR="00C44A6F" w:rsidRPr="00E54F4E" w:rsidRDefault="00C44A6F" w:rsidP="0033234C">
            <w:pPr>
              <w:spacing w:before="120" w:after="120"/>
              <w:rPr>
                <w:rFonts w:cs="Times New Roman"/>
                <w:color w:val="000000"/>
              </w:rPr>
            </w:pPr>
            <w:r w:rsidRPr="00E54F4E">
              <w:rPr>
                <w:rFonts w:cs="Times New Roman"/>
                <w:color w:val="000000"/>
              </w:rPr>
              <w:t>Software Engineering &amp; Integration</w:t>
            </w:r>
          </w:p>
        </w:tc>
      </w:tr>
      <w:tr w:rsidR="00C44A6F" w:rsidRPr="00E54F4E" w14:paraId="0ACA6599" w14:textId="77777777" w:rsidTr="00C44A6F">
        <w:tc>
          <w:tcPr>
            <w:tcW w:w="3050" w:type="dxa"/>
          </w:tcPr>
          <w:p w14:paraId="7C9F00DC" w14:textId="77777777" w:rsidR="00C44A6F" w:rsidRPr="00E54F4E" w:rsidRDefault="00C44A6F" w:rsidP="0033234C">
            <w:pPr>
              <w:spacing w:before="120" w:after="120"/>
              <w:rPr>
                <w:rFonts w:cs="Times New Roman"/>
                <w:color w:val="000000"/>
              </w:rPr>
            </w:pPr>
            <w:r w:rsidRPr="00E54F4E">
              <w:rPr>
                <w:rFonts w:cs="Times New Roman"/>
                <w:color w:val="000000"/>
              </w:rPr>
              <w:t>Servlet</w:t>
            </w:r>
          </w:p>
        </w:tc>
        <w:tc>
          <w:tcPr>
            <w:tcW w:w="6390" w:type="dxa"/>
          </w:tcPr>
          <w:p w14:paraId="7AF10143" w14:textId="77777777" w:rsidR="00C44A6F" w:rsidRPr="00E54F4E" w:rsidRDefault="00C44A6F" w:rsidP="0033234C">
            <w:pPr>
              <w:spacing w:before="120" w:after="120"/>
              <w:rPr>
                <w:rFonts w:cs="Times New Roman"/>
                <w:color w:val="000000"/>
              </w:rPr>
            </w:pPr>
            <w:r w:rsidRPr="00E54F4E">
              <w:rPr>
                <w:rFonts w:cs="Times New Roman"/>
                <w:color w:val="000000"/>
              </w:rPr>
              <w:t xml:space="preserve">A Java program that resides on a server and executes requests from client web pages. </w:t>
            </w:r>
          </w:p>
        </w:tc>
      </w:tr>
      <w:tr w:rsidR="00C44A6F" w:rsidRPr="00E54F4E" w14:paraId="211D1DF0" w14:textId="77777777" w:rsidTr="00C44A6F">
        <w:tc>
          <w:tcPr>
            <w:tcW w:w="3050" w:type="dxa"/>
          </w:tcPr>
          <w:p w14:paraId="11A8549C" w14:textId="77777777" w:rsidR="00C44A6F" w:rsidRPr="00E54F4E" w:rsidRDefault="0033234C" w:rsidP="0033234C">
            <w:pPr>
              <w:spacing w:before="120" w:after="120"/>
              <w:rPr>
                <w:rFonts w:cs="Times New Roman"/>
                <w:color w:val="000000"/>
              </w:rPr>
            </w:pPr>
            <w:r w:rsidRPr="00E54F4E">
              <w:rPr>
                <w:rFonts w:cs="Times New Roman"/>
                <w:color w:val="000000"/>
              </w:rPr>
              <w:t>Singleton</w:t>
            </w:r>
          </w:p>
        </w:tc>
        <w:tc>
          <w:tcPr>
            <w:tcW w:w="6390" w:type="dxa"/>
          </w:tcPr>
          <w:p w14:paraId="01C296BA" w14:textId="77777777" w:rsidR="00C44A6F" w:rsidRPr="00E54F4E" w:rsidRDefault="00C44A6F" w:rsidP="0033234C">
            <w:pPr>
              <w:spacing w:before="120" w:after="120"/>
              <w:rPr>
                <w:rFonts w:cs="Times New Roman"/>
                <w:color w:val="000000"/>
              </w:rPr>
            </w:pPr>
            <w:r w:rsidRPr="00E54F4E">
              <w:rPr>
                <w:rFonts w:cs="Times New Roman"/>
                <w:color w:val="000000"/>
              </w:rPr>
              <w:t>"An object that cannot be instantiated. A singleton can be created, but it can't be instantiated by developers—meaning that the singleton class has control over how it is created. The restriction on the singleton is that there can be only one instance of a singleton created by the Java Virtual Machine (JVM)."</w:t>
            </w:r>
            <w:r w:rsidRPr="00E54F4E">
              <w:rPr>
                <w:rStyle w:val="FootnoteReference"/>
                <w:rFonts w:cs="Times New Roman"/>
                <w:color w:val="000000"/>
              </w:rPr>
              <w:footnoteReference w:id="21"/>
            </w:r>
          </w:p>
        </w:tc>
      </w:tr>
      <w:tr w:rsidR="00C44A6F" w:rsidRPr="00E54F4E" w14:paraId="08AC4C03" w14:textId="77777777" w:rsidTr="00C44A6F">
        <w:tc>
          <w:tcPr>
            <w:tcW w:w="3050" w:type="dxa"/>
          </w:tcPr>
          <w:p w14:paraId="751234C9" w14:textId="77777777" w:rsidR="00C44A6F" w:rsidRPr="00E54F4E" w:rsidRDefault="00C44A6F" w:rsidP="0033234C">
            <w:pPr>
              <w:spacing w:before="120" w:after="120"/>
              <w:rPr>
                <w:rFonts w:cs="Times New Roman"/>
                <w:color w:val="000000"/>
              </w:rPr>
            </w:pPr>
            <w:r w:rsidRPr="00E54F4E">
              <w:rPr>
                <w:rFonts w:cs="Times New Roman"/>
                <w:color w:val="000000"/>
              </w:rPr>
              <w:t>Socket</w:t>
            </w:r>
          </w:p>
        </w:tc>
        <w:tc>
          <w:tcPr>
            <w:tcW w:w="6390" w:type="dxa"/>
          </w:tcPr>
          <w:p w14:paraId="5680077E" w14:textId="77777777" w:rsidR="00C44A6F" w:rsidRPr="00E54F4E" w:rsidRDefault="00C44A6F" w:rsidP="0033234C">
            <w:pPr>
              <w:spacing w:before="120" w:after="120"/>
              <w:rPr>
                <w:rFonts w:cs="Times New Roman"/>
                <w:color w:val="000000"/>
              </w:rPr>
            </w:pPr>
            <w:r w:rsidRPr="00E54F4E">
              <w:rPr>
                <w:rFonts w:cs="Times New Roman"/>
                <w:color w:val="000000"/>
              </w:rPr>
              <w:t xml:space="preserve">An operating system object that connects application requests to network protocols. </w:t>
            </w:r>
          </w:p>
        </w:tc>
      </w:tr>
      <w:tr w:rsidR="00C44A6F" w:rsidRPr="00E54F4E" w14:paraId="1592D345" w14:textId="77777777" w:rsidTr="00C44A6F">
        <w:tc>
          <w:tcPr>
            <w:tcW w:w="3050" w:type="dxa"/>
          </w:tcPr>
          <w:p w14:paraId="54ECBD65" w14:textId="77777777" w:rsidR="00C44A6F" w:rsidRPr="00E54F4E" w:rsidRDefault="00C44A6F" w:rsidP="0033234C">
            <w:pPr>
              <w:spacing w:before="120" w:after="120"/>
              <w:rPr>
                <w:rFonts w:cs="Times New Roman"/>
                <w:color w:val="000000"/>
              </w:rPr>
            </w:pPr>
            <w:r w:rsidRPr="00E54F4E">
              <w:rPr>
                <w:rFonts w:cs="Times New Roman"/>
                <w:color w:val="000000"/>
              </w:rPr>
              <w:t>SPI</w:t>
            </w:r>
          </w:p>
        </w:tc>
        <w:tc>
          <w:tcPr>
            <w:tcW w:w="6390" w:type="dxa"/>
          </w:tcPr>
          <w:p w14:paraId="192AAF46" w14:textId="77777777" w:rsidR="00C44A6F" w:rsidRPr="00E54F4E" w:rsidRDefault="00C44A6F" w:rsidP="0033234C">
            <w:pPr>
              <w:spacing w:before="120" w:after="120"/>
              <w:rPr>
                <w:rFonts w:cs="Times New Roman"/>
                <w:color w:val="000000"/>
              </w:rPr>
            </w:pPr>
            <w:r w:rsidRPr="00E54F4E">
              <w:rPr>
                <w:rFonts w:cs="Times New Roman"/>
                <w:color w:val="000000"/>
              </w:rPr>
              <w:t>J2CA service provider interface  Service-Level Contract</w:t>
            </w:r>
          </w:p>
        </w:tc>
      </w:tr>
      <w:tr w:rsidR="00C44A6F" w:rsidRPr="00E54F4E" w14:paraId="676C88B2" w14:textId="77777777" w:rsidTr="00C44A6F">
        <w:tc>
          <w:tcPr>
            <w:tcW w:w="3050" w:type="dxa"/>
          </w:tcPr>
          <w:p w14:paraId="3CBFB271" w14:textId="77777777" w:rsidR="00C44A6F" w:rsidRPr="00E54F4E" w:rsidRDefault="00C44A6F" w:rsidP="0033234C">
            <w:pPr>
              <w:spacing w:before="120" w:after="120"/>
              <w:rPr>
                <w:rFonts w:cs="Times New Roman"/>
                <w:color w:val="000000"/>
              </w:rPr>
            </w:pPr>
            <w:r w:rsidRPr="00E54F4E">
              <w:rPr>
                <w:rFonts w:cs="Times New Roman"/>
                <w:color w:val="000000"/>
              </w:rPr>
              <w:t>SRS</w:t>
            </w:r>
          </w:p>
        </w:tc>
        <w:tc>
          <w:tcPr>
            <w:tcW w:w="6390" w:type="dxa"/>
          </w:tcPr>
          <w:p w14:paraId="212D719E" w14:textId="77777777" w:rsidR="00C44A6F" w:rsidRPr="00E54F4E" w:rsidRDefault="00C44A6F" w:rsidP="0033234C">
            <w:pPr>
              <w:spacing w:before="120" w:after="120"/>
              <w:rPr>
                <w:rFonts w:cs="Times New Roman"/>
                <w:color w:val="000000"/>
              </w:rPr>
            </w:pPr>
            <w:r w:rsidRPr="00E54F4E">
              <w:rPr>
                <w:rFonts w:cs="Times New Roman"/>
                <w:color w:val="000000"/>
              </w:rPr>
              <w:t>Software Requirements Specification</w:t>
            </w:r>
          </w:p>
        </w:tc>
      </w:tr>
      <w:tr w:rsidR="00C44A6F" w:rsidRPr="00E54F4E" w14:paraId="3D7A8991" w14:textId="77777777" w:rsidTr="00C44A6F">
        <w:tc>
          <w:tcPr>
            <w:tcW w:w="3050" w:type="dxa"/>
          </w:tcPr>
          <w:p w14:paraId="49C50DBF" w14:textId="77777777" w:rsidR="00C44A6F" w:rsidRPr="00E54F4E" w:rsidRDefault="00C44A6F" w:rsidP="0033234C">
            <w:pPr>
              <w:spacing w:before="120" w:after="120"/>
              <w:rPr>
                <w:rFonts w:cs="Times New Roman"/>
                <w:color w:val="000000"/>
              </w:rPr>
            </w:pPr>
            <w:smartTag w:uri="urn:schemas-microsoft-com:office:smarttags" w:element="stockticker">
              <w:r w:rsidRPr="00E54F4E">
                <w:rPr>
                  <w:rFonts w:cs="Times New Roman"/>
                  <w:color w:val="000000"/>
                </w:rPr>
                <w:t>SSL</w:t>
              </w:r>
            </w:smartTag>
          </w:p>
        </w:tc>
        <w:tc>
          <w:tcPr>
            <w:tcW w:w="6390" w:type="dxa"/>
          </w:tcPr>
          <w:p w14:paraId="27AD469C" w14:textId="77777777" w:rsidR="00C44A6F" w:rsidRPr="00E54F4E" w:rsidRDefault="00C44A6F" w:rsidP="0033234C">
            <w:pPr>
              <w:spacing w:before="120" w:after="120"/>
              <w:rPr>
                <w:rFonts w:cs="Times New Roman"/>
                <w:color w:val="000000"/>
              </w:rPr>
            </w:pPr>
            <w:r w:rsidRPr="00E54F4E">
              <w:rPr>
                <w:rFonts w:cs="Times New Roman"/>
                <w:color w:val="000000"/>
              </w:rPr>
              <w:t>Secure Socket Layer. A low-level protocol that enables secure communications between a server and a browser. It provides communication privacy.</w:t>
            </w:r>
          </w:p>
        </w:tc>
      </w:tr>
      <w:tr w:rsidR="00C44A6F" w:rsidRPr="00E54F4E" w14:paraId="13147A6B" w14:textId="77777777" w:rsidTr="00C44A6F">
        <w:tc>
          <w:tcPr>
            <w:tcW w:w="3050" w:type="dxa"/>
          </w:tcPr>
          <w:p w14:paraId="20FC50AD" w14:textId="77777777" w:rsidR="00C44A6F" w:rsidRPr="00E54F4E" w:rsidRDefault="00C44A6F" w:rsidP="0033234C">
            <w:pPr>
              <w:spacing w:before="120" w:after="120"/>
              <w:rPr>
                <w:rFonts w:cs="Times New Roman"/>
                <w:color w:val="000000"/>
              </w:rPr>
            </w:pPr>
            <w:r w:rsidRPr="00E54F4E">
              <w:rPr>
                <w:rFonts w:cs="Times New Roman"/>
                <w:color w:val="000000"/>
              </w:rPr>
              <w:t>SSO/UC</w:t>
            </w:r>
          </w:p>
        </w:tc>
        <w:tc>
          <w:tcPr>
            <w:tcW w:w="6390" w:type="dxa"/>
          </w:tcPr>
          <w:p w14:paraId="0AAFBDE4" w14:textId="77777777" w:rsidR="00C44A6F" w:rsidRPr="00E54F4E" w:rsidRDefault="00C44A6F" w:rsidP="0033234C">
            <w:pPr>
              <w:spacing w:before="120" w:after="120"/>
              <w:rPr>
                <w:rFonts w:cs="Times New Roman"/>
                <w:color w:val="000000"/>
              </w:rPr>
            </w:pPr>
            <w:r w:rsidRPr="00E54F4E">
              <w:rPr>
                <w:rFonts w:cs="Times New Roman"/>
                <w:color w:val="000000"/>
              </w:rPr>
              <w:t xml:space="preserve">Single Sign-On/User Context </w:t>
            </w:r>
          </w:p>
        </w:tc>
      </w:tr>
      <w:tr w:rsidR="00C44A6F" w:rsidRPr="00E54F4E" w14:paraId="354CED40" w14:textId="77777777" w:rsidTr="00C44A6F">
        <w:tc>
          <w:tcPr>
            <w:tcW w:w="3050" w:type="dxa"/>
          </w:tcPr>
          <w:p w14:paraId="13A92341" w14:textId="77777777" w:rsidR="00C44A6F" w:rsidRPr="00E54F4E" w:rsidRDefault="00C44A6F" w:rsidP="0033234C">
            <w:pPr>
              <w:spacing w:before="120" w:after="120"/>
              <w:rPr>
                <w:rFonts w:cs="Times New Roman"/>
                <w:color w:val="000000"/>
              </w:rPr>
            </w:pPr>
            <w:r w:rsidRPr="00E54F4E">
              <w:rPr>
                <w:rFonts w:cs="Times New Roman"/>
                <w:color w:val="000000"/>
              </w:rPr>
              <w:t>SSPI</w:t>
            </w:r>
          </w:p>
        </w:tc>
        <w:tc>
          <w:tcPr>
            <w:tcW w:w="6390" w:type="dxa"/>
          </w:tcPr>
          <w:p w14:paraId="5ABA39EC" w14:textId="77777777" w:rsidR="00C44A6F" w:rsidRPr="00E54F4E" w:rsidRDefault="00C44A6F" w:rsidP="0033234C">
            <w:pPr>
              <w:spacing w:before="120" w:after="120"/>
              <w:rPr>
                <w:rFonts w:cs="Times New Roman"/>
                <w:color w:val="000000"/>
              </w:rPr>
            </w:pPr>
            <w:r w:rsidRPr="00E54F4E">
              <w:rPr>
                <w:rFonts w:cs="Times New Roman"/>
                <w:color w:val="000000"/>
              </w:rPr>
              <w:t>Security Service Provider Interface</w:t>
            </w:r>
          </w:p>
        </w:tc>
      </w:tr>
      <w:tr w:rsidR="00C44A6F" w:rsidRPr="00E54F4E" w14:paraId="7858844B" w14:textId="77777777" w:rsidTr="00C44A6F">
        <w:tc>
          <w:tcPr>
            <w:tcW w:w="3050" w:type="dxa"/>
          </w:tcPr>
          <w:p w14:paraId="633673E9" w14:textId="77777777" w:rsidR="00C44A6F" w:rsidRPr="00E54F4E" w:rsidRDefault="00C44A6F" w:rsidP="0033234C">
            <w:pPr>
              <w:spacing w:before="120" w:after="120"/>
              <w:rPr>
                <w:rFonts w:cs="Times New Roman"/>
                <w:color w:val="000000"/>
              </w:rPr>
            </w:pPr>
            <w:r w:rsidRPr="00E54F4E">
              <w:rPr>
                <w:rFonts w:cs="Times New Roman"/>
                <w:color w:val="000000"/>
              </w:rPr>
              <w:t>STATION NUMBER</w:t>
            </w:r>
          </w:p>
        </w:tc>
        <w:tc>
          <w:tcPr>
            <w:tcW w:w="6390" w:type="dxa"/>
          </w:tcPr>
          <w:p w14:paraId="3B098C4F" w14:textId="77777777" w:rsidR="00C44A6F" w:rsidRPr="00E54F4E" w:rsidRDefault="00C44A6F" w:rsidP="0033234C">
            <w:pPr>
              <w:spacing w:before="120" w:after="120"/>
              <w:rPr>
                <w:rFonts w:cs="Times New Roman"/>
                <w:color w:val="000000"/>
              </w:rPr>
            </w:pPr>
            <w:r w:rsidRPr="00E54F4E">
              <w:rPr>
                <w:rFonts w:cs="Times New Roman"/>
                <w:color w:val="000000"/>
              </w:rPr>
              <w:t>A Station Number uniquely identifies every VA primary facility and division; however, entries for some facility types do not have Station Numbers. Station Numbers are stored in Field #99 in the VistA M Server INSTITUTION file (#4)</w:t>
            </w:r>
            <w:r w:rsidRPr="00E54F4E">
              <w:rPr>
                <w:rFonts w:cs="Times New Roman"/>
                <w:color w:val="000000"/>
              </w:rPr>
              <w:fldChar w:fldCharType="begin"/>
            </w:r>
            <w:r w:rsidRPr="00E54F4E">
              <w:rPr>
                <w:rFonts w:cs="Times New Roman"/>
                <w:color w:val="000000"/>
              </w:rPr>
              <w:instrText>XE "INSTITUTION File (#4):Glossary"</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XE "Files:INSTITUTION (#4):Glossary"</w:instrText>
            </w:r>
            <w:r w:rsidRPr="00E54F4E">
              <w:rPr>
                <w:rFonts w:cs="Times New Roman"/>
                <w:color w:val="000000"/>
              </w:rPr>
              <w:fldChar w:fldCharType="end"/>
            </w:r>
            <w:r w:rsidRPr="00E54F4E">
              <w:rPr>
                <w:rFonts w:cs="Times New Roman"/>
                <w:color w:val="000000"/>
              </w:rPr>
              <w:t>.</w:t>
            </w:r>
          </w:p>
        </w:tc>
      </w:tr>
      <w:tr w:rsidR="00C44A6F" w:rsidRPr="00E54F4E" w14:paraId="40A75411" w14:textId="77777777" w:rsidTr="00C44A6F">
        <w:tc>
          <w:tcPr>
            <w:tcW w:w="3050" w:type="dxa"/>
          </w:tcPr>
          <w:p w14:paraId="76D82A07" w14:textId="77777777" w:rsidR="00C44A6F" w:rsidRPr="00E54F4E" w:rsidRDefault="00C44A6F" w:rsidP="0033234C">
            <w:pPr>
              <w:spacing w:before="120" w:after="120"/>
              <w:rPr>
                <w:rFonts w:cs="Times New Roman"/>
                <w:color w:val="000000"/>
              </w:rPr>
            </w:pPr>
            <w:r w:rsidRPr="00E54F4E">
              <w:rPr>
                <w:rFonts w:cs="Times New Roman"/>
                <w:color w:val="000000"/>
              </w:rPr>
              <w:t>TCP/IP</w:t>
            </w:r>
          </w:p>
        </w:tc>
        <w:tc>
          <w:tcPr>
            <w:tcW w:w="6390" w:type="dxa"/>
          </w:tcPr>
          <w:p w14:paraId="5DD14740" w14:textId="77777777" w:rsidR="00C44A6F" w:rsidRPr="00E54F4E" w:rsidRDefault="00C44A6F" w:rsidP="0033234C">
            <w:pPr>
              <w:spacing w:before="120" w:after="120"/>
              <w:rPr>
                <w:rFonts w:cs="Times New Roman"/>
                <w:color w:val="000000"/>
              </w:rPr>
            </w:pPr>
            <w:r w:rsidRPr="00E54F4E">
              <w:rPr>
                <w:rFonts w:cs="Times New Roman"/>
                <w:color w:val="000000"/>
              </w:rPr>
              <w:t>Transmission Control Protocol (TCP) and the Internet Protocol (IP)</w:t>
            </w:r>
          </w:p>
        </w:tc>
      </w:tr>
      <w:tr w:rsidR="00C44A6F" w:rsidRPr="00E54F4E" w14:paraId="7ABCA102" w14:textId="77777777" w:rsidTr="00C44A6F">
        <w:tc>
          <w:tcPr>
            <w:tcW w:w="3050" w:type="dxa"/>
          </w:tcPr>
          <w:p w14:paraId="6E50E6A4" w14:textId="77777777" w:rsidR="00C44A6F" w:rsidRPr="00E54F4E" w:rsidRDefault="00C44A6F" w:rsidP="0033234C">
            <w:pPr>
              <w:spacing w:before="120" w:after="120"/>
              <w:rPr>
                <w:rFonts w:cs="Times New Roman"/>
                <w:color w:val="000000"/>
              </w:rPr>
            </w:pPr>
            <w:r w:rsidRPr="00E54F4E">
              <w:rPr>
                <w:rFonts w:cs="Times New Roman"/>
                <w:color w:val="000000"/>
              </w:rPr>
              <w:t>Term</w:t>
            </w:r>
          </w:p>
        </w:tc>
        <w:tc>
          <w:tcPr>
            <w:tcW w:w="6390" w:type="dxa"/>
          </w:tcPr>
          <w:p w14:paraId="30AD12F2" w14:textId="77777777" w:rsidR="00C44A6F" w:rsidRPr="00E54F4E" w:rsidRDefault="00C44A6F" w:rsidP="0033234C">
            <w:pPr>
              <w:spacing w:before="120" w:after="120"/>
              <w:rPr>
                <w:rFonts w:cs="Times New Roman"/>
                <w:color w:val="000000"/>
              </w:rPr>
            </w:pPr>
            <w:r w:rsidRPr="00E54F4E">
              <w:rPr>
                <w:rFonts w:cs="Times New Roman"/>
                <w:color w:val="000000"/>
              </w:rPr>
              <w:t>Definition</w:t>
            </w:r>
          </w:p>
        </w:tc>
      </w:tr>
      <w:tr w:rsidR="00C44A6F" w:rsidRPr="00E54F4E" w14:paraId="462A181F" w14:textId="77777777" w:rsidTr="00C44A6F">
        <w:tc>
          <w:tcPr>
            <w:tcW w:w="3050" w:type="dxa"/>
          </w:tcPr>
          <w:p w14:paraId="3179B46D" w14:textId="77777777" w:rsidR="00C44A6F" w:rsidRPr="00E54F4E" w:rsidRDefault="00C44A6F" w:rsidP="0033234C">
            <w:pPr>
              <w:spacing w:before="120" w:after="120"/>
              <w:rPr>
                <w:rFonts w:cs="Times New Roman"/>
                <w:color w:val="000000"/>
              </w:rPr>
            </w:pPr>
            <w:r w:rsidRPr="00E54F4E">
              <w:rPr>
                <w:rFonts w:cs="Times New Roman"/>
                <w:color w:val="000000"/>
              </w:rPr>
              <w:t>TEST</w:t>
            </w:r>
          </w:p>
        </w:tc>
        <w:tc>
          <w:tcPr>
            <w:tcW w:w="6390" w:type="dxa"/>
          </w:tcPr>
          <w:p w14:paraId="250B8640" w14:textId="77777777" w:rsidR="00C44A6F" w:rsidRPr="00E54F4E" w:rsidRDefault="00C44A6F" w:rsidP="0033234C">
            <w:pPr>
              <w:spacing w:before="120" w:after="120"/>
              <w:rPr>
                <w:rFonts w:cs="Times New Roman"/>
                <w:color w:val="000000"/>
              </w:rPr>
            </w:pPr>
            <w:r w:rsidRPr="00E54F4E">
              <w:rPr>
                <w:rFonts w:cs="Times New Roman"/>
                <w:color w:val="000000"/>
              </w:rPr>
              <w:t xml:space="preserve">A system on which </w:t>
            </w:r>
            <w:r w:rsidRPr="00E54F4E">
              <w:rPr>
                <w:rFonts w:cs="Times New Roman"/>
                <w:i/>
                <w:color w:val="000000"/>
              </w:rPr>
              <w:t>no</w:t>
            </w:r>
            <w:r w:rsidRPr="00E54F4E">
              <w:rPr>
                <w:rFonts w:cs="Times New Roman"/>
                <w:color w:val="000000"/>
              </w:rPr>
              <w:t xml:space="preserve"> production (i.e., "live" data) is stored, accessed, and/or updated.</w:t>
            </w:r>
          </w:p>
        </w:tc>
      </w:tr>
      <w:tr w:rsidR="00C44A6F" w:rsidRPr="00E54F4E" w14:paraId="1E85AC32" w14:textId="77777777" w:rsidTr="00C44A6F">
        <w:tc>
          <w:tcPr>
            <w:tcW w:w="3050" w:type="dxa"/>
          </w:tcPr>
          <w:p w14:paraId="57EC330E" w14:textId="77777777" w:rsidR="00C44A6F" w:rsidRPr="00E54F4E" w:rsidRDefault="00C44A6F" w:rsidP="0033234C">
            <w:pPr>
              <w:spacing w:before="120" w:after="120"/>
              <w:rPr>
                <w:rFonts w:cs="Times New Roman"/>
                <w:color w:val="000000"/>
              </w:rPr>
            </w:pPr>
            <w:r w:rsidRPr="00E54F4E">
              <w:rPr>
                <w:rFonts w:cs="Times New Roman"/>
                <w:color w:val="000000"/>
              </w:rPr>
              <w:t>TREEMAPS</w:t>
            </w:r>
          </w:p>
        </w:tc>
        <w:tc>
          <w:tcPr>
            <w:tcW w:w="6390" w:type="dxa"/>
          </w:tcPr>
          <w:p w14:paraId="1B6F791A" w14:textId="77777777" w:rsidR="00C44A6F" w:rsidRPr="00E54F4E" w:rsidRDefault="00C44A6F" w:rsidP="0033234C">
            <w:pPr>
              <w:adjustRightInd w:val="0"/>
              <w:spacing w:before="120" w:after="120"/>
              <w:rPr>
                <w:rFonts w:cs="Times New Roman"/>
                <w:color w:val="000000"/>
              </w:rPr>
            </w:pPr>
            <w:r w:rsidRPr="00E54F4E">
              <w:rPr>
                <w:rFonts w:cs="Times New Roman"/>
                <w:color w:val="000000"/>
              </w:rPr>
              <w:t>TreeMaps are like name/value pairs. They are sorted by the keys. There are other types of maps as well (e.g., map, hashmap, hashtable, collection, etc.). TreeMaps have a Put and a Get method; therefore, you can use the Put method and pass in a key and an object. An object can be like any object (e.g., value object).</w:t>
            </w:r>
          </w:p>
        </w:tc>
      </w:tr>
      <w:tr w:rsidR="00C44A6F" w:rsidRPr="00E54F4E" w14:paraId="039BF322" w14:textId="77777777" w:rsidTr="00C44A6F">
        <w:tc>
          <w:tcPr>
            <w:tcW w:w="3050" w:type="dxa"/>
          </w:tcPr>
          <w:p w14:paraId="092BB42A" w14:textId="77777777" w:rsidR="00C44A6F" w:rsidRPr="00E54F4E" w:rsidRDefault="00C44A6F" w:rsidP="0033234C">
            <w:pPr>
              <w:spacing w:before="120" w:after="120"/>
              <w:rPr>
                <w:rFonts w:cs="Times New Roman"/>
                <w:color w:val="000000"/>
              </w:rPr>
            </w:pPr>
            <w:r w:rsidRPr="00E54F4E">
              <w:rPr>
                <w:rFonts w:cs="Times New Roman"/>
                <w:color w:val="000000"/>
              </w:rPr>
              <w:lastRenderedPageBreak/>
              <w:t>TRM</w:t>
            </w:r>
          </w:p>
        </w:tc>
        <w:tc>
          <w:tcPr>
            <w:tcW w:w="6390" w:type="dxa"/>
          </w:tcPr>
          <w:p w14:paraId="6CAB52FF" w14:textId="77777777" w:rsidR="00C44A6F" w:rsidRPr="00E54F4E" w:rsidRDefault="00C44A6F" w:rsidP="0033234C">
            <w:pPr>
              <w:spacing w:before="120" w:after="120"/>
              <w:rPr>
                <w:rFonts w:cs="Times New Roman"/>
                <w:color w:val="000000"/>
              </w:rPr>
            </w:pPr>
            <w:r w:rsidRPr="00E54F4E">
              <w:rPr>
                <w:rFonts w:cs="Times New Roman"/>
                <w:color w:val="000000"/>
              </w:rPr>
              <w:t>The Technical Reference Model</w:t>
            </w:r>
          </w:p>
        </w:tc>
      </w:tr>
      <w:tr w:rsidR="00C44A6F" w:rsidRPr="00E54F4E" w14:paraId="3288E2B2" w14:textId="77777777" w:rsidTr="00C44A6F">
        <w:tc>
          <w:tcPr>
            <w:tcW w:w="3050" w:type="dxa"/>
          </w:tcPr>
          <w:p w14:paraId="10CB0172" w14:textId="77777777" w:rsidR="00C44A6F" w:rsidRPr="00E54F4E" w:rsidRDefault="00C44A6F" w:rsidP="0033234C">
            <w:pPr>
              <w:spacing w:before="120" w:after="120"/>
              <w:rPr>
                <w:rFonts w:cs="Times New Roman"/>
                <w:color w:val="000000"/>
              </w:rPr>
            </w:pPr>
            <w:r w:rsidRPr="00E54F4E">
              <w:rPr>
                <w:rFonts w:cs="Times New Roman"/>
                <w:color w:val="000000"/>
              </w:rPr>
              <w:t>TXT</w:t>
            </w:r>
          </w:p>
        </w:tc>
        <w:tc>
          <w:tcPr>
            <w:tcW w:w="6390" w:type="dxa"/>
          </w:tcPr>
          <w:p w14:paraId="57033EB1" w14:textId="77777777" w:rsidR="00C44A6F" w:rsidRPr="00E54F4E" w:rsidRDefault="00C44A6F" w:rsidP="0033234C">
            <w:pPr>
              <w:spacing w:before="120" w:after="120"/>
              <w:rPr>
                <w:rFonts w:cs="Times New Roman"/>
                <w:color w:val="000000"/>
              </w:rPr>
            </w:pPr>
            <w:r w:rsidRPr="00E54F4E">
              <w:rPr>
                <w:rFonts w:cs="Times New Roman"/>
                <w:color w:val="000000"/>
              </w:rPr>
              <w:t xml:space="preserve">Text file format </w:t>
            </w:r>
          </w:p>
        </w:tc>
      </w:tr>
      <w:tr w:rsidR="00C44A6F" w:rsidRPr="00E54F4E" w14:paraId="0E9B70FB" w14:textId="77777777" w:rsidTr="00C44A6F">
        <w:tc>
          <w:tcPr>
            <w:tcW w:w="3050" w:type="dxa"/>
          </w:tcPr>
          <w:p w14:paraId="486D8AB3" w14:textId="77777777" w:rsidR="00C44A6F" w:rsidRPr="00E54F4E" w:rsidRDefault="00C44A6F" w:rsidP="0033234C">
            <w:pPr>
              <w:spacing w:before="120" w:after="120"/>
              <w:rPr>
                <w:rFonts w:cs="Times New Roman"/>
                <w:color w:val="000000"/>
              </w:rPr>
            </w:pPr>
            <w:r w:rsidRPr="00E54F4E">
              <w:rPr>
                <w:rFonts w:cs="Times New Roman"/>
                <w:color w:val="000000"/>
              </w:rPr>
              <w:t>UI</w:t>
            </w:r>
          </w:p>
        </w:tc>
        <w:tc>
          <w:tcPr>
            <w:tcW w:w="6390" w:type="dxa"/>
          </w:tcPr>
          <w:p w14:paraId="2D6ECC2C" w14:textId="77777777" w:rsidR="00C44A6F" w:rsidRPr="00E54F4E" w:rsidRDefault="00C44A6F" w:rsidP="0033234C">
            <w:pPr>
              <w:spacing w:before="120" w:after="120"/>
              <w:rPr>
                <w:rFonts w:cs="Times New Roman"/>
                <w:color w:val="000000"/>
              </w:rPr>
            </w:pPr>
            <w:r w:rsidRPr="00E54F4E">
              <w:rPr>
                <w:rFonts w:cs="Times New Roman"/>
                <w:color w:val="000000"/>
              </w:rPr>
              <w:t>User Interface</w:t>
            </w:r>
          </w:p>
        </w:tc>
      </w:tr>
      <w:tr w:rsidR="00C44A6F" w:rsidRPr="00E54F4E" w14:paraId="79283AA7" w14:textId="77777777" w:rsidTr="00C44A6F">
        <w:tc>
          <w:tcPr>
            <w:tcW w:w="3050" w:type="dxa"/>
          </w:tcPr>
          <w:p w14:paraId="7C49FB1C" w14:textId="77777777" w:rsidR="00C44A6F" w:rsidRPr="00E54F4E" w:rsidRDefault="00C44A6F" w:rsidP="0033234C">
            <w:pPr>
              <w:spacing w:before="120" w:after="120"/>
              <w:rPr>
                <w:rFonts w:cs="Times New Roman"/>
                <w:color w:val="000000"/>
              </w:rPr>
            </w:pPr>
            <w:r w:rsidRPr="00E54F4E">
              <w:rPr>
                <w:rFonts w:cs="Times New Roman"/>
                <w:color w:val="000000"/>
              </w:rPr>
              <w:t>UML</w:t>
            </w:r>
          </w:p>
        </w:tc>
        <w:tc>
          <w:tcPr>
            <w:tcW w:w="6390" w:type="dxa"/>
          </w:tcPr>
          <w:p w14:paraId="3D336EA3" w14:textId="77777777" w:rsidR="00C44A6F" w:rsidRPr="00E54F4E" w:rsidRDefault="00C44A6F" w:rsidP="0033234C">
            <w:pPr>
              <w:spacing w:before="120" w:after="120"/>
              <w:rPr>
                <w:rFonts w:cs="Times New Roman"/>
                <w:color w:val="000000"/>
              </w:rPr>
            </w:pPr>
            <w:r w:rsidRPr="00E54F4E">
              <w:rPr>
                <w:rFonts w:cs="Times New Roman"/>
                <w:color w:val="000000"/>
              </w:rPr>
              <w:t>Unified Modeling Language is a standardized specification language for object modeling.</w:t>
            </w:r>
          </w:p>
        </w:tc>
      </w:tr>
      <w:tr w:rsidR="00C44A6F" w:rsidRPr="00E54F4E" w14:paraId="34AF1621" w14:textId="77777777" w:rsidTr="00C44A6F">
        <w:tc>
          <w:tcPr>
            <w:tcW w:w="3050" w:type="dxa"/>
          </w:tcPr>
          <w:p w14:paraId="175F17E6" w14:textId="77777777" w:rsidR="00C44A6F" w:rsidRPr="00E54F4E" w:rsidRDefault="00C44A6F" w:rsidP="0033234C">
            <w:pPr>
              <w:spacing w:before="120" w:after="120"/>
              <w:rPr>
                <w:rFonts w:cs="Times New Roman"/>
                <w:color w:val="000000"/>
              </w:rPr>
            </w:pPr>
            <w:r w:rsidRPr="00E54F4E">
              <w:rPr>
                <w:rFonts w:cs="Times New Roman"/>
                <w:color w:val="000000"/>
              </w:rPr>
              <w:t>URL</w:t>
            </w:r>
          </w:p>
        </w:tc>
        <w:tc>
          <w:tcPr>
            <w:tcW w:w="6390" w:type="dxa"/>
          </w:tcPr>
          <w:p w14:paraId="36249684" w14:textId="77777777" w:rsidR="00C44A6F" w:rsidRPr="00E54F4E" w:rsidRDefault="00C44A6F" w:rsidP="0033234C">
            <w:pPr>
              <w:spacing w:before="120" w:after="120"/>
              <w:rPr>
                <w:rFonts w:cs="Times New Roman"/>
                <w:color w:val="000000"/>
              </w:rPr>
            </w:pPr>
            <w:r w:rsidRPr="00E54F4E">
              <w:rPr>
                <w:rFonts w:cs="Times New Roman"/>
                <w:color w:val="000000"/>
              </w:rPr>
              <w:t>Uniform Resource Locator</w:t>
            </w:r>
          </w:p>
        </w:tc>
      </w:tr>
      <w:tr w:rsidR="00C44A6F" w:rsidRPr="00E54F4E" w14:paraId="3D4C0869" w14:textId="77777777" w:rsidTr="00C44A6F">
        <w:tc>
          <w:tcPr>
            <w:tcW w:w="3050" w:type="dxa"/>
          </w:tcPr>
          <w:p w14:paraId="3BF0B11A" w14:textId="77777777" w:rsidR="00C44A6F" w:rsidRPr="00E54F4E" w:rsidRDefault="0033234C" w:rsidP="0033234C">
            <w:pPr>
              <w:spacing w:before="120" w:after="120"/>
              <w:rPr>
                <w:rFonts w:cs="Times New Roman"/>
                <w:color w:val="000000"/>
              </w:rPr>
            </w:pPr>
            <w:r w:rsidRPr="00E54F4E">
              <w:rPr>
                <w:rFonts w:cs="Times New Roman"/>
                <w:color w:val="000000"/>
              </w:rPr>
              <w:t>User Provisioning</w:t>
            </w:r>
          </w:p>
        </w:tc>
        <w:tc>
          <w:tcPr>
            <w:tcW w:w="6390" w:type="dxa"/>
          </w:tcPr>
          <w:p w14:paraId="1BC7065E" w14:textId="77777777" w:rsidR="00C44A6F" w:rsidRPr="00E54F4E" w:rsidRDefault="00C44A6F" w:rsidP="0033234C">
            <w:pPr>
              <w:adjustRightInd w:val="0"/>
              <w:spacing w:before="120" w:after="120"/>
              <w:rPr>
                <w:rFonts w:cs="Times New Roman"/>
                <w:color w:val="000000"/>
              </w:rPr>
            </w:pPr>
            <w:r w:rsidRPr="00E54F4E">
              <w:rPr>
                <w:rFonts w:cs="Times New Roman"/>
                <w:color w:val="000000"/>
              </w:rPr>
              <w:t>User account management—Create, modify, and delete user accounts and privileges (e.g., definition by roles and rules) for access to computer system resources. Enterprises typically use user provisioning to manage internal user access.</w:t>
            </w:r>
            <w:r w:rsidRPr="00E54F4E">
              <w:rPr>
                <w:rStyle w:val="FootnoteReference"/>
                <w:rFonts w:cs="Times New Roman"/>
                <w:color w:val="000000"/>
              </w:rPr>
              <w:footnoteReference w:id="22"/>
            </w:r>
          </w:p>
        </w:tc>
      </w:tr>
      <w:tr w:rsidR="00C44A6F" w:rsidRPr="00E54F4E" w14:paraId="5DC43F25" w14:textId="77777777" w:rsidTr="00C44A6F">
        <w:tc>
          <w:tcPr>
            <w:tcW w:w="3050" w:type="dxa"/>
          </w:tcPr>
          <w:p w14:paraId="28EB69D4" w14:textId="77777777" w:rsidR="00C44A6F" w:rsidRPr="00E54F4E" w:rsidRDefault="00C44A6F" w:rsidP="0033234C">
            <w:pPr>
              <w:spacing w:before="120" w:after="120"/>
              <w:rPr>
                <w:rFonts w:cs="Times New Roman"/>
                <w:color w:val="000000"/>
              </w:rPr>
            </w:pPr>
            <w:r w:rsidRPr="00E54F4E">
              <w:rPr>
                <w:rFonts w:cs="Times New Roman"/>
                <w:color w:val="000000"/>
              </w:rPr>
              <w:t>VA</w:t>
            </w:r>
          </w:p>
        </w:tc>
        <w:tc>
          <w:tcPr>
            <w:tcW w:w="6390" w:type="dxa"/>
          </w:tcPr>
          <w:p w14:paraId="6A47C101" w14:textId="77777777" w:rsidR="00C44A6F" w:rsidRPr="00E54F4E" w:rsidRDefault="00C44A6F" w:rsidP="0033234C">
            <w:pPr>
              <w:spacing w:before="120" w:after="120"/>
              <w:rPr>
                <w:rFonts w:cs="Times New Roman"/>
                <w:color w:val="000000"/>
              </w:rPr>
            </w:pPr>
            <w:r w:rsidRPr="00E54F4E">
              <w:rPr>
                <w:rFonts w:cs="Times New Roman"/>
                <w:color w:val="000000"/>
              </w:rPr>
              <w:t>Department of Veterans Affairs</w:t>
            </w:r>
          </w:p>
        </w:tc>
      </w:tr>
      <w:tr w:rsidR="00C44A6F" w:rsidRPr="00E54F4E" w14:paraId="39B85978" w14:textId="77777777" w:rsidTr="00C44A6F">
        <w:tc>
          <w:tcPr>
            <w:tcW w:w="3050" w:type="dxa"/>
          </w:tcPr>
          <w:p w14:paraId="4CB74AFA" w14:textId="77777777" w:rsidR="00C44A6F" w:rsidRPr="00E54F4E" w:rsidRDefault="00C44A6F" w:rsidP="0033234C">
            <w:pPr>
              <w:spacing w:before="120" w:after="120"/>
              <w:rPr>
                <w:rFonts w:cs="Times New Roman"/>
                <w:color w:val="000000"/>
              </w:rPr>
            </w:pPr>
            <w:r w:rsidRPr="00E54F4E">
              <w:rPr>
                <w:rFonts w:cs="Times New Roman"/>
                <w:color w:val="000000"/>
              </w:rPr>
              <w:t>VACO</w:t>
            </w:r>
          </w:p>
        </w:tc>
        <w:tc>
          <w:tcPr>
            <w:tcW w:w="6390" w:type="dxa"/>
          </w:tcPr>
          <w:p w14:paraId="2EC43F2C" w14:textId="77777777" w:rsidR="00C44A6F" w:rsidRPr="00E54F4E" w:rsidRDefault="00C44A6F" w:rsidP="0033234C">
            <w:pPr>
              <w:spacing w:before="120" w:after="120"/>
              <w:rPr>
                <w:rFonts w:cs="Times New Roman"/>
                <w:color w:val="000000"/>
              </w:rPr>
            </w:pPr>
            <w:r w:rsidRPr="00E54F4E">
              <w:rPr>
                <w:rFonts w:cs="Times New Roman"/>
                <w:color w:val="000000"/>
              </w:rPr>
              <w:t>Veterans Affairs Central Office</w:t>
            </w:r>
          </w:p>
        </w:tc>
      </w:tr>
      <w:tr w:rsidR="00C44A6F" w:rsidRPr="00E54F4E" w14:paraId="1370285F" w14:textId="77777777" w:rsidTr="00C44A6F">
        <w:tc>
          <w:tcPr>
            <w:tcW w:w="3050" w:type="dxa"/>
          </w:tcPr>
          <w:p w14:paraId="704D2C4E" w14:textId="77777777" w:rsidR="00C44A6F" w:rsidRPr="00E54F4E" w:rsidRDefault="0033234C" w:rsidP="0033234C">
            <w:pPr>
              <w:spacing w:before="120" w:after="120"/>
              <w:rPr>
                <w:rFonts w:cs="Times New Roman"/>
                <w:color w:val="000000"/>
              </w:rPr>
            </w:pPr>
            <w:r w:rsidRPr="00E54F4E">
              <w:rPr>
                <w:rFonts w:cs="Times New Roman"/>
                <w:color w:val="000000"/>
              </w:rPr>
              <w:t>Value Object</w:t>
            </w:r>
          </w:p>
        </w:tc>
        <w:tc>
          <w:tcPr>
            <w:tcW w:w="6390" w:type="dxa"/>
          </w:tcPr>
          <w:p w14:paraId="5BA992C3" w14:textId="77777777" w:rsidR="00C44A6F" w:rsidRPr="00E54F4E" w:rsidRDefault="00C44A6F" w:rsidP="0033234C">
            <w:pPr>
              <w:spacing w:before="120" w:after="120"/>
              <w:rPr>
                <w:rFonts w:cs="Times New Roman"/>
                <w:color w:val="000000"/>
              </w:rPr>
            </w:pPr>
            <w:r w:rsidRPr="00E54F4E">
              <w:rPr>
                <w:rFonts w:cs="Times New Roman"/>
                <w:color w:val="000000"/>
              </w:rPr>
              <w:t>Value Objects (VO) allow programs to store values for different elements where they can be extracted later using a method. They follow certain design patterns.</w:t>
            </w:r>
          </w:p>
        </w:tc>
      </w:tr>
      <w:tr w:rsidR="00C44A6F" w:rsidRPr="00E54F4E" w14:paraId="1BB09AA2" w14:textId="77777777" w:rsidTr="00C44A6F">
        <w:tc>
          <w:tcPr>
            <w:tcW w:w="3050" w:type="dxa"/>
          </w:tcPr>
          <w:p w14:paraId="50C97CB5" w14:textId="77777777" w:rsidR="00C44A6F" w:rsidRPr="00E54F4E" w:rsidRDefault="00C44A6F" w:rsidP="0033234C">
            <w:pPr>
              <w:spacing w:before="120" w:after="120"/>
              <w:rPr>
                <w:rFonts w:cs="Times New Roman"/>
                <w:color w:val="000000"/>
              </w:rPr>
            </w:pPr>
            <w:r w:rsidRPr="00E54F4E">
              <w:rPr>
                <w:rFonts w:cs="Times New Roman"/>
                <w:color w:val="000000"/>
              </w:rPr>
              <w:t>Verify Code</w:t>
            </w:r>
          </w:p>
        </w:tc>
        <w:tc>
          <w:tcPr>
            <w:tcW w:w="6390" w:type="dxa"/>
          </w:tcPr>
          <w:p w14:paraId="5CC20E6F" w14:textId="77777777" w:rsidR="00C44A6F" w:rsidRPr="00E54F4E" w:rsidRDefault="00C44A6F" w:rsidP="0033234C">
            <w:pPr>
              <w:spacing w:before="120" w:after="120"/>
              <w:rPr>
                <w:rFonts w:cs="Times New Roman"/>
                <w:color w:val="000000"/>
              </w:rPr>
            </w:pPr>
            <w:r w:rsidRPr="00E54F4E">
              <w:rPr>
                <w:rFonts w:cs="Times New Roman"/>
                <w:color w:val="000000"/>
              </w:rPr>
              <w:t>A password used in tandem with the access code to provide secure user access. The Kernel’s Sign-on/Security system uses the verify code to validate the user's identity.</w:t>
            </w:r>
          </w:p>
        </w:tc>
      </w:tr>
      <w:tr w:rsidR="00C44A6F" w:rsidRPr="00E54F4E" w14:paraId="381E4D55" w14:textId="77777777" w:rsidTr="00C44A6F">
        <w:tc>
          <w:tcPr>
            <w:tcW w:w="3050" w:type="dxa"/>
          </w:tcPr>
          <w:p w14:paraId="6128F850" w14:textId="77777777" w:rsidR="00C44A6F" w:rsidRPr="00E54F4E" w:rsidRDefault="00C44A6F" w:rsidP="0033234C">
            <w:pPr>
              <w:spacing w:before="120" w:after="120"/>
              <w:rPr>
                <w:rFonts w:cs="Times New Roman"/>
                <w:color w:val="000000"/>
              </w:rPr>
            </w:pPr>
            <w:r w:rsidRPr="00E54F4E">
              <w:rPr>
                <w:rFonts w:cs="Times New Roman"/>
                <w:color w:val="000000"/>
              </w:rPr>
              <w:t>VHA</w:t>
            </w:r>
          </w:p>
        </w:tc>
        <w:tc>
          <w:tcPr>
            <w:tcW w:w="6390" w:type="dxa"/>
          </w:tcPr>
          <w:p w14:paraId="7BCB0F7E" w14:textId="77777777" w:rsidR="00C44A6F" w:rsidRPr="00E54F4E" w:rsidRDefault="00C44A6F" w:rsidP="0033234C">
            <w:pPr>
              <w:spacing w:before="120" w:after="120"/>
              <w:rPr>
                <w:rFonts w:cs="Times New Roman"/>
                <w:color w:val="000000"/>
              </w:rPr>
            </w:pPr>
            <w:r w:rsidRPr="00E54F4E">
              <w:rPr>
                <w:rFonts w:cs="Times New Roman"/>
                <w:color w:val="000000"/>
              </w:rPr>
              <w:t>Veterans Health Administration</w:t>
            </w:r>
          </w:p>
        </w:tc>
      </w:tr>
      <w:tr w:rsidR="00C44A6F" w:rsidRPr="00E54F4E" w14:paraId="0114A9B2" w14:textId="77777777" w:rsidTr="00C44A6F">
        <w:tc>
          <w:tcPr>
            <w:tcW w:w="3050" w:type="dxa"/>
          </w:tcPr>
          <w:p w14:paraId="7D8999C1" w14:textId="77777777" w:rsidR="00C44A6F" w:rsidRPr="00E54F4E" w:rsidRDefault="00C44A6F" w:rsidP="0033234C">
            <w:pPr>
              <w:spacing w:before="120" w:after="120"/>
              <w:rPr>
                <w:rFonts w:cs="Times New Roman"/>
                <w:color w:val="000000"/>
              </w:rPr>
            </w:pPr>
            <w:r w:rsidRPr="00E54F4E">
              <w:rPr>
                <w:rFonts w:cs="Times New Roman"/>
                <w:color w:val="000000"/>
              </w:rPr>
              <w:t>VISN</w:t>
            </w:r>
          </w:p>
        </w:tc>
        <w:tc>
          <w:tcPr>
            <w:tcW w:w="6390" w:type="dxa"/>
          </w:tcPr>
          <w:p w14:paraId="22DC8630" w14:textId="77777777" w:rsidR="00C44A6F" w:rsidRPr="00E54F4E" w:rsidRDefault="00C44A6F" w:rsidP="0033234C">
            <w:pPr>
              <w:spacing w:before="120" w:after="120"/>
              <w:rPr>
                <w:rFonts w:cs="Times New Roman"/>
                <w:color w:val="000000"/>
              </w:rPr>
            </w:pPr>
            <w:r w:rsidRPr="00E54F4E">
              <w:rPr>
                <w:rFonts w:cs="Times New Roman"/>
                <w:color w:val="000000"/>
              </w:rPr>
              <w:t>Veterans Integrated Service Network(s)</w:t>
            </w:r>
          </w:p>
        </w:tc>
      </w:tr>
      <w:tr w:rsidR="00C44A6F" w:rsidRPr="00E54F4E" w14:paraId="67D83350" w14:textId="77777777" w:rsidTr="00C44A6F">
        <w:tc>
          <w:tcPr>
            <w:tcW w:w="3050" w:type="dxa"/>
          </w:tcPr>
          <w:p w14:paraId="10BEC55E" w14:textId="77777777" w:rsidR="00C44A6F" w:rsidRPr="00E54F4E" w:rsidRDefault="00C44A6F" w:rsidP="0033234C">
            <w:pPr>
              <w:spacing w:before="120" w:after="120"/>
              <w:rPr>
                <w:rFonts w:cs="Times New Roman"/>
                <w:color w:val="000000"/>
              </w:rPr>
            </w:pPr>
            <w:r w:rsidRPr="00E54F4E">
              <w:rPr>
                <w:rFonts w:cs="Times New Roman"/>
                <w:color w:val="000000"/>
              </w:rPr>
              <w:t>VistA</w:t>
            </w:r>
          </w:p>
        </w:tc>
        <w:tc>
          <w:tcPr>
            <w:tcW w:w="6390" w:type="dxa"/>
          </w:tcPr>
          <w:p w14:paraId="01A6675E" w14:textId="77777777" w:rsidR="00C44A6F" w:rsidRPr="00E54F4E" w:rsidRDefault="00C44A6F" w:rsidP="0033234C">
            <w:pPr>
              <w:spacing w:before="120" w:after="120"/>
              <w:rPr>
                <w:rFonts w:cs="Times New Roman"/>
                <w:color w:val="000000"/>
              </w:rPr>
            </w:pPr>
            <w:r w:rsidRPr="00E54F4E">
              <w:rPr>
                <w:rFonts w:cs="Times New Roman"/>
                <w:color w:val="000000"/>
              </w:rPr>
              <w:t>Veterans Health Information Systems and Technology Architecture. The VHA’s portfolio of M-based application software used by all VA medical centers and associated facilities.</w:t>
            </w:r>
          </w:p>
        </w:tc>
      </w:tr>
      <w:tr w:rsidR="00C44A6F" w:rsidRPr="00E54F4E" w14:paraId="2E650367" w14:textId="77777777" w:rsidTr="00C44A6F">
        <w:tc>
          <w:tcPr>
            <w:tcW w:w="3050" w:type="dxa"/>
          </w:tcPr>
          <w:p w14:paraId="6C35620F" w14:textId="77777777" w:rsidR="00C44A6F" w:rsidRPr="00E54F4E" w:rsidRDefault="00C44A6F" w:rsidP="0033234C">
            <w:pPr>
              <w:spacing w:before="120" w:after="120"/>
              <w:rPr>
                <w:rFonts w:cs="Times New Roman"/>
                <w:color w:val="000000"/>
              </w:rPr>
            </w:pPr>
            <w:r w:rsidRPr="00E54F4E">
              <w:rPr>
                <w:rFonts w:cs="Times New Roman"/>
                <w:color w:val="000000"/>
              </w:rPr>
              <w:t>VistALinK (VL)</w:t>
            </w:r>
          </w:p>
        </w:tc>
        <w:tc>
          <w:tcPr>
            <w:tcW w:w="6390" w:type="dxa"/>
          </w:tcPr>
          <w:p w14:paraId="56FFCCEA" w14:textId="77777777" w:rsidR="00C44A6F" w:rsidRPr="00E54F4E" w:rsidRDefault="00C44A6F" w:rsidP="0033234C">
            <w:pPr>
              <w:spacing w:before="120" w:after="120"/>
              <w:rPr>
                <w:rFonts w:cs="Times New Roman"/>
                <w:color w:val="000000"/>
              </w:rPr>
            </w:pPr>
            <w:r w:rsidRPr="00E54F4E">
              <w:rPr>
                <w:rFonts w:cs="Times New Roman"/>
                <w:color w:val="000000"/>
              </w:rPr>
              <w:t>VistaLink is a runtime and development tool providing connection and data conversion between Java and M applications in client-server and n-tier architectures, to which this document describes the architecture and design.</w:t>
            </w:r>
          </w:p>
        </w:tc>
      </w:tr>
      <w:tr w:rsidR="00C44A6F" w:rsidRPr="00E54F4E" w14:paraId="64A47C96" w14:textId="77777777" w:rsidTr="00C44A6F">
        <w:tc>
          <w:tcPr>
            <w:tcW w:w="3050" w:type="dxa"/>
          </w:tcPr>
          <w:p w14:paraId="74404A73" w14:textId="77777777" w:rsidR="00C44A6F" w:rsidRPr="00E54F4E" w:rsidRDefault="00C44A6F" w:rsidP="0033234C">
            <w:pPr>
              <w:spacing w:before="120" w:after="120"/>
              <w:rPr>
                <w:rFonts w:cs="Times New Roman"/>
                <w:color w:val="000000"/>
              </w:rPr>
            </w:pPr>
            <w:r w:rsidRPr="00E54F4E">
              <w:rPr>
                <w:rFonts w:cs="Times New Roman"/>
                <w:color w:val="000000"/>
              </w:rPr>
              <w:t>VistALink Libraries</w:t>
            </w:r>
          </w:p>
        </w:tc>
        <w:tc>
          <w:tcPr>
            <w:tcW w:w="6390" w:type="dxa"/>
          </w:tcPr>
          <w:p w14:paraId="61751B48" w14:textId="77777777" w:rsidR="00C44A6F" w:rsidRPr="00E54F4E" w:rsidRDefault="00C44A6F" w:rsidP="0033234C">
            <w:pPr>
              <w:spacing w:before="120" w:after="120"/>
              <w:rPr>
                <w:rFonts w:cs="Times New Roman"/>
                <w:color w:val="000000"/>
              </w:rPr>
            </w:pPr>
            <w:r w:rsidRPr="00E54F4E">
              <w:rPr>
                <w:rFonts w:cs="Times New Roman"/>
                <w:color w:val="000000"/>
              </w:rPr>
              <w:t>Classes written specifically for VistALink.</w:t>
            </w:r>
          </w:p>
        </w:tc>
      </w:tr>
      <w:tr w:rsidR="00C44A6F" w:rsidRPr="00E54F4E" w14:paraId="298FCC89" w14:textId="77777777" w:rsidTr="00C44A6F">
        <w:tc>
          <w:tcPr>
            <w:tcW w:w="3050" w:type="dxa"/>
          </w:tcPr>
          <w:p w14:paraId="154C61C2" w14:textId="77777777" w:rsidR="00C44A6F" w:rsidRPr="00E54F4E" w:rsidRDefault="00C44A6F" w:rsidP="0033234C">
            <w:pPr>
              <w:spacing w:before="120" w:after="120"/>
              <w:rPr>
                <w:rFonts w:cs="Times New Roman"/>
                <w:color w:val="000000"/>
              </w:rPr>
            </w:pPr>
            <w:r w:rsidRPr="00E54F4E">
              <w:rPr>
                <w:rFonts w:cs="Times New Roman"/>
                <w:color w:val="000000"/>
              </w:rPr>
              <w:t>VMS</w:t>
            </w:r>
          </w:p>
        </w:tc>
        <w:tc>
          <w:tcPr>
            <w:tcW w:w="6390" w:type="dxa"/>
          </w:tcPr>
          <w:p w14:paraId="2E4F0C18" w14:textId="77777777" w:rsidR="00C44A6F" w:rsidRPr="00E54F4E" w:rsidRDefault="00C44A6F" w:rsidP="0033234C">
            <w:pPr>
              <w:spacing w:before="120" w:after="120"/>
              <w:rPr>
                <w:rFonts w:cs="Times New Roman"/>
                <w:color w:val="000000"/>
              </w:rPr>
            </w:pPr>
            <w:r w:rsidRPr="00E54F4E">
              <w:rPr>
                <w:rFonts w:cs="Times New Roman"/>
                <w:color w:val="000000"/>
              </w:rPr>
              <w:t xml:space="preserve">Virtual Memory System. An operating system, originally designed by DEC (now owned by Hewlett-Packard), that operates on the VAX and Alpha architectures. </w:t>
            </w:r>
          </w:p>
        </w:tc>
      </w:tr>
      <w:tr w:rsidR="00C44A6F" w:rsidRPr="00E54F4E" w14:paraId="1A2C86EC" w14:textId="77777777" w:rsidTr="00C44A6F">
        <w:tc>
          <w:tcPr>
            <w:tcW w:w="3050" w:type="dxa"/>
          </w:tcPr>
          <w:p w14:paraId="0CA6791E" w14:textId="77777777" w:rsidR="00C44A6F" w:rsidRPr="00E54F4E" w:rsidRDefault="00C44A6F" w:rsidP="0033234C">
            <w:pPr>
              <w:spacing w:before="120" w:after="120"/>
              <w:rPr>
                <w:rFonts w:cs="Times New Roman"/>
                <w:color w:val="000000"/>
              </w:rPr>
            </w:pPr>
            <w:r w:rsidRPr="00E54F4E">
              <w:rPr>
                <w:rFonts w:cs="Times New Roman"/>
                <w:color w:val="000000"/>
              </w:rPr>
              <w:lastRenderedPageBreak/>
              <w:t>VPFS</w:t>
            </w:r>
          </w:p>
        </w:tc>
        <w:tc>
          <w:tcPr>
            <w:tcW w:w="6390" w:type="dxa"/>
          </w:tcPr>
          <w:p w14:paraId="6981231A" w14:textId="77777777" w:rsidR="00C44A6F" w:rsidRPr="00E54F4E" w:rsidRDefault="00C44A6F" w:rsidP="0033234C">
            <w:pPr>
              <w:spacing w:before="120" w:after="120"/>
              <w:rPr>
                <w:rFonts w:cs="Times New Roman"/>
                <w:color w:val="000000"/>
              </w:rPr>
            </w:pPr>
            <w:r w:rsidRPr="00E54F4E">
              <w:rPr>
                <w:rFonts w:cs="Times New Roman"/>
                <w:color w:val="000000"/>
              </w:rPr>
              <w:t>Veterans Personal Finance System. The re-hosted Integrated Patient Funds (IPF) software (a.k.a. Personal Funds of Patients [PFOP]) that is written in J2EE and planned to run on a centralized system. A Web browser front-end will be used for the user interface.</w:t>
            </w:r>
          </w:p>
        </w:tc>
      </w:tr>
      <w:tr w:rsidR="00C44A6F" w:rsidRPr="00E54F4E" w14:paraId="5BCD200A" w14:textId="77777777" w:rsidTr="00C44A6F">
        <w:tc>
          <w:tcPr>
            <w:tcW w:w="3050" w:type="dxa"/>
          </w:tcPr>
          <w:p w14:paraId="3940C37B" w14:textId="77777777" w:rsidR="00C44A6F" w:rsidRPr="00E54F4E" w:rsidRDefault="00C44A6F" w:rsidP="0033234C">
            <w:pPr>
              <w:spacing w:before="120" w:after="120"/>
              <w:rPr>
                <w:rFonts w:cs="Times New Roman"/>
                <w:color w:val="000000"/>
              </w:rPr>
            </w:pPr>
            <w:r w:rsidRPr="00E54F4E">
              <w:rPr>
                <w:rFonts w:cs="Times New Roman"/>
                <w:color w:val="000000"/>
              </w:rPr>
              <w:t>VPID</w:t>
            </w:r>
          </w:p>
        </w:tc>
        <w:tc>
          <w:tcPr>
            <w:tcW w:w="6390" w:type="dxa"/>
          </w:tcPr>
          <w:p w14:paraId="049824EC" w14:textId="77777777" w:rsidR="00C44A6F" w:rsidRPr="00E54F4E" w:rsidRDefault="00C44A6F" w:rsidP="0033234C">
            <w:pPr>
              <w:spacing w:before="120" w:after="120"/>
              <w:rPr>
                <w:rFonts w:cs="Times New Roman"/>
                <w:color w:val="000000"/>
              </w:rPr>
            </w:pPr>
            <w:r w:rsidRPr="00E54F4E">
              <w:rPr>
                <w:rFonts w:cs="Times New Roman"/>
                <w:color w:val="000000"/>
              </w:rPr>
              <w:t>VA Person Identifier. A new enterprise-level identifier uniquely identifying VA ‘persons’ across the entire VA domain.</w:t>
            </w:r>
          </w:p>
        </w:tc>
      </w:tr>
      <w:tr w:rsidR="00C44A6F" w:rsidRPr="00E54F4E" w14:paraId="363187AA" w14:textId="77777777" w:rsidTr="00C44A6F">
        <w:tc>
          <w:tcPr>
            <w:tcW w:w="3050" w:type="dxa"/>
          </w:tcPr>
          <w:p w14:paraId="67530336" w14:textId="77777777" w:rsidR="00C44A6F" w:rsidRPr="00E54F4E" w:rsidRDefault="00C44A6F" w:rsidP="0033234C">
            <w:pPr>
              <w:spacing w:before="120" w:after="120"/>
              <w:rPr>
                <w:rFonts w:cs="Times New Roman"/>
                <w:color w:val="000000"/>
              </w:rPr>
            </w:pPr>
            <w:r w:rsidRPr="00E54F4E">
              <w:rPr>
                <w:rFonts w:cs="Times New Roman"/>
                <w:color w:val="000000"/>
              </w:rPr>
              <w:t>WAR (file)</w:t>
            </w:r>
          </w:p>
        </w:tc>
        <w:tc>
          <w:tcPr>
            <w:tcW w:w="6390" w:type="dxa"/>
          </w:tcPr>
          <w:p w14:paraId="76AF17D0" w14:textId="77777777" w:rsidR="00C44A6F" w:rsidRPr="00E54F4E" w:rsidRDefault="00C44A6F" w:rsidP="0033234C">
            <w:pPr>
              <w:spacing w:before="120" w:after="120"/>
              <w:rPr>
                <w:rFonts w:cs="Times New Roman"/>
                <w:color w:val="000000"/>
              </w:rPr>
            </w:pPr>
            <w:r w:rsidRPr="00E54F4E">
              <w:rPr>
                <w:rFonts w:cs="Times New Roman"/>
                <w:color w:val="000000"/>
              </w:rPr>
              <w:t>Web ARchive file (.war extension)</w:t>
            </w:r>
            <w:r w:rsidRPr="00E54F4E">
              <w:rPr>
                <w:rFonts w:cs="Times New Roman"/>
                <w:color w:val="000000"/>
              </w:rPr>
              <w:fldChar w:fldCharType="begin"/>
            </w:r>
            <w:r w:rsidRPr="00E54F4E">
              <w:rPr>
                <w:rFonts w:cs="Times New Roman"/>
                <w:color w:val="000000"/>
              </w:rPr>
              <w:instrText>XE "war File:Glossary"</w:instrText>
            </w:r>
            <w:r w:rsidRPr="00E54F4E">
              <w:rPr>
                <w:rFonts w:cs="Times New Roman"/>
                <w:color w:val="000000"/>
              </w:rPr>
              <w:fldChar w:fldCharType="end"/>
            </w:r>
            <w:r w:rsidRPr="00E54F4E">
              <w:rPr>
                <w:rFonts w:cs="Times New Roman"/>
                <w:color w:val="000000"/>
              </w:rPr>
              <w:fldChar w:fldCharType="begin"/>
            </w:r>
            <w:r w:rsidRPr="00E54F4E">
              <w:rPr>
                <w:rFonts w:cs="Times New Roman"/>
                <w:color w:val="000000"/>
              </w:rPr>
              <w:instrText>XE "Files:war:Glossary"</w:instrText>
            </w:r>
            <w:r w:rsidRPr="00E54F4E">
              <w:rPr>
                <w:rFonts w:cs="Times New Roman"/>
                <w:color w:val="000000"/>
              </w:rPr>
              <w:fldChar w:fldCharType="end"/>
            </w:r>
            <w:r w:rsidRPr="00E54F4E">
              <w:rPr>
                <w:rFonts w:cs="Times New Roman"/>
                <w:color w:val="000000"/>
              </w:rPr>
              <w:t>. Web Modules are packaged in .war files. A war file does not need to contain jsps and/or html content. A war file can be deployed by itself.</w:t>
            </w:r>
          </w:p>
        </w:tc>
      </w:tr>
      <w:tr w:rsidR="00C44A6F" w:rsidRPr="00E54F4E" w14:paraId="6FD429C0" w14:textId="77777777" w:rsidTr="00C44A6F">
        <w:tc>
          <w:tcPr>
            <w:tcW w:w="3050" w:type="dxa"/>
          </w:tcPr>
          <w:p w14:paraId="252E5D66" w14:textId="77777777" w:rsidR="00C44A6F" w:rsidRPr="00E54F4E" w:rsidRDefault="00C44A6F" w:rsidP="0033234C">
            <w:pPr>
              <w:spacing w:before="120" w:after="120"/>
              <w:rPr>
                <w:rFonts w:cs="Times New Roman"/>
                <w:color w:val="000000"/>
              </w:rPr>
            </w:pPr>
            <w:r w:rsidRPr="00E54F4E">
              <w:rPr>
                <w:rFonts w:cs="Times New Roman"/>
                <w:color w:val="000000"/>
              </w:rPr>
              <w:t>WebLogic</w:t>
            </w:r>
          </w:p>
        </w:tc>
        <w:tc>
          <w:tcPr>
            <w:tcW w:w="6390" w:type="dxa"/>
          </w:tcPr>
          <w:p w14:paraId="7EC1E752" w14:textId="77777777" w:rsidR="00C44A6F" w:rsidRPr="00E54F4E" w:rsidRDefault="00C44A6F" w:rsidP="0033234C">
            <w:pPr>
              <w:spacing w:before="120" w:after="120"/>
              <w:rPr>
                <w:rFonts w:cs="Times New Roman"/>
                <w:color w:val="000000"/>
              </w:rPr>
            </w:pPr>
            <w:r w:rsidRPr="00E54F4E">
              <w:rPr>
                <w:rFonts w:cs="Times New Roman"/>
                <w:color w:val="000000"/>
              </w:rPr>
              <w:t>WebLogic is a J2EE Platform application server.</w:t>
            </w:r>
          </w:p>
        </w:tc>
      </w:tr>
      <w:tr w:rsidR="00C44A6F" w:rsidRPr="00E54F4E" w14:paraId="63A4FFE8" w14:textId="77777777" w:rsidTr="00C44A6F">
        <w:tc>
          <w:tcPr>
            <w:tcW w:w="3050" w:type="dxa"/>
          </w:tcPr>
          <w:p w14:paraId="3952996B" w14:textId="77777777" w:rsidR="00C44A6F" w:rsidRPr="00E54F4E" w:rsidRDefault="00C44A6F" w:rsidP="0033234C">
            <w:pPr>
              <w:spacing w:before="120" w:after="120"/>
              <w:rPr>
                <w:rFonts w:cs="Times New Roman"/>
                <w:color w:val="000000"/>
              </w:rPr>
            </w:pPr>
            <w:r w:rsidRPr="00E54F4E">
              <w:rPr>
                <w:rFonts w:cs="Times New Roman"/>
                <w:color w:val="000000"/>
              </w:rPr>
              <w:t>WebSphere</w:t>
            </w:r>
          </w:p>
        </w:tc>
        <w:tc>
          <w:tcPr>
            <w:tcW w:w="6390" w:type="dxa"/>
          </w:tcPr>
          <w:p w14:paraId="30D482A7" w14:textId="77777777" w:rsidR="00C44A6F" w:rsidRPr="00E54F4E" w:rsidRDefault="00C44A6F" w:rsidP="0033234C">
            <w:pPr>
              <w:spacing w:before="120" w:after="120"/>
              <w:rPr>
                <w:rFonts w:cs="Times New Roman"/>
                <w:color w:val="000000"/>
              </w:rPr>
            </w:pPr>
            <w:r w:rsidRPr="00E54F4E">
              <w:rPr>
                <w:rFonts w:cs="Times New Roman"/>
                <w:color w:val="000000"/>
              </w:rPr>
              <w:t>WebSphere Application Server (WAS) is and IBM application server.</w:t>
            </w:r>
          </w:p>
        </w:tc>
      </w:tr>
      <w:tr w:rsidR="00C44A6F" w:rsidRPr="00E54F4E" w14:paraId="236F1829" w14:textId="77777777" w:rsidTr="00C44A6F">
        <w:tc>
          <w:tcPr>
            <w:tcW w:w="3050" w:type="dxa"/>
          </w:tcPr>
          <w:p w14:paraId="4BFA4CCF" w14:textId="77777777" w:rsidR="00C44A6F" w:rsidRPr="00E54F4E" w:rsidRDefault="00C44A6F" w:rsidP="0033234C">
            <w:pPr>
              <w:spacing w:before="120" w:after="120"/>
              <w:rPr>
                <w:rFonts w:cs="Times New Roman"/>
                <w:color w:val="000000"/>
              </w:rPr>
            </w:pPr>
            <w:r w:rsidRPr="00E54F4E">
              <w:rPr>
                <w:rFonts w:cs="Times New Roman"/>
                <w:color w:val="000000"/>
              </w:rPr>
              <w:t>WLU</w:t>
            </w:r>
          </w:p>
        </w:tc>
        <w:tc>
          <w:tcPr>
            <w:tcW w:w="6390" w:type="dxa"/>
          </w:tcPr>
          <w:p w14:paraId="5C617FC2" w14:textId="77777777" w:rsidR="00C44A6F" w:rsidRPr="00E54F4E" w:rsidRDefault="00C44A6F" w:rsidP="0033234C">
            <w:pPr>
              <w:spacing w:before="120" w:after="120"/>
              <w:rPr>
                <w:rFonts w:cs="Times New Roman"/>
                <w:color w:val="000000"/>
              </w:rPr>
            </w:pPr>
            <w:r w:rsidRPr="00E54F4E">
              <w:rPr>
                <w:rFonts w:cs="Times New Roman"/>
                <w:color w:val="000000"/>
              </w:rPr>
              <w:t>WebLogic Server Upgrade project</w:t>
            </w:r>
          </w:p>
        </w:tc>
      </w:tr>
      <w:tr w:rsidR="00C44A6F" w:rsidRPr="00E54F4E" w14:paraId="3C3FC82F" w14:textId="77777777" w:rsidTr="00C44A6F">
        <w:tc>
          <w:tcPr>
            <w:tcW w:w="3050" w:type="dxa"/>
          </w:tcPr>
          <w:p w14:paraId="77FE98D6" w14:textId="77777777" w:rsidR="00C44A6F" w:rsidRPr="00E54F4E" w:rsidRDefault="00C44A6F" w:rsidP="0033234C">
            <w:pPr>
              <w:spacing w:before="120" w:after="120"/>
              <w:rPr>
                <w:rFonts w:cs="Times New Roman"/>
                <w:color w:val="000000"/>
              </w:rPr>
            </w:pPr>
            <w:r w:rsidRPr="00E54F4E">
              <w:rPr>
                <w:rFonts w:cs="Times New Roman"/>
                <w:color w:val="000000"/>
              </w:rPr>
              <w:t>XLS</w:t>
            </w:r>
          </w:p>
        </w:tc>
        <w:tc>
          <w:tcPr>
            <w:tcW w:w="6390" w:type="dxa"/>
          </w:tcPr>
          <w:p w14:paraId="7D3A2F91" w14:textId="77777777" w:rsidR="00C44A6F" w:rsidRPr="00E54F4E" w:rsidRDefault="00C44A6F" w:rsidP="0033234C">
            <w:pPr>
              <w:spacing w:before="120" w:after="120"/>
              <w:rPr>
                <w:rFonts w:cs="Times New Roman"/>
                <w:color w:val="000000"/>
              </w:rPr>
            </w:pPr>
            <w:r w:rsidRPr="00E54F4E">
              <w:rPr>
                <w:rFonts w:cs="Times New Roman"/>
                <w:color w:val="000000"/>
              </w:rPr>
              <w:t>Microsoft Office XL worksheet and workbook file format</w:t>
            </w:r>
          </w:p>
        </w:tc>
      </w:tr>
      <w:tr w:rsidR="00C44A6F" w:rsidRPr="00E54F4E" w14:paraId="0C55A3A1" w14:textId="77777777" w:rsidTr="00C44A6F">
        <w:tc>
          <w:tcPr>
            <w:tcW w:w="3050" w:type="dxa"/>
          </w:tcPr>
          <w:p w14:paraId="75EF8C50" w14:textId="77777777" w:rsidR="00C44A6F" w:rsidRPr="00E54F4E" w:rsidRDefault="00C44A6F" w:rsidP="0033234C">
            <w:pPr>
              <w:spacing w:before="120" w:after="120"/>
              <w:rPr>
                <w:rFonts w:cs="Times New Roman"/>
                <w:color w:val="000000"/>
              </w:rPr>
            </w:pPr>
            <w:r w:rsidRPr="00E54F4E">
              <w:rPr>
                <w:rFonts w:cs="Times New Roman"/>
                <w:color w:val="000000"/>
              </w:rPr>
              <w:t>XML</w:t>
            </w:r>
          </w:p>
        </w:tc>
        <w:tc>
          <w:tcPr>
            <w:tcW w:w="6390" w:type="dxa"/>
          </w:tcPr>
          <w:p w14:paraId="01E6BFB8" w14:textId="77777777" w:rsidR="00C44A6F" w:rsidRPr="00E54F4E" w:rsidRDefault="00C44A6F" w:rsidP="0033234C">
            <w:pPr>
              <w:spacing w:before="120" w:after="120"/>
              <w:rPr>
                <w:rFonts w:cs="Times New Roman"/>
                <w:color w:val="000000"/>
              </w:rPr>
            </w:pPr>
            <w:r w:rsidRPr="00E54F4E">
              <w:rPr>
                <w:rFonts w:cs="Times New Roman"/>
                <w:color w:val="000000"/>
              </w:rPr>
              <w:t>Extensible Markup Language</w:t>
            </w:r>
          </w:p>
        </w:tc>
      </w:tr>
      <w:tr w:rsidR="00C44A6F" w:rsidRPr="00E54F4E" w14:paraId="6F81E713" w14:textId="77777777" w:rsidTr="00C44A6F">
        <w:tc>
          <w:tcPr>
            <w:tcW w:w="3050" w:type="dxa"/>
          </w:tcPr>
          <w:p w14:paraId="4C730A4B" w14:textId="77777777" w:rsidR="00C44A6F" w:rsidRPr="00E54F4E" w:rsidRDefault="00C44A6F" w:rsidP="0033234C">
            <w:pPr>
              <w:spacing w:before="120" w:after="120"/>
              <w:rPr>
                <w:rFonts w:cs="Times New Roman"/>
                <w:color w:val="000000"/>
              </w:rPr>
            </w:pPr>
            <w:r w:rsidRPr="00E54F4E">
              <w:rPr>
                <w:rFonts w:cs="Times New Roman"/>
                <w:color w:val="000000"/>
              </w:rPr>
              <w:t>XmlBeans</w:t>
            </w:r>
          </w:p>
        </w:tc>
        <w:tc>
          <w:tcPr>
            <w:tcW w:w="6390" w:type="dxa"/>
          </w:tcPr>
          <w:p w14:paraId="745EAF8F" w14:textId="77777777" w:rsidR="00C44A6F" w:rsidRPr="00E54F4E" w:rsidRDefault="00C44A6F" w:rsidP="0033234C">
            <w:pPr>
              <w:spacing w:before="120" w:after="120"/>
              <w:rPr>
                <w:rFonts w:cs="Times New Roman"/>
                <w:color w:val="000000"/>
              </w:rPr>
            </w:pPr>
            <w:r w:rsidRPr="00E54F4E">
              <w:rPr>
                <w:rFonts w:cs="Times New Roman"/>
                <w:color w:val="000000"/>
              </w:rPr>
              <w:t>XMLBeans is a Java-to-XML binding framework which is part of the Apache Software Foundation XML project.</w:t>
            </w:r>
          </w:p>
        </w:tc>
      </w:tr>
      <w:tr w:rsidR="00C44A6F" w:rsidRPr="00E54F4E" w14:paraId="4E4EFC8F" w14:textId="77777777" w:rsidTr="00C44A6F">
        <w:tc>
          <w:tcPr>
            <w:tcW w:w="3050" w:type="dxa"/>
          </w:tcPr>
          <w:p w14:paraId="658AB3EB" w14:textId="77777777" w:rsidR="00C44A6F" w:rsidRPr="00E54F4E" w:rsidRDefault="00C44A6F" w:rsidP="0033234C">
            <w:pPr>
              <w:spacing w:before="120" w:after="120"/>
              <w:rPr>
                <w:rFonts w:cs="Times New Roman"/>
                <w:color w:val="000000"/>
              </w:rPr>
            </w:pPr>
            <w:r w:rsidRPr="00E54F4E">
              <w:rPr>
                <w:rFonts w:cs="Times New Roman"/>
                <w:color w:val="000000"/>
              </w:rPr>
              <w:t>XOB Namespace</w:t>
            </w:r>
          </w:p>
        </w:tc>
        <w:tc>
          <w:tcPr>
            <w:tcW w:w="6390" w:type="dxa"/>
          </w:tcPr>
          <w:p w14:paraId="15252D7E" w14:textId="77777777" w:rsidR="00C44A6F" w:rsidRPr="00E54F4E" w:rsidRDefault="00C44A6F" w:rsidP="0033234C">
            <w:pPr>
              <w:spacing w:before="120" w:after="120"/>
              <w:rPr>
                <w:rFonts w:cs="Times New Roman"/>
                <w:color w:val="000000"/>
              </w:rPr>
            </w:pPr>
            <w:r w:rsidRPr="00E54F4E">
              <w:rPr>
                <w:rFonts w:cs="Times New Roman"/>
                <w:color w:val="000000"/>
              </w:rPr>
              <w:t>The VistALink namespace. All VistALink programs and their elements begin with the characters "XOB."</w:t>
            </w:r>
          </w:p>
        </w:tc>
      </w:tr>
    </w:tbl>
    <w:p w14:paraId="473BE638" w14:textId="77777777" w:rsidR="00604685" w:rsidRPr="00E54F4E" w:rsidRDefault="00604685" w:rsidP="00604685">
      <w:pPr>
        <w:keepNext/>
        <w:keepLines/>
      </w:pPr>
    </w:p>
    <w:p w14:paraId="5FFBDE3D" w14:textId="77777777" w:rsidR="009B4D3A" w:rsidRPr="00E54F4E" w:rsidRDefault="009B4D3A" w:rsidP="009B4D3A"/>
    <w:tbl>
      <w:tblPr>
        <w:tblW w:w="0" w:type="auto"/>
        <w:tblLayout w:type="fixed"/>
        <w:tblLook w:val="0000" w:firstRow="0" w:lastRow="0" w:firstColumn="0" w:lastColumn="0" w:noHBand="0" w:noVBand="0"/>
      </w:tblPr>
      <w:tblGrid>
        <w:gridCol w:w="738"/>
        <w:gridCol w:w="8730"/>
      </w:tblGrid>
      <w:tr w:rsidR="009B4D3A" w:rsidRPr="00E54F4E" w14:paraId="08440E10" w14:textId="77777777">
        <w:trPr>
          <w:cantSplit/>
        </w:trPr>
        <w:tc>
          <w:tcPr>
            <w:tcW w:w="738" w:type="dxa"/>
          </w:tcPr>
          <w:p w14:paraId="5C89B994" w14:textId="77777777" w:rsidR="009B4D3A" w:rsidRPr="00E54F4E" w:rsidRDefault="00C46AED" w:rsidP="005B6C56">
            <w:pPr>
              <w:spacing w:before="60" w:after="60"/>
              <w:ind w:left="-18"/>
            </w:pPr>
            <w:bookmarkStart w:id="1141" w:name="OLE_LINK18"/>
            <w:bookmarkStart w:id="1142" w:name="OLE_LINK19"/>
            <w:r w:rsidRPr="00E54F4E">
              <w:rPr>
                <w:noProof/>
              </w:rPr>
              <w:drawing>
                <wp:inline distT="0" distB="0" distL="0" distR="0" wp14:anchorId="3C7CFDB1" wp14:editId="221D3A88">
                  <wp:extent cx="289560" cy="289560"/>
                  <wp:effectExtent l="0" t="0" r="0" b="0"/>
                  <wp:docPr id="150" name="Picture 15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2AA1406D" w14:textId="77777777" w:rsidR="009B4D3A" w:rsidRPr="00E54F4E" w:rsidRDefault="009B4D3A" w:rsidP="005423C3">
            <w:pPr>
              <w:keepNext/>
              <w:keepLines/>
              <w:spacing w:before="60"/>
            </w:pPr>
            <w:r w:rsidRPr="00E54F4E">
              <w:rPr>
                <w:b/>
              </w:rPr>
              <w:t>REF:</w:t>
            </w:r>
            <w:r w:rsidRPr="00E54F4E">
              <w:t xml:space="preserve"> For a comprehensive list of commonly used infrastructure- and security-related terms and definitions, please visit the Glossary Web page at the following Web address</w:t>
            </w:r>
            <w:r w:rsidRPr="00E54F4E">
              <w:rPr>
                <w:color w:val="000000"/>
              </w:rPr>
              <w:fldChar w:fldCharType="begin"/>
            </w:r>
            <w:r w:rsidRPr="00E54F4E">
              <w:rPr>
                <w:color w:val="000000"/>
              </w:rPr>
              <w:instrText>XE "</w:instrText>
            </w:r>
            <w:r w:rsidRPr="00E54F4E">
              <w:rPr>
                <w:color w:val="000000"/>
                <w:kern w:val="2"/>
              </w:rPr>
              <w:instrText>Glos</w:instrText>
            </w:r>
            <w:r w:rsidR="002E3858" w:rsidRPr="00E54F4E">
              <w:rPr>
                <w:color w:val="000000"/>
                <w:kern w:val="2"/>
              </w:rPr>
              <w:instrText xml:space="preserve">sary:Home Page Web Address, </w:instrText>
            </w:r>
            <w:r w:rsidRPr="00E54F4E">
              <w:rPr>
                <w:color w:val="000000"/>
                <w:kern w:val="2"/>
              </w:rPr>
              <w:instrText>Glossary</w:instrText>
            </w:r>
            <w:r w:rsidRPr="00E54F4E">
              <w:rPr>
                <w:color w:val="000000"/>
              </w:rPr>
              <w:instrText>"</w:instrText>
            </w:r>
            <w:r w:rsidRPr="00E54F4E">
              <w:rPr>
                <w:color w:val="000000"/>
              </w:rPr>
              <w:fldChar w:fldCharType="end"/>
            </w:r>
            <w:r w:rsidRPr="00E54F4E">
              <w:rPr>
                <w:color w:val="000000"/>
              </w:rPr>
              <w:fldChar w:fldCharType="begin"/>
            </w:r>
            <w:r w:rsidRPr="00E54F4E">
              <w:rPr>
                <w:color w:val="000000"/>
              </w:rPr>
              <w:instrText>XE "Web Pages:</w:instrText>
            </w:r>
            <w:r w:rsidRPr="00E54F4E">
              <w:rPr>
                <w:color w:val="000000"/>
                <w:kern w:val="2"/>
              </w:rPr>
              <w:instrText>Glossary Home Page Web Address, Glossary</w:instrText>
            </w:r>
            <w:r w:rsidRPr="00E54F4E">
              <w:rPr>
                <w:color w:val="000000"/>
              </w:rPr>
              <w:instrText>"</w:instrText>
            </w:r>
            <w:r w:rsidRPr="00E54F4E">
              <w:rPr>
                <w:color w:val="000000"/>
              </w:rPr>
              <w:fldChar w:fldCharType="end"/>
            </w:r>
            <w:r w:rsidRPr="00E54F4E">
              <w:rPr>
                <w:color w:val="000000"/>
              </w:rPr>
              <w:fldChar w:fldCharType="begin"/>
            </w:r>
            <w:r w:rsidRPr="00E54F4E">
              <w:rPr>
                <w:color w:val="000000"/>
              </w:rPr>
              <w:instrText>XE "Home Pages:</w:instrText>
            </w:r>
            <w:r w:rsidRPr="00E54F4E">
              <w:rPr>
                <w:color w:val="000000"/>
                <w:kern w:val="2"/>
              </w:rPr>
              <w:instrText>Glossary Home Page Web Address, Glossary</w:instrText>
            </w:r>
            <w:r w:rsidRPr="00E54F4E">
              <w:rPr>
                <w:color w:val="000000"/>
              </w:rPr>
              <w:instrText>"</w:instrText>
            </w:r>
            <w:r w:rsidRPr="00E54F4E">
              <w:rPr>
                <w:color w:val="000000"/>
              </w:rPr>
              <w:fldChar w:fldCharType="end"/>
            </w:r>
            <w:r w:rsidRPr="00E54F4E">
              <w:rPr>
                <w:rFonts w:cs="Times New Roman"/>
                <w:color w:val="000000"/>
              </w:rPr>
              <w:fldChar w:fldCharType="begin"/>
            </w:r>
            <w:r w:rsidRPr="00E54F4E">
              <w:rPr>
                <w:rFonts w:cs="Times New Roman"/>
                <w:color w:val="000000"/>
              </w:rPr>
              <w:instrText>XE "URLs:</w:instrText>
            </w:r>
            <w:r w:rsidRPr="00E54F4E">
              <w:rPr>
                <w:rFonts w:cs="Times New Roman"/>
                <w:color w:val="000000"/>
                <w:kern w:val="2"/>
              </w:rPr>
              <w:instrText>Glossary Home Page Web Address, Glossary</w:instrText>
            </w:r>
            <w:r w:rsidRPr="00E54F4E">
              <w:rPr>
                <w:rFonts w:cs="Times New Roman"/>
                <w:color w:val="000000"/>
              </w:rPr>
              <w:instrText>"</w:instrText>
            </w:r>
            <w:r w:rsidRPr="00E54F4E">
              <w:rPr>
                <w:rFonts w:cs="Times New Roman"/>
                <w:color w:val="000000"/>
              </w:rPr>
              <w:fldChar w:fldCharType="end"/>
            </w:r>
            <w:r w:rsidRPr="00E54F4E">
              <w:t>:</w:t>
            </w:r>
          </w:p>
          <w:p w14:paraId="07317163" w14:textId="77777777" w:rsidR="009B4D3A" w:rsidRPr="00E54F4E" w:rsidRDefault="005F6163" w:rsidP="005423C3">
            <w:pPr>
              <w:keepNext/>
              <w:keepLines/>
              <w:spacing w:before="120" w:after="60"/>
              <w:ind w:left="346"/>
              <w:rPr>
                <w:color w:val="000000"/>
              </w:rPr>
            </w:pPr>
            <w:r>
              <w:rPr>
                <w:color w:val="000000"/>
              </w:rPr>
              <w:t>REDACTED</w:t>
            </w:r>
          </w:p>
          <w:p w14:paraId="0ED7AA00" w14:textId="77777777" w:rsidR="009B4D3A" w:rsidRPr="00E54F4E" w:rsidRDefault="009B4D3A" w:rsidP="005423C3">
            <w:pPr>
              <w:keepNext/>
              <w:keepLines/>
              <w:spacing w:before="60"/>
            </w:pPr>
            <w:r w:rsidRPr="00E54F4E">
              <w:t>For a comprehensive list of acronyms, please visit the Acronyms Web site at the following Web address</w:t>
            </w:r>
            <w:r w:rsidRPr="00E54F4E">
              <w:rPr>
                <w:color w:val="000000"/>
              </w:rPr>
              <w:fldChar w:fldCharType="begin"/>
            </w:r>
            <w:r w:rsidRPr="00E54F4E">
              <w:rPr>
                <w:color w:val="000000"/>
              </w:rPr>
              <w:instrText>XE "</w:instrText>
            </w:r>
            <w:r w:rsidRPr="00E54F4E">
              <w:rPr>
                <w:color w:val="000000"/>
                <w:kern w:val="2"/>
              </w:rPr>
              <w:instrText>Acronyms:Home Page Web Address, Glossary</w:instrText>
            </w:r>
            <w:r w:rsidRPr="00E54F4E">
              <w:rPr>
                <w:color w:val="000000"/>
              </w:rPr>
              <w:instrText>"</w:instrText>
            </w:r>
            <w:r w:rsidRPr="00E54F4E">
              <w:rPr>
                <w:color w:val="000000"/>
              </w:rPr>
              <w:fldChar w:fldCharType="end"/>
            </w:r>
            <w:r w:rsidRPr="00E54F4E">
              <w:rPr>
                <w:color w:val="000000"/>
              </w:rPr>
              <w:fldChar w:fldCharType="begin"/>
            </w:r>
            <w:r w:rsidRPr="00E54F4E">
              <w:rPr>
                <w:color w:val="000000"/>
              </w:rPr>
              <w:instrText>XE "Web Pages:</w:instrText>
            </w:r>
            <w:r w:rsidRPr="00E54F4E">
              <w:rPr>
                <w:color w:val="000000"/>
                <w:kern w:val="2"/>
              </w:rPr>
              <w:instrText>Acronyms Home Page Web Address, Glossary</w:instrText>
            </w:r>
            <w:r w:rsidRPr="00E54F4E">
              <w:rPr>
                <w:color w:val="000000"/>
              </w:rPr>
              <w:instrText>"</w:instrText>
            </w:r>
            <w:r w:rsidRPr="00E54F4E">
              <w:rPr>
                <w:color w:val="000000"/>
              </w:rPr>
              <w:fldChar w:fldCharType="end"/>
            </w:r>
            <w:r w:rsidRPr="00E54F4E">
              <w:rPr>
                <w:color w:val="000000"/>
              </w:rPr>
              <w:fldChar w:fldCharType="begin"/>
            </w:r>
            <w:r w:rsidRPr="00E54F4E">
              <w:rPr>
                <w:color w:val="000000"/>
              </w:rPr>
              <w:instrText>XE "Home Pages:</w:instrText>
            </w:r>
            <w:r w:rsidRPr="00E54F4E">
              <w:rPr>
                <w:color w:val="000000"/>
                <w:kern w:val="2"/>
              </w:rPr>
              <w:instrText>Acronyms Home Page Web Address, Glossary</w:instrText>
            </w:r>
            <w:r w:rsidRPr="00E54F4E">
              <w:rPr>
                <w:color w:val="000000"/>
              </w:rPr>
              <w:instrText>"</w:instrText>
            </w:r>
            <w:r w:rsidRPr="00E54F4E">
              <w:rPr>
                <w:color w:val="000000"/>
              </w:rPr>
              <w:fldChar w:fldCharType="end"/>
            </w:r>
            <w:r w:rsidRPr="00E54F4E">
              <w:rPr>
                <w:rFonts w:cs="Times New Roman"/>
                <w:color w:val="000000"/>
              </w:rPr>
              <w:fldChar w:fldCharType="begin"/>
            </w:r>
            <w:r w:rsidRPr="00E54F4E">
              <w:rPr>
                <w:rFonts w:cs="Times New Roman"/>
                <w:color w:val="000000"/>
              </w:rPr>
              <w:instrText>XE "URLs:</w:instrText>
            </w:r>
            <w:r w:rsidRPr="00E54F4E">
              <w:rPr>
                <w:rFonts w:cs="Times New Roman"/>
                <w:color w:val="000000"/>
                <w:kern w:val="2"/>
              </w:rPr>
              <w:instrText>Acronyms Home Page Web Address, Glossary</w:instrText>
            </w:r>
            <w:r w:rsidRPr="00E54F4E">
              <w:rPr>
                <w:rFonts w:cs="Times New Roman"/>
                <w:color w:val="000000"/>
              </w:rPr>
              <w:instrText>"</w:instrText>
            </w:r>
            <w:r w:rsidRPr="00E54F4E">
              <w:rPr>
                <w:rFonts w:cs="Times New Roman"/>
                <w:color w:val="000000"/>
              </w:rPr>
              <w:fldChar w:fldCharType="end"/>
            </w:r>
            <w:r w:rsidRPr="00E54F4E">
              <w:t>:</w:t>
            </w:r>
          </w:p>
          <w:p w14:paraId="02A17CF9" w14:textId="77777777" w:rsidR="009B4D3A" w:rsidRPr="00E54F4E" w:rsidRDefault="005F6163" w:rsidP="005423C3">
            <w:pPr>
              <w:keepNext/>
              <w:keepLines/>
              <w:spacing w:before="120" w:after="60"/>
              <w:ind w:left="346"/>
              <w:rPr>
                <w:color w:val="000000"/>
              </w:rPr>
            </w:pPr>
            <w:r>
              <w:rPr>
                <w:color w:val="000000"/>
              </w:rPr>
              <w:t>REDACTED</w:t>
            </w:r>
          </w:p>
        </w:tc>
      </w:tr>
    </w:tbl>
    <w:p w14:paraId="35DC38BC" w14:textId="77777777" w:rsidR="00604685" w:rsidRPr="00E54F4E" w:rsidRDefault="00604685" w:rsidP="00604685"/>
    <w:bookmarkEnd w:id="1141"/>
    <w:bookmarkEnd w:id="1142"/>
    <w:p w14:paraId="5C794240" w14:textId="77777777" w:rsidR="00604685" w:rsidRPr="00E54F4E" w:rsidRDefault="00604685" w:rsidP="00604685"/>
    <w:p w14:paraId="32EF8A7C" w14:textId="77777777" w:rsidR="00604685" w:rsidRPr="00E54F4E" w:rsidRDefault="00604685" w:rsidP="00604685">
      <w:r w:rsidRPr="00E54F4E">
        <w:br w:type="page"/>
      </w:r>
    </w:p>
    <w:p w14:paraId="2AA08CD7" w14:textId="77777777" w:rsidR="00604685" w:rsidRPr="00E54F4E" w:rsidRDefault="00604685" w:rsidP="00604685"/>
    <w:p w14:paraId="6C47ED1E" w14:textId="77777777" w:rsidR="00604685" w:rsidRPr="00E54F4E" w:rsidRDefault="00604685" w:rsidP="006C2BC0"/>
    <w:p w14:paraId="1E609003" w14:textId="77777777" w:rsidR="00604685" w:rsidRPr="00E54F4E" w:rsidRDefault="00604685" w:rsidP="006C2BC0">
      <w:pPr>
        <w:sectPr w:rsidR="00604685" w:rsidRPr="00E54F4E" w:rsidSect="00257C2D">
          <w:headerReference w:type="even" r:id="rId96"/>
          <w:headerReference w:type="default" r:id="rId97"/>
          <w:footerReference w:type="even" r:id="rId98"/>
          <w:footerReference w:type="default" r:id="rId99"/>
          <w:headerReference w:type="first" r:id="rId100"/>
          <w:footerReference w:type="first" r:id="rId101"/>
          <w:pgSz w:w="12240" w:h="15840" w:code="1"/>
          <w:pgMar w:top="1440" w:right="1440" w:bottom="1440" w:left="1440" w:header="720" w:footer="720" w:gutter="0"/>
          <w:pgNumType w:start="1"/>
          <w:cols w:space="720"/>
          <w:titlePg/>
        </w:sectPr>
      </w:pPr>
    </w:p>
    <w:p w14:paraId="79817D28" w14:textId="77777777" w:rsidR="00604685" w:rsidRPr="00E54F4E" w:rsidRDefault="00604685" w:rsidP="00604685">
      <w:pPr>
        <w:pStyle w:val="Heading3"/>
      </w:pPr>
      <w:bookmarkStart w:id="1143" w:name="_Hlt170630483"/>
      <w:bookmarkStart w:id="1144" w:name="_Hlt171498556"/>
      <w:bookmarkStart w:id="1145" w:name="_Hlt171918554"/>
      <w:bookmarkStart w:id="1146" w:name="_Hlt178483161"/>
      <w:bookmarkStart w:id="1147" w:name="_Toc75847102"/>
      <w:bookmarkStart w:id="1148" w:name="_Ref76978967"/>
      <w:bookmarkStart w:id="1149" w:name="_Ref77657950"/>
      <w:bookmarkStart w:id="1150" w:name="_Toc83538893"/>
      <w:bookmarkStart w:id="1151" w:name="_Toc84037028"/>
      <w:bookmarkStart w:id="1152" w:name="_Toc84044250"/>
      <w:bookmarkStart w:id="1153" w:name="_Ref99948744"/>
      <w:bookmarkStart w:id="1154" w:name="_Toc202863148"/>
      <w:bookmarkStart w:id="1155" w:name="_Ref170630444"/>
      <w:bookmarkStart w:id="1156" w:name="_Toc204421587"/>
      <w:bookmarkStart w:id="1157" w:name="_Toc287867623"/>
      <w:bookmarkEnd w:id="1143"/>
      <w:bookmarkEnd w:id="1144"/>
      <w:bookmarkEnd w:id="1145"/>
      <w:bookmarkEnd w:id="1146"/>
      <w:r w:rsidRPr="00E54F4E">
        <w:lastRenderedPageBreak/>
        <w:t>Appendix A—Sample Deployment Descriptors</w:t>
      </w:r>
      <w:bookmarkEnd w:id="1147"/>
      <w:bookmarkEnd w:id="1148"/>
      <w:bookmarkEnd w:id="1149"/>
      <w:bookmarkEnd w:id="1150"/>
      <w:bookmarkEnd w:id="1151"/>
      <w:bookmarkEnd w:id="1152"/>
      <w:bookmarkEnd w:id="1153"/>
      <w:bookmarkEnd w:id="1154"/>
      <w:bookmarkEnd w:id="1155"/>
      <w:bookmarkEnd w:id="1156"/>
      <w:bookmarkEnd w:id="1157"/>
    </w:p>
    <w:p w14:paraId="77AB5EF7" w14:textId="77777777" w:rsidR="00604685" w:rsidRPr="00E54F4E" w:rsidRDefault="00604685" w:rsidP="00604685">
      <w:pPr>
        <w:keepNext/>
        <w:keepLines/>
      </w:pPr>
      <w:r w:rsidRPr="00E54F4E">
        <w:rPr>
          <w:color w:val="000000"/>
        </w:rPr>
        <w:fldChar w:fldCharType="begin"/>
      </w:r>
      <w:r w:rsidRPr="00E54F4E">
        <w:rPr>
          <w:color w:val="000000"/>
        </w:rPr>
        <w:instrText>XE "Appendix A—Sample Deployment Descriptors, A"</w:instrText>
      </w:r>
      <w:r w:rsidRPr="00E54F4E">
        <w:rPr>
          <w:color w:val="000000"/>
        </w:rPr>
        <w:fldChar w:fldCharType="end"/>
      </w:r>
      <w:r w:rsidRPr="00E54F4E">
        <w:rPr>
          <w:color w:val="000000"/>
        </w:rPr>
        <w:fldChar w:fldCharType="begin"/>
      </w:r>
      <w:r w:rsidRPr="00E54F4E">
        <w:rPr>
          <w:color w:val="000000"/>
        </w:rPr>
        <w:instrText>XE "Deployment Descriptors:Samples, A"</w:instrText>
      </w:r>
      <w:r w:rsidRPr="00E54F4E">
        <w:rPr>
          <w:color w:val="000000"/>
        </w:rPr>
        <w:fldChar w:fldCharType="end"/>
      </w:r>
    </w:p>
    <w:p w14:paraId="04671841" w14:textId="77777777" w:rsidR="00604685" w:rsidRPr="00E54F4E" w:rsidRDefault="00604685" w:rsidP="00604685">
      <w:pPr>
        <w:keepNext/>
        <w:keepLines/>
      </w:pPr>
    </w:p>
    <w:p w14:paraId="021A2619" w14:textId="77777777" w:rsidR="00604685" w:rsidRPr="00E54F4E" w:rsidRDefault="00604685" w:rsidP="00604685">
      <w:pPr>
        <w:keepNext/>
        <w:keepLines/>
        <w:rPr>
          <w:rFonts w:cs="Times New Roman"/>
        </w:rPr>
      </w:pPr>
      <w:r w:rsidRPr="00E54F4E">
        <w:t>All KAAJEE sample deployment descriptors are located in the following KAAJEE directory</w:t>
      </w:r>
      <w:r w:rsidRPr="00E54F4E">
        <w:br/>
      </w:r>
      <w:r w:rsidRPr="00E54F4E">
        <w:rPr>
          <w:rFonts w:cs="Times New Roman"/>
        </w:rPr>
        <w:t>(i.e., kaajee-</w:t>
      </w:r>
      <w:r w:rsidR="00CD34A6" w:rsidRPr="00E54F4E">
        <w:rPr>
          <w:rFonts w:cs="Times New Roman"/>
          <w:color w:val="000000"/>
        </w:rPr>
        <w:t>1.2.0</w:t>
      </w:r>
      <w:r w:rsidR="00DF03F4" w:rsidRPr="00E54F4E">
        <w:rPr>
          <w:rFonts w:cs="Times New Roman"/>
          <w:color w:val="000000"/>
        </w:rPr>
        <w:t>.</w:t>
      </w:r>
      <w:r w:rsidR="00E06B79" w:rsidRPr="00E54F4E">
        <w:rPr>
          <w:rFonts w:cs="Times New Roman"/>
          <w:color w:val="000000"/>
        </w:rPr>
        <w:t>xxx</w:t>
      </w:r>
      <w:r w:rsidRPr="00E54F4E">
        <w:rPr>
          <w:rFonts w:cs="Times New Roman"/>
        </w:rPr>
        <w:t>):</w:t>
      </w:r>
    </w:p>
    <w:p w14:paraId="40342E33" w14:textId="77777777" w:rsidR="00604685" w:rsidRPr="00E54F4E" w:rsidRDefault="00604685" w:rsidP="00604685">
      <w:pPr>
        <w:keepNext/>
        <w:keepLines/>
        <w:spacing w:before="120"/>
        <w:ind w:left="364"/>
        <w:rPr>
          <w:rFonts w:cs="Times New Roman"/>
        </w:rPr>
      </w:pPr>
      <w:r w:rsidRPr="00E54F4E">
        <w:rPr>
          <w:rFonts w:cs="Times New Roman"/>
          <w:b/>
        </w:rPr>
        <w:t>&lt;STAGING_FOLDER&gt;</w:t>
      </w:r>
      <w:r w:rsidRPr="00E54F4E">
        <w:rPr>
          <w:rFonts w:cs="Times New Roman"/>
        </w:rPr>
        <w:t>\kaajee-</w:t>
      </w:r>
      <w:r w:rsidR="00CD34A6" w:rsidRPr="00E54F4E">
        <w:rPr>
          <w:rFonts w:cs="Times New Roman"/>
          <w:color w:val="000000"/>
        </w:rPr>
        <w:t>1.2.0</w:t>
      </w:r>
      <w:r w:rsidR="00DF03F4" w:rsidRPr="00E54F4E">
        <w:rPr>
          <w:rFonts w:cs="Times New Roman"/>
          <w:color w:val="000000"/>
        </w:rPr>
        <w:t>.</w:t>
      </w:r>
      <w:r w:rsidR="00E06B79" w:rsidRPr="00E54F4E">
        <w:rPr>
          <w:rFonts w:cs="Times New Roman"/>
          <w:color w:val="000000"/>
        </w:rPr>
        <w:t>xxx</w:t>
      </w:r>
      <w:r w:rsidRPr="00E54F4E">
        <w:rPr>
          <w:rFonts w:cs="Times New Roman"/>
        </w:rPr>
        <w:t>\dd_examples</w:t>
      </w:r>
    </w:p>
    <w:p w14:paraId="2CDD3F4F" w14:textId="77777777" w:rsidR="00604685" w:rsidRPr="00E54F4E" w:rsidRDefault="00604685" w:rsidP="00604685">
      <w:pPr>
        <w:keepNext/>
        <w:keepLines/>
      </w:pPr>
    </w:p>
    <w:tbl>
      <w:tblPr>
        <w:tblW w:w="0" w:type="auto"/>
        <w:tblLayout w:type="fixed"/>
        <w:tblLook w:val="0000" w:firstRow="0" w:lastRow="0" w:firstColumn="0" w:lastColumn="0" w:noHBand="0" w:noVBand="0"/>
      </w:tblPr>
      <w:tblGrid>
        <w:gridCol w:w="738"/>
        <w:gridCol w:w="8730"/>
      </w:tblGrid>
      <w:tr w:rsidR="00AD4B8D" w:rsidRPr="00E54F4E" w14:paraId="38D96B79" w14:textId="77777777">
        <w:trPr>
          <w:cantSplit/>
        </w:trPr>
        <w:tc>
          <w:tcPr>
            <w:tcW w:w="738" w:type="dxa"/>
          </w:tcPr>
          <w:p w14:paraId="3ED28FF1" w14:textId="77777777" w:rsidR="00AD4B8D" w:rsidRPr="00E54F4E" w:rsidRDefault="00C46AED" w:rsidP="00EB43E1">
            <w:pPr>
              <w:spacing w:before="60" w:after="60"/>
              <w:ind w:left="-18"/>
              <w:rPr>
                <w:rFonts w:cs="Times New Roman"/>
              </w:rPr>
            </w:pPr>
            <w:r w:rsidRPr="00E54F4E">
              <w:rPr>
                <w:rFonts w:cs="Times New Roman"/>
                <w:noProof/>
              </w:rPr>
              <w:drawing>
                <wp:inline distT="0" distB="0" distL="0" distR="0" wp14:anchorId="565B34F8" wp14:editId="040BE577">
                  <wp:extent cx="289560" cy="289560"/>
                  <wp:effectExtent l="0" t="0" r="0" b="0"/>
                  <wp:docPr id="151" name="Picture 15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2EE8ED03" w14:textId="6D901682" w:rsidR="00AD4B8D" w:rsidRPr="00E54F4E" w:rsidRDefault="00AD4B8D" w:rsidP="00EB43E1">
            <w:pPr>
              <w:keepNext/>
              <w:keepLines/>
              <w:spacing w:before="60" w:after="60"/>
              <w:rPr>
                <w:rFonts w:cs="Times New Roman"/>
                <w:kern w:val="2"/>
              </w:rPr>
            </w:pPr>
            <w:smartTag w:uri="urn:schemas-microsoft-com:office:smarttags" w:element="stockticker">
              <w:r w:rsidRPr="00E54F4E">
                <w:rPr>
                  <w:rFonts w:cs="Times New Roman"/>
                  <w:b/>
                </w:rPr>
                <w:t>REF</w:t>
              </w:r>
            </w:smartTag>
            <w:r w:rsidRPr="00E54F4E">
              <w:rPr>
                <w:rFonts w:cs="Times New Roman"/>
                <w:b/>
              </w:rPr>
              <w:t>:</w:t>
            </w:r>
            <w:r w:rsidRPr="00E54F4E">
              <w:rPr>
                <w:rFonts w:cs="Times New Roman"/>
              </w:rPr>
              <w:t xml:space="preserve"> For a sample of the kaajeeConfig.xml file, please refer to </w:t>
            </w:r>
            <w:r w:rsidRPr="00E54F4E">
              <w:rPr>
                <w:rFonts w:cs="Times New Roman"/>
              </w:rPr>
              <w:fldChar w:fldCharType="begin"/>
            </w:r>
            <w:r w:rsidRPr="00E54F4E">
              <w:rPr>
                <w:rFonts w:cs="Times New Roman"/>
              </w:rPr>
              <w:instrText xml:space="preserve"> REF _Ref99937190 \h  \* MERGEFORMAT </w:instrText>
            </w:r>
            <w:r w:rsidRPr="00E54F4E">
              <w:rPr>
                <w:rFonts w:cs="Times New Roman"/>
              </w:rPr>
            </w:r>
            <w:r w:rsidRPr="00E54F4E">
              <w:rPr>
                <w:rFonts w:cs="Times New Roman"/>
              </w:rPr>
              <w:fldChar w:fldCharType="separate"/>
            </w:r>
            <w:r w:rsidR="00C97B49" w:rsidRPr="00C97B49">
              <w:rPr>
                <w:rFonts w:cs="Times New Roman"/>
              </w:rPr>
              <w:t>Figure 6</w:t>
            </w:r>
            <w:r w:rsidR="00C97B49" w:rsidRPr="00C97B49">
              <w:rPr>
                <w:rFonts w:cs="Times New Roman"/>
              </w:rPr>
              <w:noBreakHyphen/>
              <w:t>2</w:t>
            </w:r>
            <w:r w:rsidRPr="00E54F4E">
              <w:rPr>
                <w:rFonts w:cs="Times New Roman"/>
              </w:rPr>
              <w:fldChar w:fldCharType="end"/>
            </w:r>
            <w:r w:rsidRPr="00E54F4E">
              <w:rPr>
                <w:rFonts w:cs="Times New Roman"/>
              </w:rPr>
              <w:t xml:space="preserve"> in chapter 6, "</w:t>
            </w:r>
            <w:r w:rsidRPr="00E54F4E">
              <w:rPr>
                <w:rFonts w:cs="Times New Roman"/>
              </w:rPr>
              <w:fldChar w:fldCharType="begin"/>
            </w:r>
            <w:r w:rsidRPr="00E54F4E">
              <w:rPr>
                <w:rFonts w:cs="Times New Roman"/>
              </w:rPr>
              <w:instrText xml:space="preserve"> REF _Ref67118645 \h  \* MERGEFORMAT </w:instrText>
            </w:r>
            <w:r w:rsidRPr="00E54F4E">
              <w:rPr>
                <w:rFonts w:cs="Times New Roman"/>
              </w:rPr>
            </w:r>
            <w:r w:rsidRPr="00E54F4E">
              <w:rPr>
                <w:rFonts w:cs="Times New Roman"/>
              </w:rPr>
              <w:fldChar w:fldCharType="separate"/>
            </w:r>
            <w:r w:rsidR="00C97B49" w:rsidRPr="00C97B49">
              <w:rPr>
                <w:rFonts w:cs="Times New Roman"/>
              </w:rPr>
              <w:t>KAAJEE Configuration File</w:t>
            </w:r>
            <w:r w:rsidRPr="00E54F4E">
              <w:rPr>
                <w:rFonts w:cs="Times New Roman"/>
              </w:rPr>
              <w:fldChar w:fldCharType="end"/>
            </w:r>
            <w:r w:rsidRPr="00E54F4E">
              <w:rPr>
                <w:rFonts w:cs="Times New Roman"/>
              </w:rPr>
              <w:t>," in this manual.</w:t>
            </w:r>
          </w:p>
        </w:tc>
      </w:tr>
    </w:tbl>
    <w:p w14:paraId="07FCE391" w14:textId="77777777" w:rsidR="00604685" w:rsidRPr="00E54F4E" w:rsidRDefault="00604685" w:rsidP="00604685">
      <w:pPr>
        <w:keepNext/>
        <w:keepLines/>
      </w:pPr>
    </w:p>
    <w:p w14:paraId="0BB2E6A7" w14:textId="77777777" w:rsidR="00604685" w:rsidRPr="00E54F4E" w:rsidRDefault="00604685" w:rsidP="00604685">
      <w:pPr>
        <w:keepNext/>
        <w:keepLines/>
      </w:pPr>
    </w:p>
    <w:p w14:paraId="69475840" w14:textId="77777777" w:rsidR="00604685" w:rsidRPr="00E54F4E" w:rsidRDefault="00604685" w:rsidP="00604685">
      <w:pPr>
        <w:keepNext/>
        <w:keepLines/>
        <w:rPr>
          <w:b/>
          <w:bCs/>
          <w:sz w:val="32"/>
          <w:szCs w:val="32"/>
        </w:rPr>
      </w:pPr>
      <w:bookmarkStart w:id="1158" w:name="_Toc75847105"/>
      <w:bookmarkStart w:id="1159" w:name="_Toc76201445"/>
      <w:bookmarkStart w:id="1160" w:name="_Toc75847103"/>
      <w:bookmarkStart w:id="1161" w:name="_Toc76201443"/>
      <w:r w:rsidRPr="00E54F4E">
        <w:rPr>
          <w:b/>
          <w:bCs/>
          <w:sz w:val="32"/>
          <w:szCs w:val="32"/>
        </w:rPr>
        <w:t>application.xml</w:t>
      </w:r>
      <w:bookmarkEnd w:id="1158"/>
      <w:bookmarkEnd w:id="1159"/>
    </w:p>
    <w:p w14:paraId="7111894E" w14:textId="77777777" w:rsidR="00604685" w:rsidRPr="00E54F4E" w:rsidRDefault="00604685" w:rsidP="00604685">
      <w:pPr>
        <w:keepNext/>
        <w:keepLines/>
      </w:pPr>
      <w:r w:rsidRPr="00E54F4E">
        <w:rPr>
          <w:color w:val="000000"/>
        </w:rPr>
        <w:fldChar w:fldCharType="begin"/>
      </w:r>
      <w:r w:rsidRPr="00E54F4E">
        <w:rPr>
          <w:color w:val="000000"/>
        </w:rPr>
        <w:instrText>XE "application.xml</w:instrText>
      </w:r>
      <w:r w:rsidR="002E3858" w:rsidRPr="00E54F4E">
        <w:rPr>
          <w:color w:val="000000"/>
        </w:rPr>
        <w:instrText xml:space="preserve"> File</w:instrText>
      </w:r>
      <w:r w:rsidRPr="00E54F4E">
        <w:rPr>
          <w:color w:val="000000"/>
        </w:rPr>
        <w:instrText>, A"</w:instrText>
      </w:r>
      <w:r w:rsidRPr="00E54F4E">
        <w:rPr>
          <w:color w:val="000000"/>
        </w:rPr>
        <w:fldChar w:fldCharType="end"/>
      </w:r>
      <w:r w:rsidRPr="00E54F4E">
        <w:rPr>
          <w:color w:val="000000"/>
        </w:rPr>
        <w:fldChar w:fldCharType="begin"/>
      </w:r>
      <w:r w:rsidRPr="00E54F4E">
        <w:rPr>
          <w:color w:val="000000"/>
        </w:rPr>
        <w:instrText>XE "Files:application.xml, A"</w:instrText>
      </w:r>
      <w:r w:rsidRPr="00E54F4E">
        <w:rPr>
          <w:color w:val="000000"/>
        </w:rPr>
        <w:fldChar w:fldCharType="end"/>
      </w:r>
      <w:r w:rsidRPr="00E54F4E">
        <w:rPr>
          <w:color w:val="000000"/>
        </w:rPr>
        <w:fldChar w:fldCharType="begin"/>
      </w:r>
      <w:r w:rsidR="00224D2A" w:rsidRPr="00E54F4E">
        <w:rPr>
          <w:color w:val="000000"/>
        </w:rPr>
        <w:instrText xml:space="preserve">XE "XML:application.xml File, </w:instrText>
      </w:r>
      <w:r w:rsidRPr="00E54F4E">
        <w:rPr>
          <w:color w:val="000000"/>
        </w:rPr>
        <w:instrText>A"</w:instrText>
      </w:r>
      <w:r w:rsidRPr="00E54F4E">
        <w:rPr>
          <w:color w:val="000000"/>
        </w:rPr>
        <w:fldChar w:fldCharType="end"/>
      </w:r>
      <w:r w:rsidRPr="00E54F4E">
        <w:rPr>
          <w:color w:val="000000"/>
        </w:rPr>
        <w:fldChar w:fldCharType="begin"/>
      </w:r>
      <w:r w:rsidRPr="00E54F4E">
        <w:rPr>
          <w:color w:val="000000"/>
        </w:rPr>
        <w:instrText>XE "Deployment Descriptor</w:instrText>
      </w:r>
      <w:r w:rsidR="002E3858" w:rsidRPr="00E54F4E">
        <w:rPr>
          <w:color w:val="000000"/>
        </w:rPr>
        <w:instrText>s</w:instrText>
      </w:r>
      <w:r w:rsidRPr="00E54F4E">
        <w:rPr>
          <w:color w:val="000000"/>
        </w:rPr>
        <w:instrText>:application.xml</w:instrText>
      </w:r>
      <w:r w:rsidR="00224D2A" w:rsidRPr="00E54F4E">
        <w:rPr>
          <w:color w:val="000000"/>
        </w:rPr>
        <w:instrText xml:space="preserve"> File</w:instrText>
      </w:r>
      <w:r w:rsidRPr="00E54F4E">
        <w:rPr>
          <w:color w:val="000000"/>
        </w:rPr>
        <w:instrText>, A"</w:instrText>
      </w:r>
      <w:r w:rsidRPr="00E54F4E">
        <w:rPr>
          <w:color w:val="000000"/>
        </w:rPr>
        <w:fldChar w:fldCharType="end"/>
      </w:r>
    </w:p>
    <w:p w14:paraId="48CD716B" w14:textId="77777777" w:rsidR="00604685" w:rsidRPr="00E54F4E" w:rsidRDefault="00604685" w:rsidP="00604685">
      <w:pPr>
        <w:keepNext/>
        <w:keepLines/>
      </w:pPr>
    </w:p>
    <w:p w14:paraId="0C84E7EC" w14:textId="77777777" w:rsidR="00817A5E" w:rsidRPr="00E54F4E" w:rsidRDefault="00817A5E" w:rsidP="00817A5E">
      <w:pPr>
        <w:pStyle w:val="Caption"/>
      </w:pPr>
      <w:bookmarkStart w:id="1162" w:name="_Toc287867680"/>
      <w:r w:rsidRPr="00E54F4E">
        <w:t>Figure A-1. Sample KAAJEE Deployment Descriptor: application.xml file (e.g.,</w:t>
      </w:r>
      <w:r w:rsidRPr="00E54F4E">
        <w:rPr>
          <w:rFonts w:cs="Times New Roman"/>
        </w:rPr>
        <w:t> </w:t>
      </w:r>
      <w:r w:rsidRPr="00E54F4E">
        <w:t>KAAJEE sample application)</w:t>
      </w:r>
      <w:bookmarkEnd w:id="1162"/>
    </w:p>
    <w:p w14:paraId="61C1F83D" w14:textId="77777777" w:rsidR="00604685" w:rsidRPr="00E54F4E" w:rsidRDefault="00604685" w:rsidP="00604685">
      <w:pPr>
        <w:pStyle w:val="Code"/>
      </w:pPr>
      <w:r w:rsidRPr="00E54F4E">
        <w:t>&lt;?xml version="1.0" encoding="UTF-8"?&gt;</w:t>
      </w:r>
    </w:p>
    <w:p w14:paraId="695D1C24" w14:textId="77777777" w:rsidR="00604685" w:rsidRPr="00E54F4E" w:rsidRDefault="00604685" w:rsidP="00604685">
      <w:pPr>
        <w:pStyle w:val="Code"/>
      </w:pPr>
      <w:r w:rsidRPr="00E54F4E">
        <w:t>&lt;!DOCTYPE application PUBLIC "-//Sun Microsystems, Inc.//DTD J2EE Application 1.3//EN" "http://java.sun.com/dtd/application_1_3.dtd"&gt;</w:t>
      </w:r>
    </w:p>
    <w:p w14:paraId="340D8511" w14:textId="77777777" w:rsidR="00604685" w:rsidRPr="00E54F4E" w:rsidRDefault="00604685" w:rsidP="00604685">
      <w:pPr>
        <w:pStyle w:val="Code"/>
      </w:pPr>
      <w:r w:rsidRPr="00E54F4E">
        <w:t>&lt;application&gt;</w:t>
      </w:r>
    </w:p>
    <w:p w14:paraId="05B6BDE9" w14:textId="77777777" w:rsidR="00604685" w:rsidRPr="00E54F4E" w:rsidRDefault="00604685" w:rsidP="00604685">
      <w:pPr>
        <w:pStyle w:val="Code"/>
      </w:pPr>
      <w:r w:rsidRPr="00E54F4E">
        <w:t xml:space="preserve">    &lt;display-name&gt;</w:t>
      </w:r>
      <w:r w:rsidRPr="00E54F4E">
        <w:rPr>
          <w:b/>
        </w:rPr>
        <w:t>KaajeeSampleEar</w:t>
      </w:r>
      <w:r w:rsidRPr="00E54F4E">
        <w:t>&lt;/display-name&gt;</w:t>
      </w:r>
    </w:p>
    <w:p w14:paraId="4EA05A3A" w14:textId="77777777" w:rsidR="00604685" w:rsidRPr="00E54F4E" w:rsidRDefault="00604685" w:rsidP="00604685">
      <w:pPr>
        <w:pStyle w:val="Code"/>
      </w:pPr>
      <w:r w:rsidRPr="00E54F4E">
        <w:t xml:space="preserve">    &lt;module&gt;</w:t>
      </w:r>
    </w:p>
    <w:p w14:paraId="78B240F4" w14:textId="77777777" w:rsidR="00604685" w:rsidRPr="00E54F4E" w:rsidRDefault="00604685" w:rsidP="00604685">
      <w:pPr>
        <w:pStyle w:val="Code"/>
      </w:pPr>
      <w:r w:rsidRPr="00E54F4E">
        <w:t xml:space="preserve">        &lt;web&gt;</w:t>
      </w:r>
    </w:p>
    <w:p w14:paraId="6972C155" w14:textId="77777777" w:rsidR="00604685" w:rsidRPr="00E54F4E" w:rsidRDefault="00604685" w:rsidP="00604685">
      <w:pPr>
        <w:pStyle w:val="Code"/>
      </w:pPr>
      <w:r w:rsidRPr="00E54F4E">
        <w:t xml:space="preserve">            &lt;web-uri&gt;</w:t>
      </w:r>
      <w:r w:rsidRPr="00E54F4E">
        <w:rPr>
          <w:b/>
        </w:rPr>
        <w:t>kaajeeSampleApp.war</w:t>
      </w:r>
      <w:r w:rsidRPr="00E54F4E">
        <w:t>&lt;/web-uri&gt;</w:t>
      </w:r>
    </w:p>
    <w:p w14:paraId="726FBAE9" w14:textId="77777777" w:rsidR="00604685" w:rsidRPr="00E54F4E" w:rsidRDefault="00604685" w:rsidP="00604685">
      <w:pPr>
        <w:pStyle w:val="Code"/>
      </w:pPr>
      <w:r w:rsidRPr="00E54F4E">
        <w:t xml:space="preserve">            &lt;context-root&gt;</w:t>
      </w:r>
      <w:r w:rsidRPr="00E54F4E">
        <w:rPr>
          <w:b/>
        </w:rPr>
        <w:t>/kaajeeSampleApp</w:t>
      </w:r>
      <w:r w:rsidRPr="00E54F4E">
        <w:t>&lt;/context-root&gt;</w:t>
      </w:r>
    </w:p>
    <w:p w14:paraId="43625F1A" w14:textId="77777777" w:rsidR="00604685" w:rsidRPr="00E54F4E" w:rsidRDefault="00604685" w:rsidP="00604685">
      <w:pPr>
        <w:pStyle w:val="Code"/>
      </w:pPr>
      <w:r w:rsidRPr="00E54F4E">
        <w:t xml:space="preserve">        &lt;/web&gt;</w:t>
      </w:r>
    </w:p>
    <w:p w14:paraId="2FE735FF" w14:textId="77777777" w:rsidR="00604685" w:rsidRPr="00E54F4E" w:rsidRDefault="00604685" w:rsidP="00604685">
      <w:pPr>
        <w:pStyle w:val="Code"/>
      </w:pPr>
      <w:r w:rsidRPr="00E54F4E">
        <w:t xml:space="preserve">    &lt;/module&gt;</w:t>
      </w:r>
    </w:p>
    <w:p w14:paraId="540F5166" w14:textId="77777777" w:rsidR="00604685" w:rsidRPr="00E54F4E" w:rsidRDefault="00604685" w:rsidP="00604685">
      <w:pPr>
        <w:pStyle w:val="Code"/>
      </w:pPr>
      <w:r w:rsidRPr="00E54F4E">
        <w:t>&lt;/application&gt;</w:t>
      </w:r>
    </w:p>
    <w:p w14:paraId="6AB2A71F" w14:textId="77777777" w:rsidR="00604685" w:rsidRPr="00E54F4E" w:rsidRDefault="00604685" w:rsidP="00604685">
      <w:pPr>
        <w:autoSpaceDE w:val="0"/>
        <w:autoSpaceDN w:val="0"/>
        <w:adjustRightInd w:val="0"/>
      </w:pPr>
    </w:p>
    <w:p w14:paraId="62C22DC5" w14:textId="77777777" w:rsidR="00604685" w:rsidRPr="00E54F4E" w:rsidRDefault="00604685" w:rsidP="00604685">
      <w:pPr>
        <w:autoSpaceDE w:val="0"/>
        <w:autoSpaceDN w:val="0"/>
        <w:adjustRightInd w:val="0"/>
      </w:pPr>
    </w:p>
    <w:p w14:paraId="4E62D2C8" w14:textId="77777777" w:rsidR="00604685" w:rsidRPr="00E54F4E" w:rsidRDefault="00604685" w:rsidP="00604685">
      <w:pPr>
        <w:keepNext/>
        <w:keepLines/>
      </w:pPr>
      <w:r w:rsidRPr="00E54F4E">
        <w:t>Application developers would customize this sample descriptor for their use by replacing the following information with information specific to their application:</w:t>
      </w:r>
    </w:p>
    <w:p w14:paraId="403D11EE" w14:textId="77777777" w:rsidR="00604685" w:rsidRPr="00E54F4E" w:rsidRDefault="00604685" w:rsidP="00604685">
      <w:pPr>
        <w:keepNext/>
        <w:keepLines/>
        <w:numPr>
          <w:ilvl w:val="0"/>
          <w:numId w:val="52"/>
        </w:numPr>
        <w:spacing w:before="120"/>
      </w:pPr>
      <w:r w:rsidRPr="00E54F4E">
        <w:rPr>
          <w:b/>
        </w:rPr>
        <w:t>&lt;display-name&gt; Tag—</w:t>
      </w:r>
      <w:r w:rsidRPr="00E54F4E">
        <w:t>Replace "KaajeeSampleEar" ear file name with the name of your application ear file.</w:t>
      </w:r>
    </w:p>
    <w:p w14:paraId="01E5B80C" w14:textId="77777777" w:rsidR="00604685" w:rsidRPr="00E54F4E" w:rsidRDefault="00604685" w:rsidP="00604685">
      <w:pPr>
        <w:keepNext/>
        <w:keepLines/>
        <w:numPr>
          <w:ilvl w:val="0"/>
          <w:numId w:val="52"/>
        </w:numPr>
        <w:spacing w:before="120"/>
      </w:pPr>
      <w:r w:rsidRPr="00E54F4E">
        <w:rPr>
          <w:b/>
        </w:rPr>
        <w:t>&lt;web-uri&gt; Tag—</w:t>
      </w:r>
      <w:r w:rsidRPr="00E54F4E">
        <w:t>Replace "kaajeeSampleApp.war" war file name with the name of your application war file.</w:t>
      </w:r>
    </w:p>
    <w:p w14:paraId="64D25D01" w14:textId="77777777" w:rsidR="00604685" w:rsidRPr="00E54F4E" w:rsidRDefault="00604685" w:rsidP="00604685">
      <w:pPr>
        <w:numPr>
          <w:ilvl w:val="0"/>
          <w:numId w:val="52"/>
        </w:numPr>
        <w:spacing w:before="120"/>
      </w:pPr>
      <w:r w:rsidRPr="00E54F4E">
        <w:rPr>
          <w:b/>
        </w:rPr>
        <w:t>&lt;context-root&gt; Tag—</w:t>
      </w:r>
      <w:r w:rsidRPr="00E54F4E">
        <w:t>Replace "/kaajeeSampleApp" root directory with the name of your application root directory.</w:t>
      </w:r>
    </w:p>
    <w:p w14:paraId="7546D57D" w14:textId="77777777" w:rsidR="00604685" w:rsidRPr="00E54F4E" w:rsidRDefault="00604685" w:rsidP="00604685">
      <w:pPr>
        <w:autoSpaceDE w:val="0"/>
        <w:autoSpaceDN w:val="0"/>
        <w:adjustRightInd w:val="0"/>
      </w:pPr>
    </w:p>
    <w:p w14:paraId="3979235B" w14:textId="77777777" w:rsidR="00604685" w:rsidRPr="00E54F4E" w:rsidRDefault="00604685" w:rsidP="00604685">
      <w:pPr>
        <w:autoSpaceDE w:val="0"/>
        <w:autoSpaceDN w:val="0"/>
        <w:adjustRightInd w:val="0"/>
      </w:pPr>
    </w:p>
    <w:p w14:paraId="774E3924" w14:textId="77777777" w:rsidR="00604685" w:rsidRPr="00E54F4E" w:rsidRDefault="00604685" w:rsidP="00604685">
      <w:pPr>
        <w:keepNext/>
        <w:keepLines/>
        <w:rPr>
          <w:b/>
          <w:bCs/>
          <w:sz w:val="32"/>
          <w:szCs w:val="32"/>
        </w:rPr>
      </w:pPr>
      <w:bookmarkStart w:id="1163" w:name="_Toc75847104"/>
      <w:bookmarkStart w:id="1164" w:name="_Toc76201444"/>
      <w:bookmarkEnd w:id="1160"/>
      <w:bookmarkEnd w:id="1161"/>
      <w:r w:rsidRPr="00E54F4E">
        <w:rPr>
          <w:b/>
          <w:bCs/>
          <w:sz w:val="32"/>
          <w:szCs w:val="32"/>
        </w:rPr>
        <w:t>web.xml</w:t>
      </w:r>
      <w:bookmarkEnd w:id="1163"/>
      <w:bookmarkEnd w:id="1164"/>
    </w:p>
    <w:p w14:paraId="0EF3072D" w14:textId="77777777" w:rsidR="00604685" w:rsidRPr="00E54F4E" w:rsidRDefault="00604685" w:rsidP="00604685">
      <w:pPr>
        <w:keepNext/>
        <w:keepLines/>
      </w:pPr>
      <w:r w:rsidRPr="00E54F4E">
        <w:rPr>
          <w:color w:val="000000"/>
        </w:rPr>
        <w:fldChar w:fldCharType="begin"/>
      </w:r>
      <w:r w:rsidR="00C20416" w:rsidRPr="00E54F4E">
        <w:rPr>
          <w:color w:val="000000"/>
        </w:rPr>
        <w:instrText>XE "web.xml</w:instrText>
      </w:r>
      <w:r w:rsidR="00224D2A" w:rsidRPr="00E54F4E">
        <w:rPr>
          <w:color w:val="000000"/>
        </w:rPr>
        <w:instrText xml:space="preserve"> File</w:instrText>
      </w:r>
      <w:r w:rsidR="00C20416" w:rsidRPr="00E54F4E">
        <w:rPr>
          <w:color w:val="000000"/>
        </w:rPr>
        <w:instrText>:</w:instrText>
      </w:r>
      <w:r w:rsidRPr="00E54F4E">
        <w:rPr>
          <w:color w:val="000000"/>
        </w:rPr>
        <w:instrText>A"</w:instrText>
      </w:r>
      <w:r w:rsidRPr="00E54F4E">
        <w:rPr>
          <w:color w:val="000000"/>
        </w:rPr>
        <w:fldChar w:fldCharType="end"/>
      </w:r>
      <w:r w:rsidR="00224D2A" w:rsidRPr="00E54F4E">
        <w:rPr>
          <w:color w:val="000000"/>
        </w:rPr>
        <w:fldChar w:fldCharType="begin"/>
      </w:r>
      <w:r w:rsidR="00224D2A" w:rsidRPr="00E54F4E">
        <w:rPr>
          <w:color w:val="000000"/>
        </w:rPr>
        <w:instrText>XE "Files:web.xml:A"</w:instrText>
      </w:r>
      <w:r w:rsidR="00224D2A" w:rsidRPr="00E54F4E">
        <w:rPr>
          <w:color w:val="000000"/>
        </w:rPr>
        <w:fldChar w:fldCharType="end"/>
      </w:r>
      <w:r w:rsidRPr="00E54F4E">
        <w:rPr>
          <w:color w:val="000000"/>
        </w:rPr>
        <w:fldChar w:fldCharType="begin"/>
      </w:r>
      <w:r w:rsidRPr="00E54F4E">
        <w:rPr>
          <w:color w:val="000000"/>
        </w:rPr>
        <w:instrText>XE "XML</w:instrText>
      </w:r>
      <w:r w:rsidR="00C20416" w:rsidRPr="00E54F4E">
        <w:rPr>
          <w:color w:val="000000"/>
        </w:rPr>
        <w:instrText>:web.xml</w:instrText>
      </w:r>
      <w:r w:rsidR="00224D2A" w:rsidRPr="00E54F4E">
        <w:rPr>
          <w:color w:val="000000"/>
        </w:rPr>
        <w:instrText xml:space="preserve"> File</w:instrText>
      </w:r>
      <w:r w:rsidR="00C20416" w:rsidRPr="00E54F4E">
        <w:rPr>
          <w:color w:val="000000"/>
        </w:rPr>
        <w:instrText>:</w:instrText>
      </w:r>
      <w:r w:rsidRPr="00E54F4E">
        <w:rPr>
          <w:color w:val="000000"/>
        </w:rPr>
        <w:instrText>A"</w:instrText>
      </w:r>
      <w:r w:rsidRPr="00E54F4E">
        <w:rPr>
          <w:color w:val="000000"/>
        </w:rPr>
        <w:fldChar w:fldCharType="end"/>
      </w:r>
      <w:r w:rsidRPr="00E54F4E">
        <w:rPr>
          <w:color w:val="000000"/>
        </w:rPr>
        <w:fldChar w:fldCharType="begin"/>
      </w:r>
      <w:r w:rsidRPr="00E54F4E">
        <w:rPr>
          <w:color w:val="000000"/>
        </w:rPr>
        <w:instrText>XE "Deployment Descriptor</w:instrText>
      </w:r>
      <w:r w:rsidR="002E3858" w:rsidRPr="00E54F4E">
        <w:rPr>
          <w:color w:val="000000"/>
        </w:rPr>
        <w:instrText>s</w:instrText>
      </w:r>
      <w:r w:rsidR="00C20416" w:rsidRPr="00E54F4E">
        <w:rPr>
          <w:color w:val="000000"/>
        </w:rPr>
        <w:instrText>:web.xml</w:instrText>
      </w:r>
      <w:r w:rsidR="00224D2A" w:rsidRPr="00E54F4E">
        <w:rPr>
          <w:color w:val="000000"/>
        </w:rPr>
        <w:instrText xml:space="preserve"> File</w:instrText>
      </w:r>
      <w:r w:rsidR="00C20416" w:rsidRPr="00E54F4E">
        <w:rPr>
          <w:color w:val="000000"/>
        </w:rPr>
        <w:instrText>:</w:instrText>
      </w:r>
      <w:r w:rsidRPr="00E54F4E">
        <w:rPr>
          <w:color w:val="000000"/>
        </w:rPr>
        <w:instrText>A"</w:instrText>
      </w:r>
      <w:r w:rsidRPr="00E54F4E">
        <w:rPr>
          <w:color w:val="000000"/>
        </w:rPr>
        <w:fldChar w:fldCharType="end"/>
      </w:r>
    </w:p>
    <w:p w14:paraId="1C670ECF" w14:textId="77777777" w:rsidR="00604685" w:rsidRPr="00E54F4E" w:rsidRDefault="00604685" w:rsidP="00604685">
      <w:pPr>
        <w:keepNext/>
        <w:keepLines/>
      </w:pPr>
    </w:p>
    <w:p w14:paraId="38AFDD49" w14:textId="77777777" w:rsidR="00817A5E" w:rsidRPr="00E54F4E" w:rsidRDefault="00817A5E" w:rsidP="00817A5E">
      <w:pPr>
        <w:pStyle w:val="Caption"/>
      </w:pPr>
      <w:bookmarkStart w:id="1165" w:name="figure_a_4"/>
      <w:bookmarkStart w:id="1166" w:name="_Toc75829078"/>
      <w:bookmarkStart w:id="1167" w:name="_Toc83538941"/>
      <w:bookmarkStart w:id="1168" w:name="_Toc202863061"/>
      <w:bookmarkStart w:id="1169" w:name="_Toc287867681"/>
      <w:r w:rsidRPr="00E54F4E">
        <w:t>Figure A-</w:t>
      </w:r>
      <w:bookmarkEnd w:id="1165"/>
      <w:r w:rsidRPr="00E54F4E">
        <w:t>2. Sample KAAJEE Deployment Descriptor: web.xml</w:t>
      </w:r>
      <w:bookmarkEnd w:id="1166"/>
      <w:bookmarkEnd w:id="1167"/>
      <w:r w:rsidRPr="00E54F4E">
        <w:t xml:space="preserve"> file (e.g.,</w:t>
      </w:r>
      <w:r w:rsidRPr="00E54F4E">
        <w:rPr>
          <w:rFonts w:cs="Times New Roman"/>
        </w:rPr>
        <w:t> </w:t>
      </w:r>
      <w:r w:rsidRPr="00E54F4E">
        <w:t>PATS application)</w:t>
      </w:r>
      <w:bookmarkEnd w:id="1168"/>
      <w:bookmarkEnd w:id="1169"/>
    </w:p>
    <w:p w14:paraId="4DC91B4D" w14:textId="77777777" w:rsidR="00DC39E2" w:rsidRPr="00E54F4E" w:rsidRDefault="00DC39E2" w:rsidP="00AA671A">
      <w:pPr>
        <w:pStyle w:val="Code"/>
        <w:keepNext w:val="0"/>
        <w:keepLines w:val="0"/>
      </w:pPr>
      <w:bookmarkStart w:id="1170" w:name="_Hlt170632610"/>
      <w:bookmarkStart w:id="1171" w:name="_Hlt170632629"/>
      <w:bookmarkStart w:id="1172" w:name="_Hlt200359036"/>
      <w:bookmarkEnd w:id="1170"/>
      <w:bookmarkEnd w:id="1171"/>
      <w:bookmarkEnd w:id="1172"/>
      <w:r w:rsidRPr="00E54F4E">
        <w:t>&lt;?xml version='1.0' encoding='UTF-8'?&gt;</w:t>
      </w:r>
    </w:p>
    <w:p w14:paraId="37293463" w14:textId="77777777" w:rsidR="00DC39E2" w:rsidRPr="00E54F4E" w:rsidRDefault="00DC39E2" w:rsidP="00AA671A">
      <w:pPr>
        <w:pStyle w:val="Code"/>
        <w:keepNext w:val="0"/>
        <w:keepLines w:val="0"/>
      </w:pPr>
      <w:r w:rsidRPr="00E54F4E">
        <w:lastRenderedPageBreak/>
        <w:t>&lt;web-app xmlns="http://java.sun.com/xml/ns/j2ee" xmlns:xsi="http://www.w3.org/2001/XMLSchema-instance"&gt;</w:t>
      </w:r>
    </w:p>
    <w:p w14:paraId="42CB8485" w14:textId="77777777" w:rsidR="00DC39E2" w:rsidRPr="00E54F4E" w:rsidRDefault="00DC39E2" w:rsidP="00AA671A">
      <w:pPr>
        <w:pStyle w:val="Code"/>
        <w:keepNext w:val="0"/>
        <w:keepLines w:val="0"/>
      </w:pPr>
    </w:p>
    <w:p w14:paraId="14A7B1E5" w14:textId="77777777" w:rsidR="00DC39E2" w:rsidRPr="00E54F4E" w:rsidRDefault="00DC39E2" w:rsidP="00AA671A">
      <w:pPr>
        <w:pStyle w:val="Code"/>
        <w:keepNext w:val="0"/>
        <w:keepLines w:val="0"/>
      </w:pPr>
      <w:r w:rsidRPr="00E54F4E">
        <w:t xml:space="preserve">  &lt;listener&gt;</w:t>
      </w:r>
    </w:p>
    <w:p w14:paraId="00604DED" w14:textId="77777777" w:rsidR="00DC39E2" w:rsidRPr="00E54F4E" w:rsidRDefault="00DC39E2" w:rsidP="00AA671A">
      <w:pPr>
        <w:pStyle w:val="Code"/>
        <w:keepNext w:val="0"/>
        <w:keepLines w:val="0"/>
      </w:pPr>
      <w:r w:rsidRPr="00E54F4E">
        <w:t xml:space="preserve">    &lt;listener-class&gt;</w:t>
      </w:r>
    </w:p>
    <w:p w14:paraId="099A2543" w14:textId="77777777" w:rsidR="00DC39E2" w:rsidRPr="00E54F4E" w:rsidRDefault="00DC39E2" w:rsidP="00AA671A">
      <w:pPr>
        <w:pStyle w:val="Code"/>
        <w:keepNext w:val="0"/>
        <w:keepLines w:val="0"/>
      </w:pPr>
      <w:r w:rsidRPr="00E54F4E">
        <w:t xml:space="preserve">      gov.va.med.authentication.kernel.KaajeeSessionAttributeListener</w:t>
      </w:r>
    </w:p>
    <w:p w14:paraId="79943C9A" w14:textId="77777777" w:rsidR="00DC39E2" w:rsidRPr="00E54F4E" w:rsidRDefault="00DC39E2" w:rsidP="00AA671A">
      <w:pPr>
        <w:pStyle w:val="Code"/>
        <w:keepNext w:val="0"/>
        <w:keepLines w:val="0"/>
      </w:pPr>
      <w:r w:rsidRPr="00E54F4E">
        <w:t xml:space="preserve">    &lt;/listener-class&gt;</w:t>
      </w:r>
    </w:p>
    <w:p w14:paraId="46E5D02E" w14:textId="77777777" w:rsidR="00DC39E2" w:rsidRPr="00E54F4E" w:rsidRDefault="00DC39E2" w:rsidP="00AA671A">
      <w:pPr>
        <w:pStyle w:val="Code"/>
        <w:keepNext w:val="0"/>
        <w:keepLines w:val="0"/>
      </w:pPr>
      <w:r w:rsidRPr="00E54F4E">
        <w:t xml:space="preserve">  &lt;/listener&gt;</w:t>
      </w:r>
    </w:p>
    <w:p w14:paraId="79704328" w14:textId="77777777" w:rsidR="00DC39E2" w:rsidRPr="00E54F4E" w:rsidRDefault="00DC39E2" w:rsidP="00AA671A">
      <w:pPr>
        <w:pStyle w:val="Code"/>
        <w:keepNext w:val="0"/>
        <w:keepLines w:val="0"/>
      </w:pPr>
      <w:r w:rsidRPr="00E54F4E">
        <w:t xml:space="preserve">  </w:t>
      </w:r>
    </w:p>
    <w:p w14:paraId="62CD5C8D" w14:textId="77777777" w:rsidR="00DC39E2" w:rsidRPr="00E54F4E" w:rsidRDefault="00DC39E2" w:rsidP="00AA671A">
      <w:pPr>
        <w:pStyle w:val="Code"/>
        <w:keepNext w:val="0"/>
        <w:keepLines w:val="0"/>
      </w:pPr>
      <w:r w:rsidRPr="00E54F4E">
        <w:t xml:space="preserve">  &lt;listener&gt;</w:t>
      </w:r>
    </w:p>
    <w:p w14:paraId="7B647359" w14:textId="77777777" w:rsidR="00DC39E2" w:rsidRPr="00E54F4E" w:rsidRDefault="00DC39E2" w:rsidP="00AA671A">
      <w:pPr>
        <w:pStyle w:val="Code"/>
        <w:keepNext w:val="0"/>
        <w:keepLines w:val="0"/>
      </w:pPr>
      <w:r w:rsidRPr="00E54F4E">
        <w:t xml:space="preserve">    &lt;listener-class&gt;</w:t>
      </w:r>
    </w:p>
    <w:p w14:paraId="57AA0D46" w14:textId="77777777" w:rsidR="00DC39E2" w:rsidRPr="00E54F4E" w:rsidRDefault="00DC39E2" w:rsidP="00AA671A">
      <w:pPr>
        <w:pStyle w:val="Code"/>
        <w:keepNext w:val="0"/>
        <w:keepLines w:val="0"/>
      </w:pPr>
      <w:r w:rsidRPr="00E54F4E">
        <w:t xml:space="preserve">      gov.va.med.authentication.kernel.KaajeeHttpSessionListener</w:t>
      </w:r>
    </w:p>
    <w:p w14:paraId="31CC1EA8" w14:textId="77777777" w:rsidR="00DC39E2" w:rsidRPr="00E54F4E" w:rsidRDefault="00DC39E2" w:rsidP="00AA671A">
      <w:pPr>
        <w:pStyle w:val="Code"/>
        <w:keepNext w:val="0"/>
        <w:keepLines w:val="0"/>
      </w:pPr>
      <w:r w:rsidRPr="00E54F4E">
        <w:t xml:space="preserve">    &lt;/listener-class&gt;</w:t>
      </w:r>
    </w:p>
    <w:p w14:paraId="7EC0DFE7" w14:textId="77777777" w:rsidR="00DC39E2" w:rsidRPr="00E54F4E" w:rsidRDefault="00DC39E2" w:rsidP="00AA671A">
      <w:pPr>
        <w:pStyle w:val="Code"/>
        <w:keepNext w:val="0"/>
        <w:keepLines w:val="0"/>
      </w:pPr>
      <w:r w:rsidRPr="00E54F4E">
        <w:t xml:space="preserve">  &lt;/listener&gt;</w:t>
      </w:r>
    </w:p>
    <w:p w14:paraId="485AAF0F" w14:textId="77777777" w:rsidR="00DC39E2" w:rsidRPr="00E54F4E" w:rsidRDefault="00DC39E2" w:rsidP="00AA671A">
      <w:pPr>
        <w:pStyle w:val="Code"/>
        <w:keepNext w:val="0"/>
        <w:keepLines w:val="0"/>
      </w:pPr>
    </w:p>
    <w:p w14:paraId="59FA9BF4" w14:textId="77777777" w:rsidR="00DC39E2" w:rsidRPr="00E54F4E" w:rsidRDefault="00DC39E2" w:rsidP="00AA671A">
      <w:pPr>
        <w:pStyle w:val="Code"/>
        <w:keepNext w:val="0"/>
        <w:keepLines w:val="0"/>
      </w:pPr>
      <w:r w:rsidRPr="00E54F4E">
        <w:t xml:space="preserve">  &lt;servlet&gt;</w:t>
      </w:r>
    </w:p>
    <w:p w14:paraId="7E3DC0BF" w14:textId="77777777" w:rsidR="00DC39E2" w:rsidRPr="00E54F4E" w:rsidRDefault="00DC39E2" w:rsidP="00AA671A">
      <w:pPr>
        <w:pStyle w:val="Code"/>
        <w:keepNext w:val="0"/>
        <w:keepLines w:val="0"/>
      </w:pPr>
      <w:r w:rsidRPr="00E54F4E">
        <w:t xml:space="preserve">    &lt;servlet-name&gt;SampleAppInit&lt;/servlet-name&gt;</w:t>
      </w:r>
    </w:p>
    <w:p w14:paraId="221848D0" w14:textId="77777777" w:rsidR="00DC39E2" w:rsidRPr="00E54F4E" w:rsidRDefault="00DC39E2" w:rsidP="00AA671A">
      <w:pPr>
        <w:pStyle w:val="Code"/>
        <w:keepNext w:val="0"/>
        <w:keepLines w:val="0"/>
      </w:pPr>
      <w:r w:rsidRPr="00E54F4E">
        <w:t xml:space="preserve">    &lt;servlet-class&gt;gov.va.med.authentication.kernel.samples.InitSampleAppServlet&lt;/servlet-class&gt;</w:t>
      </w:r>
    </w:p>
    <w:p w14:paraId="18AE1CEC" w14:textId="77777777" w:rsidR="00DC39E2" w:rsidRPr="00E54F4E" w:rsidRDefault="00DC39E2" w:rsidP="00AA671A">
      <w:pPr>
        <w:pStyle w:val="Code"/>
        <w:keepNext w:val="0"/>
        <w:keepLines w:val="0"/>
      </w:pPr>
      <w:r w:rsidRPr="00E54F4E">
        <w:t xml:space="preserve">    &lt;init-param&gt;</w:t>
      </w:r>
    </w:p>
    <w:p w14:paraId="6A98368A" w14:textId="77777777" w:rsidR="00DC39E2" w:rsidRPr="00E54F4E" w:rsidRDefault="00DC39E2" w:rsidP="00AA671A">
      <w:pPr>
        <w:pStyle w:val="Code"/>
        <w:keepNext w:val="0"/>
        <w:keepLines w:val="0"/>
      </w:pPr>
      <w:r w:rsidRPr="00E54F4E">
        <w:t xml:space="preserve">      &lt;param-name&gt;log4j-init-file&lt;/param-name&gt;</w:t>
      </w:r>
    </w:p>
    <w:p w14:paraId="6C713DCC" w14:textId="77777777" w:rsidR="00DC39E2" w:rsidRPr="00E54F4E" w:rsidRDefault="00DC39E2" w:rsidP="00AA671A">
      <w:pPr>
        <w:pStyle w:val="Code"/>
        <w:keepNext w:val="0"/>
        <w:keepLines w:val="0"/>
      </w:pPr>
      <w:r w:rsidRPr="00E54F4E">
        <w:t xml:space="preserve">      &lt;param-value&gt;/log4jConfig.xml&lt;/param-value&gt;</w:t>
      </w:r>
    </w:p>
    <w:p w14:paraId="4F5CAA01" w14:textId="77777777" w:rsidR="00DC39E2" w:rsidRPr="00E54F4E" w:rsidRDefault="00DC39E2" w:rsidP="00AA671A">
      <w:pPr>
        <w:pStyle w:val="Code"/>
        <w:keepNext w:val="0"/>
        <w:keepLines w:val="0"/>
      </w:pPr>
      <w:r w:rsidRPr="00E54F4E">
        <w:t xml:space="preserve">    &lt;/init-param&gt;</w:t>
      </w:r>
    </w:p>
    <w:p w14:paraId="30F2BB9C" w14:textId="77777777" w:rsidR="00DC39E2" w:rsidRPr="00E54F4E" w:rsidRDefault="00DC39E2" w:rsidP="00AA671A">
      <w:pPr>
        <w:pStyle w:val="Code"/>
        <w:keepNext w:val="0"/>
        <w:keepLines w:val="0"/>
      </w:pPr>
      <w:r w:rsidRPr="00E54F4E">
        <w:t xml:space="preserve">    &lt;load-on-startup&gt;1&lt;/load-on-startup&gt;</w:t>
      </w:r>
    </w:p>
    <w:p w14:paraId="6B1421F1" w14:textId="77777777" w:rsidR="00DC39E2" w:rsidRPr="00E54F4E" w:rsidRDefault="00DC39E2" w:rsidP="00AA671A">
      <w:pPr>
        <w:pStyle w:val="Code"/>
        <w:keepNext w:val="0"/>
        <w:keepLines w:val="0"/>
      </w:pPr>
      <w:r w:rsidRPr="00E54F4E">
        <w:t xml:space="preserve">  &lt;/servlet&gt;  </w:t>
      </w:r>
    </w:p>
    <w:p w14:paraId="7E670552" w14:textId="77777777" w:rsidR="00DC39E2" w:rsidRPr="00E54F4E" w:rsidRDefault="00DC39E2" w:rsidP="00AA671A">
      <w:pPr>
        <w:pStyle w:val="Code"/>
        <w:keepNext w:val="0"/>
        <w:keepLines w:val="0"/>
      </w:pPr>
    </w:p>
    <w:p w14:paraId="514414D9" w14:textId="77777777" w:rsidR="00DC39E2" w:rsidRPr="00E54F4E" w:rsidRDefault="00DC39E2" w:rsidP="00AA671A">
      <w:pPr>
        <w:pStyle w:val="Code"/>
        <w:keepNext w:val="0"/>
        <w:keepLines w:val="0"/>
      </w:pPr>
      <w:r w:rsidRPr="00E54F4E">
        <w:t xml:space="preserve">   &lt;servlet&gt;</w:t>
      </w:r>
    </w:p>
    <w:p w14:paraId="3BE09EA0" w14:textId="77777777" w:rsidR="00DC39E2" w:rsidRPr="00E54F4E" w:rsidRDefault="00DC39E2" w:rsidP="00AA671A">
      <w:pPr>
        <w:pStyle w:val="Code"/>
        <w:keepNext w:val="0"/>
        <w:keepLines w:val="0"/>
      </w:pPr>
      <w:r w:rsidRPr="00E54F4E">
        <w:t xml:space="preserve">    &lt;servlet-name&gt;KaajeeInit&lt;/servlet-name&gt;</w:t>
      </w:r>
    </w:p>
    <w:p w14:paraId="33323924" w14:textId="77777777" w:rsidR="00DC39E2" w:rsidRPr="00E54F4E" w:rsidRDefault="00DC39E2" w:rsidP="00AA671A">
      <w:pPr>
        <w:pStyle w:val="Code"/>
        <w:keepNext w:val="0"/>
        <w:keepLines w:val="0"/>
      </w:pPr>
      <w:r w:rsidRPr="00E54F4E">
        <w:t xml:space="preserve">    &lt;servlet-class&gt;gov.va.med.authentication.kernel.InitKaajeeServlet&lt;/servlet-class&gt;</w:t>
      </w:r>
    </w:p>
    <w:p w14:paraId="28C6EBD4" w14:textId="77777777" w:rsidR="00DC39E2" w:rsidRPr="00E54F4E" w:rsidRDefault="00DC39E2" w:rsidP="00AA671A">
      <w:pPr>
        <w:pStyle w:val="Code"/>
        <w:keepNext w:val="0"/>
        <w:keepLines w:val="0"/>
      </w:pPr>
      <w:r w:rsidRPr="00E54F4E">
        <w:t xml:space="preserve">    &lt;init-param&gt;</w:t>
      </w:r>
    </w:p>
    <w:p w14:paraId="7251DE02" w14:textId="77777777" w:rsidR="00DC39E2" w:rsidRPr="00E54F4E" w:rsidRDefault="00DC39E2" w:rsidP="00AA671A">
      <w:pPr>
        <w:pStyle w:val="Code"/>
        <w:keepNext w:val="0"/>
        <w:keepLines w:val="0"/>
      </w:pPr>
      <w:r w:rsidRPr="00E54F4E">
        <w:t xml:space="preserve">      &lt;param-name&gt;kaajee-config-file-location&lt;/param-name&gt;</w:t>
      </w:r>
    </w:p>
    <w:p w14:paraId="49BEE332" w14:textId="77777777" w:rsidR="00DC39E2" w:rsidRPr="00E54F4E" w:rsidRDefault="00DC39E2" w:rsidP="00AA671A">
      <w:pPr>
        <w:pStyle w:val="Code"/>
        <w:keepNext w:val="0"/>
        <w:keepLines w:val="0"/>
      </w:pPr>
      <w:r w:rsidRPr="00E54F4E">
        <w:t xml:space="preserve">      &lt;param-value&gt;/WEB-INF/kaajeeConfig.xml&lt;/param-value&gt;</w:t>
      </w:r>
    </w:p>
    <w:p w14:paraId="3B1EC15E" w14:textId="77777777" w:rsidR="00DC39E2" w:rsidRPr="00E54F4E" w:rsidRDefault="00DC39E2" w:rsidP="00AA671A">
      <w:pPr>
        <w:pStyle w:val="Code"/>
        <w:keepNext w:val="0"/>
        <w:keepLines w:val="0"/>
      </w:pPr>
      <w:r w:rsidRPr="00E54F4E">
        <w:t xml:space="preserve">    &lt;/init-param&gt;</w:t>
      </w:r>
    </w:p>
    <w:p w14:paraId="25ED0293" w14:textId="77777777" w:rsidR="00DC39E2" w:rsidRPr="00E54F4E" w:rsidRDefault="00DC39E2" w:rsidP="00AA671A">
      <w:pPr>
        <w:pStyle w:val="Code"/>
        <w:keepNext w:val="0"/>
        <w:keepLines w:val="0"/>
      </w:pPr>
      <w:r w:rsidRPr="00E54F4E">
        <w:t xml:space="preserve">    &lt;load-on-startup&gt;3&lt;/load-on-startup&gt;</w:t>
      </w:r>
    </w:p>
    <w:p w14:paraId="10888990" w14:textId="77777777" w:rsidR="00DC39E2" w:rsidRPr="00E54F4E" w:rsidRDefault="00DC39E2" w:rsidP="00AA671A">
      <w:pPr>
        <w:pStyle w:val="Code"/>
        <w:keepNext w:val="0"/>
        <w:keepLines w:val="0"/>
      </w:pPr>
      <w:r w:rsidRPr="00E54F4E">
        <w:t xml:space="preserve">  &lt;/servlet&gt;  </w:t>
      </w:r>
    </w:p>
    <w:p w14:paraId="611209B7" w14:textId="77777777" w:rsidR="00DC39E2" w:rsidRPr="00E54F4E" w:rsidRDefault="00DC39E2" w:rsidP="00AA671A">
      <w:pPr>
        <w:pStyle w:val="Code"/>
        <w:keepNext w:val="0"/>
        <w:keepLines w:val="0"/>
      </w:pPr>
    </w:p>
    <w:p w14:paraId="0C0B985C" w14:textId="77777777" w:rsidR="00DC39E2" w:rsidRPr="00E54F4E" w:rsidRDefault="00DC39E2" w:rsidP="00AA671A">
      <w:pPr>
        <w:pStyle w:val="Code"/>
        <w:keepNext w:val="0"/>
        <w:keepLines w:val="0"/>
      </w:pPr>
      <w:r w:rsidRPr="00E54F4E">
        <w:t xml:space="preserve">  &lt;servlet&gt;</w:t>
      </w:r>
    </w:p>
    <w:p w14:paraId="33E0C3F6" w14:textId="77777777" w:rsidR="00DC39E2" w:rsidRPr="00E54F4E" w:rsidRDefault="00DC39E2" w:rsidP="00AA671A">
      <w:pPr>
        <w:pStyle w:val="Code"/>
        <w:keepNext w:val="0"/>
        <w:keepLines w:val="0"/>
      </w:pPr>
      <w:r w:rsidRPr="00E54F4E">
        <w:t xml:space="preserve">    &lt;servlet-name&gt;LoginController&lt;/servlet-name&gt;</w:t>
      </w:r>
    </w:p>
    <w:p w14:paraId="50CA733B" w14:textId="77777777" w:rsidR="00DC39E2" w:rsidRPr="00E54F4E" w:rsidRDefault="00DC39E2" w:rsidP="00AA671A">
      <w:pPr>
        <w:pStyle w:val="Code"/>
        <w:keepNext w:val="0"/>
        <w:keepLines w:val="0"/>
      </w:pPr>
      <w:r w:rsidRPr="00E54F4E">
        <w:t xml:space="preserve">    &lt;servlet-class&gt;gov.va.med.authentication.kernel.LoginController&lt;/servlet-class&gt;</w:t>
      </w:r>
    </w:p>
    <w:p w14:paraId="01B3877D" w14:textId="77777777" w:rsidR="00DC39E2" w:rsidRPr="00E54F4E" w:rsidRDefault="00DC39E2" w:rsidP="00AA671A">
      <w:pPr>
        <w:pStyle w:val="Code"/>
        <w:keepNext w:val="0"/>
        <w:keepLines w:val="0"/>
      </w:pPr>
      <w:r w:rsidRPr="00E54F4E">
        <w:t xml:space="preserve">  &lt;run-as&gt;</w:t>
      </w:r>
    </w:p>
    <w:p w14:paraId="5F616CD9" w14:textId="77777777" w:rsidR="00DC39E2" w:rsidRPr="00E54F4E" w:rsidRDefault="00DC39E2" w:rsidP="00AA671A">
      <w:pPr>
        <w:pStyle w:val="Code"/>
        <w:keepNext w:val="0"/>
        <w:keepLines w:val="0"/>
      </w:pPr>
      <w:r w:rsidRPr="00E54F4E">
        <w:t>&lt;role-name&gt;adminuserrole&lt;/role-name&gt;</w:t>
      </w:r>
    </w:p>
    <w:p w14:paraId="3799A1A4" w14:textId="77777777" w:rsidR="00DC39E2" w:rsidRPr="00E54F4E" w:rsidRDefault="00DC39E2" w:rsidP="00AA671A">
      <w:pPr>
        <w:pStyle w:val="Code"/>
        <w:keepNext w:val="0"/>
        <w:keepLines w:val="0"/>
      </w:pPr>
      <w:r w:rsidRPr="00E54F4E">
        <w:t>&lt;/run-as&gt;</w:t>
      </w:r>
    </w:p>
    <w:p w14:paraId="1BDAF522" w14:textId="77777777" w:rsidR="00DC39E2" w:rsidRPr="00E54F4E" w:rsidRDefault="00DC39E2" w:rsidP="00AA671A">
      <w:pPr>
        <w:pStyle w:val="Code"/>
        <w:keepNext w:val="0"/>
        <w:keepLines w:val="0"/>
      </w:pPr>
      <w:r w:rsidRPr="00E54F4E">
        <w:t xml:space="preserve">  &lt;/servlet&gt;</w:t>
      </w:r>
    </w:p>
    <w:p w14:paraId="39FAEA0D" w14:textId="77777777" w:rsidR="00DC39E2" w:rsidRPr="00E54F4E" w:rsidRDefault="00DC39E2" w:rsidP="00AA671A">
      <w:pPr>
        <w:pStyle w:val="Code"/>
        <w:keepNext w:val="0"/>
        <w:keepLines w:val="0"/>
      </w:pPr>
      <w:r w:rsidRPr="00E54F4E">
        <w:t xml:space="preserve">  </w:t>
      </w:r>
    </w:p>
    <w:p w14:paraId="69F1C040" w14:textId="77777777" w:rsidR="00DC39E2" w:rsidRPr="00E54F4E" w:rsidRDefault="00DC39E2" w:rsidP="00AA671A">
      <w:pPr>
        <w:pStyle w:val="Code"/>
        <w:keepNext w:val="0"/>
        <w:keepLines w:val="0"/>
      </w:pPr>
      <w:r w:rsidRPr="00E54F4E">
        <w:t xml:space="preserve">  &lt;servlet-mapping&gt;</w:t>
      </w:r>
    </w:p>
    <w:p w14:paraId="7A6934AF" w14:textId="77777777" w:rsidR="00DC39E2" w:rsidRPr="00E54F4E" w:rsidRDefault="00DC39E2" w:rsidP="00AA671A">
      <w:pPr>
        <w:pStyle w:val="Code"/>
        <w:keepNext w:val="0"/>
        <w:keepLines w:val="0"/>
      </w:pPr>
      <w:r w:rsidRPr="00E54F4E">
        <w:t xml:space="preserve">    &lt;servlet-name&gt;LoginController&lt;/servlet-name&gt;</w:t>
      </w:r>
    </w:p>
    <w:p w14:paraId="31170AD2" w14:textId="77777777" w:rsidR="00DC39E2" w:rsidRPr="00E54F4E" w:rsidRDefault="00DC39E2" w:rsidP="00AA671A">
      <w:pPr>
        <w:pStyle w:val="Code"/>
        <w:keepNext w:val="0"/>
        <w:keepLines w:val="0"/>
      </w:pPr>
      <w:r w:rsidRPr="00E54F4E">
        <w:t xml:space="preserve">    &lt;url-pattern&gt;/LoginController&lt;/url-pattern&gt;</w:t>
      </w:r>
    </w:p>
    <w:p w14:paraId="5C06EDD5" w14:textId="77777777" w:rsidR="00DC39E2" w:rsidRPr="00E54F4E" w:rsidRDefault="00DC39E2" w:rsidP="00AA671A">
      <w:pPr>
        <w:pStyle w:val="Code"/>
        <w:keepNext w:val="0"/>
        <w:keepLines w:val="0"/>
      </w:pPr>
      <w:r w:rsidRPr="00E54F4E">
        <w:t xml:space="preserve">  &lt;/servlet-mapping&gt;</w:t>
      </w:r>
    </w:p>
    <w:p w14:paraId="10DEF287" w14:textId="77777777" w:rsidR="00DC39E2" w:rsidRPr="00E54F4E" w:rsidRDefault="00DC39E2" w:rsidP="00AA671A">
      <w:pPr>
        <w:pStyle w:val="Code"/>
        <w:keepNext w:val="0"/>
        <w:keepLines w:val="0"/>
      </w:pPr>
    </w:p>
    <w:p w14:paraId="540AD8F8" w14:textId="77777777" w:rsidR="00DC39E2" w:rsidRPr="00E54F4E" w:rsidRDefault="00DC39E2" w:rsidP="00AA671A">
      <w:pPr>
        <w:pStyle w:val="Code"/>
        <w:keepNext w:val="0"/>
        <w:keepLines w:val="0"/>
        <w:rPr>
          <w:color w:val="000000"/>
        </w:rPr>
      </w:pPr>
      <w:r w:rsidRPr="00E54F4E">
        <w:t xml:space="preserve">  &lt;session-config&gt;</w:t>
      </w:r>
    </w:p>
    <w:p w14:paraId="3F327736" w14:textId="77777777" w:rsidR="00DC39E2" w:rsidRPr="00E54F4E" w:rsidRDefault="00DC39E2" w:rsidP="00AA671A">
      <w:pPr>
        <w:pStyle w:val="Code"/>
        <w:keepNext w:val="0"/>
        <w:keepLines w:val="0"/>
        <w:rPr>
          <w:color w:val="000000"/>
        </w:rPr>
      </w:pPr>
      <w:r w:rsidRPr="00E54F4E">
        <w:rPr>
          <w:color w:val="000000"/>
        </w:rPr>
        <w:t xml:space="preserve">    &lt;session-timeout&gt;2&lt;/session-timeout&gt;</w:t>
      </w:r>
    </w:p>
    <w:p w14:paraId="0E1439A6" w14:textId="77777777" w:rsidR="00DC39E2" w:rsidRPr="00E54F4E" w:rsidRDefault="00DC39E2" w:rsidP="00AA671A">
      <w:pPr>
        <w:pStyle w:val="Code"/>
        <w:keepNext w:val="0"/>
        <w:keepLines w:val="0"/>
        <w:rPr>
          <w:color w:val="000000"/>
        </w:rPr>
      </w:pPr>
      <w:r w:rsidRPr="00E54F4E">
        <w:rPr>
          <w:color w:val="000000"/>
        </w:rPr>
        <w:t xml:space="preserve">  &lt;/session-config&gt;</w:t>
      </w:r>
    </w:p>
    <w:p w14:paraId="38F43F6A" w14:textId="77777777" w:rsidR="00DC39E2" w:rsidRPr="00E54F4E" w:rsidRDefault="00DC39E2" w:rsidP="00AA671A">
      <w:pPr>
        <w:pStyle w:val="Code"/>
        <w:keepNext w:val="0"/>
        <w:keepLines w:val="0"/>
        <w:rPr>
          <w:color w:val="000000"/>
        </w:rPr>
      </w:pPr>
    </w:p>
    <w:p w14:paraId="0D31A27F" w14:textId="77777777" w:rsidR="00AA671A" w:rsidRPr="00E54F4E" w:rsidRDefault="00AA671A" w:rsidP="00AA671A">
      <w:pPr>
        <w:pStyle w:val="Code"/>
        <w:keepNext w:val="0"/>
        <w:keepLines w:val="0"/>
        <w:rPr>
          <w:color w:val="000000"/>
        </w:rPr>
      </w:pPr>
      <w:r w:rsidRPr="00E54F4E">
        <w:rPr>
          <w:color w:val="000000"/>
        </w:rPr>
        <w:t xml:space="preserve">  &lt;error-page&gt;</w:t>
      </w:r>
    </w:p>
    <w:p w14:paraId="4433A592" w14:textId="77777777" w:rsidR="00AA671A" w:rsidRPr="00E54F4E" w:rsidRDefault="00AA671A" w:rsidP="00AA671A">
      <w:pPr>
        <w:pStyle w:val="Code"/>
        <w:keepNext w:val="0"/>
        <w:keepLines w:val="0"/>
        <w:rPr>
          <w:color w:val="000000"/>
        </w:rPr>
      </w:pPr>
      <w:r w:rsidRPr="00E54F4E">
        <w:rPr>
          <w:color w:val="000000"/>
        </w:rPr>
        <w:t xml:space="preserve">    &lt;error-code&gt;403&lt;/error-code&gt;</w:t>
      </w:r>
    </w:p>
    <w:p w14:paraId="0C63BE2A" w14:textId="77777777" w:rsidR="00AA671A" w:rsidRPr="00E54F4E" w:rsidRDefault="00AA671A" w:rsidP="00AA671A">
      <w:pPr>
        <w:pStyle w:val="Code"/>
        <w:keepNext w:val="0"/>
        <w:keepLines w:val="0"/>
        <w:rPr>
          <w:color w:val="000000"/>
        </w:rPr>
      </w:pPr>
      <w:r w:rsidRPr="00E54F4E">
        <w:rPr>
          <w:color w:val="000000"/>
        </w:rPr>
        <w:t xml:space="preserve">    &lt;location&gt;/login/loginerror403.jsp&lt;/location&gt;</w:t>
      </w:r>
    </w:p>
    <w:p w14:paraId="698308DA" w14:textId="77777777" w:rsidR="00AA671A" w:rsidRPr="00E54F4E" w:rsidRDefault="00AA671A" w:rsidP="00AA671A">
      <w:pPr>
        <w:pStyle w:val="Code"/>
        <w:keepNext w:val="0"/>
        <w:keepLines w:val="0"/>
        <w:rPr>
          <w:color w:val="000000"/>
        </w:rPr>
      </w:pPr>
      <w:r w:rsidRPr="00E54F4E">
        <w:rPr>
          <w:color w:val="000000"/>
        </w:rPr>
        <w:t xml:space="preserve">  &lt;/error-page&gt;</w:t>
      </w:r>
    </w:p>
    <w:p w14:paraId="62F78ADB" w14:textId="77777777" w:rsidR="00AA671A" w:rsidRPr="00E54F4E" w:rsidRDefault="00AA671A" w:rsidP="00AA671A">
      <w:pPr>
        <w:pStyle w:val="Code"/>
        <w:keepNext w:val="0"/>
        <w:keepLines w:val="0"/>
        <w:rPr>
          <w:color w:val="000000"/>
        </w:rPr>
      </w:pPr>
    </w:p>
    <w:p w14:paraId="4D96D078" w14:textId="77777777" w:rsidR="00DC39E2" w:rsidRPr="00E54F4E" w:rsidRDefault="00DC39E2" w:rsidP="00AA671A">
      <w:pPr>
        <w:pStyle w:val="Code"/>
        <w:keepNext w:val="0"/>
        <w:keepLines w:val="0"/>
        <w:rPr>
          <w:color w:val="000000"/>
        </w:rPr>
      </w:pPr>
      <w:r w:rsidRPr="00E54F4E">
        <w:rPr>
          <w:color w:val="000000"/>
        </w:rPr>
        <w:t xml:space="preserve">  &lt;error-page&gt;</w:t>
      </w:r>
    </w:p>
    <w:p w14:paraId="2DC86E6D" w14:textId="77777777" w:rsidR="00DC39E2" w:rsidRPr="00E54F4E" w:rsidRDefault="00DC39E2" w:rsidP="00AA671A">
      <w:pPr>
        <w:pStyle w:val="Code"/>
        <w:keepNext w:val="0"/>
        <w:keepLines w:val="0"/>
        <w:rPr>
          <w:color w:val="000000"/>
        </w:rPr>
      </w:pPr>
      <w:r w:rsidRPr="00E54F4E">
        <w:rPr>
          <w:color w:val="000000"/>
        </w:rPr>
        <w:t xml:space="preserve">    &lt;error-code&gt;404&lt;/error-code&gt;</w:t>
      </w:r>
    </w:p>
    <w:p w14:paraId="7D411579" w14:textId="77777777" w:rsidR="00DC39E2" w:rsidRPr="00E54F4E" w:rsidRDefault="00DC39E2" w:rsidP="00AA671A">
      <w:pPr>
        <w:pStyle w:val="Code"/>
        <w:keepNext w:val="0"/>
        <w:keepLines w:val="0"/>
      </w:pPr>
      <w:r w:rsidRPr="00E54F4E">
        <w:lastRenderedPageBreak/>
        <w:t xml:space="preserve">    &lt;location&gt;/AppErrorPage.jsp&lt;/location&gt;</w:t>
      </w:r>
    </w:p>
    <w:p w14:paraId="44E1C6E8" w14:textId="77777777" w:rsidR="00DC39E2" w:rsidRPr="00E54F4E" w:rsidRDefault="00DC39E2" w:rsidP="00AA671A">
      <w:pPr>
        <w:pStyle w:val="Code"/>
        <w:keepNext w:val="0"/>
        <w:keepLines w:val="0"/>
      </w:pPr>
      <w:r w:rsidRPr="00E54F4E">
        <w:t xml:space="preserve">  &lt;/error-page&gt;</w:t>
      </w:r>
    </w:p>
    <w:p w14:paraId="2498872D" w14:textId="77777777" w:rsidR="00DC39E2" w:rsidRPr="00E54F4E" w:rsidRDefault="00DC39E2" w:rsidP="00AA671A">
      <w:pPr>
        <w:pStyle w:val="Code"/>
        <w:keepNext w:val="0"/>
        <w:keepLines w:val="0"/>
      </w:pPr>
    </w:p>
    <w:p w14:paraId="0A869B79" w14:textId="77777777" w:rsidR="00AA671A" w:rsidRPr="00E54F4E" w:rsidRDefault="00AA671A" w:rsidP="00AA671A">
      <w:pPr>
        <w:pStyle w:val="Code"/>
        <w:keepNext w:val="0"/>
        <w:keepLines w:val="0"/>
      </w:pPr>
      <w:r w:rsidRPr="00E54F4E">
        <w:t xml:space="preserve">   &lt;security-constraint&gt;</w:t>
      </w:r>
    </w:p>
    <w:p w14:paraId="6907276D" w14:textId="77777777" w:rsidR="00AA671A" w:rsidRPr="00E54F4E" w:rsidRDefault="00AA671A" w:rsidP="00AA671A">
      <w:pPr>
        <w:pStyle w:val="Code"/>
        <w:keepNext w:val="0"/>
        <w:keepLines w:val="0"/>
      </w:pPr>
      <w:r w:rsidRPr="00E54F4E">
        <w:t xml:space="preserve">    &lt;web-resource-collection&gt;</w:t>
      </w:r>
    </w:p>
    <w:p w14:paraId="528082D2" w14:textId="77777777" w:rsidR="00AA671A" w:rsidRPr="00E54F4E" w:rsidRDefault="00AA671A" w:rsidP="00AA671A">
      <w:pPr>
        <w:pStyle w:val="Code"/>
        <w:keepNext w:val="0"/>
        <w:keepLines w:val="0"/>
      </w:pPr>
      <w:r w:rsidRPr="00E54F4E">
        <w:t xml:space="preserve">      &lt;web-resource-name&gt;KAAJEE Login Page&lt;/web-resource-name&gt;</w:t>
      </w:r>
    </w:p>
    <w:p w14:paraId="2727A6A8" w14:textId="77777777" w:rsidR="00AA671A" w:rsidRPr="00E54F4E" w:rsidRDefault="00AA671A" w:rsidP="00AA671A">
      <w:pPr>
        <w:pStyle w:val="Code"/>
        <w:keepNext w:val="0"/>
        <w:keepLines w:val="0"/>
      </w:pPr>
      <w:r w:rsidRPr="00E54F4E">
        <w:t xml:space="preserve">      &lt;url-pattern&gt;/login/*&lt;/url-pattern&gt;</w:t>
      </w:r>
    </w:p>
    <w:p w14:paraId="373131E1" w14:textId="77777777" w:rsidR="00AA671A" w:rsidRPr="00E54F4E" w:rsidRDefault="00AA671A" w:rsidP="00AA671A">
      <w:pPr>
        <w:pStyle w:val="Code"/>
        <w:keepNext w:val="0"/>
        <w:keepLines w:val="0"/>
      </w:pPr>
      <w:r w:rsidRPr="00E54F4E">
        <w:t xml:space="preserve">      &lt;http-method&gt;GET&lt;/http-method&gt;</w:t>
      </w:r>
    </w:p>
    <w:p w14:paraId="75535D13" w14:textId="77777777" w:rsidR="00AA671A" w:rsidRPr="00E54F4E" w:rsidRDefault="00AA671A" w:rsidP="00AA671A">
      <w:pPr>
        <w:pStyle w:val="Code"/>
        <w:keepNext w:val="0"/>
        <w:keepLines w:val="0"/>
      </w:pPr>
      <w:r w:rsidRPr="00E54F4E">
        <w:t xml:space="preserve">      &lt;http-method&gt;POST&lt;/http-method&gt;</w:t>
      </w:r>
    </w:p>
    <w:p w14:paraId="1A26A807" w14:textId="77777777" w:rsidR="00AA671A" w:rsidRPr="00E54F4E" w:rsidRDefault="00AA671A" w:rsidP="00AA671A">
      <w:pPr>
        <w:pStyle w:val="Code"/>
        <w:keepNext w:val="0"/>
        <w:keepLines w:val="0"/>
      </w:pPr>
      <w:r w:rsidRPr="00E54F4E">
        <w:t xml:space="preserve">      &lt;/web-resource-collection&gt;</w:t>
      </w:r>
    </w:p>
    <w:p w14:paraId="5808CD6A" w14:textId="77777777" w:rsidR="00AA671A" w:rsidRPr="00E54F4E" w:rsidRDefault="00AA671A" w:rsidP="00AA671A">
      <w:pPr>
        <w:pStyle w:val="Code"/>
        <w:keepNext w:val="0"/>
        <w:keepLines w:val="0"/>
      </w:pPr>
      <w:r w:rsidRPr="00E54F4E">
        <w:t xml:space="preserve">      &lt;user-data-constraint&gt;</w:t>
      </w:r>
    </w:p>
    <w:p w14:paraId="64BD302D" w14:textId="77777777" w:rsidR="00AA671A" w:rsidRPr="00E54F4E" w:rsidRDefault="00AA671A" w:rsidP="00AA671A">
      <w:pPr>
        <w:pStyle w:val="Code"/>
        <w:keepNext w:val="0"/>
        <w:keepLines w:val="0"/>
      </w:pPr>
      <w:r w:rsidRPr="00E54F4E">
        <w:t xml:space="preserve">        &lt;!-- For the KAAJEE Login Page, use 'CONFIDENTIAL' when possible. --&gt;</w:t>
      </w:r>
    </w:p>
    <w:p w14:paraId="48EE11ED" w14:textId="77777777" w:rsidR="00AA671A" w:rsidRPr="00E54F4E" w:rsidRDefault="00AA671A" w:rsidP="00AA671A">
      <w:pPr>
        <w:pStyle w:val="Code"/>
        <w:keepNext w:val="0"/>
        <w:keepLines w:val="0"/>
      </w:pPr>
      <w:r w:rsidRPr="00E54F4E">
        <w:t xml:space="preserve">        &lt;transport-guarantee&gt;NONE&lt;/transport-guarantee&gt;</w:t>
      </w:r>
    </w:p>
    <w:p w14:paraId="70329A4B" w14:textId="77777777" w:rsidR="00AA671A" w:rsidRPr="00E54F4E" w:rsidRDefault="00AA671A" w:rsidP="00AA671A">
      <w:pPr>
        <w:pStyle w:val="Code"/>
        <w:keepNext w:val="0"/>
        <w:keepLines w:val="0"/>
      </w:pPr>
      <w:r w:rsidRPr="00E54F4E">
        <w:t xml:space="preserve">      &lt;/user-data-constraint&gt;</w:t>
      </w:r>
    </w:p>
    <w:p w14:paraId="60563059" w14:textId="77777777" w:rsidR="00AA671A" w:rsidRPr="00E54F4E" w:rsidRDefault="00AA671A" w:rsidP="00AA671A">
      <w:pPr>
        <w:pStyle w:val="Code"/>
        <w:keepNext w:val="0"/>
        <w:keepLines w:val="0"/>
      </w:pPr>
      <w:r w:rsidRPr="00E54F4E">
        <w:t xml:space="preserve">  &lt;/security-constraint&gt;</w:t>
      </w:r>
    </w:p>
    <w:p w14:paraId="65899EF8" w14:textId="77777777" w:rsidR="00AA671A" w:rsidRPr="00E54F4E" w:rsidRDefault="00AA671A" w:rsidP="00AA671A">
      <w:pPr>
        <w:pStyle w:val="Code"/>
        <w:keepNext w:val="0"/>
        <w:keepLines w:val="0"/>
      </w:pPr>
    </w:p>
    <w:p w14:paraId="6BA48BB9" w14:textId="77777777" w:rsidR="00AA671A" w:rsidRPr="00E54F4E" w:rsidRDefault="00AA671A" w:rsidP="00AA671A">
      <w:pPr>
        <w:pStyle w:val="Code"/>
        <w:keepNext w:val="0"/>
        <w:keepLines w:val="0"/>
      </w:pPr>
      <w:r w:rsidRPr="00E54F4E">
        <w:t xml:space="preserve">   &lt;security-constraint&gt;</w:t>
      </w:r>
    </w:p>
    <w:p w14:paraId="22912D2C" w14:textId="77777777" w:rsidR="00AA671A" w:rsidRPr="00E54F4E" w:rsidRDefault="00AA671A" w:rsidP="00AA671A">
      <w:pPr>
        <w:pStyle w:val="Code"/>
        <w:keepNext w:val="0"/>
        <w:keepLines w:val="0"/>
      </w:pPr>
      <w:r w:rsidRPr="00E54F4E">
        <w:t xml:space="preserve">    &lt;web-resource-collection&gt;</w:t>
      </w:r>
    </w:p>
    <w:p w14:paraId="367EB94B" w14:textId="77777777" w:rsidR="00AA671A" w:rsidRPr="00E54F4E" w:rsidRDefault="00AA671A" w:rsidP="00AA671A">
      <w:pPr>
        <w:pStyle w:val="Code"/>
        <w:keepNext w:val="0"/>
        <w:keepLines w:val="0"/>
      </w:pPr>
      <w:r w:rsidRPr="00E54F4E">
        <w:t xml:space="preserve">      &lt;web-resource-name&gt;A Protected Page&lt;/web-resource-name&gt;</w:t>
      </w:r>
    </w:p>
    <w:p w14:paraId="36973096" w14:textId="77777777" w:rsidR="00AA671A" w:rsidRPr="00E54F4E" w:rsidRDefault="00AA671A" w:rsidP="00AA671A">
      <w:pPr>
        <w:pStyle w:val="Code"/>
        <w:keepNext w:val="0"/>
        <w:keepLines w:val="0"/>
      </w:pPr>
      <w:r w:rsidRPr="00E54F4E">
        <w:t xml:space="preserve">      &lt;url-pattern&gt;/AppHelloWorld.jsp&lt;/url-pattern&gt;</w:t>
      </w:r>
    </w:p>
    <w:p w14:paraId="612FC920" w14:textId="77777777" w:rsidR="00AA671A" w:rsidRPr="00E54F4E" w:rsidRDefault="00AA671A" w:rsidP="00AA671A">
      <w:pPr>
        <w:pStyle w:val="Code"/>
        <w:keepNext w:val="0"/>
        <w:keepLines w:val="0"/>
      </w:pPr>
      <w:r w:rsidRPr="00E54F4E">
        <w:t xml:space="preserve">      &lt;http-method&gt;GET&lt;/http-method&gt;</w:t>
      </w:r>
    </w:p>
    <w:p w14:paraId="0143BA47" w14:textId="77777777" w:rsidR="00AA671A" w:rsidRPr="00E54F4E" w:rsidRDefault="00AA671A" w:rsidP="00AA671A">
      <w:pPr>
        <w:pStyle w:val="Code"/>
        <w:keepNext w:val="0"/>
        <w:keepLines w:val="0"/>
      </w:pPr>
      <w:r w:rsidRPr="00E54F4E">
        <w:t xml:space="preserve">      &lt;http-method&gt;POST&lt;/http-method&gt;</w:t>
      </w:r>
    </w:p>
    <w:p w14:paraId="1E4DED9E" w14:textId="77777777" w:rsidR="00AA671A" w:rsidRPr="00E54F4E" w:rsidRDefault="00AA671A" w:rsidP="00AA671A">
      <w:pPr>
        <w:pStyle w:val="Code"/>
        <w:keepNext w:val="0"/>
        <w:keepLines w:val="0"/>
      </w:pPr>
      <w:r w:rsidRPr="00E54F4E">
        <w:t xml:space="preserve">      &lt;/web-resource-collection&gt;</w:t>
      </w:r>
    </w:p>
    <w:p w14:paraId="2EA1863D" w14:textId="77777777" w:rsidR="00AA671A" w:rsidRPr="00E54F4E" w:rsidRDefault="00AA671A" w:rsidP="00AA671A">
      <w:pPr>
        <w:pStyle w:val="Code"/>
        <w:keepNext w:val="0"/>
        <w:keepLines w:val="0"/>
      </w:pPr>
      <w:r w:rsidRPr="00E54F4E">
        <w:t xml:space="preserve">      &lt;auth-constraint&gt;</w:t>
      </w:r>
    </w:p>
    <w:p w14:paraId="05A7AE37" w14:textId="77777777" w:rsidR="00AA671A" w:rsidRPr="00E54F4E" w:rsidRDefault="00AA671A" w:rsidP="00AA671A">
      <w:pPr>
        <w:pStyle w:val="Code"/>
        <w:keepNext w:val="0"/>
        <w:keepLines w:val="0"/>
      </w:pPr>
      <w:r w:rsidRPr="00E54F4E">
        <w:t xml:space="preserve">        &lt;role-name&gt;XUKAAJEE_SAMPLE_ROLE&lt;/role-name&gt;</w:t>
      </w:r>
    </w:p>
    <w:p w14:paraId="0CD319DC" w14:textId="77777777" w:rsidR="00AA671A" w:rsidRPr="00E54F4E" w:rsidRDefault="00AA671A" w:rsidP="00AA671A">
      <w:pPr>
        <w:pStyle w:val="Code"/>
        <w:keepNext w:val="0"/>
        <w:keepLines w:val="0"/>
      </w:pPr>
      <w:r w:rsidRPr="00E54F4E">
        <w:t xml:space="preserve">      &lt;/auth-constraint&gt;</w:t>
      </w:r>
    </w:p>
    <w:p w14:paraId="1993CCA7" w14:textId="77777777" w:rsidR="00AA671A" w:rsidRPr="00E54F4E" w:rsidRDefault="00AA671A" w:rsidP="00AA671A">
      <w:pPr>
        <w:pStyle w:val="Code"/>
        <w:keepNext w:val="0"/>
        <w:keepLines w:val="0"/>
      </w:pPr>
      <w:r w:rsidRPr="00E54F4E">
        <w:t xml:space="preserve">      &lt;user-data-constraint&gt;</w:t>
      </w:r>
    </w:p>
    <w:p w14:paraId="561ED595" w14:textId="77777777" w:rsidR="00AA671A" w:rsidRPr="00E54F4E" w:rsidRDefault="00AA671A" w:rsidP="00AA671A">
      <w:pPr>
        <w:pStyle w:val="Code"/>
        <w:keepNext w:val="0"/>
        <w:keepLines w:val="0"/>
      </w:pPr>
      <w:r w:rsidRPr="00E54F4E">
        <w:t xml:space="preserve">        &lt;!--  Use a value of 'CONFIDENTIAL' to place this page in SSL. --&gt;</w:t>
      </w:r>
    </w:p>
    <w:p w14:paraId="77F48C15" w14:textId="77777777" w:rsidR="00AA671A" w:rsidRPr="00E54F4E" w:rsidRDefault="00AA671A" w:rsidP="00AA671A">
      <w:pPr>
        <w:pStyle w:val="Code"/>
        <w:keepNext w:val="0"/>
        <w:keepLines w:val="0"/>
      </w:pPr>
      <w:r w:rsidRPr="00E54F4E">
        <w:t xml:space="preserve">        &lt;transport-guarantee&gt;NONE&lt;/transport-guarantee&gt;</w:t>
      </w:r>
    </w:p>
    <w:p w14:paraId="7BAEE6C7" w14:textId="77777777" w:rsidR="00AA671A" w:rsidRPr="00E54F4E" w:rsidRDefault="00AA671A" w:rsidP="00AA671A">
      <w:pPr>
        <w:pStyle w:val="Code"/>
        <w:keepNext w:val="0"/>
        <w:keepLines w:val="0"/>
      </w:pPr>
      <w:r w:rsidRPr="00E54F4E">
        <w:t xml:space="preserve">      &lt;/user-data-constraint&gt;</w:t>
      </w:r>
    </w:p>
    <w:p w14:paraId="7FD868E2" w14:textId="77777777" w:rsidR="00DC39E2" w:rsidRPr="00E54F4E" w:rsidRDefault="00AA671A" w:rsidP="00AA671A">
      <w:pPr>
        <w:pStyle w:val="Code"/>
        <w:keepNext w:val="0"/>
        <w:keepLines w:val="0"/>
      </w:pPr>
      <w:r w:rsidRPr="00E54F4E">
        <w:t xml:space="preserve">  &lt;/security-constraint&gt;</w:t>
      </w:r>
    </w:p>
    <w:p w14:paraId="2C3CAB67" w14:textId="77777777" w:rsidR="00AA671A" w:rsidRPr="00E54F4E" w:rsidRDefault="00AA671A" w:rsidP="00AA671A">
      <w:pPr>
        <w:pStyle w:val="Code"/>
        <w:keepNext w:val="0"/>
        <w:keepLines w:val="0"/>
      </w:pPr>
    </w:p>
    <w:p w14:paraId="2E88474A" w14:textId="77777777" w:rsidR="00DC39E2" w:rsidRPr="00E54F4E" w:rsidRDefault="00DC39E2" w:rsidP="00AA671A">
      <w:pPr>
        <w:pStyle w:val="Code"/>
        <w:keepNext w:val="0"/>
        <w:keepLines w:val="0"/>
      </w:pPr>
      <w:r w:rsidRPr="00E54F4E">
        <w:t xml:space="preserve">   &lt;login-config&gt;</w:t>
      </w:r>
    </w:p>
    <w:p w14:paraId="3D23B68D" w14:textId="77777777" w:rsidR="00DC39E2" w:rsidRPr="00E54F4E" w:rsidRDefault="00DC39E2" w:rsidP="00AA671A">
      <w:pPr>
        <w:pStyle w:val="Code"/>
        <w:keepNext w:val="0"/>
        <w:keepLines w:val="0"/>
      </w:pPr>
      <w:r w:rsidRPr="00E54F4E">
        <w:t xml:space="preserve">   &lt;auth-method&gt;FORM&lt;/auth-method&gt;</w:t>
      </w:r>
    </w:p>
    <w:p w14:paraId="1E1F22CE" w14:textId="77777777" w:rsidR="00DC39E2" w:rsidRPr="00E54F4E" w:rsidRDefault="00DC39E2" w:rsidP="00AA671A">
      <w:pPr>
        <w:pStyle w:val="Code"/>
        <w:keepNext w:val="0"/>
        <w:keepLines w:val="0"/>
        <w:rPr>
          <w:color w:val="000000"/>
        </w:rPr>
      </w:pPr>
      <w:r w:rsidRPr="00E54F4E">
        <w:rPr>
          <w:color w:val="000000"/>
        </w:rPr>
        <w:t xml:space="preserve">    &lt;form-login-config&gt;</w:t>
      </w:r>
    </w:p>
    <w:p w14:paraId="2B86FBAC" w14:textId="77777777" w:rsidR="00DC39E2" w:rsidRPr="00E54F4E" w:rsidRDefault="00DC39E2" w:rsidP="00AA671A">
      <w:pPr>
        <w:pStyle w:val="Code"/>
        <w:keepNext w:val="0"/>
        <w:keepLines w:val="0"/>
        <w:rPr>
          <w:color w:val="000000"/>
        </w:rPr>
      </w:pPr>
      <w:r w:rsidRPr="00E54F4E">
        <w:rPr>
          <w:color w:val="000000"/>
        </w:rPr>
        <w:t xml:space="preserve">      &lt;form-login-page&gt;/login/login.jsp&lt;/form-login-page&gt;</w:t>
      </w:r>
    </w:p>
    <w:p w14:paraId="7471D038" w14:textId="77777777" w:rsidR="00DC39E2" w:rsidRPr="00E54F4E" w:rsidRDefault="00DC39E2" w:rsidP="00AA671A">
      <w:pPr>
        <w:pStyle w:val="Code"/>
        <w:keepNext w:val="0"/>
        <w:keepLines w:val="0"/>
        <w:rPr>
          <w:color w:val="000000"/>
        </w:rPr>
      </w:pPr>
      <w:r w:rsidRPr="00E54F4E">
        <w:rPr>
          <w:color w:val="000000"/>
        </w:rPr>
        <w:t xml:space="preserve">      &lt;form-error-page&gt;/login/loginerror.jsp&lt;/form-error-page&gt;</w:t>
      </w:r>
    </w:p>
    <w:p w14:paraId="4D4DF346" w14:textId="77777777" w:rsidR="00DC39E2" w:rsidRPr="00E54F4E" w:rsidRDefault="00DC39E2" w:rsidP="00AA671A">
      <w:pPr>
        <w:pStyle w:val="Code"/>
        <w:keepNext w:val="0"/>
        <w:keepLines w:val="0"/>
        <w:rPr>
          <w:color w:val="000000"/>
        </w:rPr>
      </w:pPr>
      <w:r w:rsidRPr="00E54F4E">
        <w:rPr>
          <w:color w:val="000000"/>
        </w:rPr>
        <w:t xml:space="preserve">    &lt;/form-login-config&gt;</w:t>
      </w:r>
    </w:p>
    <w:p w14:paraId="427A92E1" w14:textId="77777777" w:rsidR="00DC39E2" w:rsidRPr="00E54F4E" w:rsidRDefault="00DC39E2" w:rsidP="00AA671A">
      <w:pPr>
        <w:pStyle w:val="Code"/>
        <w:keepNext w:val="0"/>
        <w:keepLines w:val="0"/>
      </w:pPr>
      <w:r w:rsidRPr="00E54F4E">
        <w:t xml:space="preserve">   &lt;/login-config&gt; </w:t>
      </w:r>
    </w:p>
    <w:p w14:paraId="7361A265" w14:textId="77777777" w:rsidR="00DC39E2" w:rsidRPr="00E54F4E" w:rsidRDefault="00DC39E2" w:rsidP="00AA671A">
      <w:pPr>
        <w:pStyle w:val="Code"/>
        <w:keepNext w:val="0"/>
        <w:keepLines w:val="0"/>
      </w:pPr>
      <w:r w:rsidRPr="00E54F4E">
        <w:t xml:space="preserve"> </w:t>
      </w:r>
    </w:p>
    <w:p w14:paraId="039FE2AC" w14:textId="77777777" w:rsidR="00DC39E2" w:rsidRPr="00E54F4E" w:rsidRDefault="00DC39E2" w:rsidP="00AA671A">
      <w:pPr>
        <w:pStyle w:val="Code"/>
        <w:keepNext w:val="0"/>
        <w:keepLines w:val="0"/>
      </w:pPr>
      <w:r w:rsidRPr="00E54F4E">
        <w:t xml:space="preserve">  &lt;security-role&gt;</w:t>
      </w:r>
    </w:p>
    <w:p w14:paraId="27C79C34" w14:textId="77777777" w:rsidR="00DC39E2" w:rsidRPr="00E54F4E" w:rsidRDefault="00DC39E2" w:rsidP="00AA671A">
      <w:pPr>
        <w:pStyle w:val="Code"/>
        <w:keepNext w:val="0"/>
        <w:keepLines w:val="0"/>
      </w:pPr>
      <w:r w:rsidRPr="00E54F4E">
        <w:t xml:space="preserve">    &lt;description&gt;KERNEL KAAJEE Sample role&lt;/description&gt;</w:t>
      </w:r>
    </w:p>
    <w:p w14:paraId="2FC047D1" w14:textId="77777777" w:rsidR="00DC39E2" w:rsidRPr="00E54F4E" w:rsidRDefault="00DC39E2" w:rsidP="00AA671A">
      <w:pPr>
        <w:pStyle w:val="Code"/>
        <w:keepNext w:val="0"/>
        <w:keepLines w:val="0"/>
      </w:pPr>
      <w:r w:rsidRPr="00E54F4E">
        <w:t xml:space="preserve">    &lt;role-name&gt;XUKAAJEE_SAMPLE_ROLE&lt;/role-name&gt;</w:t>
      </w:r>
    </w:p>
    <w:p w14:paraId="7E8FD6FE" w14:textId="77777777" w:rsidR="00DC39E2" w:rsidRPr="00E54F4E" w:rsidRDefault="00DC39E2" w:rsidP="00AA671A">
      <w:pPr>
        <w:pStyle w:val="Code"/>
        <w:keepNext w:val="0"/>
        <w:keepLines w:val="0"/>
      </w:pPr>
      <w:r w:rsidRPr="00E54F4E">
        <w:t xml:space="preserve">  &lt;/security-role&gt;</w:t>
      </w:r>
    </w:p>
    <w:p w14:paraId="6F37C5B5" w14:textId="77777777" w:rsidR="00DC39E2" w:rsidRPr="00E54F4E" w:rsidRDefault="00DC39E2" w:rsidP="00AA671A">
      <w:pPr>
        <w:pStyle w:val="Code"/>
        <w:keepNext w:val="0"/>
        <w:keepLines w:val="0"/>
      </w:pPr>
      <w:r w:rsidRPr="00E54F4E">
        <w:t xml:space="preserve">  </w:t>
      </w:r>
    </w:p>
    <w:p w14:paraId="49A89F46" w14:textId="77777777" w:rsidR="00DC39E2" w:rsidRPr="00E54F4E" w:rsidRDefault="00DC39E2" w:rsidP="00AA671A">
      <w:pPr>
        <w:pStyle w:val="Code"/>
        <w:keepNext w:val="0"/>
        <w:keepLines w:val="0"/>
      </w:pPr>
      <w:r w:rsidRPr="00E54F4E">
        <w:t xml:space="preserve">  &lt;security-role&gt;</w:t>
      </w:r>
    </w:p>
    <w:p w14:paraId="64F31745" w14:textId="77777777" w:rsidR="00DC39E2" w:rsidRPr="00E54F4E" w:rsidRDefault="00DC39E2" w:rsidP="00AA671A">
      <w:pPr>
        <w:pStyle w:val="Code"/>
        <w:keepNext w:val="0"/>
        <w:keepLines w:val="0"/>
      </w:pPr>
      <w:r w:rsidRPr="00E54F4E">
        <w:t xml:space="preserve">     &lt;description&gt;auto-assigned authenticated user role&lt;/description&gt;</w:t>
      </w:r>
    </w:p>
    <w:p w14:paraId="5CD09FE9" w14:textId="77777777" w:rsidR="00DC39E2" w:rsidRPr="00E54F4E" w:rsidRDefault="00DC39E2" w:rsidP="00AA671A">
      <w:pPr>
        <w:pStyle w:val="Code"/>
        <w:keepNext w:val="0"/>
        <w:keepLines w:val="0"/>
      </w:pPr>
      <w:r w:rsidRPr="00E54F4E">
        <w:t xml:space="preserve">     &lt;role-name&gt;AUTHENTICATED_KAAJEE_USER&lt;/role-name&gt;</w:t>
      </w:r>
    </w:p>
    <w:p w14:paraId="4A93926C" w14:textId="77777777" w:rsidR="00DC39E2" w:rsidRPr="00E54F4E" w:rsidRDefault="00DC39E2" w:rsidP="00AA671A">
      <w:pPr>
        <w:pStyle w:val="Code"/>
        <w:keepNext w:val="0"/>
        <w:keepLines w:val="0"/>
      </w:pPr>
      <w:r w:rsidRPr="00E54F4E">
        <w:t xml:space="preserve">  &lt;/security-role&gt;</w:t>
      </w:r>
    </w:p>
    <w:p w14:paraId="1A651ED7" w14:textId="77777777" w:rsidR="00DC39E2" w:rsidRPr="00E54F4E" w:rsidRDefault="00DC39E2" w:rsidP="00AA671A">
      <w:pPr>
        <w:pStyle w:val="Code"/>
        <w:keepNext w:val="0"/>
        <w:keepLines w:val="0"/>
      </w:pPr>
      <w:r w:rsidRPr="00E54F4E">
        <w:t xml:space="preserve">  </w:t>
      </w:r>
    </w:p>
    <w:p w14:paraId="345CDD45" w14:textId="77777777" w:rsidR="00DC39E2" w:rsidRPr="00E54F4E" w:rsidRDefault="00DC39E2" w:rsidP="00AA671A">
      <w:pPr>
        <w:pStyle w:val="Code"/>
        <w:keepNext w:val="0"/>
        <w:keepLines w:val="0"/>
      </w:pPr>
      <w:r w:rsidRPr="00E54F4E">
        <w:t xml:space="preserve">  &lt;security-role&gt;</w:t>
      </w:r>
    </w:p>
    <w:p w14:paraId="69A17EA0" w14:textId="77777777" w:rsidR="00DC39E2" w:rsidRPr="00E54F4E" w:rsidRDefault="00DC39E2" w:rsidP="00AA671A">
      <w:pPr>
        <w:pStyle w:val="Code"/>
        <w:keepNext w:val="0"/>
        <w:keepLines w:val="0"/>
      </w:pPr>
      <w:r w:rsidRPr="00E54F4E">
        <w:t xml:space="preserve">     &lt;role-name&gt;adminuserrole&lt;/role-name&gt;</w:t>
      </w:r>
    </w:p>
    <w:p w14:paraId="7383A2CE" w14:textId="77777777" w:rsidR="00DC39E2" w:rsidRPr="00E54F4E" w:rsidRDefault="00DC39E2" w:rsidP="00AA671A">
      <w:pPr>
        <w:pStyle w:val="Code"/>
        <w:keepNext w:val="0"/>
        <w:keepLines w:val="0"/>
      </w:pPr>
      <w:r w:rsidRPr="00E54F4E">
        <w:t xml:space="preserve">  &lt;/security-role&gt;  </w:t>
      </w:r>
    </w:p>
    <w:p w14:paraId="1C099B25" w14:textId="77777777" w:rsidR="00DC39E2" w:rsidRPr="00E54F4E" w:rsidRDefault="00DC39E2" w:rsidP="00AA671A">
      <w:pPr>
        <w:pStyle w:val="Code"/>
        <w:keepNext w:val="0"/>
        <w:keepLines w:val="0"/>
      </w:pPr>
      <w:r w:rsidRPr="00E54F4E">
        <w:t xml:space="preserve">    </w:t>
      </w:r>
    </w:p>
    <w:p w14:paraId="379199E8" w14:textId="77777777" w:rsidR="00571D3A" w:rsidRPr="00E54F4E" w:rsidRDefault="00DC39E2" w:rsidP="00AA671A">
      <w:pPr>
        <w:pStyle w:val="Code"/>
        <w:keepNext w:val="0"/>
        <w:keepLines w:val="0"/>
        <w:rPr>
          <w:color w:val="000000"/>
        </w:rPr>
      </w:pPr>
      <w:r w:rsidRPr="00E54F4E">
        <w:t>&lt;/web-app&gt;</w:t>
      </w:r>
    </w:p>
    <w:p w14:paraId="67CA2D59" w14:textId="77777777" w:rsidR="00604685" w:rsidRPr="00E54F4E" w:rsidRDefault="00604685" w:rsidP="00604685"/>
    <w:p w14:paraId="523AA7E4" w14:textId="77777777" w:rsidR="00604685" w:rsidRPr="00E54F4E" w:rsidRDefault="00604685" w:rsidP="00604685">
      <w:pPr>
        <w:autoSpaceDE w:val="0"/>
        <w:autoSpaceDN w:val="0"/>
        <w:adjustRightInd w:val="0"/>
      </w:pPr>
    </w:p>
    <w:p w14:paraId="2F47B9A2" w14:textId="77777777" w:rsidR="00604685" w:rsidRPr="00E54F4E" w:rsidRDefault="00604685" w:rsidP="00604685">
      <w:pPr>
        <w:keepNext/>
        <w:keepLines/>
      </w:pPr>
      <w:r w:rsidRPr="00E54F4E">
        <w:lastRenderedPageBreak/>
        <w:t>Application developers would customize this sample descriptor for their use by adding in their application servlets and by replacing the following information with information specific to their application:</w:t>
      </w:r>
    </w:p>
    <w:p w14:paraId="6DA95397" w14:textId="77777777" w:rsidR="00604685" w:rsidRPr="00E54F4E" w:rsidRDefault="00604685" w:rsidP="00E05A5B">
      <w:pPr>
        <w:keepNext/>
        <w:keepLines/>
        <w:numPr>
          <w:ilvl w:val="0"/>
          <w:numId w:val="52"/>
        </w:numPr>
        <w:spacing w:before="240"/>
      </w:pPr>
      <w:r w:rsidRPr="00E54F4E">
        <w:rPr>
          <w:b/>
        </w:rPr>
        <w:t>&lt;security-constraint&gt; Tag (multiple):</w:t>
      </w:r>
    </w:p>
    <w:p w14:paraId="13F8BC99" w14:textId="77777777" w:rsidR="00604685" w:rsidRPr="00E54F4E" w:rsidRDefault="00604685" w:rsidP="00990742">
      <w:pPr>
        <w:keepNext/>
        <w:keepLines/>
        <w:numPr>
          <w:ilvl w:val="0"/>
          <w:numId w:val="67"/>
        </w:numPr>
        <w:tabs>
          <w:tab w:val="clear" w:pos="720"/>
          <w:tab w:val="num" w:pos="1066"/>
        </w:tabs>
        <w:spacing w:before="120"/>
        <w:ind w:left="1080"/>
      </w:pPr>
      <w:r w:rsidRPr="00E54F4E">
        <w:rPr>
          <w:b/>
        </w:rPr>
        <w:t>&lt;url-pattern&gt; Tag—</w:t>
      </w:r>
      <w:r w:rsidRPr="00E54F4E">
        <w:t>Replace "</w:t>
      </w:r>
      <w:r w:rsidRPr="00E54F4E">
        <w:rPr>
          <w:b/>
        </w:rPr>
        <w:t>/AppHelloWorld.jsp</w:t>
      </w:r>
      <w:r w:rsidRPr="00E54F4E">
        <w:t>" security constraint URL with your application's security constraint URL.</w:t>
      </w:r>
    </w:p>
    <w:p w14:paraId="4867ED0F" w14:textId="77777777" w:rsidR="00604685" w:rsidRPr="00E54F4E" w:rsidRDefault="00604685" w:rsidP="00990742">
      <w:pPr>
        <w:keepNext/>
        <w:keepLines/>
        <w:numPr>
          <w:ilvl w:val="0"/>
          <w:numId w:val="67"/>
        </w:numPr>
        <w:tabs>
          <w:tab w:val="clear" w:pos="720"/>
          <w:tab w:val="num" w:pos="1066"/>
        </w:tabs>
        <w:spacing w:before="120"/>
        <w:ind w:left="1080"/>
        <w:rPr>
          <w:color w:val="000000"/>
        </w:rPr>
      </w:pPr>
      <w:r w:rsidRPr="00E54F4E">
        <w:rPr>
          <w:b/>
        </w:rPr>
        <w:t>&lt;role-name&gt;</w:t>
      </w:r>
      <w:r w:rsidRPr="00E54F4E">
        <w:rPr>
          <w:b/>
          <w:color w:val="000000"/>
        </w:rPr>
        <w:t xml:space="preserve"> Tag—</w:t>
      </w:r>
      <w:r w:rsidRPr="00E54F4E">
        <w:rPr>
          <w:color w:val="000000"/>
        </w:rPr>
        <w:t>Replace "</w:t>
      </w:r>
      <w:r w:rsidR="00972228" w:rsidRPr="00E54F4E">
        <w:rPr>
          <w:b/>
          <w:color w:val="000000"/>
        </w:rPr>
        <w:t>XUKAAJEE_SAMPLE_ROLE</w:t>
      </w:r>
      <w:r w:rsidRPr="00E54F4E">
        <w:rPr>
          <w:color w:val="000000"/>
        </w:rPr>
        <w:t>" security constraint role name with your application's security constraint role name.</w:t>
      </w:r>
    </w:p>
    <w:p w14:paraId="55FE2A1F" w14:textId="77777777" w:rsidR="00BA5149" w:rsidRPr="00E54F4E" w:rsidRDefault="00BA5149" w:rsidP="00990742">
      <w:pPr>
        <w:numPr>
          <w:ilvl w:val="0"/>
          <w:numId w:val="67"/>
        </w:numPr>
        <w:tabs>
          <w:tab w:val="clear" w:pos="720"/>
          <w:tab w:val="num" w:pos="1066"/>
        </w:tabs>
        <w:spacing w:before="120"/>
        <w:ind w:left="1092"/>
        <w:rPr>
          <w:color w:val="000000"/>
        </w:rPr>
      </w:pPr>
      <w:r w:rsidRPr="00E54F4E">
        <w:rPr>
          <w:color w:val="000000"/>
        </w:rPr>
        <w:t>&lt;user-data-constraint&gt;</w:t>
      </w:r>
      <w:r w:rsidRPr="00E54F4E">
        <w:rPr>
          <w:color w:val="000000"/>
        </w:rPr>
        <w:br/>
        <w:t xml:space="preserve">      &lt;</w:t>
      </w:r>
      <w:r w:rsidRPr="00E54F4E">
        <w:rPr>
          <w:b/>
          <w:color w:val="000000"/>
        </w:rPr>
        <w:t>transport-guarantee</w:t>
      </w:r>
      <w:r w:rsidRPr="00E54F4E">
        <w:rPr>
          <w:color w:val="000000"/>
        </w:rPr>
        <w:t>&gt;</w:t>
      </w:r>
      <w:r w:rsidRPr="00E54F4E">
        <w:rPr>
          <w:b/>
          <w:color w:val="000000"/>
        </w:rPr>
        <w:t xml:space="preserve"> Tag—</w:t>
      </w:r>
      <w:r w:rsidRPr="00E54F4E">
        <w:rPr>
          <w:color w:val="000000"/>
        </w:rPr>
        <w:t>Replace "</w:t>
      </w:r>
      <w:r w:rsidRPr="00E54F4E">
        <w:rPr>
          <w:b/>
          <w:color w:val="000000"/>
        </w:rPr>
        <w:t>NONE</w:t>
      </w:r>
      <w:r w:rsidRPr="00E54F4E">
        <w:rPr>
          <w:color w:val="000000"/>
        </w:rPr>
        <w:t>" with "</w:t>
      </w:r>
      <w:r w:rsidRPr="00E54F4E">
        <w:rPr>
          <w:b/>
          <w:color w:val="000000"/>
        </w:rPr>
        <w:t>CONFIDENTIAL</w:t>
      </w:r>
      <w:r w:rsidRPr="00E54F4E">
        <w:rPr>
          <w:color w:val="000000"/>
        </w:rPr>
        <w:t>" to put your page in SSL.</w:t>
      </w:r>
    </w:p>
    <w:p w14:paraId="12A2C0A7" w14:textId="77777777" w:rsidR="00E05A5B" w:rsidRPr="00E54F4E" w:rsidRDefault="00E05A5B" w:rsidP="00E05A5B"/>
    <w:tbl>
      <w:tblPr>
        <w:tblW w:w="8788" w:type="dxa"/>
        <w:tblInd w:w="810" w:type="dxa"/>
        <w:tblLayout w:type="fixed"/>
        <w:tblLook w:val="0000" w:firstRow="0" w:lastRow="0" w:firstColumn="0" w:lastColumn="0" w:noHBand="0" w:noVBand="0"/>
      </w:tblPr>
      <w:tblGrid>
        <w:gridCol w:w="738"/>
        <w:gridCol w:w="8050"/>
      </w:tblGrid>
      <w:tr w:rsidR="00BA5149" w:rsidRPr="00E54F4E" w14:paraId="26DB6FE5" w14:textId="77777777" w:rsidTr="004B304E">
        <w:trPr>
          <w:cantSplit/>
        </w:trPr>
        <w:tc>
          <w:tcPr>
            <w:tcW w:w="738" w:type="dxa"/>
          </w:tcPr>
          <w:p w14:paraId="08C594E6" w14:textId="77777777" w:rsidR="00BA5149" w:rsidRPr="00E54F4E" w:rsidRDefault="00C46AED" w:rsidP="004B304E">
            <w:pPr>
              <w:spacing w:before="60" w:after="60"/>
              <w:ind w:left="-18"/>
              <w:rPr>
                <w:rFonts w:cs="Times New Roman"/>
                <w:color w:val="000000"/>
              </w:rPr>
            </w:pPr>
            <w:r w:rsidRPr="00E54F4E">
              <w:rPr>
                <w:rFonts w:cs="Times New Roman"/>
                <w:noProof/>
                <w:color w:val="000000"/>
              </w:rPr>
              <w:drawing>
                <wp:inline distT="0" distB="0" distL="0" distR="0" wp14:anchorId="576EB1C3" wp14:editId="4CA67422">
                  <wp:extent cx="289560" cy="289560"/>
                  <wp:effectExtent l="0" t="0" r="0" b="0"/>
                  <wp:docPr id="152" name="Picture 15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050" w:type="dxa"/>
          </w:tcPr>
          <w:p w14:paraId="1EEDE0F2" w14:textId="77777777" w:rsidR="00BA5149" w:rsidRPr="00E54F4E" w:rsidRDefault="00BA5149" w:rsidP="004B304E">
            <w:pPr>
              <w:keepNext/>
              <w:keepLines/>
              <w:spacing w:before="60" w:after="60"/>
              <w:rPr>
                <w:rFonts w:cs="Times New Roman"/>
                <w:color w:val="000000"/>
                <w:kern w:val="2"/>
              </w:rPr>
            </w:pPr>
            <w:r w:rsidRPr="00E54F4E">
              <w:rPr>
                <w:rFonts w:cs="Times New Roman"/>
                <w:b/>
                <w:color w:val="000000"/>
              </w:rPr>
              <w:t>NOTE:</w:t>
            </w:r>
            <w:r w:rsidRPr="00E54F4E">
              <w:rPr>
                <w:rFonts w:cs="Times New Roman"/>
                <w:color w:val="000000"/>
              </w:rPr>
              <w:t xml:space="preserve"> </w:t>
            </w:r>
            <w:r w:rsidRPr="00E54F4E">
              <w:rPr>
                <w:color w:val="000000"/>
              </w:rPr>
              <w:t>For the KAAJEE Login Page, use 'CONFIDENTIAL' when possible.</w:t>
            </w:r>
          </w:p>
        </w:tc>
      </w:tr>
    </w:tbl>
    <w:p w14:paraId="4B605EB6" w14:textId="77777777" w:rsidR="00604685" w:rsidRPr="00E54F4E" w:rsidRDefault="00604685" w:rsidP="00E05A5B">
      <w:pPr>
        <w:keepNext/>
        <w:keepLines/>
        <w:numPr>
          <w:ilvl w:val="0"/>
          <w:numId w:val="52"/>
        </w:numPr>
        <w:spacing w:before="240"/>
        <w:rPr>
          <w:color w:val="000000"/>
        </w:rPr>
      </w:pPr>
      <w:r w:rsidRPr="00E54F4E">
        <w:rPr>
          <w:b/>
          <w:color w:val="000000"/>
        </w:rPr>
        <w:t>&lt;security-role&gt; Tag (multiple):</w:t>
      </w:r>
    </w:p>
    <w:p w14:paraId="4B1E40A3" w14:textId="77777777" w:rsidR="00604685" w:rsidRPr="00E54F4E" w:rsidRDefault="00604685" w:rsidP="00990742">
      <w:pPr>
        <w:keepNext/>
        <w:keepLines/>
        <w:numPr>
          <w:ilvl w:val="0"/>
          <w:numId w:val="68"/>
        </w:numPr>
        <w:tabs>
          <w:tab w:val="clear" w:pos="720"/>
          <w:tab w:val="num" w:pos="1066"/>
        </w:tabs>
        <w:spacing w:before="120"/>
        <w:ind w:left="1080"/>
      </w:pPr>
      <w:r w:rsidRPr="00E54F4E">
        <w:rPr>
          <w:b/>
        </w:rPr>
        <w:t>&lt;description&gt; Tag—</w:t>
      </w:r>
      <w:r w:rsidRPr="00E54F4E">
        <w:t>Replace</w:t>
      </w:r>
      <w:r w:rsidR="00972228" w:rsidRPr="00E54F4E">
        <w:t>/add</w:t>
      </w:r>
      <w:r w:rsidRPr="00E54F4E">
        <w:t xml:space="preserve"> all security role descriptions </w:t>
      </w:r>
      <w:r w:rsidR="00972228" w:rsidRPr="00E54F4E">
        <w:t>(e.g.,</w:t>
      </w:r>
      <w:r w:rsidR="00972228" w:rsidRPr="00E54F4E">
        <w:rPr>
          <w:rFonts w:cs="Times New Roman"/>
        </w:rPr>
        <w:t> </w:t>
      </w:r>
      <w:r w:rsidR="00972228" w:rsidRPr="00E54F4E">
        <w:t>"</w:t>
      </w:r>
      <w:r w:rsidR="00972228" w:rsidRPr="00E54F4E">
        <w:rPr>
          <w:b/>
        </w:rPr>
        <w:t>KERNEL KAAJEE Sample role</w:t>
      </w:r>
      <w:r w:rsidR="00972228" w:rsidRPr="00E54F4E">
        <w:t>")</w:t>
      </w:r>
      <w:r w:rsidRPr="00E54F4E">
        <w:t xml:space="preserve"> with your application's security role descriptions.</w:t>
      </w:r>
    </w:p>
    <w:p w14:paraId="62A282DB" w14:textId="77777777" w:rsidR="00604685" w:rsidRPr="00E54F4E" w:rsidRDefault="00604685" w:rsidP="00990742">
      <w:pPr>
        <w:numPr>
          <w:ilvl w:val="0"/>
          <w:numId w:val="68"/>
        </w:numPr>
        <w:tabs>
          <w:tab w:val="clear" w:pos="720"/>
          <w:tab w:val="num" w:pos="1066"/>
        </w:tabs>
        <w:spacing w:before="120"/>
        <w:ind w:left="1080"/>
      </w:pPr>
      <w:r w:rsidRPr="00E54F4E">
        <w:rPr>
          <w:b/>
        </w:rPr>
        <w:t>&lt;role-name&gt; Tag—</w:t>
      </w:r>
      <w:r w:rsidRPr="00E54F4E">
        <w:t>Replace</w:t>
      </w:r>
      <w:r w:rsidR="00972228" w:rsidRPr="00E54F4E">
        <w:t>/add</w:t>
      </w:r>
      <w:r w:rsidRPr="00E54F4E">
        <w:t xml:space="preserve"> all security role names </w:t>
      </w:r>
      <w:r w:rsidR="00972228" w:rsidRPr="00E54F4E">
        <w:t>(e.g., "</w:t>
      </w:r>
      <w:r w:rsidR="00972228" w:rsidRPr="00E54F4E">
        <w:rPr>
          <w:b/>
        </w:rPr>
        <w:t>XUKAAJEE_SAMPLE_ROLE</w:t>
      </w:r>
      <w:r w:rsidR="00972228" w:rsidRPr="00E54F4E">
        <w:t>")</w:t>
      </w:r>
      <w:r w:rsidRPr="00E54F4E">
        <w:t xml:space="preserve"> with your application's security role names.</w:t>
      </w:r>
    </w:p>
    <w:p w14:paraId="0F82FD01" w14:textId="77777777" w:rsidR="000D0286" w:rsidRPr="00E54F4E" w:rsidRDefault="000D0286" w:rsidP="000D0286">
      <w:pPr>
        <w:rPr>
          <w:color w:val="000000"/>
        </w:rPr>
      </w:pPr>
    </w:p>
    <w:p w14:paraId="2F30C2FD" w14:textId="77777777" w:rsidR="00604685" w:rsidRPr="00E54F4E" w:rsidRDefault="00604685" w:rsidP="00604685"/>
    <w:p w14:paraId="7CB54384" w14:textId="77777777" w:rsidR="00604685" w:rsidRPr="00E54F4E" w:rsidRDefault="00604685" w:rsidP="00604685"/>
    <w:p w14:paraId="50EC1677" w14:textId="77777777" w:rsidR="00604685" w:rsidRPr="00E54F4E" w:rsidRDefault="00604685" w:rsidP="00604685">
      <w:pPr>
        <w:keepNext/>
        <w:keepLines/>
        <w:rPr>
          <w:b/>
          <w:bCs/>
          <w:sz w:val="32"/>
          <w:szCs w:val="32"/>
        </w:rPr>
      </w:pPr>
      <w:bookmarkStart w:id="1173" w:name="_Toc75847106"/>
      <w:bookmarkStart w:id="1174" w:name="_Toc76201446"/>
      <w:r w:rsidRPr="00E54F4E">
        <w:rPr>
          <w:b/>
          <w:bCs/>
          <w:sz w:val="32"/>
          <w:szCs w:val="32"/>
        </w:rPr>
        <w:t>weblogic.xml</w:t>
      </w:r>
      <w:bookmarkEnd w:id="1173"/>
      <w:bookmarkEnd w:id="1174"/>
    </w:p>
    <w:p w14:paraId="0C26A249" w14:textId="77777777" w:rsidR="00604685" w:rsidRPr="00E54F4E" w:rsidRDefault="00604685" w:rsidP="00604685">
      <w:pPr>
        <w:keepNext/>
        <w:keepLines/>
      </w:pPr>
      <w:r w:rsidRPr="00E54F4E">
        <w:rPr>
          <w:color w:val="000000"/>
        </w:rPr>
        <w:fldChar w:fldCharType="begin"/>
      </w:r>
      <w:r w:rsidR="00C20416" w:rsidRPr="00E54F4E">
        <w:rPr>
          <w:color w:val="000000"/>
        </w:rPr>
        <w:instrText>XE "weblogic.xml</w:instrText>
      </w:r>
      <w:r w:rsidR="00224D2A" w:rsidRPr="00E54F4E">
        <w:rPr>
          <w:color w:val="000000"/>
        </w:rPr>
        <w:instrText xml:space="preserve"> File</w:instrText>
      </w:r>
      <w:r w:rsidR="00C20416" w:rsidRPr="00E54F4E">
        <w:rPr>
          <w:color w:val="000000"/>
        </w:rPr>
        <w:instrText>:</w:instrText>
      </w:r>
      <w:r w:rsidRPr="00E54F4E">
        <w:rPr>
          <w:color w:val="000000"/>
        </w:rPr>
        <w:instrText>A"</w:instrText>
      </w:r>
      <w:r w:rsidRPr="00E54F4E">
        <w:rPr>
          <w:color w:val="000000"/>
        </w:rPr>
        <w:fldChar w:fldCharType="end"/>
      </w:r>
      <w:r w:rsidRPr="00E54F4E">
        <w:rPr>
          <w:rFonts w:cs="Times New Roman"/>
          <w:color w:val="000000"/>
        </w:rPr>
        <w:fldChar w:fldCharType="begin"/>
      </w:r>
      <w:r w:rsidRPr="00E54F4E">
        <w:rPr>
          <w:rFonts w:cs="Times New Roman"/>
          <w:color w:val="000000"/>
        </w:rPr>
        <w:instrText>XE "Files:</w:instrText>
      </w:r>
      <w:r w:rsidR="00C20416" w:rsidRPr="00E54F4E">
        <w:rPr>
          <w:rFonts w:cs="Times New Roman"/>
          <w:color w:val="000000"/>
        </w:rPr>
        <w:instrText>weblogic.xml:</w:instrText>
      </w:r>
      <w:r w:rsidRPr="00E54F4E">
        <w:rPr>
          <w:rFonts w:cs="Times New Roman"/>
          <w:color w:val="000000"/>
        </w:rPr>
        <w:instrText>A"</w:instrText>
      </w:r>
      <w:r w:rsidRPr="00E54F4E">
        <w:rPr>
          <w:rFonts w:cs="Times New Roman"/>
          <w:color w:val="000000"/>
        </w:rPr>
        <w:fldChar w:fldCharType="end"/>
      </w:r>
      <w:r w:rsidRPr="00E54F4E">
        <w:rPr>
          <w:color w:val="000000"/>
        </w:rPr>
        <w:fldChar w:fldCharType="begin"/>
      </w:r>
      <w:r w:rsidR="00C20416" w:rsidRPr="00E54F4E">
        <w:rPr>
          <w:color w:val="000000"/>
        </w:rPr>
        <w:instrText>XE "XML:weblogic.xml</w:instrText>
      </w:r>
      <w:r w:rsidR="00224D2A" w:rsidRPr="00E54F4E">
        <w:rPr>
          <w:color w:val="000000"/>
        </w:rPr>
        <w:instrText xml:space="preserve"> File</w:instrText>
      </w:r>
      <w:r w:rsidR="00C20416" w:rsidRPr="00E54F4E">
        <w:rPr>
          <w:color w:val="000000"/>
        </w:rPr>
        <w:instrText>:</w:instrText>
      </w:r>
      <w:r w:rsidRPr="00E54F4E">
        <w:rPr>
          <w:color w:val="000000"/>
        </w:rPr>
        <w:instrText>A"</w:instrText>
      </w:r>
      <w:r w:rsidRPr="00E54F4E">
        <w:rPr>
          <w:color w:val="000000"/>
        </w:rPr>
        <w:fldChar w:fldCharType="end"/>
      </w:r>
      <w:r w:rsidRPr="00E54F4E">
        <w:rPr>
          <w:color w:val="000000"/>
        </w:rPr>
        <w:fldChar w:fldCharType="begin"/>
      </w:r>
      <w:r w:rsidRPr="00E54F4E">
        <w:rPr>
          <w:color w:val="000000"/>
        </w:rPr>
        <w:instrText>XE "Deployment Descriptor</w:instrText>
      </w:r>
      <w:r w:rsidR="002E3858" w:rsidRPr="00E54F4E">
        <w:rPr>
          <w:color w:val="000000"/>
        </w:rPr>
        <w:instrText>s</w:instrText>
      </w:r>
      <w:r w:rsidR="00C20416" w:rsidRPr="00E54F4E">
        <w:rPr>
          <w:color w:val="000000"/>
        </w:rPr>
        <w:instrText>:weblogic.xml</w:instrText>
      </w:r>
      <w:r w:rsidR="00224D2A" w:rsidRPr="00E54F4E">
        <w:rPr>
          <w:color w:val="000000"/>
        </w:rPr>
        <w:instrText xml:space="preserve"> File</w:instrText>
      </w:r>
      <w:r w:rsidR="00C20416" w:rsidRPr="00E54F4E">
        <w:rPr>
          <w:color w:val="000000"/>
        </w:rPr>
        <w:instrText>:</w:instrText>
      </w:r>
      <w:r w:rsidRPr="00E54F4E">
        <w:rPr>
          <w:color w:val="000000"/>
        </w:rPr>
        <w:instrText>A"</w:instrText>
      </w:r>
      <w:r w:rsidRPr="00E54F4E">
        <w:rPr>
          <w:color w:val="000000"/>
        </w:rPr>
        <w:fldChar w:fldCharType="end"/>
      </w:r>
    </w:p>
    <w:p w14:paraId="412C6FD6" w14:textId="77777777" w:rsidR="00604685" w:rsidRPr="00E54F4E" w:rsidRDefault="00604685" w:rsidP="00604685">
      <w:pPr>
        <w:keepNext/>
        <w:keepLines/>
      </w:pPr>
    </w:p>
    <w:p w14:paraId="60CB29C0" w14:textId="77777777" w:rsidR="001C5773" w:rsidRPr="00E54F4E" w:rsidRDefault="001C5773" w:rsidP="00776EAF">
      <w:pPr>
        <w:autoSpaceDE w:val="0"/>
        <w:autoSpaceDN w:val="0"/>
        <w:adjustRightInd w:val="0"/>
        <w:rPr>
          <w:rFonts w:cs="Times New Roman"/>
        </w:rPr>
      </w:pPr>
      <w:r w:rsidRPr="00E54F4E">
        <w:t xml:space="preserve">The </w:t>
      </w:r>
      <w:r w:rsidR="00BD4CE8" w:rsidRPr="00E54F4E">
        <w:t xml:space="preserve">BEA </w:t>
      </w:r>
      <w:r w:rsidRPr="00E54F4E">
        <w:t>weblogic.xml file is used to map security role names</w:t>
      </w:r>
      <w:r w:rsidR="00560B88" w:rsidRPr="00E54F4E">
        <w:t xml:space="preserve"> (i.e., &lt;security-role&gt; element entries in the web.xml file</w:t>
      </w:r>
      <w:r w:rsidR="00E81169" w:rsidRPr="00E54F4E">
        <w:rPr>
          <w:color w:val="000000"/>
        </w:rPr>
        <w:fldChar w:fldCharType="begin"/>
      </w:r>
      <w:r w:rsidR="00E81169" w:rsidRPr="00E54F4E">
        <w:rPr>
          <w:color w:val="000000"/>
        </w:rPr>
        <w:instrText>XE "web</w:instrText>
      </w:r>
      <w:r w:rsidR="00C20416" w:rsidRPr="00E54F4E">
        <w:rPr>
          <w:color w:val="000000"/>
        </w:rPr>
        <w:instrText>.xml</w:instrText>
      </w:r>
      <w:r w:rsidR="003801D8" w:rsidRPr="00E54F4E">
        <w:rPr>
          <w:color w:val="000000"/>
        </w:rPr>
        <w:instrText xml:space="preserve"> File</w:instrText>
      </w:r>
      <w:r w:rsidR="00C20416" w:rsidRPr="00E54F4E">
        <w:rPr>
          <w:color w:val="000000"/>
        </w:rPr>
        <w:instrText>:</w:instrText>
      </w:r>
      <w:r w:rsidR="00E81169" w:rsidRPr="00E54F4E">
        <w:rPr>
          <w:color w:val="000000"/>
        </w:rPr>
        <w:instrText>A"</w:instrText>
      </w:r>
      <w:r w:rsidR="00E81169" w:rsidRPr="00E54F4E">
        <w:rPr>
          <w:color w:val="000000"/>
        </w:rPr>
        <w:fldChar w:fldCharType="end"/>
      </w:r>
      <w:r w:rsidR="00E81169" w:rsidRPr="00E54F4E">
        <w:rPr>
          <w:rFonts w:cs="Times New Roman"/>
          <w:color w:val="000000"/>
        </w:rPr>
        <w:fldChar w:fldCharType="begin"/>
      </w:r>
      <w:r w:rsidR="00E81169" w:rsidRPr="00E54F4E">
        <w:rPr>
          <w:rFonts w:cs="Times New Roman"/>
          <w:color w:val="000000"/>
        </w:rPr>
        <w:instrText>XE "Files:web</w:instrText>
      </w:r>
      <w:r w:rsidR="00C20416" w:rsidRPr="00E54F4E">
        <w:rPr>
          <w:rFonts w:cs="Times New Roman"/>
          <w:color w:val="000000"/>
        </w:rPr>
        <w:instrText>.xml:</w:instrText>
      </w:r>
      <w:r w:rsidR="00E81169" w:rsidRPr="00E54F4E">
        <w:rPr>
          <w:rFonts w:cs="Times New Roman"/>
          <w:color w:val="000000"/>
        </w:rPr>
        <w:instrText>A"</w:instrText>
      </w:r>
      <w:r w:rsidR="00E81169" w:rsidRPr="00E54F4E">
        <w:rPr>
          <w:rFonts w:cs="Times New Roman"/>
          <w:color w:val="000000"/>
        </w:rPr>
        <w:fldChar w:fldCharType="end"/>
      </w:r>
      <w:r w:rsidR="00E81169" w:rsidRPr="00E54F4E">
        <w:rPr>
          <w:color w:val="000000"/>
        </w:rPr>
        <w:fldChar w:fldCharType="begin"/>
      </w:r>
      <w:r w:rsidR="00E81169" w:rsidRPr="00E54F4E">
        <w:rPr>
          <w:color w:val="000000"/>
        </w:rPr>
        <w:instrText>XE "XML:web</w:instrText>
      </w:r>
      <w:r w:rsidR="00C20416" w:rsidRPr="00E54F4E">
        <w:rPr>
          <w:color w:val="000000"/>
        </w:rPr>
        <w:instrText>.xml</w:instrText>
      </w:r>
      <w:r w:rsidR="003801D8" w:rsidRPr="00E54F4E">
        <w:rPr>
          <w:color w:val="000000"/>
        </w:rPr>
        <w:instrText xml:space="preserve"> File</w:instrText>
      </w:r>
      <w:r w:rsidR="00C20416" w:rsidRPr="00E54F4E">
        <w:rPr>
          <w:color w:val="000000"/>
        </w:rPr>
        <w:instrText>:</w:instrText>
      </w:r>
      <w:r w:rsidR="00E81169" w:rsidRPr="00E54F4E">
        <w:rPr>
          <w:color w:val="000000"/>
        </w:rPr>
        <w:instrText>A"</w:instrText>
      </w:r>
      <w:r w:rsidR="00E81169" w:rsidRPr="00E54F4E">
        <w:rPr>
          <w:color w:val="000000"/>
        </w:rPr>
        <w:fldChar w:fldCharType="end"/>
      </w:r>
      <w:r w:rsidR="00E81169" w:rsidRPr="00E54F4E">
        <w:rPr>
          <w:color w:val="000000"/>
        </w:rPr>
        <w:fldChar w:fldCharType="begin"/>
      </w:r>
      <w:r w:rsidR="00E81169" w:rsidRPr="00E54F4E">
        <w:rPr>
          <w:color w:val="000000"/>
        </w:rPr>
        <w:instrText>XE "Deployment Descriptor</w:instrText>
      </w:r>
      <w:r w:rsidR="002E3858" w:rsidRPr="00E54F4E">
        <w:rPr>
          <w:color w:val="000000"/>
        </w:rPr>
        <w:instrText>s</w:instrText>
      </w:r>
      <w:r w:rsidR="00E81169" w:rsidRPr="00E54F4E">
        <w:rPr>
          <w:color w:val="000000"/>
        </w:rPr>
        <w:instrText>:web</w:instrText>
      </w:r>
      <w:r w:rsidR="00C20416" w:rsidRPr="00E54F4E">
        <w:rPr>
          <w:color w:val="000000"/>
        </w:rPr>
        <w:instrText>.xml</w:instrText>
      </w:r>
      <w:r w:rsidR="003801D8" w:rsidRPr="00E54F4E">
        <w:rPr>
          <w:color w:val="000000"/>
        </w:rPr>
        <w:instrText xml:space="preserve"> File</w:instrText>
      </w:r>
      <w:r w:rsidR="00C20416" w:rsidRPr="00E54F4E">
        <w:rPr>
          <w:color w:val="000000"/>
        </w:rPr>
        <w:instrText>:</w:instrText>
      </w:r>
      <w:r w:rsidR="00E81169" w:rsidRPr="00E54F4E">
        <w:rPr>
          <w:color w:val="000000"/>
        </w:rPr>
        <w:instrText>A"</w:instrText>
      </w:r>
      <w:r w:rsidR="00E81169" w:rsidRPr="00E54F4E">
        <w:rPr>
          <w:color w:val="000000"/>
        </w:rPr>
        <w:fldChar w:fldCharType="end"/>
      </w:r>
      <w:r w:rsidR="00560B88" w:rsidRPr="00E54F4E">
        <w:t>)</w:t>
      </w:r>
      <w:r w:rsidRPr="00E54F4E">
        <w:t xml:space="preserve"> to users and</w:t>
      </w:r>
      <w:r w:rsidR="00E81169" w:rsidRPr="00E54F4E">
        <w:t>/or</w:t>
      </w:r>
      <w:r w:rsidRPr="00E54F4E">
        <w:t xml:space="preserve"> groups (i.e., principals</w:t>
      </w:r>
      <w:r w:rsidR="00E81169" w:rsidRPr="00E54F4E">
        <w:rPr>
          <w:color w:val="000000"/>
        </w:rPr>
        <w:fldChar w:fldCharType="begin"/>
      </w:r>
      <w:r w:rsidR="00E81169" w:rsidRPr="00E54F4E">
        <w:rPr>
          <w:color w:val="000000"/>
        </w:rPr>
        <w:instrText xml:space="preserve"> XE "Principals" </w:instrText>
      </w:r>
      <w:r w:rsidR="00E81169" w:rsidRPr="00E54F4E">
        <w:rPr>
          <w:color w:val="000000"/>
        </w:rPr>
        <w:fldChar w:fldCharType="end"/>
      </w:r>
      <w:r w:rsidRPr="00E54F4E">
        <w:t>)</w:t>
      </w:r>
      <w:r w:rsidR="00E81169" w:rsidRPr="00E54F4E">
        <w:rPr>
          <w:rFonts w:cs="Times New Roman"/>
        </w:rPr>
        <w:t>; KAAJEE only uses groups.</w:t>
      </w:r>
      <w:r w:rsidR="00776EAF" w:rsidRPr="00E54F4E">
        <w:rPr>
          <w:rFonts w:cs="Times New Roman"/>
        </w:rPr>
        <w:t xml:space="preserve"> The WebLogic Application Server </w:t>
      </w:r>
      <w:r w:rsidR="00776EAF" w:rsidRPr="00E54F4E">
        <w:rPr>
          <w:rFonts w:cs="Times New Roman"/>
          <w:color w:val="000000"/>
        </w:rPr>
        <w:t>will only allow mapped security roles access to protected URL resources.</w:t>
      </w:r>
    </w:p>
    <w:p w14:paraId="6D0D8FC0" w14:textId="77777777" w:rsidR="001C5773" w:rsidRPr="00E54F4E" w:rsidRDefault="001C5773" w:rsidP="00604685">
      <w:pPr>
        <w:keepNext/>
        <w:keepLines/>
      </w:pPr>
    </w:p>
    <w:tbl>
      <w:tblPr>
        <w:tblW w:w="0" w:type="auto"/>
        <w:tblLayout w:type="fixed"/>
        <w:tblLook w:val="0000" w:firstRow="0" w:lastRow="0" w:firstColumn="0" w:lastColumn="0" w:noHBand="0" w:noVBand="0"/>
      </w:tblPr>
      <w:tblGrid>
        <w:gridCol w:w="738"/>
        <w:gridCol w:w="8730"/>
      </w:tblGrid>
      <w:tr w:rsidR="001C5773" w:rsidRPr="00E54F4E" w14:paraId="4EE958A2" w14:textId="77777777">
        <w:trPr>
          <w:cantSplit/>
        </w:trPr>
        <w:tc>
          <w:tcPr>
            <w:tcW w:w="738" w:type="dxa"/>
          </w:tcPr>
          <w:p w14:paraId="3C50B342" w14:textId="77777777" w:rsidR="001C5773" w:rsidRPr="00E54F4E" w:rsidRDefault="00C46AED" w:rsidP="001C5773">
            <w:pPr>
              <w:keepNext/>
              <w:keepLines/>
              <w:spacing w:before="60" w:after="60"/>
              <w:ind w:left="-18"/>
              <w:rPr>
                <w:rFonts w:cs="Times New Roman"/>
              </w:rPr>
            </w:pPr>
            <w:r w:rsidRPr="00E54F4E">
              <w:rPr>
                <w:rFonts w:cs="Times New Roman"/>
                <w:noProof/>
              </w:rPr>
              <w:drawing>
                <wp:inline distT="0" distB="0" distL="0" distR="0" wp14:anchorId="28C22494" wp14:editId="3B020EA5">
                  <wp:extent cx="289560" cy="289560"/>
                  <wp:effectExtent l="0" t="0" r="0" b="0"/>
                  <wp:docPr id="153" name="Picture 15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7EF9C436" w14:textId="3BA9F4A4" w:rsidR="001C5773" w:rsidRPr="00E54F4E" w:rsidRDefault="001C5773" w:rsidP="001C5773">
            <w:pPr>
              <w:keepNext/>
              <w:keepLines/>
              <w:spacing w:before="60" w:after="60"/>
              <w:rPr>
                <w:rFonts w:cs="Times New Roman"/>
                <w:kern w:val="2"/>
              </w:rPr>
            </w:pPr>
            <w:smartTag w:uri="urn:schemas-microsoft-com:office:smarttags" w:element="stockticker">
              <w:r w:rsidRPr="00E54F4E">
                <w:rPr>
                  <w:rFonts w:cs="Times New Roman"/>
                  <w:b/>
                </w:rPr>
                <w:t>REF</w:t>
              </w:r>
            </w:smartTag>
            <w:r w:rsidRPr="00E54F4E">
              <w:rPr>
                <w:rFonts w:cs="Times New Roman"/>
                <w:b/>
              </w:rPr>
              <w:t>:</w:t>
            </w:r>
            <w:r w:rsidRPr="00E54F4E">
              <w:rPr>
                <w:rFonts w:cs="Times New Roman"/>
              </w:rPr>
              <w:t xml:space="preserve"> For a sample spreadsheet showing a mapping </w:t>
            </w:r>
            <w:r w:rsidRPr="00E54F4E">
              <w:t>between WebLogic group names (i.e.,</w:t>
            </w:r>
            <w:r w:rsidRPr="00E54F4E">
              <w:rPr>
                <w:rFonts w:cs="Times New Roman"/>
              </w:rPr>
              <w:t> </w:t>
            </w:r>
            <w:r w:rsidRPr="00E54F4E">
              <w:t>principals) with J2EE security role names</w:t>
            </w:r>
            <w:r w:rsidRPr="00E54F4E">
              <w:rPr>
                <w:rFonts w:cs="Times New Roman"/>
              </w:rPr>
              <w:t>, please refer to "</w:t>
            </w:r>
            <w:r w:rsidRPr="00E54F4E">
              <w:rPr>
                <w:rFonts w:cs="Times New Roman"/>
              </w:rPr>
              <w:fldChar w:fldCharType="begin"/>
            </w:r>
            <w:r w:rsidRPr="00E54F4E">
              <w:rPr>
                <w:rFonts w:cs="Times New Roman"/>
              </w:rPr>
              <w:instrText xml:space="preserve"> REF _Ref134431885 \h </w:instrText>
            </w:r>
            <w:r w:rsidR="00546B76" w:rsidRPr="00E54F4E">
              <w:rPr>
                <w:rFonts w:cs="Times New Roman"/>
              </w:rPr>
              <w:instrText xml:space="preserve"> \* MERGEFORMAT </w:instrText>
            </w:r>
            <w:r w:rsidRPr="00E54F4E">
              <w:rPr>
                <w:rFonts w:cs="Times New Roman"/>
              </w:rPr>
            </w:r>
            <w:r w:rsidRPr="00E54F4E">
              <w:rPr>
                <w:rFonts w:cs="Times New Roman"/>
              </w:rPr>
              <w:fldChar w:fldCharType="separate"/>
            </w:r>
            <w:r w:rsidR="00C97B49" w:rsidRPr="00E54F4E">
              <w:t>Appendix B—Mapping WebLogic Group Names with J2EE Security Role Names</w:t>
            </w:r>
            <w:r w:rsidRPr="00E54F4E">
              <w:rPr>
                <w:rFonts w:cs="Times New Roman"/>
              </w:rPr>
              <w:fldChar w:fldCharType="end"/>
            </w:r>
            <w:r w:rsidRPr="00E54F4E">
              <w:rPr>
                <w:rFonts w:cs="Times New Roman"/>
              </w:rPr>
              <w:t>" in this manual.</w:t>
            </w:r>
          </w:p>
        </w:tc>
      </w:tr>
    </w:tbl>
    <w:p w14:paraId="68FA12FE" w14:textId="77777777" w:rsidR="001C5773" w:rsidRPr="00E54F4E" w:rsidRDefault="001C5773" w:rsidP="00FA52E3"/>
    <w:p w14:paraId="5CB799CD" w14:textId="77777777" w:rsidR="001C5773" w:rsidRPr="00E54F4E" w:rsidRDefault="001C5773" w:rsidP="00FA52E3"/>
    <w:p w14:paraId="0A942D29" w14:textId="77777777" w:rsidR="00817A5E" w:rsidRPr="00E54F4E" w:rsidRDefault="00817A5E" w:rsidP="00817A5E">
      <w:pPr>
        <w:pStyle w:val="Caption"/>
      </w:pPr>
      <w:bookmarkStart w:id="1175" w:name="_Toc287867682"/>
      <w:r w:rsidRPr="00E54F4E">
        <w:lastRenderedPageBreak/>
        <w:t>Figure A-3. Sample KAAJEE Deployment Descriptor: weblogic.xml file (e.g.,</w:t>
      </w:r>
      <w:r w:rsidRPr="00E54F4E">
        <w:rPr>
          <w:rFonts w:cs="Times New Roman"/>
        </w:rPr>
        <w:t> </w:t>
      </w:r>
      <w:r w:rsidRPr="00E54F4E">
        <w:t>KAAJEE Sample Web Application)</w:t>
      </w:r>
      <w:bookmarkEnd w:id="1175"/>
    </w:p>
    <w:p w14:paraId="71952FA5" w14:textId="77777777" w:rsidR="00DC39E2" w:rsidRPr="00E54F4E" w:rsidRDefault="00DC39E2" w:rsidP="00DC39E2">
      <w:pPr>
        <w:pStyle w:val="Code"/>
        <w:rPr>
          <w:color w:val="000000"/>
        </w:rPr>
      </w:pPr>
      <w:bookmarkStart w:id="1176" w:name="_Hlt200359011"/>
      <w:bookmarkEnd w:id="1176"/>
      <w:r w:rsidRPr="00E54F4E">
        <w:rPr>
          <w:color w:val="000000"/>
        </w:rPr>
        <w:t>&lt;?xml version="1.0" encoding="UTF-8"?&gt;</w:t>
      </w:r>
    </w:p>
    <w:p w14:paraId="0351BE29" w14:textId="77777777" w:rsidR="00DC39E2" w:rsidRPr="00E54F4E" w:rsidRDefault="00DC39E2" w:rsidP="00DC39E2">
      <w:pPr>
        <w:pStyle w:val="Code"/>
        <w:rPr>
          <w:color w:val="000000"/>
        </w:rPr>
      </w:pPr>
      <w:r w:rsidRPr="00E54F4E">
        <w:rPr>
          <w:color w:val="000000"/>
        </w:rPr>
        <w:t>&lt;weblogic-web-app xmlns="http://www.bea.com/ns/weblogic/90" xmlns:xsi="http://www.w3.org/2001/XMLSchema-instance" xmlns:wls="http://www.bea.com/ns/weblogic/90" xsi:schemaLocation="http://java.sun.com/xml/ns/j2ee http://java.sun.com/xml/ns/j2ee/web-app_2_4.xsd http://www.bea.com/ns/weblogic/90 http://www.bea.com/ns/weblogic/920/weblogic-web-app.xsd"&gt;</w:t>
      </w:r>
    </w:p>
    <w:p w14:paraId="71F8F00D" w14:textId="77777777" w:rsidR="00DC39E2" w:rsidRPr="00E54F4E" w:rsidRDefault="00DC39E2" w:rsidP="00DC39E2">
      <w:pPr>
        <w:pStyle w:val="Code"/>
        <w:rPr>
          <w:color w:val="000000"/>
        </w:rPr>
      </w:pPr>
    </w:p>
    <w:p w14:paraId="761E15A9" w14:textId="77777777" w:rsidR="00DC39E2" w:rsidRPr="00E54F4E" w:rsidRDefault="00DC39E2" w:rsidP="00DC39E2">
      <w:pPr>
        <w:pStyle w:val="Code"/>
        <w:rPr>
          <w:color w:val="000000"/>
        </w:rPr>
      </w:pPr>
      <w:r w:rsidRPr="00E54F4E">
        <w:rPr>
          <w:color w:val="000000"/>
        </w:rPr>
        <w:t>&lt;run-as-role-assignment&gt;</w:t>
      </w:r>
    </w:p>
    <w:p w14:paraId="7B31FDBC" w14:textId="77777777" w:rsidR="00DC39E2" w:rsidRPr="00E54F4E" w:rsidRDefault="00DC39E2" w:rsidP="00DC39E2">
      <w:pPr>
        <w:pStyle w:val="Code"/>
        <w:rPr>
          <w:color w:val="000000"/>
        </w:rPr>
      </w:pPr>
      <w:r w:rsidRPr="00E54F4E">
        <w:rPr>
          <w:color w:val="000000"/>
        </w:rPr>
        <w:t>&lt;role-name&gt;adminuserrole&lt;/role-name&gt;</w:t>
      </w:r>
    </w:p>
    <w:p w14:paraId="47E0138D" w14:textId="77777777" w:rsidR="00DC39E2" w:rsidRPr="00E54F4E" w:rsidRDefault="00DC39E2" w:rsidP="00DC39E2">
      <w:pPr>
        <w:pStyle w:val="Code"/>
        <w:rPr>
          <w:color w:val="000000"/>
        </w:rPr>
      </w:pPr>
      <w:r w:rsidRPr="00E54F4E">
        <w:rPr>
          <w:color w:val="000000"/>
        </w:rPr>
        <w:t>&lt;run-as-principal-name&gt;KAAJEE&lt;/run-as-principal-name&gt;</w:t>
      </w:r>
    </w:p>
    <w:p w14:paraId="7A5AE49B" w14:textId="77777777" w:rsidR="00DC39E2" w:rsidRPr="00E54F4E" w:rsidRDefault="00DC39E2" w:rsidP="00DC39E2">
      <w:pPr>
        <w:pStyle w:val="Code"/>
        <w:rPr>
          <w:color w:val="000000"/>
        </w:rPr>
      </w:pPr>
      <w:r w:rsidRPr="00E54F4E">
        <w:rPr>
          <w:color w:val="000000"/>
        </w:rPr>
        <w:t>&lt;/run-as-role-assignment&gt;</w:t>
      </w:r>
    </w:p>
    <w:p w14:paraId="0C010D17" w14:textId="77777777" w:rsidR="00DC39E2" w:rsidRPr="00E54F4E" w:rsidRDefault="00DC39E2" w:rsidP="00DC39E2">
      <w:pPr>
        <w:pStyle w:val="Code"/>
        <w:rPr>
          <w:color w:val="000000"/>
        </w:rPr>
      </w:pPr>
    </w:p>
    <w:p w14:paraId="1F5FEBB9" w14:textId="77777777" w:rsidR="00DC39E2" w:rsidRPr="00E54F4E" w:rsidRDefault="00DC39E2" w:rsidP="00DC39E2">
      <w:pPr>
        <w:pStyle w:val="Code"/>
        <w:rPr>
          <w:color w:val="000000"/>
        </w:rPr>
      </w:pPr>
      <w:r w:rsidRPr="00E54F4E">
        <w:rPr>
          <w:color w:val="000000"/>
        </w:rPr>
        <w:t>&lt;security-role-assignment&gt;</w:t>
      </w:r>
    </w:p>
    <w:p w14:paraId="3DE2CCCF" w14:textId="77777777" w:rsidR="00DC39E2" w:rsidRPr="00E54F4E" w:rsidRDefault="00DC39E2" w:rsidP="00DC39E2">
      <w:pPr>
        <w:pStyle w:val="Code"/>
        <w:rPr>
          <w:color w:val="000000"/>
        </w:rPr>
      </w:pPr>
      <w:r w:rsidRPr="00E54F4E">
        <w:rPr>
          <w:color w:val="000000"/>
        </w:rPr>
        <w:t>&lt;role-name&gt;AUTHENTICATED_KAAJEE_USER&lt;/role-name&gt;</w:t>
      </w:r>
    </w:p>
    <w:p w14:paraId="40D7E84E" w14:textId="77777777" w:rsidR="00DC39E2" w:rsidRPr="00E54F4E" w:rsidRDefault="00DC39E2" w:rsidP="00DC39E2">
      <w:pPr>
        <w:pStyle w:val="Code"/>
        <w:rPr>
          <w:color w:val="000000"/>
        </w:rPr>
      </w:pPr>
      <w:r w:rsidRPr="00E54F4E">
        <w:rPr>
          <w:color w:val="000000"/>
        </w:rPr>
        <w:t>&lt;principal-name&gt;AUTHENTICATED_KAAJEE_USER&lt;/principal-name&gt;</w:t>
      </w:r>
    </w:p>
    <w:p w14:paraId="35F7E0A3" w14:textId="77777777" w:rsidR="00DC39E2" w:rsidRPr="00E54F4E" w:rsidRDefault="00DC39E2" w:rsidP="00DC39E2">
      <w:pPr>
        <w:pStyle w:val="Code"/>
        <w:rPr>
          <w:color w:val="000000"/>
        </w:rPr>
      </w:pPr>
      <w:r w:rsidRPr="00E54F4E">
        <w:rPr>
          <w:color w:val="000000"/>
        </w:rPr>
        <w:t>&lt;/security-role-assignment&gt;</w:t>
      </w:r>
    </w:p>
    <w:p w14:paraId="0171A110" w14:textId="77777777" w:rsidR="00DC39E2" w:rsidRPr="00E54F4E" w:rsidRDefault="00DC39E2" w:rsidP="00DC39E2">
      <w:pPr>
        <w:pStyle w:val="Code"/>
        <w:rPr>
          <w:color w:val="000000"/>
        </w:rPr>
      </w:pPr>
    </w:p>
    <w:p w14:paraId="7F3CA01A" w14:textId="77777777" w:rsidR="00DC39E2" w:rsidRPr="00E54F4E" w:rsidRDefault="00DC39E2" w:rsidP="00DC39E2">
      <w:pPr>
        <w:pStyle w:val="Code"/>
        <w:rPr>
          <w:color w:val="000000"/>
        </w:rPr>
      </w:pPr>
      <w:r w:rsidRPr="00E54F4E">
        <w:rPr>
          <w:color w:val="000000"/>
        </w:rPr>
        <w:t>&lt;security-role-assignment&gt;</w:t>
      </w:r>
    </w:p>
    <w:p w14:paraId="53D6F59D" w14:textId="77777777" w:rsidR="00DC39E2" w:rsidRPr="00E54F4E" w:rsidRDefault="00DC39E2" w:rsidP="00DC39E2">
      <w:pPr>
        <w:pStyle w:val="Code"/>
        <w:rPr>
          <w:color w:val="000000"/>
        </w:rPr>
      </w:pPr>
      <w:r w:rsidRPr="00E54F4E">
        <w:rPr>
          <w:color w:val="000000"/>
        </w:rPr>
        <w:t>&lt;role-name&gt;XUKAAJEE_SAMPLE_ROLE&lt;/role-name&gt;</w:t>
      </w:r>
    </w:p>
    <w:p w14:paraId="78996A43" w14:textId="77777777" w:rsidR="00DC39E2" w:rsidRPr="00E54F4E" w:rsidRDefault="00DC39E2" w:rsidP="00DC39E2">
      <w:pPr>
        <w:pStyle w:val="Code"/>
        <w:rPr>
          <w:color w:val="000000"/>
        </w:rPr>
      </w:pPr>
      <w:r w:rsidRPr="00E54F4E">
        <w:rPr>
          <w:color w:val="000000"/>
        </w:rPr>
        <w:t>&lt;principal-name&gt;XUKAAJEE_SAMPLE&lt;/principal-name&gt;</w:t>
      </w:r>
    </w:p>
    <w:p w14:paraId="308E9190" w14:textId="77777777" w:rsidR="00DC39E2" w:rsidRPr="00E54F4E" w:rsidRDefault="00DC39E2" w:rsidP="00DC39E2">
      <w:pPr>
        <w:pStyle w:val="Code"/>
        <w:rPr>
          <w:color w:val="000000"/>
        </w:rPr>
      </w:pPr>
      <w:r w:rsidRPr="00E54F4E">
        <w:rPr>
          <w:color w:val="000000"/>
        </w:rPr>
        <w:t>&lt;/security-role-assignment&gt;</w:t>
      </w:r>
    </w:p>
    <w:p w14:paraId="687319A7" w14:textId="77777777" w:rsidR="00DC39E2" w:rsidRPr="00E54F4E" w:rsidRDefault="00DC39E2" w:rsidP="00DC39E2">
      <w:pPr>
        <w:pStyle w:val="Code"/>
        <w:rPr>
          <w:color w:val="000000"/>
        </w:rPr>
      </w:pPr>
    </w:p>
    <w:p w14:paraId="22ABFB6E" w14:textId="77777777" w:rsidR="00DC39E2" w:rsidRPr="00E54F4E" w:rsidRDefault="00DC39E2" w:rsidP="00DC39E2">
      <w:pPr>
        <w:pStyle w:val="Code"/>
        <w:rPr>
          <w:color w:val="000000"/>
        </w:rPr>
      </w:pPr>
      <w:r w:rsidRPr="00E54F4E">
        <w:rPr>
          <w:color w:val="000000"/>
        </w:rPr>
        <w:t xml:space="preserve">  &lt;session-descriptor&gt;</w:t>
      </w:r>
    </w:p>
    <w:p w14:paraId="3AD963AF" w14:textId="77777777" w:rsidR="00DC39E2" w:rsidRPr="00E54F4E" w:rsidRDefault="00DC39E2" w:rsidP="00DC39E2">
      <w:pPr>
        <w:pStyle w:val="Code"/>
        <w:rPr>
          <w:color w:val="000000"/>
        </w:rPr>
      </w:pPr>
      <w:r w:rsidRPr="00E54F4E">
        <w:rPr>
          <w:color w:val="000000"/>
        </w:rPr>
        <w:t xml:space="preserve">    &lt;cookie-name&gt;kaajeeJSESSIONID&lt;/cookie-name&gt;</w:t>
      </w:r>
    </w:p>
    <w:p w14:paraId="40D1F74F" w14:textId="77777777" w:rsidR="00DC39E2" w:rsidRPr="00E54F4E" w:rsidRDefault="00DC39E2" w:rsidP="00DC39E2">
      <w:pPr>
        <w:pStyle w:val="Code"/>
        <w:rPr>
          <w:color w:val="000000"/>
        </w:rPr>
      </w:pPr>
      <w:r w:rsidRPr="00E54F4E">
        <w:rPr>
          <w:color w:val="000000"/>
        </w:rPr>
        <w:t xml:space="preserve">  &lt;/session-descriptor&gt;</w:t>
      </w:r>
    </w:p>
    <w:p w14:paraId="52095728" w14:textId="77777777" w:rsidR="00DC39E2" w:rsidRPr="00E54F4E" w:rsidRDefault="00DC39E2" w:rsidP="00DC39E2">
      <w:pPr>
        <w:pStyle w:val="Code"/>
        <w:rPr>
          <w:color w:val="000000"/>
        </w:rPr>
      </w:pPr>
    </w:p>
    <w:p w14:paraId="4B6181FB" w14:textId="77777777" w:rsidR="00604685" w:rsidRPr="00E54F4E" w:rsidRDefault="00DC39E2" w:rsidP="00DC39E2">
      <w:pPr>
        <w:pStyle w:val="Code"/>
        <w:rPr>
          <w:color w:val="000000"/>
        </w:rPr>
      </w:pPr>
      <w:r w:rsidRPr="00E54F4E">
        <w:rPr>
          <w:color w:val="000000"/>
        </w:rPr>
        <w:t>&lt;/weblogic-web-app&gt;</w:t>
      </w:r>
    </w:p>
    <w:p w14:paraId="76C45BF6" w14:textId="77777777" w:rsidR="00604685" w:rsidRPr="00E54F4E" w:rsidRDefault="00604685" w:rsidP="00604685">
      <w:pPr>
        <w:autoSpaceDE w:val="0"/>
        <w:autoSpaceDN w:val="0"/>
        <w:adjustRightInd w:val="0"/>
      </w:pPr>
    </w:p>
    <w:p w14:paraId="6608EE24" w14:textId="77777777" w:rsidR="001C5773" w:rsidRPr="00E54F4E" w:rsidRDefault="001C5773" w:rsidP="00604685">
      <w:pPr>
        <w:autoSpaceDE w:val="0"/>
        <w:autoSpaceDN w:val="0"/>
        <w:adjustRightInd w:val="0"/>
      </w:pPr>
    </w:p>
    <w:p w14:paraId="7FA4CBFE" w14:textId="77777777" w:rsidR="00604685" w:rsidRPr="00E54F4E" w:rsidRDefault="00604685" w:rsidP="00604685">
      <w:pPr>
        <w:keepNext/>
        <w:keepLines/>
      </w:pPr>
      <w:r w:rsidRPr="00E54F4E">
        <w:t>Application developers would customize this sample descriptor for their use by replacing the following information with information specific to their application:</w:t>
      </w:r>
    </w:p>
    <w:p w14:paraId="7032C535" w14:textId="77777777" w:rsidR="00604685" w:rsidRPr="00E54F4E" w:rsidRDefault="00604685" w:rsidP="00604685">
      <w:pPr>
        <w:keepNext/>
        <w:keepLines/>
        <w:numPr>
          <w:ilvl w:val="0"/>
          <w:numId w:val="52"/>
        </w:numPr>
        <w:spacing w:before="120"/>
      </w:pPr>
      <w:r w:rsidRPr="00E54F4E">
        <w:rPr>
          <w:b/>
        </w:rPr>
        <w:t>&lt;security-role-assignment&gt; Tag:</w:t>
      </w:r>
    </w:p>
    <w:p w14:paraId="66C47EDC" w14:textId="77777777" w:rsidR="00604685" w:rsidRPr="00E54F4E" w:rsidRDefault="00604685" w:rsidP="00990742">
      <w:pPr>
        <w:keepNext/>
        <w:keepLines/>
        <w:numPr>
          <w:ilvl w:val="0"/>
          <w:numId w:val="69"/>
        </w:numPr>
        <w:tabs>
          <w:tab w:val="clear" w:pos="720"/>
          <w:tab w:val="num" w:pos="1066"/>
        </w:tabs>
        <w:spacing w:before="120"/>
        <w:ind w:left="1080"/>
      </w:pPr>
      <w:r w:rsidRPr="00E54F4E">
        <w:rPr>
          <w:b/>
        </w:rPr>
        <w:t>&lt;role-name&gt; Tag—</w:t>
      </w:r>
      <w:r w:rsidRPr="00E54F4E">
        <w:t>Replace "</w:t>
      </w:r>
      <w:r w:rsidR="00D3795C" w:rsidRPr="00E54F4E">
        <w:rPr>
          <w:b/>
        </w:rPr>
        <w:t>XUKAAJEE_SAMPLE_ROLE</w:t>
      </w:r>
      <w:r w:rsidRPr="00E54F4E">
        <w:t>" security role assignment role name with your application's security role assignment role name.</w:t>
      </w:r>
    </w:p>
    <w:p w14:paraId="1B439A76" w14:textId="77777777" w:rsidR="00604685" w:rsidRPr="00E54F4E" w:rsidRDefault="00604685" w:rsidP="00990742">
      <w:pPr>
        <w:keepNext/>
        <w:keepLines/>
        <w:numPr>
          <w:ilvl w:val="0"/>
          <w:numId w:val="69"/>
        </w:numPr>
        <w:tabs>
          <w:tab w:val="clear" w:pos="720"/>
          <w:tab w:val="num" w:pos="1066"/>
        </w:tabs>
        <w:spacing w:before="120"/>
        <w:ind w:left="1080"/>
      </w:pPr>
      <w:r w:rsidRPr="00E54F4E">
        <w:rPr>
          <w:b/>
        </w:rPr>
        <w:t>&lt;principal-name&gt; Tag—</w:t>
      </w:r>
      <w:r w:rsidRPr="00E54F4E">
        <w:t>Replace "</w:t>
      </w:r>
      <w:r w:rsidR="00D3795C" w:rsidRPr="00E54F4E">
        <w:rPr>
          <w:b/>
        </w:rPr>
        <w:t>XUKAAJEE_SAMPLE</w:t>
      </w:r>
      <w:r w:rsidRPr="00E54F4E">
        <w:t>" security role assignment principal name with your application's security role assignment principal name.</w:t>
      </w:r>
    </w:p>
    <w:p w14:paraId="0B8960DC" w14:textId="77777777" w:rsidR="00604685" w:rsidRPr="00E54F4E" w:rsidRDefault="00604685" w:rsidP="00604685">
      <w:pPr>
        <w:keepNext/>
        <w:keepLines/>
        <w:numPr>
          <w:ilvl w:val="0"/>
          <w:numId w:val="52"/>
        </w:numPr>
        <w:spacing w:before="120"/>
      </w:pPr>
      <w:r w:rsidRPr="00E54F4E">
        <w:rPr>
          <w:b/>
        </w:rPr>
        <w:t>&lt;session-param&gt; Tag:</w:t>
      </w:r>
    </w:p>
    <w:p w14:paraId="3055900B" w14:textId="77777777" w:rsidR="00604685" w:rsidRPr="00E54F4E" w:rsidRDefault="00604685" w:rsidP="00990742">
      <w:pPr>
        <w:numPr>
          <w:ilvl w:val="0"/>
          <w:numId w:val="70"/>
        </w:numPr>
        <w:tabs>
          <w:tab w:val="clear" w:pos="720"/>
          <w:tab w:val="num" w:pos="1066"/>
        </w:tabs>
        <w:spacing w:before="120"/>
        <w:ind w:left="1080"/>
      </w:pPr>
      <w:r w:rsidRPr="00E54F4E">
        <w:rPr>
          <w:b/>
        </w:rPr>
        <w:t>&lt;param-value&gt; Tag—</w:t>
      </w:r>
      <w:r w:rsidRPr="00E54F4E">
        <w:t>Replace "</w:t>
      </w:r>
      <w:r w:rsidRPr="00E54F4E">
        <w:rPr>
          <w:b/>
        </w:rPr>
        <w:t>kaajeeJSESSIONID</w:t>
      </w:r>
      <w:r w:rsidRPr="00E54F4E">
        <w:t>" security param value with your application's param value.</w:t>
      </w:r>
    </w:p>
    <w:p w14:paraId="5D83D1B5" w14:textId="77777777" w:rsidR="007F490B" w:rsidRPr="00E54F4E" w:rsidRDefault="007F490B" w:rsidP="007F490B">
      <w:pPr>
        <w:keepNext/>
        <w:keepLines/>
      </w:pPr>
    </w:p>
    <w:tbl>
      <w:tblPr>
        <w:tblW w:w="0" w:type="auto"/>
        <w:tblLayout w:type="fixed"/>
        <w:tblLook w:val="0000" w:firstRow="0" w:lastRow="0" w:firstColumn="0" w:lastColumn="0" w:noHBand="0" w:noVBand="0"/>
      </w:tblPr>
      <w:tblGrid>
        <w:gridCol w:w="738"/>
        <w:gridCol w:w="8730"/>
      </w:tblGrid>
      <w:tr w:rsidR="007F490B" w:rsidRPr="00E54F4E" w14:paraId="4BF54FD9" w14:textId="77777777">
        <w:trPr>
          <w:cantSplit/>
        </w:trPr>
        <w:tc>
          <w:tcPr>
            <w:tcW w:w="738" w:type="dxa"/>
          </w:tcPr>
          <w:p w14:paraId="2510F32F" w14:textId="77777777" w:rsidR="007F490B" w:rsidRPr="00E54F4E" w:rsidRDefault="00C46AED" w:rsidP="007F490B">
            <w:pPr>
              <w:keepNext/>
              <w:keepLines/>
              <w:spacing w:before="60" w:after="60"/>
              <w:ind w:left="-18"/>
              <w:rPr>
                <w:rFonts w:cs="Times New Roman"/>
              </w:rPr>
            </w:pPr>
            <w:r w:rsidRPr="00E54F4E">
              <w:rPr>
                <w:rFonts w:cs="Times New Roman"/>
                <w:noProof/>
              </w:rPr>
              <w:drawing>
                <wp:inline distT="0" distB="0" distL="0" distR="0" wp14:anchorId="58F8915A" wp14:editId="52ED197D">
                  <wp:extent cx="289560" cy="289560"/>
                  <wp:effectExtent l="0" t="0" r="0" b="0"/>
                  <wp:docPr id="154" name="Picture 15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164E112B" w14:textId="77777777" w:rsidR="007F490B" w:rsidRPr="00E54F4E" w:rsidRDefault="007F490B" w:rsidP="007F490B">
            <w:pPr>
              <w:keepNext/>
              <w:keepLines/>
              <w:spacing w:before="60" w:after="60"/>
              <w:rPr>
                <w:rFonts w:cs="Times New Roman"/>
                <w:kern w:val="2"/>
              </w:rPr>
            </w:pPr>
            <w:r w:rsidRPr="00E54F4E">
              <w:rPr>
                <w:rFonts w:cs="Times New Roman"/>
                <w:b/>
              </w:rPr>
              <w:t>NOTE:</w:t>
            </w:r>
            <w:r w:rsidRPr="00E54F4E">
              <w:rPr>
                <w:rFonts w:cs="Times New Roman"/>
              </w:rPr>
              <w:t xml:space="preserve"> </w:t>
            </w:r>
            <w:r w:rsidRPr="00E54F4E">
              <w:rPr>
                <w:rFonts w:cs="Times New Roman"/>
                <w:color w:val="000000"/>
              </w:rPr>
              <w:t>Creating the weblogic.xml deployment descriptor is optional. If you do not include this file, or include the file but do not include mappings for all security roles, all security roles without mappings will default to any user or group whose name matches the role name.</w:t>
            </w:r>
            <w:r w:rsidRPr="00E54F4E">
              <w:rPr>
                <w:rStyle w:val="FootnoteReference"/>
                <w:rFonts w:cs="Times New Roman"/>
                <w:color w:val="000000"/>
              </w:rPr>
              <w:footnoteReference w:id="23"/>
            </w:r>
          </w:p>
        </w:tc>
      </w:tr>
    </w:tbl>
    <w:p w14:paraId="1D051EA3" w14:textId="77777777" w:rsidR="00604685" w:rsidRPr="00E54F4E" w:rsidRDefault="00604685" w:rsidP="00604685">
      <w:pPr>
        <w:autoSpaceDE w:val="0"/>
        <w:autoSpaceDN w:val="0"/>
        <w:adjustRightInd w:val="0"/>
      </w:pPr>
    </w:p>
    <w:p w14:paraId="68750EC8" w14:textId="77777777" w:rsidR="00E71653" w:rsidRPr="00E54F4E" w:rsidRDefault="00D74596" w:rsidP="00604685">
      <w:pPr>
        <w:autoSpaceDE w:val="0"/>
        <w:autoSpaceDN w:val="0"/>
        <w:adjustRightInd w:val="0"/>
        <w:sectPr w:rsidR="00E71653" w:rsidRPr="00E54F4E" w:rsidSect="00257C2D">
          <w:headerReference w:type="even" r:id="rId102"/>
          <w:headerReference w:type="default" r:id="rId103"/>
          <w:footerReference w:type="even" r:id="rId104"/>
          <w:footerReference w:type="default" r:id="rId105"/>
          <w:headerReference w:type="first" r:id="rId106"/>
          <w:footerReference w:type="first" r:id="rId107"/>
          <w:pgSz w:w="12240" w:h="15840" w:code="1"/>
          <w:pgMar w:top="1440" w:right="1440" w:bottom="1440" w:left="1440" w:header="720" w:footer="720" w:gutter="0"/>
          <w:pgNumType w:start="1"/>
          <w:cols w:space="720"/>
          <w:titlePg/>
        </w:sectPr>
      </w:pPr>
      <w:r w:rsidRPr="00E54F4E">
        <w:br w:type="page"/>
      </w:r>
    </w:p>
    <w:p w14:paraId="6DC4F801" w14:textId="77777777" w:rsidR="00E71653" w:rsidRPr="00E54F4E" w:rsidRDefault="00E71653" w:rsidP="00E71653">
      <w:pPr>
        <w:pStyle w:val="Heading3"/>
      </w:pPr>
      <w:bookmarkStart w:id="1177" w:name="_Hlt170630238"/>
      <w:bookmarkStart w:id="1178" w:name="_Hlt171498554"/>
      <w:bookmarkStart w:id="1179" w:name="_Hlt171918561"/>
      <w:bookmarkStart w:id="1180" w:name="_Hlt178483163"/>
      <w:bookmarkStart w:id="1181" w:name="_Ref134431885"/>
      <w:bookmarkStart w:id="1182" w:name="_Toc202863149"/>
      <w:bookmarkStart w:id="1183" w:name="_Toc204421588"/>
      <w:bookmarkStart w:id="1184" w:name="_Toc287867624"/>
      <w:bookmarkEnd w:id="1177"/>
      <w:bookmarkEnd w:id="1178"/>
      <w:bookmarkEnd w:id="1179"/>
      <w:bookmarkEnd w:id="1180"/>
      <w:r w:rsidRPr="00E54F4E">
        <w:lastRenderedPageBreak/>
        <w:t>Appendix B—</w:t>
      </w:r>
      <w:r w:rsidR="00A00093" w:rsidRPr="00E54F4E">
        <w:t xml:space="preserve">Mapping </w:t>
      </w:r>
      <w:r w:rsidRPr="00E54F4E">
        <w:t>WebLogic Group</w:t>
      </w:r>
      <w:r w:rsidR="007206D0" w:rsidRPr="00E54F4E">
        <w:t xml:space="preserve"> Name</w:t>
      </w:r>
      <w:r w:rsidR="00A00093" w:rsidRPr="00E54F4E">
        <w:t>s</w:t>
      </w:r>
      <w:r w:rsidRPr="00E54F4E">
        <w:t xml:space="preserve"> </w:t>
      </w:r>
      <w:r w:rsidR="007206D0" w:rsidRPr="00E54F4E">
        <w:t>with J2EE Security</w:t>
      </w:r>
      <w:r w:rsidRPr="00E54F4E">
        <w:t xml:space="preserve"> Role</w:t>
      </w:r>
      <w:r w:rsidR="007206D0" w:rsidRPr="00E54F4E">
        <w:t xml:space="preserve"> Name</w:t>
      </w:r>
      <w:r w:rsidR="00A00093" w:rsidRPr="00E54F4E">
        <w:t>s</w:t>
      </w:r>
      <w:bookmarkEnd w:id="1181"/>
      <w:bookmarkEnd w:id="1182"/>
      <w:bookmarkEnd w:id="1183"/>
      <w:bookmarkEnd w:id="1184"/>
    </w:p>
    <w:p w14:paraId="386B270A" w14:textId="77777777" w:rsidR="00E71653" w:rsidRPr="00E54F4E" w:rsidRDefault="00553EAA" w:rsidP="00E71653">
      <w:pPr>
        <w:keepNext/>
        <w:keepLines/>
        <w:autoSpaceDE w:val="0"/>
        <w:autoSpaceDN w:val="0"/>
        <w:adjustRightInd w:val="0"/>
      </w:pPr>
      <w:r w:rsidRPr="00E54F4E">
        <w:rPr>
          <w:color w:val="000000"/>
        </w:rPr>
        <w:fldChar w:fldCharType="begin"/>
      </w:r>
      <w:r w:rsidRPr="00E54F4E">
        <w:rPr>
          <w:color w:val="000000"/>
        </w:rPr>
        <w:instrText xml:space="preserve"> XE "Appendix B—Mapping </w:instrText>
      </w:r>
      <w:r w:rsidR="004635CA" w:rsidRPr="00E54F4E">
        <w:rPr>
          <w:color w:val="000000"/>
        </w:rPr>
        <w:instrText>WebLogic</w:instrText>
      </w:r>
      <w:r w:rsidRPr="00E54F4E">
        <w:rPr>
          <w:color w:val="000000"/>
        </w:rPr>
        <w:instrText xml:space="preserve"> Group Names with J2EE Security Role Names:B" </w:instrText>
      </w:r>
      <w:r w:rsidRPr="00E54F4E">
        <w:rPr>
          <w:color w:val="000000"/>
        </w:rPr>
        <w:fldChar w:fldCharType="end"/>
      </w:r>
    </w:p>
    <w:p w14:paraId="01C57B09" w14:textId="77777777" w:rsidR="00E71653" w:rsidRPr="00E54F4E" w:rsidRDefault="00E71653" w:rsidP="00E71653">
      <w:pPr>
        <w:keepNext/>
        <w:keepLines/>
        <w:autoSpaceDE w:val="0"/>
        <w:autoSpaceDN w:val="0"/>
        <w:adjustRightInd w:val="0"/>
      </w:pPr>
    </w:p>
    <w:p w14:paraId="100DB7ED" w14:textId="77777777" w:rsidR="00CC2C12" w:rsidRPr="00E54F4E" w:rsidRDefault="00CC2C12" w:rsidP="00E71653">
      <w:pPr>
        <w:keepNext/>
        <w:keepLines/>
        <w:autoSpaceDE w:val="0"/>
        <w:autoSpaceDN w:val="0"/>
        <w:adjustRightInd w:val="0"/>
      </w:pPr>
      <w:r w:rsidRPr="00E54F4E">
        <w:rPr>
          <w:rFonts w:cs="Times New Roman"/>
        </w:rPr>
        <w:t xml:space="preserve">The following table </w:t>
      </w:r>
      <w:r w:rsidR="0039178D" w:rsidRPr="00E54F4E">
        <w:rPr>
          <w:rFonts w:cs="Times New Roman"/>
        </w:rPr>
        <w:t>supersedes</w:t>
      </w:r>
      <w:r w:rsidRPr="00E54F4E">
        <w:rPr>
          <w:rFonts w:cs="Times New Roman"/>
        </w:rPr>
        <w:t xml:space="preserve"> the role_mapping_worksheet.xls </w:t>
      </w:r>
      <w:r w:rsidR="003E734C" w:rsidRPr="00E54F4E">
        <w:rPr>
          <w:rFonts w:cs="Times New Roman"/>
        </w:rPr>
        <w:t xml:space="preserve">as </w:t>
      </w:r>
      <w:r w:rsidRPr="00E54F4E">
        <w:rPr>
          <w:rFonts w:cs="Times New Roman"/>
        </w:rPr>
        <w:t>deliver</w:t>
      </w:r>
      <w:r w:rsidR="003E734C" w:rsidRPr="00E54F4E">
        <w:rPr>
          <w:rFonts w:cs="Times New Roman"/>
        </w:rPr>
        <w:t>e</w:t>
      </w:r>
      <w:r w:rsidRPr="00E54F4E">
        <w:rPr>
          <w:rFonts w:cs="Times New Roman"/>
        </w:rPr>
        <w:t xml:space="preserve">d with KAAJEE </w:t>
      </w:r>
      <w:r w:rsidR="00CD34A6" w:rsidRPr="00E54F4E">
        <w:rPr>
          <w:rFonts w:cs="Times New Roman"/>
          <w:color w:val="000000"/>
        </w:rPr>
        <w:t>1.2.0</w:t>
      </w:r>
      <w:r w:rsidR="00FA52E3" w:rsidRPr="00E54F4E">
        <w:rPr>
          <w:rFonts w:cs="Times New Roman"/>
          <w:color w:val="000000"/>
        </w:rPr>
        <w:t>.</w:t>
      </w:r>
      <w:r w:rsidR="00E06B79" w:rsidRPr="00E54F4E">
        <w:rPr>
          <w:rFonts w:cs="Times New Roman"/>
          <w:color w:val="000000"/>
        </w:rPr>
        <w:t>xxx</w:t>
      </w:r>
      <w:r w:rsidR="003E734C" w:rsidRPr="00E54F4E">
        <w:rPr>
          <w:rFonts w:cs="Times New Roman"/>
        </w:rPr>
        <w:t>. The role_mapping_worksheet</w:t>
      </w:r>
      <w:bookmarkStart w:id="1185" w:name="OLE_LINK25"/>
      <w:bookmarkStart w:id="1186" w:name="OLE_LINK26"/>
      <w:r w:rsidR="003E734C" w:rsidRPr="00E54F4E">
        <w:rPr>
          <w:rFonts w:cs="Times New Roman"/>
        </w:rPr>
        <w:t>.xls</w:t>
      </w:r>
      <w:r w:rsidR="003E734C" w:rsidRPr="00E54F4E">
        <w:t xml:space="preserve"> </w:t>
      </w:r>
      <w:bookmarkEnd w:id="1185"/>
      <w:bookmarkEnd w:id="1186"/>
      <w:r w:rsidR="0039178D" w:rsidRPr="00E54F4E">
        <w:t>Microsoft</w:t>
      </w:r>
      <w:r w:rsidR="003E734C" w:rsidRPr="00E54F4E">
        <w:t xml:space="preserve"> Excel spreadsheet is located</w:t>
      </w:r>
      <w:r w:rsidRPr="00E54F4E">
        <w:t xml:space="preserve"> in the following directory:</w:t>
      </w:r>
    </w:p>
    <w:p w14:paraId="7955C6A7" w14:textId="77777777" w:rsidR="00CC2C12" w:rsidRPr="00E54F4E" w:rsidRDefault="00CC2C12" w:rsidP="00CC2C12">
      <w:pPr>
        <w:keepNext/>
        <w:keepLines/>
        <w:autoSpaceDE w:val="0"/>
        <w:autoSpaceDN w:val="0"/>
        <w:adjustRightInd w:val="0"/>
        <w:spacing w:before="120"/>
        <w:ind w:left="360"/>
        <w:rPr>
          <w:rFonts w:cs="Times New Roman"/>
        </w:rPr>
      </w:pPr>
      <w:r w:rsidRPr="00E54F4E">
        <w:rPr>
          <w:rFonts w:cs="Times New Roman"/>
          <w:b/>
        </w:rPr>
        <w:t>&lt;STAGING_FOLDER&gt;</w:t>
      </w:r>
      <w:r w:rsidRPr="00E54F4E">
        <w:rPr>
          <w:rFonts w:cs="Times New Roman"/>
        </w:rPr>
        <w:t>\kaajee-</w:t>
      </w:r>
      <w:r w:rsidR="00CD34A6" w:rsidRPr="00E54F4E">
        <w:rPr>
          <w:rFonts w:cs="Times New Roman"/>
          <w:color w:val="000000"/>
        </w:rPr>
        <w:t>1.2.0</w:t>
      </w:r>
      <w:r w:rsidR="00FA52E3" w:rsidRPr="00E54F4E">
        <w:rPr>
          <w:rFonts w:cs="Times New Roman"/>
          <w:color w:val="000000"/>
        </w:rPr>
        <w:t>.</w:t>
      </w:r>
      <w:r w:rsidR="00E06B79" w:rsidRPr="00E54F4E">
        <w:rPr>
          <w:rFonts w:cs="Times New Roman"/>
          <w:color w:val="000000"/>
        </w:rPr>
        <w:t>xxx</w:t>
      </w:r>
      <w:r w:rsidRPr="00E54F4E">
        <w:rPr>
          <w:rFonts w:cs="Times New Roman"/>
        </w:rPr>
        <w:t>\dd_examples</w:t>
      </w:r>
    </w:p>
    <w:p w14:paraId="6AB2F76A" w14:textId="77777777" w:rsidR="00CC2C12" w:rsidRPr="00E54F4E" w:rsidRDefault="00CC2C12" w:rsidP="00E71653">
      <w:pPr>
        <w:keepNext/>
        <w:keepLines/>
        <w:autoSpaceDE w:val="0"/>
        <w:autoSpaceDN w:val="0"/>
        <w:adjustRightInd w:val="0"/>
      </w:pPr>
    </w:p>
    <w:p w14:paraId="6ECA9C5C" w14:textId="77777777" w:rsidR="00CC2C12" w:rsidRPr="00E54F4E" w:rsidRDefault="00CC2C12" w:rsidP="00E71653">
      <w:pPr>
        <w:keepNext/>
        <w:keepLines/>
        <w:autoSpaceDE w:val="0"/>
        <w:autoSpaceDN w:val="0"/>
        <w:adjustRightInd w:val="0"/>
      </w:pPr>
      <w:bookmarkStart w:id="1187" w:name="_Hlt200358995"/>
      <w:bookmarkEnd w:id="1187"/>
    </w:p>
    <w:p w14:paraId="6DDD631D" w14:textId="77777777" w:rsidR="00F04DD4" w:rsidRPr="00E54F4E" w:rsidRDefault="00F04DD4" w:rsidP="001E78B1">
      <w:pPr>
        <w:pStyle w:val="CaptionTable"/>
      </w:pPr>
      <w:bookmarkStart w:id="1188" w:name="_Toc287867713"/>
      <w:r w:rsidRPr="00E54F4E">
        <w:t>Table B-1. Sample spreadsheet showing a mapping between WebLogic group names and J2EE security role names</w:t>
      </w:r>
      <w:bookmarkEnd w:id="1188"/>
    </w:p>
    <w:tbl>
      <w:tblPr>
        <w:tblW w:w="13093" w:type="dxa"/>
        <w:tblInd w:w="9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1913"/>
        <w:gridCol w:w="1898"/>
        <w:gridCol w:w="3380"/>
        <w:gridCol w:w="3198"/>
        <w:gridCol w:w="2704"/>
      </w:tblGrid>
      <w:tr w:rsidR="00A00093" w:rsidRPr="00E54F4E" w14:paraId="37C0F617" w14:textId="77777777">
        <w:trPr>
          <w:trHeight w:val="1020"/>
          <w:tblHeader/>
        </w:trPr>
        <w:tc>
          <w:tcPr>
            <w:tcW w:w="1913" w:type="dxa"/>
            <w:shd w:val="clear" w:color="auto" w:fill="auto"/>
            <w:vAlign w:val="bottom"/>
          </w:tcPr>
          <w:p w14:paraId="61304CBD" w14:textId="77777777" w:rsidR="00E71653" w:rsidRPr="00E54F4E" w:rsidRDefault="00D4601A" w:rsidP="00A00093">
            <w:pPr>
              <w:spacing w:before="60" w:after="60"/>
              <w:jc w:val="center"/>
              <w:rPr>
                <w:rFonts w:ascii="Arial" w:hAnsi="Arial" w:cs="Arial"/>
                <w:b/>
                <w:bCs/>
                <w:sz w:val="20"/>
                <w:szCs w:val="20"/>
              </w:rPr>
            </w:pPr>
            <w:r w:rsidRPr="00E54F4E">
              <w:rPr>
                <w:rFonts w:ascii="Arial" w:hAnsi="Arial" w:cs="Arial"/>
                <w:b/>
                <w:bCs/>
                <w:sz w:val="20"/>
                <w:szCs w:val="20"/>
              </w:rPr>
              <w:t>Vist</w:t>
            </w:r>
            <w:r w:rsidR="00E71653" w:rsidRPr="00E54F4E">
              <w:rPr>
                <w:rFonts w:ascii="Arial" w:hAnsi="Arial" w:cs="Arial"/>
                <w:b/>
                <w:bCs/>
                <w:sz w:val="20"/>
                <w:szCs w:val="20"/>
              </w:rPr>
              <w:t>A Security Key Name</w:t>
            </w:r>
          </w:p>
        </w:tc>
        <w:tc>
          <w:tcPr>
            <w:tcW w:w="1898" w:type="dxa"/>
            <w:shd w:val="clear" w:color="auto" w:fill="auto"/>
            <w:vAlign w:val="bottom"/>
          </w:tcPr>
          <w:p w14:paraId="14FCDC95" w14:textId="77777777" w:rsidR="00E71653" w:rsidRPr="00E54F4E" w:rsidRDefault="00E71653" w:rsidP="00D4601A">
            <w:pPr>
              <w:spacing w:before="60" w:after="60"/>
              <w:ind w:right="-30"/>
              <w:jc w:val="center"/>
              <w:rPr>
                <w:rFonts w:ascii="Arial" w:hAnsi="Arial" w:cs="Arial"/>
                <w:b/>
                <w:bCs/>
                <w:sz w:val="20"/>
                <w:szCs w:val="20"/>
              </w:rPr>
            </w:pPr>
            <w:r w:rsidRPr="00E54F4E">
              <w:rPr>
                <w:rFonts w:ascii="Arial" w:hAnsi="Arial" w:cs="Arial"/>
                <w:b/>
                <w:bCs/>
                <w:sz w:val="20"/>
                <w:szCs w:val="20"/>
              </w:rPr>
              <w:t>WebLogic Group Name</w:t>
            </w:r>
            <w:r w:rsidRPr="00E54F4E">
              <w:rPr>
                <w:rFonts w:ascii="Arial" w:hAnsi="Arial" w:cs="Arial"/>
                <w:b/>
                <w:bCs/>
                <w:sz w:val="20"/>
                <w:szCs w:val="20"/>
              </w:rPr>
              <w:br/>
            </w:r>
            <w:r w:rsidRPr="00E54F4E">
              <w:rPr>
                <w:rFonts w:ascii="Arial" w:hAnsi="Arial" w:cs="Arial"/>
                <w:i/>
                <w:iCs/>
                <w:sz w:val="20"/>
                <w:szCs w:val="20"/>
              </w:rPr>
              <w:t>(via WebLogic Console)</w:t>
            </w:r>
          </w:p>
        </w:tc>
        <w:tc>
          <w:tcPr>
            <w:tcW w:w="3380" w:type="dxa"/>
            <w:tcBorders>
              <w:right w:val="single" w:sz="12" w:space="0" w:color="auto"/>
            </w:tcBorders>
            <w:shd w:val="clear" w:color="auto" w:fill="FFFF99"/>
            <w:vAlign w:val="bottom"/>
          </w:tcPr>
          <w:p w14:paraId="43A70583" w14:textId="77777777" w:rsidR="00E71653" w:rsidRPr="00E54F4E" w:rsidRDefault="00E71653" w:rsidP="007B646D">
            <w:pPr>
              <w:spacing w:before="60" w:after="60"/>
              <w:ind w:right="22"/>
              <w:jc w:val="center"/>
              <w:rPr>
                <w:rFonts w:ascii="Arial" w:hAnsi="Arial" w:cs="Arial"/>
                <w:b/>
                <w:bCs/>
                <w:sz w:val="20"/>
                <w:szCs w:val="20"/>
              </w:rPr>
            </w:pPr>
            <w:r w:rsidRPr="00E54F4E">
              <w:rPr>
                <w:rFonts w:ascii="Arial" w:hAnsi="Arial" w:cs="Arial"/>
                <w:b/>
                <w:bCs/>
                <w:sz w:val="20"/>
                <w:szCs w:val="20"/>
              </w:rPr>
              <w:t>&lt;security-role-assignme</w:t>
            </w:r>
            <w:r w:rsidR="00A00093" w:rsidRPr="00E54F4E">
              <w:rPr>
                <w:rFonts w:ascii="Arial" w:hAnsi="Arial" w:cs="Arial"/>
                <w:b/>
                <w:bCs/>
                <w:sz w:val="20"/>
                <w:szCs w:val="20"/>
              </w:rPr>
              <w:t>nt&gt;</w:t>
            </w:r>
            <w:r w:rsidR="00A00093" w:rsidRPr="00E54F4E">
              <w:rPr>
                <w:rFonts w:ascii="Arial" w:hAnsi="Arial" w:cs="Arial"/>
                <w:b/>
                <w:bCs/>
                <w:sz w:val="20"/>
                <w:szCs w:val="20"/>
              </w:rPr>
              <w:br/>
            </w:r>
            <w:r w:rsidRPr="00E54F4E">
              <w:rPr>
                <w:rFonts w:ascii="Arial" w:hAnsi="Arial" w:cs="Arial"/>
                <w:b/>
                <w:bCs/>
                <w:sz w:val="20"/>
                <w:szCs w:val="20"/>
              </w:rPr>
              <w:t>subelement &lt;principal-name&gt;</w:t>
            </w:r>
            <w:r w:rsidRPr="00E54F4E">
              <w:rPr>
                <w:rFonts w:ascii="Arial" w:hAnsi="Arial" w:cs="Arial"/>
                <w:b/>
                <w:bCs/>
                <w:sz w:val="20"/>
                <w:szCs w:val="20"/>
              </w:rPr>
              <w:br/>
              <w:t>(i.e., group name</w:t>
            </w:r>
            <w:r w:rsidR="00A00093" w:rsidRPr="00E54F4E">
              <w:rPr>
                <w:rFonts w:ascii="Arial" w:hAnsi="Arial" w:cs="Arial"/>
                <w:b/>
                <w:bCs/>
                <w:sz w:val="20"/>
                <w:szCs w:val="20"/>
              </w:rPr>
              <w:t>)</w:t>
            </w:r>
            <w:r w:rsidRPr="00E54F4E">
              <w:rPr>
                <w:rFonts w:ascii="Arial" w:hAnsi="Arial" w:cs="Arial"/>
                <w:b/>
                <w:bCs/>
                <w:sz w:val="20"/>
                <w:szCs w:val="20"/>
              </w:rPr>
              <w:br/>
            </w:r>
            <w:r w:rsidRPr="00E54F4E">
              <w:rPr>
                <w:rFonts w:ascii="Arial" w:hAnsi="Arial" w:cs="Arial"/>
                <w:b/>
                <w:bCs/>
                <w:sz w:val="20"/>
                <w:szCs w:val="20"/>
              </w:rPr>
              <w:br/>
            </w:r>
            <w:r w:rsidR="00D4601A" w:rsidRPr="00E54F4E">
              <w:rPr>
                <w:rFonts w:ascii="Arial" w:hAnsi="Arial" w:cs="Arial"/>
                <w:b/>
                <w:bCs/>
                <w:sz w:val="20"/>
                <w:szCs w:val="20"/>
              </w:rPr>
              <w:t>F</w:t>
            </w:r>
            <w:r w:rsidRPr="00E54F4E">
              <w:rPr>
                <w:rFonts w:ascii="Arial" w:hAnsi="Arial" w:cs="Arial"/>
                <w:b/>
                <w:bCs/>
                <w:sz w:val="20"/>
                <w:szCs w:val="20"/>
              </w:rPr>
              <w:t>rom</w:t>
            </w:r>
            <w:r w:rsidR="00D4601A" w:rsidRPr="00E54F4E">
              <w:rPr>
                <w:rFonts w:ascii="Arial" w:hAnsi="Arial" w:cs="Arial"/>
                <w:b/>
                <w:bCs/>
                <w:sz w:val="20"/>
                <w:szCs w:val="20"/>
              </w:rPr>
              <w:t>:</w:t>
            </w:r>
            <w:r w:rsidRPr="00E54F4E">
              <w:rPr>
                <w:rFonts w:ascii="Arial" w:hAnsi="Arial" w:cs="Arial"/>
                <w:b/>
                <w:bCs/>
                <w:sz w:val="20"/>
                <w:szCs w:val="20"/>
              </w:rPr>
              <w:t xml:space="preserve"> WebLogic group</w:t>
            </w:r>
            <w:r w:rsidR="00F336C4" w:rsidRPr="00E54F4E">
              <w:rPr>
                <w:rFonts w:ascii="Arial" w:hAnsi="Arial" w:cs="Arial"/>
                <w:b/>
                <w:bCs/>
                <w:sz w:val="20"/>
                <w:szCs w:val="20"/>
              </w:rPr>
              <w:t xml:space="preserve"> name</w:t>
            </w:r>
            <w:r w:rsidR="00D4601A" w:rsidRPr="00E54F4E">
              <w:rPr>
                <w:rFonts w:ascii="Arial" w:hAnsi="Arial" w:cs="Arial"/>
                <w:b/>
                <w:bCs/>
                <w:sz w:val="20"/>
                <w:szCs w:val="20"/>
              </w:rPr>
              <w:t>...</w:t>
            </w:r>
            <w:r w:rsidRPr="00E54F4E">
              <w:rPr>
                <w:rFonts w:ascii="Arial" w:hAnsi="Arial" w:cs="Arial"/>
                <w:b/>
                <w:bCs/>
                <w:sz w:val="20"/>
                <w:szCs w:val="20"/>
              </w:rPr>
              <w:br/>
            </w:r>
            <w:r w:rsidRPr="00E54F4E">
              <w:rPr>
                <w:rFonts w:ascii="Arial" w:hAnsi="Arial" w:cs="Arial"/>
                <w:i/>
                <w:iCs/>
                <w:sz w:val="20"/>
                <w:szCs w:val="20"/>
              </w:rPr>
              <w:t>(weblogic.xml)</w:t>
            </w:r>
          </w:p>
        </w:tc>
        <w:tc>
          <w:tcPr>
            <w:tcW w:w="3198" w:type="dxa"/>
            <w:tcBorders>
              <w:left w:val="single" w:sz="12" w:space="0" w:color="auto"/>
            </w:tcBorders>
            <w:shd w:val="clear" w:color="auto" w:fill="FFFF99"/>
            <w:vAlign w:val="bottom"/>
          </w:tcPr>
          <w:p w14:paraId="798B5412" w14:textId="77777777" w:rsidR="00E71653" w:rsidRPr="00E54F4E" w:rsidRDefault="00E71653" w:rsidP="00A00093">
            <w:pPr>
              <w:spacing w:before="60" w:after="60"/>
              <w:jc w:val="center"/>
              <w:rPr>
                <w:rFonts w:ascii="Arial" w:hAnsi="Arial" w:cs="Arial"/>
                <w:b/>
                <w:bCs/>
                <w:sz w:val="20"/>
                <w:szCs w:val="20"/>
              </w:rPr>
            </w:pPr>
            <w:r w:rsidRPr="00E54F4E">
              <w:rPr>
                <w:rFonts w:ascii="Arial" w:hAnsi="Arial" w:cs="Arial"/>
                <w:b/>
                <w:bCs/>
                <w:sz w:val="20"/>
                <w:szCs w:val="20"/>
              </w:rPr>
              <w:t>&lt;security-role-assignment&gt;</w:t>
            </w:r>
            <w:r w:rsidRPr="00E54F4E">
              <w:rPr>
                <w:rFonts w:ascii="Arial" w:hAnsi="Arial" w:cs="Arial"/>
                <w:b/>
                <w:bCs/>
                <w:sz w:val="20"/>
                <w:szCs w:val="20"/>
              </w:rPr>
              <w:br/>
              <w:t>subelement &lt;role-name&gt;</w:t>
            </w:r>
            <w:r w:rsidRPr="00E54F4E">
              <w:rPr>
                <w:rFonts w:ascii="Arial" w:hAnsi="Arial" w:cs="Arial"/>
                <w:b/>
                <w:bCs/>
                <w:sz w:val="20"/>
                <w:szCs w:val="20"/>
              </w:rPr>
              <w:br/>
            </w:r>
            <w:r w:rsidR="00D4601A" w:rsidRPr="00E54F4E">
              <w:rPr>
                <w:rFonts w:ascii="Arial" w:hAnsi="Arial" w:cs="Arial"/>
                <w:b/>
                <w:bCs/>
                <w:sz w:val="20"/>
                <w:szCs w:val="20"/>
              </w:rPr>
              <w:br/>
              <w:t>...T</w:t>
            </w:r>
            <w:r w:rsidRPr="00E54F4E">
              <w:rPr>
                <w:rFonts w:ascii="Arial" w:hAnsi="Arial" w:cs="Arial"/>
                <w:b/>
                <w:bCs/>
                <w:sz w:val="20"/>
                <w:szCs w:val="20"/>
              </w:rPr>
              <w:t>o</w:t>
            </w:r>
            <w:r w:rsidR="00D4601A" w:rsidRPr="00E54F4E">
              <w:rPr>
                <w:rFonts w:ascii="Arial" w:hAnsi="Arial" w:cs="Arial"/>
                <w:b/>
                <w:bCs/>
                <w:sz w:val="20"/>
                <w:szCs w:val="20"/>
              </w:rPr>
              <w:t>:</w:t>
            </w:r>
            <w:r w:rsidRPr="00E54F4E">
              <w:rPr>
                <w:rFonts w:ascii="Arial" w:hAnsi="Arial" w:cs="Arial"/>
                <w:b/>
                <w:bCs/>
                <w:sz w:val="20"/>
                <w:szCs w:val="20"/>
              </w:rPr>
              <w:t xml:space="preserve"> J2EE security role name</w:t>
            </w:r>
            <w:r w:rsidRPr="00E54F4E">
              <w:rPr>
                <w:rFonts w:ascii="Arial" w:hAnsi="Arial" w:cs="Arial"/>
                <w:b/>
                <w:bCs/>
                <w:sz w:val="20"/>
                <w:szCs w:val="20"/>
              </w:rPr>
              <w:br/>
            </w:r>
            <w:r w:rsidRPr="00E54F4E">
              <w:rPr>
                <w:rFonts w:ascii="Arial" w:hAnsi="Arial" w:cs="Arial"/>
                <w:i/>
                <w:iCs/>
                <w:sz w:val="20"/>
                <w:szCs w:val="20"/>
              </w:rPr>
              <w:t>(weblogic.xml)</w:t>
            </w:r>
          </w:p>
        </w:tc>
        <w:tc>
          <w:tcPr>
            <w:tcW w:w="2704" w:type="dxa"/>
            <w:shd w:val="clear" w:color="auto" w:fill="auto"/>
            <w:vAlign w:val="bottom"/>
          </w:tcPr>
          <w:p w14:paraId="71251C70" w14:textId="77777777" w:rsidR="00E71653" w:rsidRPr="00E54F4E" w:rsidRDefault="00E71653" w:rsidP="00A00093">
            <w:pPr>
              <w:spacing w:before="60" w:after="60"/>
              <w:jc w:val="center"/>
              <w:rPr>
                <w:rFonts w:ascii="Arial" w:hAnsi="Arial" w:cs="Arial"/>
                <w:b/>
                <w:bCs/>
                <w:sz w:val="20"/>
                <w:szCs w:val="20"/>
              </w:rPr>
            </w:pPr>
            <w:r w:rsidRPr="00E54F4E">
              <w:rPr>
                <w:rFonts w:ascii="Arial" w:hAnsi="Arial" w:cs="Arial"/>
                <w:b/>
                <w:bCs/>
                <w:sz w:val="20"/>
                <w:szCs w:val="20"/>
              </w:rPr>
              <w:t>J2EE &lt;security-role&gt;</w:t>
            </w:r>
            <w:r w:rsidRPr="00E54F4E">
              <w:rPr>
                <w:rFonts w:ascii="Arial" w:hAnsi="Arial" w:cs="Arial"/>
                <w:b/>
                <w:bCs/>
                <w:sz w:val="20"/>
                <w:szCs w:val="20"/>
              </w:rPr>
              <w:br/>
              <w:t>role-name</w:t>
            </w:r>
            <w:r w:rsidRPr="00E54F4E">
              <w:rPr>
                <w:rFonts w:ascii="Arial" w:hAnsi="Arial" w:cs="Arial"/>
                <w:b/>
                <w:bCs/>
                <w:sz w:val="20"/>
                <w:szCs w:val="20"/>
              </w:rPr>
              <w:br/>
            </w:r>
            <w:r w:rsidRPr="00E54F4E">
              <w:rPr>
                <w:rFonts w:ascii="Arial" w:hAnsi="Arial" w:cs="Arial"/>
                <w:i/>
                <w:iCs/>
                <w:sz w:val="20"/>
                <w:szCs w:val="20"/>
              </w:rPr>
              <w:t>(web.xml, ejb-jar.xml, application.xml)</w:t>
            </w:r>
          </w:p>
        </w:tc>
      </w:tr>
      <w:tr w:rsidR="00E71653" w:rsidRPr="00E54F4E" w14:paraId="573B9130" w14:textId="77777777">
        <w:trPr>
          <w:trHeight w:val="255"/>
        </w:trPr>
        <w:tc>
          <w:tcPr>
            <w:tcW w:w="7191" w:type="dxa"/>
            <w:gridSpan w:val="3"/>
            <w:tcBorders>
              <w:right w:val="single" w:sz="12" w:space="0" w:color="auto"/>
            </w:tcBorders>
            <w:shd w:val="clear" w:color="auto" w:fill="C0C0C0"/>
            <w:vAlign w:val="bottom"/>
          </w:tcPr>
          <w:p w14:paraId="00AD9E83" w14:textId="77777777" w:rsidR="00E71653" w:rsidRPr="00E54F4E" w:rsidRDefault="00BD4CE8" w:rsidP="00A00093">
            <w:pPr>
              <w:spacing w:before="60" w:after="60"/>
              <w:jc w:val="center"/>
              <w:rPr>
                <w:rFonts w:ascii="Arial" w:hAnsi="Arial" w:cs="Arial"/>
                <w:b/>
                <w:bCs/>
                <w:sz w:val="20"/>
                <w:szCs w:val="20"/>
              </w:rPr>
            </w:pPr>
            <w:r w:rsidRPr="00E54F4E">
              <w:rPr>
                <w:rFonts w:ascii="Arial" w:hAnsi="Arial" w:cs="Arial"/>
                <w:b/>
                <w:bCs/>
                <w:sz w:val="20"/>
                <w:szCs w:val="20"/>
              </w:rPr>
              <w:t>&lt;-------------</w:t>
            </w:r>
            <w:r w:rsidR="00E71653" w:rsidRPr="00E54F4E">
              <w:rPr>
                <w:rFonts w:ascii="Arial" w:hAnsi="Arial" w:cs="Arial"/>
                <w:b/>
                <w:bCs/>
                <w:sz w:val="20"/>
                <w:szCs w:val="20"/>
              </w:rPr>
              <w:t>-- (WebLogic Group Names [a.k.a. Principals]) --------------&gt;</w:t>
            </w:r>
          </w:p>
        </w:tc>
        <w:tc>
          <w:tcPr>
            <w:tcW w:w="5902" w:type="dxa"/>
            <w:gridSpan w:val="2"/>
            <w:tcBorders>
              <w:left w:val="single" w:sz="12" w:space="0" w:color="auto"/>
            </w:tcBorders>
            <w:shd w:val="clear" w:color="auto" w:fill="FFCC99"/>
            <w:vAlign w:val="bottom"/>
          </w:tcPr>
          <w:p w14:paraId="1FA6A603" w14:textId="77777777" w:rsidR="00E71653" w:rsidRPr="00E54F4E" w:rsidRDefault="00E71653" w:rsidP="00A00093">
            <w:pPr>
              <w:spacing w:before="60" w:after="60"/>
              <w:jc w:val="center"/>
              <w:rPr>
                <w:rFonts w:ascii="Arial" w:hAnsi="Arial" w:cs="Arial"/>
                <w:b/>
                <w:bCs/>
                <w:sz w:val="20"/>
                <w:szCs w:val="20"/>
              </w:rPr>
            </w:pPr>
            <w:r w:rsidRPr="00E54F4E">
              <w:rPr>
                <w:rFonts w:ascii="Arial" w:hAnsi="Arial" w:cs="Arial"/>
                <w:b/>
                <w:bCs/>
                <w:sz w:val="20"/>
                <w:szCs w:val="20"/>
              </w:rPr>
              <w:t>&lt;---------------- (J2EE S</w:t>
            </w:r>
            <w:r w:rsidR="00A00093" w:rsidRPr="00E54F4E">
              <w:rPr>
                <w:rFonts w:ascii="Arial" w:hAnsi="Arial" w:cs="Arial"/>
                <w:b/>
                <w:bCs/>
                <w:sz w:val="20"/>
                <w:szCs w:val="20"/>
              </w:rPr>
              <w:t>ecurity R</w:t>
            </w:r>
            <w:r w:rsidRPr="00E54F4E">
              <w:rPr>
                <w:rFonts w:ascii="Arial" w:hAnsi="Arial" w:cs="Arial"/>
                <w:b/>
                <w:bCs/>
                <w:sz w:val="20"/>
                <w:szCs w:val="20"/>
              </w:rPr>
              <w:t>ole Names) -------------------&gt;</w:t>
            </w:r>
          </w:p>
        </w:tc>
      </w:tr>
      <w:tr w:rsidR="00A00093" w:rsidRPr="00E54F4E" w14:paraId="29A3A7DD" w14:textId="77777777">
        <w:trPr>
          <w:trHeight w:val="255"/>
        </w:trPr>
        <w:tc>
          <w:tcPr>
            <w:tcW w:w="1913" w:type="dxa"/>
            <w:shd w:val="clear" w:color="auto" w:fill="auto"/>
            <w:vAlign w:val="bottom"/>
          </w:tcPr>
          <w:p w14:paraId="233DCA73" w14:textId="77777777" w:rsidR="00E71653" w:rsidRPr="00E54F4E" w:rsidRDefault="00E71653" w:rsidP="00A00093">
            <w:pPr>
              <w:spacing w:before="60" w:after="60"/>
              <w:rPr>
                <w:rFonts w:ascii="Arial" w:hAnsi="Arial" w:cs="Arial"/>
                <w:sz w:val="20"/>
                <w:szCs w:val="20"/>
              </w:rPr>
            </w:pPr>
            <w:r w:rsidRPr="00E54F4E">
              <w:rPr>
                <w:rFonts w:ascii="Arial" w:hAnsi="Arial" w:cs="Arial"/>
                <w:sz w:val="20"/>
                <w:szCs w:val="20"/>
              </w:rPr>
              <w:t>DG-CLERK</w:t>
            </w:r>
          </w:p>
        </w:tc>
        <w:tc>
          <w:tcPr>
            <w:tcW w:w="1898" w:type="dxa"/>
            <w:shd w:val="clear" w:color="auto" w:fill="auto"/>
            <w:vAlign w:val="bottom"/>
          </w:tcPr>
          <w:p w14:paraId="148C5E12" w14:textId="77777777" w:rsidR="00E71653" w:rsidRPr="00E54F4E" w:rsidRDefault="00E71653" w:rsidP="00A00093">
            <w:pPr>
              <w:spacing w:before="60" w:after="60"/>
              <w:rPr>
                <w:rFonts w:ascii="Arial" w:hAnsi="Arial" w:cs="Arial"/>
                <w:sz w:val="20"/>
                <w:szCs w:val="20"/>
              </w:rPr>
            </w:pPr>
            <w:r w:rsidRPr="00E54F4E">
              <w:rPr>
                <w:rFonts w:ascii="Arial" w:hAnsi="Arial" w:cs="Arial"/>
                <w:sz w:val="20"/>
                <w:szCs w:val="20"/>
              </w:rPr>
              <w:t>DG-CLERK</w:t>
            </w:r>
          </w:p>
        </w:tc>
        <w:tc>
          <w:tcPr>
            <w:tcW w:w="3380" w:type="dxa"/>
            <w:tcBorders>
              <w:right w:val="single" w:sz="12" w:space="0" w:color="auto"/>
            </w:tcBorders>
            <w:shd w:val="clear" w:color="auto" w:fill="auto"/>
            <w:vAlign w:val="bottom"/>
          </w:tcPr>
          <w:p w14:paraId="6801862B" w14:textId="77777777" w:rsidR="00E71653" w:rsidRPr="00E54F4E" w:rsidRDefault="00E71653" w:rsidP="00A00093">
            <w:pPr>
              <w:spacing w:before="60" w:after="60"/>
              <w:rPr>
                <w:rFonts w:ascii="Arial" w:hAnsi="Arial" w:cs="Arial"/>
                <w:sz w:val="20"/>
                <w:szCs w:val="20"/>
              </w:rPr>
            </w:pPr>
            <w:r w:rsidRPr="00E54F4E">
              <w:rPr>
                <w:rFonts w:ascii="Arial" w:hAnsi="Arial" w:cs="Arial"/>
                <w:sz w:val="20"/>
                <w:szCs w:val="20"/>
              </w:rPr>
              <w:t>DG-CLERK</w:t>
            </w:r>
          </w:p>
        </w:tc>
        <w:tc>
          <w:tcPr>
            <w:tcW w:w="3198" w:type="dxa"/>
            <w:tcBorders>
              <w:left w:val="single" w:sz="12" w:space="0" w:color="auto"/>
            </w:tcBorders>
            <w:shd w:val="clear" w:color="auto" w:fill="auto"/>
            <w:vAlign w:val="bottom"/>
          </w:tcPr>
          <w:p w14:paraId="1D851137" w14:textId="77777777" w:rsidR="00E71653" w:rsidRPr="00E54F4E" w:rsidRDefault="00E71653" w:rsidP="00A00093">
            <w:pPr>
              <w:spacing w:before="60" w:after="60"/>
              <w:rPr>
                <w:rFonts w:ascii="Arial" w:hAnsi="Arial" w:cs="Arial"/>
                <w:sz w:val="20"/>
                <w:szCs w:val="20"/>
              </w:rPr>
            </w:pPr>
            <w:r w:rsidRPr="00E54F4E">
              <w:rPr>
                <w:rFonts w:ascii="Arial" w:hAnsi="Arial" w:cs="Arial"/>
                <w:sz w:val="20"/>
                <w:szCs w:val="20"/>
              </w:rPr>
              <w:t>CLERK</w:t>
            </w:r>
          </w:p>
        </w:tc>
        <w:tc>
          <w:tcPr>
            <w:tcW w:w="2704" w:type="dxa"/>
            <w:shd w:val="clear" w:color="auto" w:fill="auto"/>
            <w:vAlign w:val="bottom"/>
          </w:tcPr>
          <w:p w14:paraId="14F22C8C" w14:textId="77777777" w:rsidR="00E71653" w:rsidRPr="00E54F4E" w:rsidRDefault="00E71653" w:rsidP="00A00093">
            <w:pPr>
              <w:spacing w:before="60" w:after="60"/>
              <w:rPr>
                <w:rFonts w:ascii="Arial" w:hAnsi="Arial" w:cs="Arial"/>
                <w:sz w:val="20"/>
                <w:szCs w:val="20"/>
              </w:rPr>
            </w:pPr>
            <w:r w:rsidRPr="00E54F4E">
              <w:rPr>
                <w:rFonts w:ascii="Arial" w:hAnsi="Arial" w:cs="Arial"/>
                <w:sz w:val="20"/>
                <w:szCs w:val="20"/>
              </w:rPr>
              <w:t>CLERK</w:t>
            </w:r>
          </w:p>
        </w:tc>
      </w:tr>
      <w:tr w:rsidR="00A00093" w:rsidRPr="00E54F4E" w14:paraId="6035C58C" w14:textId="77777777">
        <w:trPr>
          <w:trHeight w:val="255"/>
        </w:trPr>
        <w:tc>
          <w:tcPr>
            <w:tcW w:w="1913" w:type="dxa"/>
            <w:shd w:val="clear" w:color="auto" w:fill="auto"/>
            <w:vAlign w:val="bottom"/>
          </w:tcPr>
          <w:p w14:paraId="066B9B30" w14:textId="77777777" w:rsidR="00E71653" w:rsidRPr="00E54F4E" w:rsidRDefault="00E71653" w:rsidP="00A00093">
            <w:pPr>
              <w:spacing w:before="60" w:after="60"/>
              <w:rPr>
                <w:rFonts w:ascii="Arial" w:hAnsi="Arial" w:cs="Arial"/>
                <w:sz w:val="20"/>
                <w:szCs w:val="20"/>
              </w:rPr>
            </w:pPr>
            <w:r w:rsidRPr="00E54F4E">
              <w:rPr>
                <w:rFonts w:ascii="Arial" w:hAnsi="Arial" w:cs="Arial"/>
                <w:sz w:val="20"/>
                <w:szCs w:val="20"/>
              </w:rPr>
              <w:t>DG-SUPERVISOR</w:t>
            </w:r>
          </w:p>
        </w:tc>
        <w:tc>
          <w:tcPr>
            <w:tcW w:w="1898" w:type="dxa"/>
            <w:shd w:val="clear" w:color="auto" w:fill="auto"/>
            <w:vAlign w:val="bottom"/>
          </w:tcPr>
          <w:p w14:paraId="692D2201" w14:textId="77777777" w:rsidR="00E71653" w:rsidRPr="00E54F4E" w:rsidRDefault="00E71653" w:rsidP="00A00093">
            <w:pPr>
              <w:spacing w:before="60" w:after="60"/>
              <w:rPr>
                <w:rFonts w:ascii="Arial" w:hAnsi="Arial" w:cs="Arial"/>
                <w:sz w:val="20"/>
                <w:szCs w:val="20"/>
              </w:rPr>
            </w:pPr>
            <w:r w:rsidRPr="00E54F4E">
              <w:rPr>
                <w:rFonts w:ascii="Arial" w:hAnsi="Arial" w:cs="Arial"/>
                <w:sz w:val="20"/>
                <w:szCs w:val="20"/>
              </w:rPr>
              <w:t>DG-SUPERVISOR</w:t>
            </w:r>
          </w:p>
        </w:tc>
        <w:tc>
          <w:tcPr>
            <w:tcW w:w="3380" w:type="dxa"/>
            <w:tcBorders>
              <w:right w:val="single" w:sz="12" w:space="0" w:color="auto"/>
            </w:tcBorders>
            <w:shd w:val="clear" w:color="auto" w:fill="auto"/>
            <w:vAlign w:val="bottom"/>
          </w:tcPr>
          <w:p w14:paraId="037E6898" w14:textId="77777777" w:rsidR="00E71653" w:rsidRPr="00E54F4E" w:rsidRDefault="00E71653" w:rsidP="00A00093">
            <w:pPr>
              <w:spacing w:before="60" w:after="60"/>
              <w:rPr>
                <w:rFonts w:ascii="Arial" w:hAnsi="Arial" w:cs="Arial"/>
                <w:sz w:val="20"/>
                <w:szCs w:val="20"/>
              </w:rPr>
            </w:pPr>
            <w:r w:rsidRPr="00E54F4E">
              <w:rPr>
                <w:rFonts w:ascii="Arial" w:hAnsi="Arial" w:cs="Arial"/>
                <w:sz w:val="20"/>
                <w:szCs w:val="20"/>
              </w:rPr>
              <w:t>DG-SUPERVISOR</w:t>
            </w:r>
          </w:p>
        </w:tc>
        <w:tc>
          <w:tcPr>
            <w:tcW w:w="3198" w:type="dxa"/>
            <w:tcBorders>
              <w:left w:val="single" w:sz="12" w:space="0" w:color="auto"/>
            </w:tcBorders>
            <w:shd w:val="clear" w:color="auto" w:fill="auto"/>
            <w:vAlign w:val="bottom"/>
          </w:tcPr>
          <w:p w14:paraId="237F35BC" w14:textId="77777777" w:rsidR="00E71653" w:rsidRPr="00E54F4E" w:rsidRDefault="00E71653" w:rsidP="00A00093">
            <w:pPr>
              <w:spacing w:before="60" w:after="60"/>
              <w:rPr>
                <w:rFonts w:ascii="Arial" w:hAnsi="Arial" w:cs="Arial"/>
                <w:sz w:val="20"/>
                <w:szCs w:val="20"/>
              </w:rPr>
            </w:pPr>
            <w:r w:rsidRPr="00E54F4E">
              <w:rPr>
                <w:rFonts w:ascii="Arial" w:hAnsi="Arial" w:cs="Arial"/>
                <w:sz w:val="20"/>
                <w:szCs w:val="20"/>
              </w:rPr>
              <w:t>SUPER</w:t>
            </w:r>
          </w:p>
        </w:tc>
        <w:tc>
          <w:tcPr>
            <w:tcW w:w="2704" w:type="dxa"/>
            <w:shd w:val="clear" w:color="auto" w:fill="auto"/>
            <w:vAlign w:val="bottom"/>
          </w:tcPr>
          <w:p w14:paraId="623D2EB5" w14:textId="77777777" w:rsidR="00E71653" w:rsidRPr="00E54F4E" w:rsidRDefault="00E71653" w:rsidP="00A00093">
            <w:pPr>
              <w:spacing w:before="60" w:after="60"/>
              <w:rPr>
                <w:rFonts w:ascii="Arial" w:hAnsi="Arial" w:cs="Arial"/>
                <w:sz w:val="20"/>
                <w:szCs w:val="20"/>
              </w:rPr>
            </w:pPr>
            <w:r w:rsidRPr="00E54F4E">
              <w:rPr>
                <w:rFonts w:ascii="Arial" w:hAnsi="Arial" w:cs="Arial"/>
                <w:sz w:val="20"/>
                <w:szCs w:val="20"/>
              </w:rPr>
              <w:t>SUPER</w:t>
            </w:r>
          </w:p>
        </w:tc>
      </w:tr>
      <w:tr w:rsidR="00A00093" w:rsidRPr="00E54F4E" w14:paraId="68749B58" w14:textId="77777777">
        <w:trPr>
          <w:trHeight w:val="255"/>
        </w:trPr>
        <w:tc>
          <w:tcPr>
            <w:tcW w:w="1913" w:type="dxa"/>
            <w:shd w:val="clear" w:color="auto" w:fill="auto"/>
            <w:vAlign w:val="bottom"/>
          </w:tcPr>
          <w:p w14:paraId="09E86600" w14:textId="77777777" w:rsidR="00E71653" w:rsidRPr="00E54F4E" w:rsidRDefault="00E71653" w:rsidP="00A00093">
            <w:pPr>
              <w:spacing w:before="60" w:after="60"/>
              <w:rPr>
                <w:rFonts w:ascii="Arial" w:hAnsi="Arial" w:cs="Arial"/>
                <w:sz w:val="20"/>
                <w:szCs w:val="20"/>
              </w:rPr>
            </w:pPr>
            <w:r w:rsidRPr="00E54F4E">
              <w:rPr>
                <w:rFonts w:ascii="Arial" w:hAnsi="Arial" w:cs="Arial"/>
                <w:sz w:val="20"/>
                <w:szCs w:val="20"/>
              </w:rPr>
              <w:t>DG-ADMIN</w:t>
            </w:r>
          </w:p>
        </w:tc>
        <w:tc>
          <w:tcPr>
            <w:tcW w:w="1898" w:type="dxa"/>
            <w:shd w:val="clear" w:color="auto" w:fill="auto"/>
            <w:vAlign w:val="bottom"/>
          </w:tcPr>
          <w:p w14:paraId="339DD52F" w14:textId="77777777" w:rsidR="00E71653" w:rsidRPr="00E54F4E" w:rsidRDefault="00E71653" w:rsidP="00A00093">
            <w:pPr>
              <w:spacing w:before="60" w:after="60"/>
              <w:rPr>
                <w:rFonts w:ascii="Arial" w:hAnsi="Arial" w:cs="Arial"/>
                <w:sz w:val="20"/>
                <w:szCs w:val="20"/>
              </w:rPr>
            </w:pPr>
            <w:r w:rsidRPr="00E54F4E">
              <w:rPr>
                <w:rFonts w:ascii="Arial" w:hAnsi="Arial" w:cs="Arial"/>
                <w:sz w:val="20"/>
                <w:szCs w:val="20"/>
              </w:rPr>
              <w:t>DG-ADMIN</w:t>
            </w:r>
          </w:p>
        </w:tc>
        <w:tc>
          <w:tcPr>
            <w:tcW w:w="3380" w:type="dxa"/>
            <w:tcBorders>
              <w:right w:val="single" w:sz="12" w:space="0" w:color="auto"/>
            </w:tcBorders>
            <w:shd w:val="clear" w:color="auto" w:fill="auto"/>
            <w:vAlign w:val="bottom"/>
          </w:tcPr>
          <w:p w14:paraId="490834FB" w14:textId="77777777" w:rsidR="00E71653" w:rsidRPr="00E54F4E" w:rsidRDefault="00E71653" w:rsidP="00A00093">
            <w:pPr>
              <w:spacing w:before="60" w:after="60"/>
              <w:rPr>
                <w:rFonts w:ascii="Arial" w:hAnsi="Arial" w:cs="Arial"/>
                <w:sz w:val="20"/>
                <w:szCs w:val="20"/>
              </w:rPr>
            </w:pPr>
            <w:r w:rsidRPr="00E54F4E">
              <w:rPr>
                <w:rFonts w:ascii="Arial" w:hAnsi="Arial" w:cs="Arial"/>
                <w:sz w:val="20"/>
                <w:szCs w:val="20"/>
              </w:rPr>
              <w:t>DG-ADMIN</w:t>
            </w:r>
          </w:p>
        </w:tc>
        <w:tc>
          <w:tcPr>
            <w:tcW w:w="3198" w:type="dxa"/>
            <w:tcBorders>
              <w:left w:val="single" w:sz="12" w:space="0" w:color="auto"/>
            </w:tcBorders>
            <w:shd w:val="clear" w:color="auto" w:fill="auto"/>
            <w:vAlign w:val="bottom"/>
          </w:tcPr>
          <w:p w14:paraId="5AE550E8" w14:textId="77777777" w:rsidR="00E71653" w:rsidRPr="00E54F4E" w:rsidRDefault="00E71653" w:rsidP="00A00093">
            <w:pPr>
              <w:spacing w:before="60" w:after="60"/>
              <w:rPr>
                <w:rFonts w:ascii="Arial" w:hAnsi="Arial" w:cs="Arial"/>
                <w:sz w:val="20"/>
                <w:szCs w:val="20"/>
              </w:rPr>
            </w:pPr>
            <w:r w:rsidRPr="00E54F4E">
              <w:rPr>
                <w:rFonts w:ascii="Arial" w:hAnsi="Arial" w:cs="Arial"/>
                <w:sz w:val="20"/>
                <w:szCs w:val="20"/>
              </w:rPr>
              <w:t>ADMIN</w:t>
            </w:r>
          </w:p>
        </w:tc>
        <w:tc>
          <w:tcPr>
            <w:tcW w:w="2704" w:type="dxa"/>
            <w:shd w:val="clear" w:color="auto" w:fill="auto"/>
            <w:vAlign w:val="bottom"/>
          </w:tcPr>
          <w:p w14:paraId="2A5DB850" w14:textId="77777777" w:rsidR="00E71653" w:rsidRPr="00E54F4E" w:rsidRDefault="00E71653" w:rsidP="00A00093">
            <w:pPr>
              <w:spacing w:before="60" w:after="60"/>
              <w:rPr>
                <w:rFonts w:ascii="Arial" w:hAnsi="Arial" w:cs="Arial"/>
                <w:sz w:val="20"/>
                <w:szCs w:val="20"/>
              </w:rPr>
            </w:pPr>
            <w:r w:rsidRPr="00E54F4E">
              <w:rPr>
                <w:rFonts w:ascii="Arial" w:hAnsi="Arial" w:cs="Arial"/>
                <w:sz w:val="20"/>
                <w:szCs w:val="20"/>
              </w:rPr>
              <w:t>ADMIN</w:t>
            </w:r>
          </w:p>
        </w:tc>
      </w:tr>
    </w:tbl>
    <w:p w14:paraId="5C786758" w14:textId="77777777" w:rsidR="00A00093" w:rsidRPr="00E54F4E" w:rsidRDefault="00A00093" w:rsidP="00604685">
      <w:pPr>
        <w:autoSpaceDE w:val="0"/>
        <w:autoSpaceDN w:val="0"/>
        <w:adjustRightInd w:val="0"/>
      </w:pPr>
    </w:p>
    <w:p w14:paraId="122175C9" w14:textId="77777777" w:rsidR="00F04DD4" w:rsidRPr="00E54F4E" w:rsidRDefault="00F04DD4" w:rsidP="00604685">
      <w:pPr>
        <w:autoSpaceDE w:val="0"/>
        <w:autoSpaceDN w:val="0"/>
        <w:adjustRightInd w:val="0"/>
      </w:pPr>
    </w:p>
    <w:tbl>
      <w:tblPr>
        <w:tblW w:w="0" w:type="auto"/>
        <w:tblLayout w:type="fixed"/>
        <w:tblLook w:val="0000" w:firstRow="0" w:lastRow="0" w:firstColumn="0" w:lastColumn="0" w:noHBand="0" w:noVBand="0"/>
      </w:tblPr>
      <w:tblGrid>
        <w:gridCol w:w="738"/>
        <w:gridCol w:w="12396"/>
      </w:tblGrid>
      <w:tr w:rsidR="00A00093" w:rsidRPr="00E54F4E" w14:paraId="79934E47" w14:textId="77777777">
        <w:trPr>
          <w:cantSplit/>
        </w:trPr>
        <w:tc>
          <w:tcPr>
            <w:tcW w:w="738" w:type="dxa"/>
          </w:tcPr>
          <w:p w14:paraId="28B05931" w14:textId="77777777" w:rsidR="00A00093" w:rsidRPr="00E54F4E" w:rsidRDefault="00C46AED" w:rsidP="003902F2">
            <w:pPr>
              <w:spacing w:before="60" w:after="60"/>
              <w:ind w:left="-18"/>
              <w:rPr>
                <w:rFonts w:cs="Times New Roman"/>
              </w:rPr>
            </w:pPr>
            <w:r w:rsidRPr="00E54F4E">
              <w:rPr>
                <w:rFonts w:cs="Times New Roman"/>
                <w:noProof/>
              </w:rPr>
              <w:drawing>
                <wp:inline distT="0" distB="0" distL="0" distR="0" wp14:anchorId="6CF7AA8C" wp14:editId="7456AA67">
                  <wp:extent cx="289560" cy="289560"/>
                  <wp:effectExtent l="0" t="0" r="0" b="0"/>
                  <wp:docPr id="155" name="Picture 15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12396" w:type="dxa"/>
          </w:tcPr>
          <w:p w14:paraId="105A76FC" w14:textId="77777777" w:rsidR="00A00093" w:rsidRPr="00E54F4E" w:rsidRDefault="00A00093" w:rsidP="003902F2">
            <w:pPr>
              <w:keepNext/>
              <w:keepLines/>
              <w:spacing w:before="60" w:after="60"/>
              <w:rPr>
                <w:rFonts w:cs="Times New Roman"/>
                <w:kern w:val="2"/>
              </w:rPr>
            </w:pPr>
            <w:r w:rsidRPr="00E54F4E">
              <w:rPr>
                <w:rFonts w:cs="Times New Roman"/>
                <w:b/>
              </w:rPr>
              <w:t>NOTE:</w:t>
            </w:r>
            <w:r w:rsidRPr="00E54F4E">
              <w:rPr>
                <w:rFonts w:cs="Times New Roman"/>
              </w:rPr>
              <w:t xml:space="preserve"> </w:t>
            </w:r>
            <w:r w:rsidRPr="00E54F4E">
              <w:t>The &lt;security-role-assignment&gt; elements in the weblogic.xml file are not needed when the &lt;role-name&gt; element and the &lt;principal-name&gt; element are the same. By default, WebLogic automatically creates a group of the same name if no mapping is defined in weblogic.xml.</w:t>
            </w:r>
          </w:p>
        </w:tc>
      </w:tr>
    </w:tbl>
    <w:p w14:paraId="232EE47E" w14:textId="77777777" w:rsidR="00E71653" w:rsidRPr="00E54F4E" w:rsidRDefault="00E71653" w:rsidP="00604685">
      <w:pPr>
        <w:autoSpaceDE w:val="0"/>
        <w:autoSpaceDN w:val="0"/>
        <w:adjustRightInd w:val="0"/>
      </w:pPr>
    </w:p>
    <w:p w14:paraId="5900826D" w14:textId="77777777" w:rsidR="00A00093" w:rsidRPr="00E54F4E" w:rsidRDefault="00A00093" w:rsidP="00604685">
      <w:pPr>
        <w:autoSpaceDE w:val="0"/>
        <w:autoSpaceDN w:val="0"/>
        <w:adjustRightInd w:val="0"/>
      </w:pPr>
    </w:p>
    <w:p w14:paraId="03986279" w14:textId="77777777" w:rsidR="00E71653" w:rsidRPr="00E54F4E" w:rsidRDefault="00E71653" w:rsidP="00604685">
      <w:pPr>
        <w:autoSpaceDE w:val="0"/>
        <w:autoSpaceDN w:val="0"/>
        <w:adjustRightInd w:val="0"/>
      </w:pPr>
      <w:r w:rsidRPr="00E54F4E">
        <w:br w:type="page"/>
      </w:r>
    </w:p>
    <w:p w14:paraId="08066B64" w14:textId="77777777" w:rsidR="00E71653" w:rsidRPr="00E54F4E" w:rsidRDefault="00E71653" w:rsidP="00604685">
      <w:pPr>
        <w:autoSpaceDE w:val="0"/>
        <w:autoSpaceDN w:val="0"/>
        <w:adjustRightInd w:val="0"/>
      </w:pPr>
    </w:p>
    <w:p w14:paraId="79528DFA" w14:textId="77777777" w:rsidR="00E71653" w:rsidRPr="00E54F4E" w:rsidRDefault="00E71653" w:rsidP="00604685">
      <w:pPr>
        <w:autoSpaceDE w:val="0"/>
        <w:autoSpaceDN w:val="0"/>
        <w:adjustRightInd w:val="0"/>
      </w:pPr>
    </w:p>
    <w:p w14:paraId="6F1DA7EE" w14:textId="77777777" w:rsidR="00604685" w:rsidRPr="00E54F4E" w:rsidRDefault="00604685" w:rsidP="00604685">
      <w:pPr>
        <w:autoSpaceDE w:val="0"/>
        <w:autoSpaceDN w:val="0"/>
        <w:adjustRightInd w:val="0"/>
        <w:sectPr w:rsidR="00604685" w:rsidRPr="00E54F4E" w:rsidSect="00257C2D">
          <w:headerReference w:type="even" r:id="rId108"/>
          <w:headerReference w:type="default" r:id="rId109"/>
          <w:footerReference w:type="even" r:id="rId110"/>
          <w:headerReference w:type="first" r:id="rId111"/>
          <w:footerReference w:type="first" r:id="rId112"/>
          <w:pgSz w:w="15840" w:h="12240" w:orient="landscape" w:code="1"/>
          <w:pgMar w:top="1440" w:right="1440" w:bottom="1440" w:left="1440" w:header="720" w:footer="720" w:gutter="0"/>
          <w:pgNumType w:start="1"/>
          <w:cols w:space="720"/>
          <w:titlePg/>
        </w:sectPr>
      </w:pPr>
    </w:p>
    <w:p w14:paraId="5FC035E4" w14:textId="77777777" w:rsidR="00604685" w:rsidRPr="00E54F4E" w:rsidRDefault="00604685" w:rsidP="000F112A">
      <w:pPr>
        <w:pStyle w:val="Heading3"/>
      </w:pPr>
      <w:bookmarkStart w:id="1189" w:name="_Hlt171498552"/>
      <w:bookmarkStart w:id="1190" w:name="_Hlt178483165"/>
      <w:bookmarkStart w:id="1191" w:name="_Toc83538894"/>
      <w:bookmarkStart w:id="1192" w:name="_Toc84037029"/>
      <w:bookmarkStart w:id="1193" w:name="_Toc84044251"/>
      <w:bookmarkStart w:id="1194" w:name="_Toc204421589"/>
      <w:bookmarkStart w:id="1195" w:name="_Toc287867625"/>
      <w:bookmarkEnd w:id="1189"/>
      <w:bookmarkEnd w:id="1190"/>
      <w:r w:rsidRPr="00E54F4E">
        <w:lastRenderedPageBreak/>
        <w:t>Index</w:t>
      </w:r>
      <w:bookmarkEnd w:id="1191"/>
      <w:bookmarkEnd w:id="1192"/>
      <w:bookmarkEnd w:id="1193"/>
      <w:bookmarkEnd w:id="1194"/>
      <w:bookmarkEnd w:id="1195"/>
    </w:p>
    <w:p w14:paraId="6BE06356" w14:textId="77777777" w:rsidR="00861360" w:rsidRPr="00E54F4E" w:rsidRDefault="00861360" w:rsidP="00080753">
      <w:pPr>
        <w:pStyle w:val="NormalIndent"/>
        <w:ind w:left="0"/>
      </w:pPr>
    </w:p>
    <w:p w14:paraId="1A4FCF95" w14:textId="77777777" w:rsidR="00080753" w:rsidRPr="00E54F4E" w:rsidRDefault="00080753" w:rsidP="00080753">
      <w:pPr>
        <w:pStyle w:val="NormalIndent"/>
        <w:ind w:left="0"/>
      </w:pPr>
    </w:p>
    <w:p w14:paraId="02DB4BFE" w14:textId="77777777" w:rsidR="00B35919" w:rsidRPr="00E54F4E" w:rsidRDefault="00080753" w:rsidP="00604685">
      <w:pPr>
        <w:autoSpaceDE w:val="0"/>
        <w:autoSpaceDN w:val="0"/>
        <w:adjustRightInd w:val="0"/>
        <w:sectPr w:rsidR="00B35919" w:rsidRPr="00E54F4E" w:rsidSect="00B35919">
          <w:headerReference w:type="even" r:id="rId113"/>
          <w:headerReference w:type="default" r:id="rId114"/>
          <w:footerReference w:type="even" r:id="rId115"/>
          <w:footerReference w:type="default" r:id="rId116"/>
          <w:footerReference w:type="first" r:id="rId117"/>
          <w:pgSz w:w="12240" w:h="15840" w:code="1"/>
          <w:pgMar w:top="1440" w:right="1440" w:bottom="1440" w:left="1440" w:header="720" w:footer="720" w:gutter="0"/>
          <w:pgNumType w:start="1"/>
          <w:cols w:space="720"/>
          <w:titlePg/>
        </w:sectPr>
      </w:pPr>
      <w:r w:rsidRPr="00E54F4E">
        <w:fldChar w:fldCharType="begin"/>
      </w:r>
      <w:r w:rsidRPr="00E54F4E">
        <w:instrText xml:space="preserve"> INDEX \h "A" \c "2" \z "1033" </w:instrText>
      </w:r>
      <w:r w:rsidRPr="00E54F4E">
        <w:fldChar w:fldCharType="separate"/>
      </w:r>
    </w:p>
    <w:p w14:paraId="31FEFFFA" w14:textId="77777777" w:rsidR="00B35919" w:rsidRPr="00E54F4E" w:rsidRDefault="00B35919" w:rsidP="0005733F">
      <w:pPr>
        <w:pStyle w:val="IndexHeading"/>
        <w:keepNext/>
        <w:tabs>
          <w:tab w:val="right" w:leader="dot" w:pos="4310"/>
        </w:tabs>
        <w:spacing w:before="0"/>
        <w:ind w:left="144"/>
        <w:rPr>
          <w:rFonts w:ascii="Calibri" w:hAnsi="Calibri" w:cs="Times New Roman"/>
          <w:b w:val="0"/>
          <w:bCs w:val="0"/>
        </w:rPr>
      </w:pPr>
      <w:r w:rsidRPr="00E54F4E">
        <w:t>A</w:t>
      </w:r>
    </w:p>
    <w:p w14:paraId="1EAEF636" w14:textId="77777777" w:rsidR="00B35919" w:rsidRPr="00E54F4E" w:rsidRDefault="00B35919">
      <w:pPr>
        <w:pStyle w:val="Index1"/>
        <w:tabs>
          <w:tab w:val="right" w:leader="dot" w:pos="4310"/>
        </w:tabs>
      </w:pPr>
      <w:r w:rsidRPr="00E54F4E">
        <w:rPr>
          <w:color w:val="000000"/>
        </w:rPr>
        <w:t>Ability for the User to Switch Divisions</w:t>
      </w:r>
      <w:r w:rsidRPr="00E54F4E">
        <w:t xml:space="preserve">, </w:t>
      </w:r>
      <w:r w:rsidRPr="00E54F4E">
        <w:rPr>
          <w:color w:val="000000"/>
        </w:rPr>
        <w:t>7-10</w:t>
      </w:r>
    </w:p>
    <w:p w14:paraId="39283EAC" w14:textId="77777777" w:rsidR="00B35919" w:rsidRPr="00E54F4E" w:rsidRDefault="00B35919">
      <w:pPr>
        <w:pStyle w:val="Index1"/>
        <w:tabs>
          <w:tab w:val="right" w:leader="dot" w:pos="4310"/>
        </w:tabs>
      </w:pPr>
      <w:r w:rsidRPr="00E54F4E">
        <w:rPr>
          <w:color w:val="000000"/>
        </w:rPr>
        <w:t>Access Code</w:t>
      </w:r>
    </w:p>
    <w:p w14:paraId="57F92A25" w14:textId="77777777" w:rsidR="00B35919" w:rsidRPr="00E54F4E" w:rsidRDefault="00B35919">
      <w:pPr>
        <w:pStyle w:val="Index2"/>
        <w:tabs>
          <w:tab w:val="right" w:leader="dot" w:pos="4310"/>
        </w:tabs>
      </w:pPr>
      <w:r w:rsidRPr="00E54F4E">
        <w:rPr>
          <w:color w:val="000000"/>
        </w:rPr>
        <w:t>Not Valid (Error Message)</w:t>
      </w:r>
      <w:r w:rsidRPr="00E54F4E">
        <w:t xml:space="preserve">, </w:t>
      </w:r>
      <w:r w:rsidRPr="00E54F4E">
        <w:rPr>
          <w:color w:val="000000"/>
        </w:rPr>
        <w:t>11-8</w:t>
      </w:r>
    </w:p>
    <w:p w14:paraId="0CD2A93B" w14:textId="77777777" w:rsidR="00B35919" w:rsidRPr="00E54F4E" w:rsidRDefault="00B35919">
      <w:pPr>
        <w:pStyle w:val="Index1"/>
        <w:tabs>
          <w:tab w:val="right" w:leader="dot" w:pos="4310"/>
        </w:tabs>
      </w:pPr>
      <w:r w:rsidRPr="00E54F4E">
        <w:rPr>
          <w:color w:val="000000"/>
        </w:rPr>
        <w:t>Access VA Standard Data Services (SDS) Tables</w:t>
      </w:r>
      <w:r w:rsidRPr="00E54F4E">
        <w:t xml:space="preserve">, </w:t>
      </w:r>
      <w:r w:rsidRPr="00E54F4E">
        <w:rPr>
          <w:color w:val="000000"/>
        </w:rPr>
        <w:t>4-3</w:t>
      </w:r>
    </w:p>
    <w:p w14:paraId="08B30378" w14:textId="77777777" w:rsidR="00B35919" w:rsidRPr="00E54F4E" w:rsidRDefault="00B35919">
      <w:pPr>
        <w:pStyle w:val="Index1"/>
        <w:tabs>
          <w:tab w:val="right" w:leader="dot" w:pos="4310"/>
        </w:tabs>
      </w:pPr>
      <w:r w:rsidRPr="00E54F4E">
        <w:rPr>
          <w:color w:val="000000"/>
          <w:kern w:val="2"/>
        </w:rPr>
        <w:t>Acronyms</w:t>
      </w:r>
    </w:p>
    <w:p w14:paraId="5698CD90" w14:textId="77777777" w:rsidR="00B35919" w:rsidRPr="00E54F4E" w:rsidRDefault="00B35919">
      <w:pPr>
        <w:pStyle w:val="Index2"/>
        <w:tabs>
          <w:tab w:val="right" w:leader="dot" w:pos="4310"/>
        </w:tabs>
      </w:pPr>
      <w:r w:rsidRPr="00E54F4E">
        <w:rPr>
          <w:color w:val="000000"/>
          <w:kern w:val="2"/>
        </w:rPr>
        <w:t>Home Page Web Address, Glossary</w:t>
      </w:r>
      <w:r w:rsidRPr="00E54F4E">
        <w:t>, 13</w:t>
      </w:r>
    </w:p>
    <w:p w14:paraId="3F12E547" w14:textId="77777777" w:rsidR="00B35919" w:rsidRPr="00E54F4E" w:rsidRDefault="00B35919">
      <w:pPr>
        <w:pStyle w:val="Index1"/>
        <w:tabs>
          <w:tab w:val="right" w:leader="dot" w:pos="4310"/>
        </w:tabs>
      </w:pPr>
      <w:r w:rsidRPr="00E54F4E">
        <w:rPr>
          <w:color w:val="000000"/>
          <w:kern w:val="2"/>
        </w:rPr>
        <w:t>ACTIVE by Custodial Package Option</w:t>
      </w:r>
      <w:r w:rsidRPr="00E54F4E">
        <w:t xml:space="preserve">, </w:t>
      </w:r>
      <w:r w:rsidRPr="00E54F4E">
        <w:rPr>
          <w:color w:val="000000"/>
          <w:kern w:val="2"/>
        </w:rPr>
        <w:t>8-14</w:t>
      </w:r>
    </w:p>
    <w:p w14:paraId="52F2B812" w14:textId="77777777" w:rsidR="00B35919" w:rsidRPr="00E54F4E" w:rsidRDefault="00B35919">
      <w:pPr>
        <w:pStyle w:val="Index1"/>
        <w:tabs>
          <w:tab w:val="right" w:leader="dot" w:pos="4310"/>
        </w:tabs>
      </w:pPr>
      <w:r w:rsidRPr="00E54F4E">
        <w:rPr>
          <w:color w:val="000000"/>
        </w:rPr>
        <w:t>Administer</w:t>
      </w:r>
    </w:p>
    <w:p w14:paraId="448C7E3A" w14:textId="77777777" w:rsidR="00B35919" w:rsidRPr="00E54F4E" w:rsidRDefault="00B35919">
      <w:pPr>
        <w:pStyle w:val="Index2"/>
        <w:tabs>
          <w:tab w:val="right" w:leader="dot" w:pos="4310"/>
        </w:tabs>
      </w:pPr>
      <w:r w:rsidRPr="00E54F4E">
        <w:rPr>
          <w:color w:val="000000"/>
        </w:rPr>
        <w:t>Roles</w:t>
      </w:r>
      <w:r w:rsidRPr="00E54F4E">
        <w:t xml:space="preserve">, </w:t>
      </w:r>
      <w:r w:rsidRPr="00E54F4E">
        <w:rPr>
          <w:color w:val="000000"/>
        </w:rPr>
        <w:t>5-6</w:t>
      </w:r>
    </w:p>
    <w:p w14:paraId="5CD3624B" w14:textId="77777777" w:rsidR="00B35919" w:rsidRPr="00E54F4E" w:rsidRDefault="00B35919">
      <w:pPr>
        <w:pStyle w:val="Index2"/>
        <w:tabs>
          <w:tab w:val="right" w:leader="dot" w:pos="4310"/>
        </w:tabs>
      </w:pPr>
      <w:r w:rsidRPr="00E54F4E">
        <w:rPr>
          <w:color w:val="000000"/>
        </w:rPr>
        <w:t>Users</w:t>
      </w:r>
      <w:r w:rsidRPr="00E54F4E">
        <w:t xml:space="preserve">, </w:t>
      </w:r>
      <w:r w:rsidRPr="00E54F4E">
        <w:rPr>
          <w:color w:val="000000"/>
        </w:rPr>
        <w:t>5-6</w:t>
      </w:r>
    </w:p>
    <w:p w14:paraId="346EAE50" w14:textId="77777777" w:rsidR="00B35919" w:rsidRPr="00E54F4E" w:rsidRDefault="00B35919">
      <w:pPr>
        <w:pStyle w:val="Index1"/>
        <w:tabs>
          <w:tab w:val="right" w:leader="dot" w:pos="4310"/>
        </w:tabs>
      </w:pPr>
      <w:r w:rsidRPr="00E54F4E">
        <w:rPr>
          <w:color w:val="000000"/>
          <w:kern w:val="2"/>
        </w:rPr>
        <w:t>Adobe</w:t>
      </w:r>
    </w:p>
    <w:p w14:paraId="15220F74" w14:textId="77777777" w:rsidR="00B35919" w:rsidRPr="00E54F4E" w:rsidRDefault="00B35919">
      <w:pPr>
        <w:pStyle w:val="Index2"/>
        <w:tabs>
          <w:tab w:val="right" w:leader="dot" w:pos="4310"/>
        </w:tabs>
      </w:pPr>
      <w:r w:rsidRPr="00E54F4E">
        <w:rPr>
          <w:color w:val="000000"/>
          <w:kern w:val="2"/>
        </w:rPr>
        <w:t>Home Page Web Address</w:t>
      </w:r>
      <w:r w:rsidRPr="00E54F4E">
        <w:t>, xv</w:t>
      </w:r>
    </w:p>
    <w:p w14:paraId="56B78731" w14:textId="77777777" w:rsidR="00B35919" w:rsidRPr="00E54F4E" w:rsidRDefault="00B35919">
      <w:pPr>
        <w:pStyle w:val="Index1"/>
        <w:tabs>
          <w:tab w:val="right" w:leader="dot" w:pos="4310"/>
        </w:tabs>
      </w:pPr>
      <w:r w:rsidRPr="00E54F4E">
        <w:rPr>
          <w:color w:val="000000"/>
        </w:rPr>
        <w:t>Adobe Acrobat Quick Guide</w:t>
      </w:r>
    </w:p>
    <w:p w14:paraId="59CA4987" w14:textId="77777777" w:rsidR="00B35919" w:rsidRPr="00E54F4E" w:rsidRDefault="00B35919">
      <w:pPr>
        <w:pStyle w:val="Index2"/>
        <w:tabs>
          <w:tab w:val="right" w:leader="dot" w:pos="4310"/>
        </w:tabs>
      </w:pPr>
      <w:r w:rsidRPr="00E54F4E">
        <w:rPr>
          <w:color w:val="000000"/>
          <w:kern w:val="2"/>
        </w:rPr>
        <w:t>Home Page Web Address</w:t>
      </w:r>
      <w:r w:rsidRPr="00E54F4E">
        <w:t>, xv</w:t>
      </w:r>
    </w:p>
    <w:p w14:paraId="40739B02" w14:textId="77777777" w:rsidR="00B35919" w:rsidRPr="00E54F4E" w:rsidRDefault="00B35919">
      <w:pPr>
        <w:pStyle w:val="Index1"/>
        <w:tabs>
          <w:tab w:val="right" w:leader="dot" w:pos="4310"/>
        </w:tabs>
      </w:pPr>
      <w:r w:rsidRPr="00E54F4E">
        <w:rPr>
          <w:color w:val="000000"/>
        </w:rPr>
        <w:t>Alerts</w:t>
      </w:r>
      <w:r w:rsidRPr="00E54F4E">
        <w:t xml:space="preserve">, </w:t>
      </w:r>
      <w:r w:rsidRPr="00E54F4E">
        <w:rPr>
          <w:color w:val="000000"/>
        </w:rPr>
        <w:t>9-1</w:t>
      </w:r>
    </w:p>
    <w:p w14:paraId="2E0E62D6" w14:textId="77777777" w:rsidR="00B35919" w:rsidRPr="00E54F4E" w:rsidRDefault="00B35919">
      <w:pPr>
        <w:pStyle w:val="Index1"/>
        <w:tabs>
          <w:tab w:val="right" w:leader="dot" w:pos="4310"/>
        </w:tabs>
      </w:pPr>
      <w:r w:rsidRPr="00E54F4E">
        <w:rPr>
          <w:color w:val="000000"/>
        </w:rPr>
        <w:t>All Divisions at the Login Division's Computing Facility</w:t>
      </w:r>
      <w:r w:rsidRPr="00E54F4E">
        <w:t xml:space="preserve">, </w:t>
      </w:r>
      <w:r w:rsidRPr="00E54F4E">
        <w:rPr>
          <w:color w:val="000000"/>
        </w:rPr>
        <w:t>7-11</w:t>
      </w:r>
    </w:p>
    <w:p w14:paraId="78F26DAD" w14:textId="77777777" w:rsidR="00B35919" w:rsidRPr="00E54F4E" w:rsidRDefault="00B35919">
      <w:pPr>
        <w:pStyle w:val="Index1"/>
        <w:tabs>
          <w:tab w:val="right" w:leader="dot" w:pos="4310"/>
        </w:tabs>
      </w:pPr>
      <w:r w:rsidRPr="00E54F4E">
        <w:rPr>
          <w:color w:val="000000"/>
        </w:rPr>
        <w:t>Announcement Text, Sample</w:t>
      </w:r>
      <w:r w:rsidRPr="00E54F4E">
        <w:t xml:space="preserve">, </w:t>
      </w:r>
      <w:r w:rsidRPr="00E54F4E">
        <w:rPr>
          <w:color w:val="000000"/>
        </w:rPr>
        <w:t>6-4</w:t>
      </w:r>
    </w:p>
    <w:p w14:paraId="0766800F" w14:textId="77777777" w:rsidR="00B35919" w:rsidRPr="00E54F4E" w:rsidRDefault="00B35919">
      <w:pPr>
        <w:pStyle w:val="Index1"/>
        <w:tabs>
          <w:tab w:val="right" w:leader="dot" w:pos="4310"/>
        </w:tabs>
      </w:pPr>
      <w:r w:rsidRPr="00E54F4E">
        <w:rPr>
          <w:color w:val="000000"/>
          <w:kern w:val="2"/>
        </w:rPr>
        <w:t>Apache</w:t>
      </w:r>
    </w:p>
    <w:p w14:paraId="024B7CD2" w14:textId="77777777" w:rsidR="00B35919" w:rsidRPr="00E54F4E" w:rsidRDefault="00B35919">
      <w:pPr>
        <w:pStyle w:val="Index2"/>
        <w:tabs>
          <w:tab w:val="right" w:leader="dot" w:pos="4310"/>
        </w:tabs>
      </w:pPr>
      <w:r w:rsidRPr="00E54F4E">
        <w:rPr>
          <w:color w:val="000000"/>
          <w:kern w:val="2"/>
        </w:rPr>
        <w:t>Jakarta Cactus</w:t>
      </w:r>
    </w:p>
    <w:p w14:paraId="25002EB3" w14:textId="77777777" w:rsidR="00B35919" w:rsidRPr="00E54F4E" w:rsidRDefault="00B35919">
      <w:pPr>
        <w:pStyle w:val="Index3"/>
        <w:tabs>
          <w:tab w:val="right" w:leader="dot" w:pos="4310"/>
        </w:tabs>
      </w:pPr>
      <w:r w:rsidRPr="00E54F4E">
        <w:rPr>
          <w:color w:val="000000"/>
          <w:kern w:val="2"/>
        </w:rPr>
        <w:t>Website</w:t>
      </w:r>
      <w:r w:rsidRPr="00E54F4E">
        <w:t xml:space="preserve">, </w:t>
      </w:r>
      <w:r w:rsidRPr="00E54F4E">
        <w:rPr>
          <w:color w:val="000000"/>
          <w:kern w:val="2"/>
        </w:rPr>
        <w:t>10-1</w:t>
      </w:r>
    </w:p>
    <w:p w14:paraId="130C5B87" w14:textId="77777777" w:rsidR="00B35919" w:rsidRPr="00E54F4E" w:rsidRDefault="00B35919">
      <w:pPr>
        <w:pStyle w:val="Index2"/>
        <w:tabs>
          <w:tab w:val="right" w:leader="dot" w:pos="4310"/>
        </w:tabs>
      </w:pPr>
      <w:r w:rsidRPr="00E54F4E">
        <w:rPr>
          <w:color w:val="000000"/>
          <w:kern w:val="2"/>
        </w:rPr>
        <w:t>Jakarta Project</w:t>
      </w:r>
    </w:p>
    <w:p w14:paraId="5C2013FF" w14:textId="77777777" w:rsidR="00B35919" w:rsidRPr="00E54F4E" w:rsidRDefault="00B35919">
      <w:pPr>
        <w:pStyle w:val="Index3"/>
        <w:tabs>
          <w:tab w:val="right" w:leader="dot" w:pos="4310"/>
        </w:tabs>
      </w:pPr>
      <w:r w:rsidRPr="00E54F4E">
        <w:rPr>
          <w:color w:val="000000"/>
          <w:kern w:val="2"/>
        </w:rPr>
        <w:t>Home Page Web Address</w:t>
      </w:r>
      <w:r w:rsidRPr="00E54F4E">
        <w:t xml:space="preserve">, </w:t>
      </w:r>
      <w:r w:rsidRPr="00E54F4E">
        <w:rPr>
          <w:color w:val="000000"/>
          <w:kern w:val="2"/>
        </w:rPr>
        <w:t>4-7</w:t>
      </w:r>
    </w:p>
    <w:p w14:paraId="55AC0231" w14:textId="77777777" w:rsidR="00B35919" w:rsidRPr="00E54F4E" w:rsidRDefault="00B35919">
      <w:pPr>
        <w:pStyle w:val="Index1"/>
        <w:tabs>
          <w:tab w:val="right" w:leader="dot" w:pos="4310"/>
        </w:tabs>
      </w:pPr>
      <w:r w:rsidRPr="00E54F4E">
        <w:rPr>
          <w:color w:val="000000"/>
        </w:rPr>
        <w:t>APIs</w:t>
      </w:r>
    </w:p>
    <w:p w14:paraId="42DCE280" w14:textId="77777777" w:rsidR="00B35919" w:rsidRPr="00E54F4E" w:rsidRDefault="00B35919">
      <w:pPr>
        <w:pStyle w:val="Index2"/>
        <w:tabs>
          <w:tab w:val="right" w:leader="dot" w:pos="4310"/>
        </w:tabs>
      </w:pPr>
      <w:r w:rsidRPr="00E54F4E">
        <w:rPr>
          <w:color w:val="000000"/>
        </w:rPr>
        <w:t>Institution getVistaProvider()</w:t>
      </w:r>
      <w:r w:rsidRPr="00E54F4E">
        <w:t xml:space="preserve">, </w:t>
      </w:r>
      <w:r w:rsidRPr="00E54F4E">
        <w:rPr>
          <w:color w:val="000000"/>
        </w:rPr>
        <w:t>7-1</w:t>
      </w:r>
      <w:r w:rsidRPr="00E54F4E">
        <w:t xml:space="preserve">, </w:t>
      </w:r>
      <w:r w:rsidRPr="00E54F4E">
        <w:rPr>
          <w:color w:val="000000"/>
        </w:rPr>
        <w:t>7-2</w:t>
      </w:r>
    </w:p>
    <w:p w14:paraId="2EEA1407" w14:textId="77777777" w:rsidR="00B35919" w:rsidRPr="00E54F4E" w:rsidRDefault="00B35919">
      <w:pPr>
        <w:pStyle w:val="Index1"/>
        <w:tabs>
          <w:tab w:val="right" w:leader="dot" w:pos="4310"/>
        </w:tabs>
      </w:pPr>
      <w:r w:rsidRPr="00E54F4E">
        <w:rPr>
          <w:color w:val="000000"/>
        </w:rPr>
        <w:t>APP PROXY ALLOWED Field (#.11)</w:t>
      </w:r>
      <w:r w:rsidRPr="00E54F4E">
        <w:t xml:space="preserve">, </w:t>
      </w:r>
      <w:r w:rsidRPr="00E54F4E">
        <w:rPr>
          <w:color w:val="000000"/>
        </w:rPr>
        <w:t>8-11</w:t>
      </w:r>
    </w:p>
    <w:p w14:paraId="650F2DFA" w14:textId="77777777" w:rsidR="00B35919" w:rsidRPr="00E54F4E" w:rsidRDefault="00B35919">
      <w:pPr>
        <w:pStyle w:val="Index1"/>
        <w:tabs>
          <w:tab w:val="right" w:leader="dot" w:pos="4310"/>
        </w:tabs>
      </w:pPr>
      <w:r w:rsidRPr="00E54F4E">
        <w:rPr>
          <w:color w:val="000000"/>
        </w:rPr>
        <w:t>Appendix A—Sample Deployment Descriptors, A</w:t>
      </w:r>
      <w:r w:rsidRPr="00E54F4E">
        <w:t>, 1</w:t>
      </w:r>
    </w:p>
    <w:p w14:paraId="1263BD12" w14:textId="77777777" w:rsidR="00B35919" w:rsidRPr="00E54F4E" w:rsidRDefault="00B35919">
      <w:pPr>
        <w:pStyle w:val="Index1"/>
        <w:tabs>
          <w:tab w:val="right" w:leader="dot" w:pos="4310"/>
        </w:tabs>
      </w:pPr>
      <w:r w:rsidRPr="00E54F4E">
        <w:rPr>
          <w:color w:val="000000"/>
        </w:rPr>
        <w:t>Appendix B—Mapping WebLogic Group Names with J2EE Security Role Names</w:t>
      </w:r>
    </w:p>
    <w:p w14:paraId="17590893" w14:textId="77777777" w:rsidR="00B35919" w:rsidRPr="00E54F4E" w:rsidRDefault="00B35919">
      <w:pPr>
        <w:pStyle w:val="Index2"/>
        <w:tabs>
          <w:tab w:val="right" w:leader="dot" w:pos="4310"/>
        </w:tabs>
      </w:pPr>
      <w:r w:rsidRPr="00E54F4E">
        <w:rPr>
          <w:color w:val="000000"/>
        </w:rPr>
        <w:t>B</w:t>
      </w:r>
      <w:r w:rsidRPr="00E54F4E">
        <w:t>, 1</w:t>
      </w:r>
    </w:p>
    <w:p w14:paraId="4DAAA93F" w14:textId="77777777" w:rsidR="00B35919" w:rsidRPr="00E54F4E" w:rsidRDefault="00B35919">
      <w:pPr>
        <w:pStyle w:val="Index1"/>
        <w:tabs>
          <w:tab w:val="right" w:leader="dot" w:pos="4310"/>
        </w:tabs>
      </w:pPr>
      <w:r w:rsidRPr="00E54F4E">
        <w:rPr>
          <w:color w:val="000000"/>
        </w:rPr>
        <w:t>Application Involvement in User/Role Management</w:t>
      </w:r>
      <w:r w:rsidRPr="00E54F4E">
        <w:t xml:space="preserve">, </w:t>
      </w:r>
      <w:r w:rsidRPr="00E54F4E">
        <w:rPr>
          <w:color w:val="000000"/>
        </w:rPr>
        <w:t>7-1</w:t>
      </w:r>
    </w:p>
    <w:p w14:paraId="272BB86B" w14:textId="77777777" w:rsidR="00B35919" w:rsidRPr="00E54F4E" w:rsidRDefault="00B35919">
      <w:pPr>
        <w:pStyle w:val="Index1"/>
        <w:tabs>
          <w:tab w:val="right" w:leader="dot" w:pos="4310"/>
        </w:tabs>
      </w:pPr>
      <w:r w:rsidRPr="00E54F4E">
        <w:rPr>
          <w:color w:val="000000"/>
        </w:rPr>
        <w:t>Application Servers</w:t>
      </w:r>
    </w:p>
    <w:p w14:paraId="534EB53D" w14:textId="77777777" w:rsidR="00B35919" w:rsidRPr="00E54F4E" w:rsidRDefault="00B35919">
      <w:pPr>
        <w:pStyle w:val="Index2"/>
        <w:tabs>
          <w:tab w:val="right" w:leader="dot" w:pos="4310"/>
        </w:tabs>
      </w:pPr>
      <w:r w:rsidRPr="00E54F4E">
        <w:rPr>
          <w:color w:val="000000"/>
        </w:rPr>
        <w:t>WebLogic</w:t>
      </w:r>
      <w:r w:rsidRPr="00E54F4E">
        <w:t xml:space="preserve">, </w:t>
      </w:r>
      <w:r w:rsidRPr="00E54F4E">
        <w:rPr>
          <w:color w:val="000000"/>
        </w:rPr>
        <w:t>1-2</w:t>
      </w:r>
      <w:r w:rsidRPr="00E54F4E">
        <w:t xml:space="preserve">, </w:t>
      </w:r>
      <w:r w:rsidRPr="00E54F4E">
        <w:rPr>
          <w:color w:val="000000"/>
        </w:rPr>
        <w:t>3-3</w:t>
      </w:r>
      <w:r w:rsidRPr="00E54F4E">
        <w:t xml:space="preserve">, </w:t>
      </w:r>
      <w:r w:rsidRPr="00E54F4E">
        <w:rPr>
          <w:color w:val="000000"/>
        </w:rPr>
        <w:t>4-1</w:t>
      </w:r>
      <w:r w:rsidRPr="00E54F4E">
        <w:t xml:space="preserve">, </w:t>
      </w:r>
      <w:r w:rsidRPr="00E54F4E">
        <w:rPr>
          <w:color w:val="000000"/>
        </w:rPr>
        <w:t>4-2</w:t>
      </w:r>
      <w:r w:rsidRPr="00E54F4E">
        <w:t xml:space="preserve">, </w:t>
      </w:r>
      <w:r w:rsidRPr="00E54F4E">
        <w:rPr>
          <w:color w:val="000000"/>
        </w:rPr>
        <w:t>9-3</w:t>
      </w:r>
    </w:p>
    <w:p w14:paraId="0D8BD33C" w14:textId="77777777" w:rsidR="00B35919" w:rsidRPr="00E54F4E" w:rsidRDefault="00B35919">
      <w:pPr>
        <w:pStyle w:val="Index1"/>
        <w:tabs>
          <w:tab w:val="right" w:leader="dot" w:pos="4310"/>
        </w:tabs>
      </w:pPr>
      <w:r w:rsidRPr="00E54F4E">
        <w:rPr>
          <w:color w:val="000000"/>
        </w:rPr>
        <w:t>application.xml File, A</w:t>
      </w:r>
      <w:r w:rsidRPr="00E54F4E">
        <w:t>, 1</w:t>
      </w:r>
    </w:p>
    <w:p w14:paraId="483351C1" w14:textId="77777777" w:rsidR="00B35919" w:rsidRPr="00E54F4E" w:rsidRDefault="00B35919">
      <w:pPr>
        <w:pStyle w:val="Index1"/>
        <w:tabs>
          <w:tab w:val="right" w:leader="dot" w:pos="4310"/>
        </w:tabs>
      </w:pPr>
      <w:r w:rsidRPr="00E54F4E">
        <w:rPr>
          <w:color w:val="000000"/>
        </w:rPr>
        <w:t>Archiving</w:t>
      </w:r>
      <w:r w:rsidRPr="00E54F4E">
        <w:t xml:space="preserve">, </w:t>
      </w:r>
      <w:r w:rsidRPr="00E54F4E">
        <w:rPr>
          <w:color w:val="000000"/>
        </w:rPr>
        <w:t>8-12</w:t>
      </w:r>
    </w:p>
    <w:p w14:paraId="73D4325A" w14:textId="77777777" w:rsidR="00B35919" w:rsidRPr="00E54F4E" w:rsidRDefault="00B35919">
      <w:pPr>
        <w:pStyle w:val="Index1"/>
        <w:tabs>
          <w:tab w:val="right" w:leader="dot" w:pos="4310"/>
        </w:tabs>
      </w:pPr>
      <w:r w:rsidRPr="00E54F4E">
        <w:rPr>
          <w:color w:val="000000"/>
          <w:kern w:val="2"/>
        </w:rPr>
        <w:t>ASIS Documents</w:t>
      </w:r>
    </w:p>
    <w:p w14:paraId="2E9C8D59" w14:textId="77777777" w:rsidR="00B35919" w:rsidRPr="00E54F4E" w:rsidRDefault="00B35919">
      <w:pPr>
        <w:pStyle w:val="Index2"/>
        <w:tabs>
          <w:tab w:val="right" w:leader="dot" w:pos="4310"/>
        </w:tabs>
      </w:pPr>
      <w:r w:rsidRPr="00E54F4E">
        <w:rPr>
          <w:color w:val="000000"/>
          <w:kern w:val="2"/>
        </w:rPr>
        <w:t>Log4j Guidelines Website</w:t>
      </w:r>
      <w:r w:rsidRPr="00E54F4E">
        <w:t xml:space="preserve">, </w:t>
      </w:r>
      <w:r w:rsidRPr="00E54F4E">
        <w:rPr>
          <w:color w:val="000000"/>
          <w:kern w:val="2"/>
        </w:rPr>
        <w:t>8-6</w:t>
      </w:r>
    </w:p>
    <w:p w14:paraId="46E7637A" w14:textId="77777777" w:rsidR="00B35919" w:rsidRPr="00E54F4E" w:rsidRDefault="00B35919">
      <w:pPr>
        <w:pStyle w:val="Index1"/>
        <w:tabs>
          <w:tab w:val="right" w:leader="dot" w:pos="4310"/>
        </w:tabs>
      </w:pPr>
      <w:r w:rsidRPr="00E54F4E">
        <w:rPr>
          <w:color w:val="000000"/>
        </w:rPr>
        <w:t>Assumptions</w:t>
      </w:r>
    </w:p>
    <w:p w14:paraId="35E0187C" w14:textId="77777777" w:rsidR="00B35919" w:rsidRPr="00E54F4E" w:rsidRDefault="00B35919">
      <w:pPr>
        <w:pStyle w:val="Index2"/>
        <w:tabs>
          <w:tab w:val="right" w:leader="dot" w:pos="4310"/>
        </w:tabs>
      </w:pPr>
      <w:r w:rsidRPr="00E54F4E">
        <w:rPr>
          <w:color w:val="000000"/>
        </w:rPr>
        <w:t>About the Reader</w:t>
      </w:r>
      <w:r w:rsidRPr="00E54F4E">
        <w:t>, xiv</w:t>
      </w:r>
    </w:p>
    <w:p w14:paraId="71182CBA" w14:textId="77777777" w:rsidR="00B35919" w:rsidRPr="00E54F4E" w:rsidRDefault="00B35919">
      <w:pPr>
        <w:pStyle w:val="Index2"/>
        <w:tabs>
          <w:tab w:val="right" w:leader="dot" w:pos="4310"/>
        </w:tabs>
      </w:pPr>
      <w:r w:rsidRPr="00E54F4E">
        <w:rPr>
          <w:color w:val="000000"/>
        </w:rPr>
        <w:t>When Implementing KAAJEE</w:t>
      </w:r>
      <w:r w:rsidRPr="00E54F4E">
        <w:t xml:space="preserve">, </w:t>
      </w:r>
      <w:r w:rsidRPr="00E54F4E">
        <w:rPr>
          <w:color w:val="000000"/>
        </w:rPr>
        <w:t>4-1</w:t>
      </w:r>
    </w:p>
    <w:p w14:paraId="4778DA0D" w14:textId="77777777" w:rsidR="00B35919" w:rsidRPr="00E54F4E" w:rsidRDefault="00B35919">
      <w:pPr>
        <w:pStyle w:val="Index1"/>
        <w:tabs>
          <w:tab w:val="right" w:leader="dot" w:pos="4310"/>
        </w:tabs>
      </w:pPr>
      <w:r w:rsidRPr="00E54F4E">
        <w:rPr>
          <w:color w:val="000000"/>
        </w:rPr>
        <w:t>Auditing</w:t>
      </w:r>
    </w:p>
    <w:p w14:paraId="0251EF95" w14:textId="77777777" w:rsidR="00B35919" w:rsidRPr="00E54F4E" w:rsidRDefault="00B35919">
      <w:pPr>
        <w:pStyle w:val="Index2"/>
        <w:tabs>
          <w:tab w:val="right" w:leader="dot" w:pos="4310"/>
        </w:tabs>
      </w:pPr>
      <w:r w:rsidRPr="00E54F4E">
        <w:rPr>
          <w:color w:val="000000"/>
        </w:rPr>
        <w:t>Log Monitoring</w:t>
      </w:r>
      <w:r w:rsidRPr="00E54F4E">
        <w:t xml:space="preserve">, </w:t>
      </w:r>
      <w:r w:rsidRPr="00E54F4E">
        <w:rPr>
          <w:color w:val="000000"/>
        </w:rPr>
        <w:t>9-1</w:t>
      </w:r>
    </w:p>
    <w:p w14:paraId="1C60C5DA" w14:textId="77777777" w:rsidR="00B35919" w:rsidRPr="00E54F4E" w:rsidRDefault="00B35919">
      <w:pPr>
        <w:pStyle w:val="Index1"/>
        <w:tabs>
          <w:tab w:val="right" w:leader="dot" w:pos="4310"/>
        </w:tabs>
      </w:pPr>
      <w:r w:rsidRPr="00E54F4E">
        <w:rPr>
          <w:color w:val="000000"/>
        </w:rPr>
        <w:t>Authentication</w:t>
      </w:r>
    </w:p>
    <w:p w14:paraId="479301CE" w14:textId="77777777" w:rsidR="00B35919" w:rsidRPr="00E54F4E" w:rsidRDefault="00B35919">
      <w:pPr>
        <w:pStyle w:val="Index2"/>
        <w:tabs>
          <w:tab w:val="right" w:leader="dot" w:pos="4310"/>
        </w:tabs>
      </w:pPr>
      <w:r w:rsidRPr="00E54F4E">
        <w:rPr>
          <w:color w:val="000000"/>
        </w:rPr>
        <w:t>J2EE Form-based</w:t>
      </w:r>
      <w:r w:rsidRPr="00E54F4E">
        <w:t xml:space="preserve">, </w:t>
      </w:r>
      <w:r w:rsidRPr="00E54F4E">
        <w:rPr>
          <w:color w:val="000000"/>
        </w:rPr>
        <w:t>1-8</w:t>
      </w:r>
    </w:p>
    <w:p w14:paraId="6DB922DC" w14:textId="77777777" w:rsidR="00B35919" w:rsidRPr="00E54F4E" w:rsidRDefault="00B35919">
      <w:pPr>
        <w:pStyle w:val="Index2"/>
        <w:tabs>
          <w:tab w:val="right" w:leader="dot" w:pos="4310"/>
        </w:tabs>
      </w:pPr>
      <w:r w:rsidRPr="00E54F4E">
        <w:rPr>
          <w:color w:val="000000"/>
        </w:rPr>
        <w:t>J2EE Form-based Authentication</w:t>
      </w:r>
      <w:r w:rsidRPr="00E54F4E">
        <w:t xml:space="preserve">, </w:t>
      </w:r>
      <w:r w:rsidRPr="00E54F4E">
        <w:rPr>
          <w:color w:val="000000"/>
        </w:rPr>
        <w:t>1-8</w:t>
      </w:r>
    </w:p>
    <w:p w14:paraId="727B48C1" w14:textId="77777777" w:rsidR="00B35919" w:rsidRPr="00E54F4E" w:rsidRDefault="00B35919">
      <w:pPr>
        <w:pStyle w:val="Index2"/>
        <w:tabs>
          <w:tab w:val="right" w:leader="dot" w:pos="4310"/>
        </w:tabs>
      </w:pPr>
      <w:r w:rsidRPr="00E54F4E">
        <w:rPr>
          <w:color w:val="000000"/>
        </w:rPr>
        <w:t>J2EE Web-based Applications</w:t>
      </w:r>
      <w:r w:rsidRPr="00E54F4E">
        <w:t xml:space="preserve">, </w:t>
      </w:r>
      <w:r w:rsidRPr="00E54F4E">
        <w:rPr>
          <w:color w:val="000000"/>
        </w:rPr>
        <w:t>1-10</w:t>
      </w:r>
    </w:p>
    <w:p w14:paraId="7EA3179C" w14:textId="77777777" w:rsidR="00B35919" w:rsidRPr="00E54F4E" w:rsidRDefault="00B35919">
      <w:pPr>
        <w:pStyle w:val="Index1"/>
        <w:tabs>
          <w:tab w:val="right" w:leader="dot" w:pos="4310"/>
        </w:tabs>
      </w:pPr>
      <w:r w:rsidRPr="00E54F4E">
        <w:rPr>
          <w:color w:val="000000"/>
        </w:rPr>
        <w:t>Authorization failed for your user account on the M system (Error Message)</w:t>
      </w:r>
      <w:r w:rsidRPr="00E54F4E">
        <w:t xml:space="preserve">, </w:t>
      </w:r>
      <w:r w:rsidRPr="00E54F4E">
        <w:rPr>
          <w:color w:val="000000"/>
        </w:rPr>
        <w:t>11-6</w:t>
      </w:r>
    </w:p>
    <w:p w14:paraId="51CDB37B" w14:textId="77777777" w:rsidR="00B35919" w:rsidRPr="00E54F4E" w:rsidRDefault="00B35919">
      <w:pPr>
        <w:pStyle w:val="IndexHeading"/>
        <w:keepNext/>
        <w:tabs>
          <w:tab w:val="right" w:leader="dot" w:pos="4310"/>
        </w:tabs>
        <w:rPr>
          <w:rFonts w:ascii="Calibri" w:hAnsi="Calibri" w:cs="Times New Roman"/>
          <w:b w:val="0"/>
          <w:bCs w:val="0"/>
        </w:rPr>
      </w:pPr>
      <w:r w:rsidRPr="00E54F4E">
        <w:t>B</w:t>
      </w:r>
    </w:p>
    <w:p w14:paraId="5B6B609B" w14:textId="77777777" w:rsidR="00B35919" w:rsidRPr="00E54F4E" w:rsidRDefault="00B35919">
      <w:pPr>
        <w:pStyle w:val="Index1"/>
        <w:tabs>
          <w:tab w:val="right" w:leader="dot" w:pos="4310"/>
        </w:tabs>
      </w:pPr>
      <w:r w:rsidRPr="00E54F4E">
        <w:rPr>
          <w:color w:val="000000"/>
        </w:rPr>
        <w:t>Broker</w:t>
      </w:r>
    </w:p>
    <w:p w14:paraId="4165FBDE" w14:textId="77777777" w:rsidR="00B35919" w:rsidRPr="00E54F4E" w:rsidRDefault="00B35919">
      <w:pPr>
        <w:pStyle w:val="Index2"/>
        <w:tabs>
          <w:tab w:val="right" w:leader="dot" w:pos="4310"/>
        </w:tabs>
      </w:pPr>
      <w:r w:rsidRPr="00E54F4E">
        <w:rPr>
          <w:color w:val="000000"/>
        </w:rPr>
        <w:t>Namespace</w:t>
      </w:r>
      <w:r w:rsidRPr="00E54F4E">
        <w:t xml:space="preserve">, </w:t>
      </w:r>
      <w:r w:rsidRPr="00E54F4E">
        <w:rPr>
          <w:color w:val="000000"/>
        </w:rPr>
        <w:t>8-15</w:t>
      </w:r>
    </w:p>
    <w:p w14:paraId="007C3A29" w14:textId="77777777" w:rsidR="00B35919" w:rsidRPr="00E54F4E" w:rsidRDefault="00B35919">
      <w:pPr>
        <w:pStyle w:val="Index1"/>
        <w:tabs>
          <w:tab w:val="right" w:leader="dot" w:pos="4310"/>
        </w:tabs>
      </w:pPr>
      <w:r w:rsidRPr="00E54F4E">
        <w:rPr>
          <w:color w:val="000000"/>
        </w:rPr>
        <w:t>Bulletins</w:t>
      </w:r>
      <w:r w:rsidRPr="00E54F4E">
        <w:t xml:space="preserve">, </w:t>
      </w:r>
      <w:r w:rsidRPr="00E54F4E">
        <w:rPr>
          <w:color w:val="000000"/>
        </w:rPr>
        <w:t>9-1</w:t>
      </w:r>
    </w:p>
    <w:p w14:paraId="38CFE773" w14:textId="77777777" w:rsidR="00B35919" w:rsidRPr="00E54F4E" w:rsidRDefault="00B35919">
      <w:pPr>
        <w:pStyle w:val="IndexHeading"/>
        <w:keepNext/>
        <w:tabs>
          <w:tab w:val="right" w:leader="dot" w:pos="4310"/>
        </w:tabs>
        <w:rPr>
          <w:rFonts w:ascii="Calibri" w:hAnsi="Calibri" w:cs="Times New Roman"/>
          <w:b w:val="0"/>
          <w:bCs w:val="0"/>
        </w:rPr>
      </w:pPr>
      <w:r w:rsidRPr="00E54F4E">
        <w:t>C</w:t>
      </w:r>
    </w:p>
    <w:p w14:paraId="1AEEF53B" w14:textId="77777777" w:rsidR="00B35919" w:rsidRPr="00E54F4E" w:rsidRDefault="00B35919">
      <w:pPr>
        <w:pStyle w:val="Index1"/>
        <w:tabs>
          <w:tab w:val="right" w:leader="dot" w:pos="4310"/>
        </w:tabs>
      </w:pPr>
      <w:r w:rsidRPr="00E54F4E">
        <w:rPr>
          <w:color w:val="000000"/>
        </w:rPr>
        <w:t>Cactus Testing</w:t>
      </w:r>
    </w:p>
    <w:p w14:paraId="5C429E31" w14:textId="77777777" w:rsidR="00B35919" w:rsidRPr="00E54F4E" w:rsidRDefault="00B35919">
      <w:pPr>
        <w:pStyle w:val="Index2"/>
        <w:tabs>
          <w:tab w:val="right" w:leader="dot" w:pos="4310"/>
        </w:tabs>
      </w:pPr>
      <w:r w:rsidRPr="00E54F4E">
        <w:rPr>
          <w:color w:val="000000"/>
        </w:rPr>
        <w:t>Enabling Cactus Unit Test Support</w:t>
      </w:r>
      <w:r w:rsidRPr="00E54F4E">
        <w:t xml:space="preserve">, </w:t>
      </w:r>
      <w:r w:rsidRPr="00E54F4E">
        <w:rPr>
          <w:color w:val="000000"/>
        </w:rPr>
        <w:t>10-1</w:t>
      </w:r>
    </w:p>
    <w:p w14:paraId="02BB9BC4" w14:textId="77777777" w:rsidR="00B35919" w:rsidRPr="00E54F4E" w:rsidRDefault="00B35919">
      <w:pPr>
        <w:pStyle w:val="Index2"/>
        <w:tabs>
          <w:tab w:val="right" w:leader="dot" w:pos="4310"/>
        </w:tabs>
      </w:pPr>
      <w:r w:rsidRPr="00E54F4E">
        <w:rPr>
          <w:color w:val="000000"/>
        </w:rPr>
        <w:t>KAAJEE</w:t>
      </w:r>
      <w:r w:rsidRPr="00E54F4E">
        <w:t xml:space="preserve">, </w:t>
      </w:r>
      <w:r w:rsidRPr="00E54F4E">
        <w:rPr>
          <w:color w:val="000000"/>
        </w:rPr>
        <w:t>10-1</w:t>
      </w:r>
    </w:p>
    <w:p w14:paraId="72535922" w14:textId="77777777" w:rsidR="00B35919" w:rsidRPr="00E54F4E" w:rsidRDefault="00B35919">
      <w:pPr>
        <w:pStyle w:val="Index2"/>
        <w:tabs>
          <w:tab w:val="right" w:leader="dot" w:pos="4310"/>
        </w:tabs>
      </w:pPr>
      <w:r w:rsidRPr="00E54F4E">
        <w:rPr>
          <w:color w:val="000000"/>
        </w:rPr>
        <w:t xml:space="preserve">Other Approaches </w:t>
      </w:r>
      <w:r w:rsidRPr="00E54F4E">
        <w:rPr>
          <w:iCs/>
          <w:color w:val="000000"/>
        </w:rPr>
        <w:t>Not</w:t>
      </w:r>
      <w:r w:rsidRPr="00E54F4E">
        <w:rPr>
          <w:color w:val="000000"/>
        </w:rPr>
        <w:t xml:space="preserve"> Recommended</w:t>
      </w:r>
      <w:r w:rsidRPr="00E54F4E">
        <w:t xml:space="preserve">, </w:t>
      </w:r>
      <w:r w:rsidRPr="00E54F4E">
        <w:rPr>
          <w:color w:val="000000"/>
        </w:rPr>
        <w:t>10-6</w:t>
      </w:r>
    </w:p>
    <w:p w14:paraId="028F70A2" w14:textId="77777777" w:rsidR="00B35919" w:rsidRPr="00E54F4E" w:rsidRDefault="00B35919">
      <w:pPr>
        <w:pStyle w:val="Index2"/>
        <w:tabs>
          <w:tab w:val="right" w:leader="dot" w:pos="4310"/>
        </w:tabs>
      </w:pPr>
      <w:r w:rsidRPr="00E54F4E">
        <w:rPr>
          <w:color w:val="000000"/>
        </w:rPr>
        <w:t>ServletTestCase Example</w:t>
      </w:r>
      <w:r w:rsidRPr="00E54F4E">
        <w:t xml:space="preserve">, </w:t>
      </w:r>
      <w:r w:rsidRPr="00E54F4E">
        <w:rPr>
          <w:color w:val="000000"/>
        </w:rPr>
        <w:t>10-4</w:t>
      </w:r>
    </w:p>
    <w:p w14:paraId="53E0A408" w14:textId="77777777" w:rsidR="00B35919" w:rsidRPr="00E54F4E" w:rsidRDefault="00B35919">
      <w:pPr>
        <w:pStyle w:val="Index2"/>
        <w:tabs>
          <w:tab w:val="right" w:leader="dot" w:pos="4310"/>
        </w:tabs>
      </w:pPr>
      <w:r w:rsidRPr="00E54F4E">
        <w:rPr>
          <w:color w:val="000000"/>
        </w:rPr>
        <w:t>Using Cactus in a KAAJEE-Secured Application</w:t>
      </w:r>
      <w:r w:rsidRPr="00E54F4E">
        <w:t xml:space="preserve">, </w:t>
      </w:r>
      <w:r w:rsidRPr="00E54F4E">
        <w:rPr>
          <w:color w:val="000000"/>
        </w:rPr>
        <w:t>10-2</w:t>
      </w:r>
    </w:p>
    <w:p w14:paraId="6C01B50D" w14:textId="77777777" w:rsidR="00B35919" w:rsidRPr="00E54F4E" w:rsidRDefault="00B35919">
      <w:pPr>
        <w:pStyle w:val="Index1"/>
        <w:tabs>
          <w:tab w:val="right" w:leader="dot" w:pos="4310"/>
        </w:tabs>
      </w:pPr>
      <w:r w:rsidRPr="00E54F4E">
        <w:rPr>
          <w:color w:val="000000"/>
        </w:rPr>
        <w:t>Callable Routines</w:t>
      </w:r>
      <w:r w:rsidRPr="00E54F4E">
        <w:t xml:space="preserve">, </w:t>
      </w:r>
      <w:r w:rsidRPr="00E54F4E">
        <w:rPr>
          <w:color w:val="000000"/>
        </w:rPr>
        <w:t>8-12</w:t>
      </w:r>
    </w:p>
    <w:p w14:paraId="188BA504" w14:textId="77777777" w:rsidR="00B35919" w:rsidRPr="00E54F4E" w:rsidRDefault="00B35919">
      <w:pPr>
        <w:pStyle w:val="Index1"/>
        <w:tabs>
          <w:tab w:val="right" w:leader="dot" w:pos="4310"/>
        </w:tabs>
      </w:pPr>
      <w:r w:rsidRPr="00E54F4E">
        <w:rPr>
          <w:color w:val="000000"/>
        </w:rPr>
        <w:t>CCOW</w:t>
      </w:r>
      <w:r w:rsidRPr="00E54F4E">
        <w:t xml:space="preserve">, </w:t>
      </w:r>
      <w:r w:rsidRPr="00E54F4E">
        <w:rPr>
          <w:color w:val="000000"/>
        </w:rPr>
        <w:t>8-13</w:t>
      </w:r>
    </w:p>
    <w:p w14:paraId="40465681" w14:textId="77777777" w:rsidR="00B35919" w:rsidRPr="00E54F4E" w:rsidRDefault="00B35919">
      <w:pPr>
        <w:pStyle w:val="Index2"/>
        <w:tabs>
          <w:tab w:val="right" w:leader="dot" w:pos="4310"/>
        </w:tabs>
      </w:pPr>
      <w:r w:rsidRPr="00E54F4E">
        <w:rPr>
          <w:color w:val="000000"/>
        </w:rPr>
        <w:t>Functionality Enabled</w:t>
      </w:r>
      <w:r w:rsidRPr="00E54F4E">
        <w:t xml:space="preserve">, </w:t>
      </w:r>
      <w:r w:rsidRPr="00E54F4E">
        <w:rPr>
          <w:color w:val="000000"/>
        </w:rPr>
        <w:t>4-15</w:t>
      </w:r>
    </w:p>
    <w:p w14:paraId="65717AB6" w14:textId="77777777" w:rsidR="00B35919" w:rsidRPr="00E54F4E" w:rsidRDefault="00B35919">
      <w:pPr>
        <w:pStyle w:val="Index1"/>
        <w:tabs>
          <w:tab w:val="right" w:leader="dot" w:pos="4310"/>
        </w:tabs>
      </w:pPr>
      <w:r w:rsidRPr="00E54F4E">
        <w:rPr>
          <w:color w:val="000000"/>
        </w:rPr>
        <w:t>classloader</w:t>
      </w:r>
      <w:r w:rsidRPr="00E54F4E">
        <w:t xml:space="preserve">, </w:t>
      </w:r>
      <w:r w:rsidRPr="00E54F4E">
        <w:rPr>
          <w:color w:val="000000"/>
        </w:rPr>
        <w:t>4-6</w:t>
      </w:r>
      <w:r w:rsidRPr="00E54F4E">
        <w:t xml:space="preserve">, </w:t>
      </w:r>
      <w:r w:rsidRPr="00E54F4E">
        <w:rPr>
          <w:color w:val="000000"/>
          <w:kern w:val="2"/>
        </w:rPr>
        <w:t>4-7</w:t>
      </w:r>
    </w:p>
    <w:p w14:paraId="4D7D8EE1" w14:textId="77777777" w:rsidR="00B35919" w:rsidRPr="00E54F4E" w:rsidRDefault="00B35919">
      <w:pPr>
        <w:pStyle w:val="Index1"/>
        <w:tabs>
          <w:tab w:val="right" w:leader="dot" w:pos="4310"/>
        </w:tabs>
      </w:pPr>
      <w:r w:rsidRPr="00E54F4E">
        <w:rPr>
          <w:color w:val="000000"/>
        </w:rPr>
        <w:t>Common Login-related Error Messages</w:t>
      </w:r>
      <w:r w:rsidRPr="00E54F4E">
        <w:t xml:space="preserve">, </w:t>
      </w:r>
      <w:r w:rsidRPr="00E54F4E">
        <w:rPr>
          <w:color w:val="000000"/>
        </w:rPr>
        <w:t>11-1</w:t>
      </w:r>
    </w:p>
    <w:p w14:paraId="64DF23C1" w14:textId="77777777" w:rsidR="00B35919" w:rsidRPr="00E54F4E" w:rsidRDefault="00B35919">
      <w:pPr>
        <w:pStyle w:val="Index1"/>
        <w:tabs>
          <w:tab w:val="right" w:leader="dot" w:pos="4310"/>
        </w:tabs>
      </w:pPr>
      <w:r w:rsidRPr="00E54F4E">
        <w:rPr>
          <w:color w:val="000000"/>
        </w:rPr>
        <w:t>Configuration File</w:t>
      </w:r>
      <w:r w:rsidRPr="00E54F4E">
        <w:t xml:space="preserve">, </w:t>
      </w:r>
      <w:r w:rsidRPr="00E54F4E">
        <w:rPr>
          <w:color w:val="000000"/>
        </w:rPr>
        <w:t>6-1</w:t>
      </w:r>
    </w:p>
    <w:p w14:paraId="5F6B9108" w14:textId="77777777" w:rsidR="00B35919" w:rsidRPr="00E54F4E" w:rsidRDefault="00B35919">
      <w:pPr>
        <w:pStyle w:val="Index2"/>
        <w:tabs>
          <w:tab w:val="right" w:leader="dot" w:pos="4310"/>
        </w:tabs>
      </w:pPr>
      <w:r w:rsidRPr="00E54F4E">
        <w:rPr>
          <w:color w:val="000000"/>
        </w:rPr>
        <w:t>Elements</w:t>
      </w:r>
      <w:r w:rsidRPr="00E54F4E">
        <w:t xml:space="preserve">, </w:t>
      </w:r>
      <w:r w:rsidRPr="00E54F4E">
        <w:rPr>
          <w:color w:val="000000"/>
        </w:rPr>
        <w:t>6-1</w:t>
      </w:r>
    </w:p>
    <w:p w14:paraId="3CA7CBA7" w14:textId="77777777" w:rsidR="00B35919" w:rsidRPr="00E54F4E" w:rsidRDefault="00B35919">
      <w:pPr>
        <w:pStyle w:val="Index1"/>
        <w:tabs>
          <w:tab w:val="right" w:leader="dot" w:pos="4310"/>
        </w:tabs>
      </w:pPr>
      <w:r w:rsidRPr="00E54F4E">
        <w:rPr>
          <w:color w:val="000000"/>
        </w:rPr>
        <w:t>Configuring</w:t>
      </w:r>
    </w:p>
    <w:p w14:paraId="0C3CA727" w14:textId="77777777" w:rsidR="00B35919" w:rsidRPr="00E54F4E" w:rsidRDefault="00B35919">
      <w:pPr>
        <w:pStyle w:val="Index2"/>
        <w:tabs>
          <w:tab w:val="right" w:leader="dot" w:pos="4310"/>
        </w:tabs>
      </w:pPr>
      <w:r w:rsidRPr="00E54F4E">
        <w:rPr>
          <w:color w:val="000000"/>
        </w:rPr>
        <w:t>KAAJEE</w:t>
      </w:r>
    </w:p>
    <w:p w14:paraId="0DE542B6" w14:textId="77777777" w:rsidR="00B35919" w:rsidRPr="00E54F4E" w:rsidRDefault="00B35919">
      <w:pPr>
        <w:pStyle w:val="Index3"/>
        <w:tabs>
          <w:tab w:val="right" w:leader="dot" w:pos="4310"/>
        </w:tabs>
      </w:pPr>
      <w:r w:rsidRPr="00E54F4E">
        <w:rPr>
          <w:color w:val="000000"/>
        </w:rPr>
        <w:t>Configuration File</w:t>
      </w:r>
      <w:r w:rsidRPr="00E54F4E">
        <w:t xml:space="preserve">, </w:t>
      </w:r>
      <w:r w:rsidRPr="00E54F4E">
        <w:rPr>
          <w:color w:val="000000"/>
        </w:rPr>
        <w:t>4-9</w:t>
      </w:r>
      <w:r w:rsidRPr="00E54F4E">
        <w:t xml:space="preserve">, </w:t>
      </w:r>
      <w:r w:rsidRPr="00E54F4E">
        <w:rPr>
          <w:color w:val="000000"/>
        </w:rPr>
        <w:t>4-10</w:t>
      </w:r>
      <w:r w:rsidRPr="00E54F4E">
        <w:t xml:space="preserve">, </w:t>
      </w:r>
      <w:r w:rsidRPr="00E54F4E">
        <w:rPr>
          <w:color w:val="000000"/>
        </w:rPr>
        <w:t>4-11</w:t>
      </w:r>
      <w:r w:rsidRPr="00E54F4E">
        <w:t xml:space="preserve">, </w:t>
      </w:r>
      <w:r w:rsidRPr="00E54F4E">
        <w:rPr>
          <w:color w:val="000000"/>
        </w:rPr>
        <w:t>6-5</w:t>
      </w:r>
    </w:p>
    <w:p w14:paraId="2F3CF4CB" w14:textId="77777777" w:rsidR="00B35919" w:rsidRPr="00E54F4E" w:rsidRDefault="00B35919">
      <w:pPr>
        <w:pStyle w:val="Index3"/>
        <w:tabs>
          <w:tab w:val="right" w:leader="dot" w:pos="4310"/>
        </w:tabs>
      </w:pPr>
      <w:r w:rsidRPr="00E54F4E">
        <w:rPr>
          <w:color w:val="000000"/>
        </w:rPr>
        <w:t>Initialization Servlet (web.xml)</w:t>
      </w:r>
      <w:r w:rsidRPr="00E54F4E">
        <w:t xml:space="preserve">, </w:t>
      </w:r>
      <w:r w:rsidRPr="00E54F4E">
        <w:rPr>
          <w:color w:val="000000"/>
        </w:rPr>
        <w:t>4-10</w:t>
      </w:r>
    </w:p>
    <w:p w14:paraId="5087DDD2" w14:textId="77777777" w:rsidR="00B35919" w:rsidRPr="00E54F4E" w:rsidRDefault="00B35919">
      <w:pPr>
        <w:pStyle w:val="Index3"/>
        <w:tabs>
          <w:tab w:val="right" w:leader="dot" w:pos="4310"/>
        </w:tabs>
      </w:pPr>
      <w:r w:rsidRPr="00E54F4E">
        <w:rPr>
          <w:color w:val="000000"/>
        </w:rPr>
        <w:t>Listeners (web.xml)</w:t>
      </w:r>
      <w:r w:rsidRPr="00E54F4E">
        <w:t xml:space="preserve">, </w:t>
      </w:r>
      <w:r w:rsidRPr="00E54F4E">
        <w:rPr>
          <w:color w:val="000000"/>
        </w:rPr>
        <w:t>4-12</w:t>
      </w:r>
    </w:p>
    <w:p w14:paraId="0755A579" w14:textId="77777777" w:rsidR="00B35919" w:rsidRPr="00E54F4E" w:rsidRDefault="00B35919">
      <w:pPr>
        <w:pStyle w:val="Index3"/>
        <w:tabs>
          <w:tab w:val="right" w:leader="dot" w:pos="4310"/>
        </w:tabs>
      </w:pPr>
      <w:r w:rsidRPr="00E54F4E">
        <w:rPr>
          <w:color w:val="000000"/>
        </w:rPr>
        <w:t>LoginController Servlet (web.xml)</w:t>
      </w:r>
      <w:r w:rsidRPr="00E54F4E">
        <w:t xml:space="preserve">, </w:t>
      </w:r>
      <w:r w:rsidRPr="00E54F4E">
        <w:rPr>
          <w:color w:val="000000"/>
        </w:rPr>
        <w:t>4-11</w:t>
      </w:r>
    </w:p>
    <w:p w14:paraId="7BB9C0CF" w14:textId="77777777" w:rsidR="00B35919" w:rsidRPr="00E54F4E" w:rsidRDefault="00B35919">
      <w:pPr>
        <w:pStyle w:val="Index2"/>
        <w:tabs>
          <w:tab w:val="right" w:leader="dot" w:pos="4310"/>
        </w:tabs>
      </w:pPr>
      <w:r w:rsidRPr="00E54F4E">
        <w:rPr>
          <w:rFonts w:cs="Times"/>
          <w:color w:val="000000"/>
        </w:rPr>
        <w:t xml:space="preserve">KAAJEE Login </w:t>
      </w:r>
      <w:r w:rsidRPr="00E54F4E">
        <w:rPr>
          <w:color w:val="000000"/>
        </w:rPr>
        <w:t>Server Requirements</w:t>
      </w:r>
      <w:r w:rsidRPr="00E54F4E">
        <w:t xml:space="preserve">, </w:t>
      </w:r>
      <w:r w:rsidRPr="00E54F4E">
        <w:rPr>
          <w:color w:val="000000"/>
        </w:rPr>
        <w:t>8-4</w:t>
      </w:r>
    </w:p>
    <w:p w14:paraId="2026CBB3" w14:textId="77777777" w:rsidR="00B35919" w:rsidRPr="00E54F4E" w:rsidRDefault="00B35919">
      <w:pPr>
        <w:pStyle w:val="Index2"/>
        <w:tabs>
          <w:tab w:val="right" w:leader="dot" w:pos="4310"/>
        </w:tabs>
      </w:pPr>
      <w:r w:rsidRPr="00E54F4E">
        <w:rPr>
          <w:color w:val="000000"/>
        </w:rPr>
        <w:t>kaajeeConfig.xml File</w:t>
      </w:r>
      <w:r w:rsidRPr="00E54F4E">
        <w:t xml:space="preserve">, </w:t>
      </w:r>
      <w:r w:rsidRPr="00E54F4E">
        <w:rPr>
          <w:color w:val="000000"/>
        </w:rPr>
        <w:t>3-9</w:t>
      </w:r>
      <w:r w:rsidRPr="00E54F4E">
        <w:t xml:space="preserve">, </w:t>
      </w:r>
      <w:r w:rsidRPr="00E54F4E">
        <w:rPr>
          <w:color w:val="000000"/>
        </w:rPr>
        <w:t>4-9</w:t>
      </w:r>
      <w:r w:rsidRPr="00E54F4E">
        <w:t xml:space="preserve">, </w:t>
      </w:r>
      <w:r w:rsidRPr="00E54F4E">
        <w:rPr>
          <w:color w:val="000000"/>
        </w:rPr>
        <w:t>6-1</w:t>
      </w:r>
      <w:r w:rsidRPr="00E54F4E">
        <w:t xml:space="preserve">, </w:t>
      </w:r>
      <w:r w:rsidRPr="00E54F4E">
        <w:rPr>
          <w:color w:val="000000"/>
        </w:rPr>
        <w:t>7-11</w:t>
      </w:r>
    </w:p>
    <w:p w14:paraId="0B61474E" w14:textId="77777777" w:rsidR="00B35919" w:rsidRPr="00E54F4E" w:rsidRDefault="00B35919">
      <w:pPr>
        <w:pStyle w:val="Index2"/>
        <w:tabs>
          <w:tab w:val="right" w:leader="dot" w:pos="4310"/>
        </w:tabs>
      </w:pPr>
      <w:r w:rsidRPr="00E54F4E">
        <w:rPr>
          <w:color w:val="000000"/>
        </w:rPr>
        <w:t>Log4J</w:t>
      </w:r>
      <w:r w:rsidRPr="00E54F4E">
        <w:t xml:space="preserve">, </w:t>
      </w:r>
      <w:r w:rsidRPr="00E54F4E">
        <w:rPr>
          <w:color w:val="000000"/>
        </w:rPr>
        <w:t>8-5</w:t>
      </w:r>
    </w:p>
    <w:p w14:paraId="2DF9346F" w14:textId="77777777" w:rsidR="00B35919" w:rsidRPr="00E54F4E" w:rsidRDefault="00B35919">
      <w:pPr>
        <w:pStyle w:val="Index3"/>
        <w:tabs>
          <w:tab w:val="right" w:leader="dot" w:pos="4310"/>
        </w:tabs>
      </w:pPr>
      <w:r w:rsidRPr="00E54F4E">
        <w:rPr>
          <w:color w:val="000000"/>
        </w:rPr>
        <w:t>Logging for KAAJEE</w:t>
      </w:r>
      <w:r w:rsidRPr="00E54F4E">
        <w:t xml:space="preserve">, </w:t>
      </w:r>
      <w:r w:rsidRPr="00E54F4E">
        <w:rPr>
          <w:color w:val="000000"/>
        </w:rPr>
        <w:t>4-13</w:t>
      </w:r>
    </w:p>
    <w:p w14:paraId="4C5D4989" w14:textId="77777777" w:rsidR="00B35919" w:rsidRPr="00E54F4E" w:rsidRDefault="00B35919">
      <w:pPr>
        <w:pStyle w:val="Index2"/>
        <w:tabs>
          <w:tab w:val="right" w:leader="dot" w:pos="4310"/>
        </w:tabs>
      </w:pPr>
      <w:r w:rsidRPr="00E54F4E">
        <w:rPr>
          <w:color w:val="000000"/>
        </w:rPr>
        <w:t>Login Division</w:t>
      </w:r>
      <w:r w:rsidRPr="00E54F4E">
        <w:t xml:space="preserve">, </w:t>
      </w:r>
      <w:r w:rsidRPr="00E54F4E">
        <w:rPr>
          <w:color w:val="000000"/>
        </w:rPr>
        <w:t>1-2</w:t>
      </w:r>
      <w:r w:rsidRPr="00E54F4E">
        <w:t xml:space="preserve">, </w:t>
      </w:r>
      <w:r w:rsidRPr="00E54F4E">
        <w:rPr>
          <w:color w:val="000000"/>
        </w:rPr>
        <w:t>2-1</w:t>
      </w:r>
      <w:r w:rsidRPr="00E54F4E">
        <w:t xml:space="preserve">, </w:t>
      </w:r>
      <w:r w:rsidRPr="00E54F4E">
        <w:rPr>
          <w:color w:val="000000"/>
        </w:rPr>
        <w:t>7-11</w:t>
      </w:r>
    </w:p>
    <w:p w14:paraId="31DAE3FD" w14:textId="77777777" w:rsidR="00B35919" w:rsidRPr="00E54F4E" w:rsidRDefault="00B35919">
      <w:pPr>
        <w:pStyle w:val="Index2"/>
        <w:tabs>
          <w:tab w:val="right" w:leader="dot" w:pos="4310"/>
        </w:tabs>
      </w:pPr>
      <w:r w:rsidRPr="00E54F4E">
        <w:rPr>
          <w:color w:val="000000"/>
        </w:rPr>
        <w:t>SDS Tables</w:t>
      </w:r>
      <w:r w:rsidRPr="00E54F4E">
        <w:t xml:space="preserve">, </w:t>
      </w:r>
      <w:r w:rsidRPr="00E54F4E">
        <w:rPr>
          <w:color w:val="000000"/>
        </w:rPr>
        <w:t>4-4</w:t>
      </w:r>
    </w:p>
    <w:p w14:paraId="356924DF" w14:textId="77777777" w:rsidR="00B35919" w:rsidRPr="00E54F4E" w:rsidRDefault="00B35919">
      <w:pPr>
        <w:pStyle w:val="Index2"/>
        <w:tabs>
          <w:tab w:val="right" w:leader="dot" w:pos="4310"/>
        </w:tabs>
      </w:pPr>
      <w:r w:rsidRPr="00E54F4E">
        <w:rPr>
          <w:color w:val="000000"/>
        </w:rPr>
        <w:t>Security Provider</w:t>
      </w:r>
      <w:r w:rsidRPr="00E54F4E">
        <w:t xml:space="preserve">, </w:t>
      </w:r>
      <w:r w:rsidRPr="00E54F4E">
        <w:rPr>
          <w:color w:val="000000"/>
        </w:rPr>
        <w:t>1-6</w:t>
      </w:r>
    </w:p>
    <w:p w14:paraId="1DB84F30" w14:textId="77777777" w:rsidR="00B35919" w:rsidRPr="00E54F4E" w:rsidRDefault="00B35919">
      <w:pPr>
        <w:pStyle w:val="Index2"/>
        <w:tabs>
          <w:tab w:val="right" w:leader="dot" w:pos="4310"/>
        </w:tabs>
      </w:pPr>
      <w:r w:rsidRPr="00E54F4E">
        <w:rPr>
          <w:color w:val="000000"/>
        </w:rPr>
        <w:t>web.xml File</w:t>
      </w:r>
      <w:r w:rsidRPr="00E54F4E">
        <w:t xml:space="preserve">, </w:t>
      </w:r>
      <w:r w:rsidRPr="00E54F4E">
        <w:rPr>
          <w:color w:val="000000"/>
        </w:rPr>
        <w:t>4-11</w:t>
      </w:r>
      <w:r w:rsidRPr="00E54F4E">
        <w:t xml:space="preserve">, </w:t>
      </w:r>
      <w:r w:rsidRPr="00E54F4E">
        <w:rPr>
          <w:color w:val="000000"/>
        </w:rPr>
        <w:t>4-13</w:t>
      </w:r>
    </w:p>
    <w:p w14:paraId="42C2A58D" w14:textId="77777777" w:rsidR="00B35919" w:rsidRPr="00E54F4E" w:rsidRDefault="00B35919">
      <w:pPr>
        <w:pStyle w:val="Index2"/>
        <w:tabs>
          <w:tab w:val="right" w:leader="dot" w:pos="4310"/>
        </w:tabs>
      </w:pPr>
      <w:r w:rsidRPr="00E54F4E">
        <w:rPr>
          <w:color w:val="000000"/>
        </w:rPr>
        <w:t>Web-based Application for J2EE Form-based Authentication</w:t>
      </w:r>
      <w:r w:rsidRPr="00E54F4E">
        <w:t xml:space="preserve">, </w:t>
      </w:r>
      <w:r w:rsidRPr="00E54F4E">
        <w:rPr>
          <w:color w:val="000000"/>
        </w:rPr>
        <w:t>5-4</w:t>
      </w:r>
    </w:p>
    <w:p w14:paraId="4055E625" w14:textId="77777777" w:rsidR="00B35919" w:rsidRPr="00E54F4E" w:rsidRDefault="00B35919">
      <w:pPr>
        <w:pStyle w:val="Index1"/>
        <w:tabs>
          <w:tab w:val="right" w:leader="dot" w:pos="4310"/>
        </w:tabs>
      </w:pPr>
      <w:r w:rsidRPr="00E54F4E">
        <w:rPr>
          <w:color w:val="000000"/>
        </w:rPr>
        <w:t>Connections</w:t>
      </w:r>
      <w:r w:rsidRPr="00E54F4E">
        <w:t xml:space="preserve">, </w:t>
      </w:r>
      <w:r w:rsidRPr="00E54F4E">
        <w:rPr>
          <w:color w:val="000000"/>
        </w:rPr>
        <w:t>9-2</w:t>
      </w:r>
    </w:p>
    <w:p w14:paraId="3A6ADDB4" w14:textId="77777777" w:rsidR="00B35919" w:rsidRPr="00E54F4E" w:rsidRDefault="00B35919">
      <w:pPr>
        <w:pStyle w:val="Index1"/>
        <w:tabs>
          <w:tab w:val="right" w:leader="dot" w:pos="4310"/>
        </w:tabs>
      </w:pPr>
      <w:r w:rsidRPr="00E54F4E">
        <w:rPr>
          <w:color w:val="000000"/>
        </w:rPr>
        <w:t>ConnectionSpec</w:t>
      </w:r>
    </w:p>
    <w:p w14:paraId="30C80813" w14:textId="77777777" w:rsidR="00B35919" w:rsidRPr="00E54F4E" w:rsidRDefault="00B35919">
      <w:pPr>
        <w:pStyle w:val="Index2"/>
        <w:tabs>
          <w:tab w:val="right" w:leader="dot" w:pos="4310"/>
        </w:tabs>
      </w:pPr>
      <w:r w:rsidRPr="00E54F4E">
        <w:rPr>
          <w:color w:val="000000"/>
        </w:rPr>
        <w:t>VistALink Connection Specs for Subsequent VistALink Calls</w:t>
      </w:r>
      <w:r w:rsidRPr="00E54F4E">
        <w:t xml:space="preserve">, </w:t>
      </w:r>
      <w:r w:rsidRPr="00E54F4E">
        <w:rPr>
          <w:color w:val="000000"/>
        </w:rPr>
        <w:t>7-10</w:t>
      </w:r>
    </w:p>
    <w:p w14:paraId="04EA97E6" w14:textId="77777777" w:rsidR="00B35919" w:rsidRPr="00E54F4E" w:rsidRDefault="00B35919">
      <w:pPr>
        <w:pStyle w:val="Index2"/>
        <w:tabs>
          <w:tab w:val="right" w:leader="dot" w:pos="4310"/>
        </w:tabs>
      </w:pPr>
      <w:r w:rsidRPr="00E54F4E">
        <w:rPr>
          <w:color w:val="000000"/>
        </w:rPr>
        <w:t>VistaLinkDuzConnectionSpec</w:t>
      </w:r>
      <w:r w:rsidRPr="00E54F4E">
        <w:t xml:space="preserve">, </w:t>
      </w:r>
      <w:r w:rsidRPr="00E54F4E">
        <w:rPr>
          <w:color w:val="000000"/>
        </w:rPr>
        <w:t>7-10</w:t>
      </w:r>
    </w:p>
    <w:p w14:paraId="36D2019C" w14:textId="77777777" w:rsidR="00B35919" w:rsidRPr="00E54F4E" w:rsidRDefault="00B35919">
      <w:pPr>
        <w:pStyle w:val="Index1"/>
        <w:tabs>
          <w:tab w:val="right" w:leader="dot" w:pos="4310"/>
        </w:tabs>
      </w:pPr>
      <w:r w:rsidRPr="00E54F4E">
        <w:rPr>
          <w:color w:val="000000"/>
        </w:rPr>
        <w:t>Connector Pool</w:t>
      </w:r>
      <w:r w:rsidRPr="00E54F4E">
        <w:t xml:space="preserve">, </w:t>
      </w:r>
      <w:r w:rsidRPr="00E54F4E">
        <w:rPr>
          <w:color w:val="000000"/>
        </w:rPr>
        <w:t>7-10</w:t>
      </w:r>
    </w:p>
    <w:p w14:paraId="31949A36" w14:textId="77777777" w:rsidR="00B35919" w:rsidRPr="00E54F4E" w:rsidRDefault="00B35919">
      <w:pPr>
        <w:pStyle w:val="Index1"/>
        <w:tabs>
          <w:tab w:val="right" w:leader="dot" w:pos="4310"/>
        </w:tabs>
      </w:pPr>
      <w:r w:rsidRPr="00E54F4E">
        <w:rPr>
          <w:color w:val="000000"/>
        </w:rPr>
        <w:t>Constructor Summary</w:t>
      </w:r>
    </w:p>
    <w:p w14:paraId="2CECC99C" w14:textId="77777777" w:rsidR="00B35919" w:rsidRPr="00E54F4E" w:rsidRDefault="00B35919">
      <w:pPr>
        <w:pStyle w:val="Index2"/>
        <w:tabs>
          <w:tab w:val="right" w:leader="dot" w:pos="4310"/>
        </w:tabs>
      </w:pPr>
      <w:r w:rsidRPr="00E54F4E">
        <w:rPr>
          <w:color w:val="000000"/>
        </w:rPr>
        <w:t>LoginUserInfoVO Object</w:t>
      </w:r>
      <w:r w:rsidRPr="00E54F4E">
        <w:t xml:space="preserve">, </w:t>
      </w:r>
      <w:r w:rsidRPr="00E54F4E">
        <w:rPr>
          <w:color w:val="000000"/>
        </w:rPr>
        <w:t>7-3</w:t>
      </w:r>
    </w:p>
    <w:p w14:paraId="12FF1DCC" w14:textId="77777777" w:rsidR="00B35919" w:rsidRPr="00E54F4E" w:rsidRDefault="00B35919">
      <w:pPr>
        <w:pStyle w:val="Index2"/>
        <w:tabs>
          <w:tab w:val="right" w:leader="dot" w:pos="4310"/>
        </w:tabs>
      </w:pPr>
      <w:r w:rsidRPr="00E54F4E">
        <w:rPr>
          <w:color w:val="000000"/>
        </w:rPr>
        <w:t>VistaDivisionVO Object</w:t>
      </w:r>
      <w:r w:rsidRPr="00E54F4E">
        <w:t xml:space="preserve">, </w:t>
      </w:r>
      <w:r w:rsidRPr="00E54F4E">
        <w:rPr>
          <w:color w:val="000000"/>
        </w:rPr>
        <w:t>7-9</w:t>
      </w:r>
    </w:p>
    <w:p w14:paraId="6026D075" w14:textId="77777777" w:rsidR="00B35919" w:rsidRPr="00E54F4E" w:rsidRDefault="00B35919">
      <w:pPr>
        <w:pStyle w:val="Index1"/>
        <w:tabs>
          <w:tab w:val="right" w:leader="dot" w:pos="4310"/>
        </w:tabs>
      </w:pPr>
      <w:r w:rsidRPr="00E54F4E">
        <w:rPr>
          <w:color w:val="000000"/>
        </w:rPr>
        <w:t>Constructors</w:t>
      </w:r>
    </w:p>
    <w:p w14:paraId="4C17FEEE" w14:textId="77777777" w:rsidR="00B35919" w:rsidRPr="00E54F4E" w:rsidRDefault="00B35919">
      <w:pPr>
        <w:pStyle w:val="Index2"/>
        <w:tabs>
          <w:tab w:val="right" w:leader="dot" w:pos="4310"/>
        </w:tabs>
      </w:pPr>
      <w:r w:rsidRPr="00E54F4E">
        <w:rPr>
          <w:bCs/>
          <w:color w:val="000000"/>
        </w:rPr>
        <w:t>LoginUserInfoVO</w:t>
      </w:r>
      <w:r w:rsidRPr="00E54F4E">
        <w:rPr>
          <w:color w:val="000000"/>
        </w:rPr>
        <w:t>()</w:t>
      </w:r>
      <w:r w:rsidRPr="00E54F4E">
        <w:t xml:space="preserve">, </w:t>
      </w:r>
      <w:r w:rsidRPr="00E54F4E">
        <w:rPr>
          <w:color w:val="000000"/>
        </w:rPr>
        <w:t>7-3</w:t>
      </w:r>
    </w:p>
    <w:p w14:paraId="4F9BD5EA" w14:textId="77777777" w:rsidR="00B35919" w:rsidRPr="00E54F4E" w:rsidRDefault="00B35919">
      <w:pPr>
        <w:pStyle w:val="Index2"/>
        <w:tabs>
          <w:tab w:val="right" w:leader="dot" w:pos="4310"/>
        </w:tabs>
      </w:pPr>
      <w:r w:rsidRPr="00E54F4E">
        <w:rPr>
          <w:bCs/>
          <w:color w:val="000000"/>
        </w:rPr>
        <w:t>VistaDivisionVO</w:t>
      </w:r>
      <w:r w:rsidRPr="00E54F4E">
        <w:rPr>
          <w:color w:val="000000"/>
        </w:rPr>
        <w:t>()</w:t>
      </w:r>
      <w:r w:rsidRPr="00E54F4E">
        <w:t xml:space="preserve">, </w:t>
      </w:r>
      <w:r w:rsidRPr="00E54F4E">
        <w:rPr>
          <w:color w:val="000000"/>
        </w:rPr>
        <w:t>7-9</w:t>
      </w:r>
    </w:p>
    <w:p w14:paraId="286A499A" w14:textId="77777777" w:rsidR="00B35919" w:rsidRPr="00E54F4E" w:rsidRDefault="00B35919">
      <w:pPr>
        <w:pStyle w:val="Index1"/>
        <w:tabs>
          <w:tab w:val="right" w:leader="dot" w:pos="4310"/>
        </w:tabs>
      </w:pPr>
      <w:r w:rsidRPr="00E54F4E">
        <w:rPr>
          <w:color w:val="000000"/>
        </w:rPr>
        <w:t>Container-enforced Security Interfaces, J2EE</w:t>
      </w:r>
      <w:r w:rsidRPr="00E54F4E">
        <w:t xml:space="preserve">, </w:t>
      </w:r>
      <w:r w:rsidRPr="00E54F4E">
        <w:rPr>
          <w:color w:val="000000"/>
        </w:rPr>
        <w:t>7-1</w:t>
      </w:r>
    </w:p>
    <w:p w14:paraId="10965963" w14:textId="77777777" w:rsidR="00B35919" w:rsidRPr="00E54F4E" w:rsidRDefault="00B35919">
      <w:pPr>
        <w:pStyle w:val="Index1"/>
        <w:tabs>
          <w:tab w:val="right" w:leader="dot" w:pos="4310"/>
        </w:tabs>
      </w:pPr>
      <w:r w:rsidRPr="00E54F4E">
        <w:rPr>
          <w:color w:val="000000"/>
        </w:rPr>
        <w:t>Contents</w:t>
      </w:r>
      <w:r w:rsidRPr="00E54F4E">
        <w:t>, v</w:t>
      </w:r>
    </w:p>
    <w:p w14:paraId="72EFE688" w14:textId="77777777" w:rsidR="00B35919" w:rsidRPr="00E54F4E" w:rsidRDefault="00B35919">
      <w:pPr>
        <w:pStyle w:val="Index1"/>
        <w:tabs>
          <w:tab w:val="right" w:leader="dot" w:pos="4310"/>
        </w:tabs>
      </w:pPr>
      <w:r w:rsidRPr="00E54F4E">
        <w:rPr>
          <w:color w:val="000000"/>
        </w:rPr>
        <w:t>Contingency Planning</w:t>
      </w:r>
      <w:r w:rsidRPr="00E54F4E">
        <w:t xml:space="preserve">, </w:t>
      </w:r>
      <w:r w:rsidRPr="00E54F4E">
        <w:rPr>
          <w:color w:val="000000"/>
        </w:rPr>
        <w:t>9-4</w:t>
      </w:r>
    </w:p>
    <w:p w14:paraId="786BD8C1" w14:textId="77777777" w:rsidR="00B35919" w:rsidRPr="00E54F4E" w:rsidRDefault="00B35919">
      <w:pPr>
        <w:pStyle w:val="Index1"/>
        <w:tabs>
          <w:tab w:val="right" w:leader="dot" w:pos="4310"/>
        </w:tabs>
      </w:pPr>
      <w:r w:rsidRPr="00E54F4E">
        <w:rPr>
          <w:color w:val="000000"/>
        </w:rPr>
        <w:t>Cookie</w:t>
      </w:r>
    </w:p>
    <w:p w14:paraId="5C674CF0" w14:textId="77777777" w:rsidR="00B35919" w:rsidRPr="00E54F4E" w:rsidRDefault="00B35919">
      <w:pPr>
        <w:pStyle w:val="Index2"/>
        <w:tabs>
          <w:tab w:val="right" w:leader="dot" w:pos="4310"/>
        </w:tabs>
      </w:pPr>
      <w:r w:rsidRPr="00E54F4E">
        <w:rPr>
          <w:color w:val="000000"/>
        </w:rPr>
        <w:t>Information</w:t>
      </w:r>
      <w:r w:rsidRPr="00E54F4E">
        <w:t xml:space="preserve">, </w:t>
      </w:r>
      <w:r w:rsidRPr="00E54F4E">
        <w:rPr>
          <w:color w:val="000000"/>
        </w:rPr>
        <w:t>1-17</w:t>
      </w:r>
    </w:p>
    <w:p w14:paraId="01FF7187" w14:textId="77777777" w:rsidR="00B35919" w:rsidRPr="00E54F4E" w:rsidRDefault="00B35919">
      <w:pPr>
        <w:pStyle w:val="Index1"/>
        <w:tabs>
          <w:tab w:val="right" w:leader="dot" w:pos="4310"/>
        </w:tabs>
      </w:pPr>
      <w:r w:rsidRPr="00E54F4E">
        <w:rPr>
          <w:color w:val="000000"/>
        </w:rPr>
        <w:t>COTS Software Requirements</w:t>
      </w:r>
      <w:r w:rsidRPr="00E54F4E">
        <w:t xml:space="preserve">, </w:t>
      </w:r>
      <w:r w:rsidRPr="00E54F4E">
        <w:rPr>
          <w:color w:val="000000"/>
        </w:rPr>
        <w:t>8-13</w:t>
      </w:r>
    </w:p>
    <w:p w14:paraId="3FB2EF75" w14:textId="77777777" w:rsidR="00B35919" w:rsidRPr="00E54F4E" w:rsidRDefault="00B35919">
      <w:pPr>
        <w:pStyle w:val="Index1"/>
        <w:tabs>
          <w:tab w:val="right" w:leader="dot" w:pos="4310"/>
        </w:tabs>
      </w:pPr>
      <w:r w:rsidRPr="00E54F4E">
        <w:rPr>
          <w:color w:val="000000"/>
        </w:rPr>
        <w:t>Could not</w:t>
      </w:r>
    </w:p>
    <w:p w14:paraId="4E9923D0" w14:textId="77777777" w:rsidR="00B35919" w:rsidRPr="00E54F4E" w:rsidRDefault="00B35919">
      <w:pPr>
        <w:pStyle w:val="Index2"/>
        <w:tabs>
          <w:tab w:val="right" w:leader="dot" w:pos="4310"/>
        </w:tabs>
      </w:pPr>
      <w:r w:rsidRPr="00E54F4E">
        <w:rPr>
          <w:color w:val="000000"/>
        </w:rPr>
        <w:t>Get a connection from connector pool (Error Message)</w:t>
      </w:r>
      <w:r w:rsidRPr="00E54F4E">
        <w:t xml:space="preserve">, </w:t>
      </w:r>
      <w:r w:rsidRPr="00E54F4E">
        <w:rPr>
          <w:color w:val="000000"/>
        </w:rPr>
        <w:t>11-4</w:t>
      </w:r>
    </w:p>
    <w:p w14:paraId="63FFB7E7" w14:textId="77777777" w:rsidR="00B35919" w:rsidRPr="00E54F4E" w:rsidRDefault="00B35919">
      <w:pPr>
        <w:pStyle w:val="Index2"/>
        <w:tabs>
          <w:tab w:val="right" w:leader="dot" w:pos="4310"/>
        </w:tabs>
      </w:pPr>
      <w:r w:rsidRPr="00E54F4E">
        <w:rPr>
          <w:color w:val="000000"/>
        </w:rPr>
        <w:t>Match you with your M account (Error Message)</w:t>
      </w:r>
      <w:r w:rsidRPr="00E54F4E">
        <w:t xml:space="preserve">, </w:t>
      </w:r>
      <w:r w:rsidRPr="00E54F4E">
        <w:rPr>
          <w:color w:val="000000"/>
        </w:rPr>
        <w:t>11-9</w:t>
      </w:r>
    </w:p>
    <w:p w14:paraId="643F14D9" w14:textId="77777777" w:rsidR="00B35919" w:rsidRPr="00E54F4E" w:rsidRDefault="00B35919">
      <w:pPr>
        <w:pStyle w:val="Index1"/>
        <w:tabs>
          <w:tab w:val="right" w:leader="dot" w:pos="4310"/>
        </w:tabs>
      </w:pPr>
      <w:r w:rsidRPr="00E54F4E">
        <w:rPr>
          <w:color w:val="000000"/>
        </w:rPr>
        <w:lastRenderedPageBreak/>
        <w:t>Create VistA M Server J2EE security keys Corresponding to WebLogic Group Names</w:t>
      </w:r>
      <w:r w:rsidRPr="00E54F4E">
        <w:t xml:space="preserve">, </w:t>
      </w:r>
      <w:r w:rsidRPr="00E54F4E">
        <w:rPr>
          <w:color w:val="000000"/>
        </w:rPr>
        <w:t>5-3</w:t>
      </w:r>
    </w:p>
    <w:p w14:paraId="630FB34E" w14:textId="77777777" w:rsidR="00B35919" w:rsidRPr="00E54F4E" w:rsidRDefault="00B35919">
      <w:pPr>
        <w:pStyle w:val="Index1"/>
        <w:tabs>
          <w:tab w:val="right" w:leader="dot" w:pos="4310"/>
        </w:tabs>
      </w:pPr>
      <w:r w:rsidRPr="00E54F4E">
        <w:rPr>
          <w:color w:val="000000"/>
          <w:kern w:val="2"/>
        </w:rPr>
        <w:t>Custodial Package Menu</w:t>
      </w:r>
      <w:r w:rsidRPr="00E54F4E">
        <w:t xml:space="preserve">, </w:t>
      </w:r>
      <w:r w:rsidRPr="00E54F4E">
        <w:rPr>
          <w:color w:val="000000"/>
          <w:kern w:val="2"/>
        </w:rPr>
        <w:t>8-14</w:t>
      </w:r>
    </w:p>
    <w:p w14:paraId="6C5E9572" w14:textId="77777777" w:rsidR="00B35919" w:rsidRPr="00E54F4E" w:rsidRDefault="00B35919">
      <w:pPr>
        <w:pStyle w:val="IndexHeading"/>
        <w:keepNext/>
        <w:tabs>
          <w:tab w:val="right" w:leader="dot" w:pos="4310"/>
        </w:tabs>
        <w:rPr>
          <w:rFonts w:ascii="Calibri" w:hAnsi="Calibri" w:cs="Times New Roman"/>
          <w:b w:val="0"/>
          <w:bCs w:val="0"/>
        </w:rPr>
      </w:pPr>
      <w:r w:rsidRPr="00E54F4E">
        <w:t>D</w:t>
      </w:r>
    </w:p>
    <w:p w14:paraId="039815A7" w14:textId="77777777" w:rsidR="00B35919" w:rsidRPr="00E54F4E" w:rsidRDefault="00B35919">
      <w:pPr>
        <w:pStyle w:val="Index1"/>
        <w:tabs>
          <w:tab w:val="right" w:leader="dot" w:pos="4310"/>
        </w:tabs>
      </w:pPr>
      <w:r w:rsidRPr="00E54F4E">
        <w:rPr>
          <w:color w:val="000000"/>
        </w:rPr>
        <w:t>DBA Approvals and Integration Agreements</w:t>
      </w:r>
      <w:r w:rsidRPr="00E54F4E">
        <w:t xml:space="preserve">, </w:t>
      </w:r>
      <w:r w:rsidRPr="00E54F4E">
        <w:rPr>
          <w:color w:val="000000"/>
        </w:rPr>
        <w:t>8-14</w:t>
      </w:r>
    </w:p>
    <w:p w14:paraId="7C83560C" w14:textId="77777777" w:rsidR="00B35919" w:rsidRPr="00E54F4E" w:rsidRDefault="00B35919">
      <w:pPr>
        <w:pStyle w:val="Index1"/>
        <w:tabs>
          <w:tab w:val="right" w:leader="dot" w:pos="4310"/>
        </w:tabs>
      </w:pPr>
      <w:r w:rsidRPr="00E54F4E">
        <w:rPr>
          <w:color w:val="000000"/>
          <w:kern w:val="2"/>
        </w:rPr>
        <w:t>DBA IA CUSTODIAL MENU</w:t>
      </w:r>
      <w:r w:rsidRPr="00E54F4E">
        <w:t xml:space="preserve">, </w:t>
      </w:r>
      <w:r w:rsidRPr="00E54F4E">
        <w:rPr>
          <w:color w:val="000000"/>
          <w:kern w:val="2"/>
        </w:rPr>
        <w:t>8-14</w:t>
      </w:r>
    </w:p>
    <w:p w14:paraId="5588F4E8" w14:textId="77777777" w:rsidR="00B35919" w:rsidRPr="00E54F4E" w:rsidRDefault="00B35919">
      <w:pPr>
        <w:pStyle w:val="Index1"/>
        <w:tabs>
          <w:tab w:val="right" w:leader="dot" w:pos="4310"/>
        </w:tabs>
      </w:pPr>
      <w:r w:rsidRPr="00E54F4E">
        <w:rPr>
          <w:color w:val="000000"/>
          <w:kern w:val="2"/>
        </w:rPr>
        <w:t>DBA IA CUSTODIAL Option</w:t>
      </w:r>
      <w:r w:rsidRPr="00E54F4E">
        <w:t xml:space="preserve">, </w:t>
      </w:r>
      <w:r w:rsidRPr="00E54F4E">
        <w:rPr>
          <w:color w:val="000000"/>
          <w:kern w:val="2"/>
        </w:rPr>
        <w:t>8-14</w:t>
      </w:r>
    </w:p>
    <w:p w14:paraId="02284D83" w14:textId="77777777" w:rsidR="00B35919" w:rsidRPr="00E54F4E" w:rsidRDefault="00B35919">
      <w:pPr>
        <w:pStyle w:val="Index1"/>
        <w:tabs>
          <w:tab w:val="right" w:leader="dot" w:pos="4310"/>
        </w:tabs>
      </w:pPr>
      <w:r w:rsidRPr="00E54F4E">
        <w:rPr>
          <w:color w:val="000000"/>
          <w:kern w:val="2"/>
        </w:rPr>
        <w:t>DBA IA INQUIRY Option</w:t>
      </w:r>
      <w:r w:rsidRPr="00E54F4E">
        <w:t xml:space="preserve">, </w:t>
      </w:r>
      <w:r w:rsidRPr="00E54F4E">
        <w:rPr>
          <w:color w:val="000000"/>
          <w:kern w:val="2"/>
        </w:rPr>
        <w:t>8-14</w:t>
      </w:r>
    </w:p>
    <w:p w14:paraId="5F325D46" w14:textId="77777777" w:rsidR="00B35919" w:rsidRPr="00E54F4E" w:rsidRDefault="00B35919">
      <w:pPr>
        <w:pStyle w:val="Index1"/>
        <w:tabs>
          <w:tab w:val="right" w:leader="dot" w:pos="4310"/>
        </w:tabs>
      </w:pPr>
      <w:r w:rsidRPr="00E54F4E">
        <w:rPr>
          <w:color w:val="000000"/>
          <w:kern w:val="2"/>
        </w:rPr>
        <w:t>DBA IA ISC Menu</w:t>
      </w:r>
      <w:r w:rsidRPr="00E54F4E">
        <w:t xml:space="preserve">, </w:t>
      </w:r>
      <w:r w:rsidRPr="00E54F4E">
        <w:rPr>
          <w:color w:val="000000"/>
          <w:kern w:val="2"/>
        </w:rPr>
        <w:t>8-14</w:t>
      </w:r>
    </w:p>
    <w:p w14:paraId="2A313999" w14:textId="77777777" w:rsidR="00B35919" w:rsidRPr="00E54F4E" w:rsidRDefault="00B35919">
      <w:pPr>
        <w:pStyle w:val="Index1"/>
        <w:tabs>
          <w:tab w:val="right" w:leader="dot" w:pos="4310"/>
        </w:tabs>
      </w:pPr>
      <w:r w:rsidRPr="00E54F4E">
        <w:rPr>
          <w:color w:val="000000"/>
          <w:kern w:val="2"/>
        </w:rPr>
        <w:t>DBA IA SUBSCRIBER MENU</w:t>
      </w:r>
      <w:r w:rsidRPr="00E54F4E">
        <w:t xml:space="preserve">, </w:t>
      </w:r>
      <w:r w:rsidRPr="00E54F4E">
        <w:rPr>
          <w:color w:val="000000"/>
          <w:kern w:val="2"/>
        </w:rPr>
        <w:t>8-14</w:t>
      </w:r>
    </w:p>
    <w:p w14:paraId="3D7B7408" w14:textId="77777777" w:rsidR="00B35919" w:rsidRPr="00E54F4E" w:rsidRDefault="00B35919">
      <w:pPr>
        <w:pStyle w:val="Index1"/>
        <w:tabs>
          <w:tab w:val="right" w:leader="dot" w:pos="4310"/>
        </w:tabs>
      </w:pPr>
      <w:r w:rsidRPr="00E54F4E">
        <w:rPr>
          <w:color w:val="000000"/>
          <w:kern w:val="2"/>
        </w:rPr>
        <w:t>DBA IA SUBSCRIBER Option</w:t>
      </w:r>
      <w:r w:rsidRPr="00E54F4E">
        <w:t xml:space="preserve">, </w:t>
      </w:r>
      <w:r w:rsidRPr="00E54F4E">
        <w:rPr>
          <w:color w:val="000000"/>
          <w:kern w:val="2"/>
        </w:rPr>
        <w:t>8-14</w:t>
      </w:r>
    </w:p>
    <w:p w14:paraId="441F1B64" w14:textId="77777777" w:rsidR="00B35919" w:rsidRPr="00E54F4E" w:rsidRDefault="00B35919">
      <w:pPr>
        <w:pStyle w:val="Index1"/>
        <w:tabs>
          <w:tab w:val="right" w:leader="dot" w:pos="4310"/>
        </w:tabs>
      </w:pPr>
      <w:r w:rsidRPr="00E54F4E">
        <w:rPr>
          <w:color w:val="000000"/>
          <w:kern w:val="2"/>
        </w:rPr>
        <w:t>DBA Menu</w:t>
      </w:r>
      <w:r w:rsidRPr="00E54F4E">
        <w:t xml:space="preserve">, </w:t>
      </w:r>
      <w:r w:rsidRPr="00E54F4E">
        <w:rPr>
          <w:color w:val="000000"/>
          <w:kern w:val="2"/>
        </w:rPr>
        <w:t>8-14</w:t>
      </w:r>
    </w:p>
    <w:p w14:paraId="786AA5EA" w14:textId="77777777" w:rsidR="00B35919" w:rsidRPr="00E54F4E" w:rsidRDefault="00B35919">
      <w:pPr>
        <w:pStyle w:val="Index1"/>
        <w:tabs>
          <w:tab w:val="right" w:leader="dot" w:pos="4310"/>
        </w:tabs>
      </w:pPr>
      <w:r w:rsidRPr="00E54F4E">
        <w:rPr>
          <w:color w:val="000000"/>
        </w:rPr>
        <w:t>Declare</w:t>
      </w:r>
    </w:p>
    <w:p w14:paraId="2E6BF300" w14:textId="77777777" w:rsidR="00B35919" w:rsidRPr="00E54F4E" w:rsidRDefault="00B35919">
      <w:pPr>
        <w:pStyle w:val="Index2"/>
        <w:tabs>
          <w:tab w:val="right" w:leader="dot" w:pos="4310"/>
        </w:tabs>
      </w:pPr>
      <w:r w:rsidRPr="00E54F4E">
        <w:rPr>
          <w:color w:val="000000"/>
        </w:rPr>
        <w:t>Groups (weblogic.xml file)</w:t>
      </w:r>
      <w:r w:rsidRPr="00E54F4E">
        <w:t xml:space="preserve">, </w:t>
      </w:r>
      <w:r w:rsidRPr="00E54F4E">
        <w:rPr>
          <w:color w:val="000000"/>
        </w:rPr>
        <w:t>5-2</w:t>
      </w:r>
    </w:p>
    <w:p w14:paraId="7E561D8A" w14:textId="77777777" w:rsidR="00B35919" w:rsidRPr="00E54F4E" w:rsidRDefault="00B35919">
      <w:pPr>
        <w:pStyle w:val="Index2"/>
        <w:tabs>
          <w:tab w:val="right" w:leader="dot" w:pos="4310"/>
        </w:tabs>
      </w:pPr>
      <w:r w:rsidRPr="00E54F4E">
        <w:rPr>
          <w:color w:val="000000"/>
        </w:rPr>
        <w:t>J2EE Security Role Names</w:t>
      </w:r>
      <w:r w:rsidRPr="00E54F4E">
        <w:t xml:space="preserve">, </w:t>
      </w:r>
      <w:r w:rsidRPr="00E54F4E">
        <w:rPr>
          <w:color w:val="000000"/>
        </w:rPr>
        <w:t>5-3</w:t>
      </w:r>
    </w:p>
    <w:p w14:paraId="48B82F78" w14:textId="77777777" w:rsidR="00B35919" w:rsidRPr="00E54F4E" w:rsidRDefault="00B35919">
      <w:pPr>
        <w:pStyle w:val="Index1"/>
        <w:tabs>
          <w:tab w:val="right" w:leader="dot" w:pos="4310"/>
        </w:tabs>
      </w:pPr>
      <w:r w:rsidRPr="00E54F4E">
        <w:rPr>
          <w:color w:val="000000"/>
        </w:rPr>
        <w:t>Default Division</w:t>
      </w:r>
    </w:p>
    <w:p w14:paraId="5D01DDA4" w14:textId="77777777" w:rsidR="00B35919" w:rsidRPr="00E54F4E" w:rsidRDefault="00B35919">
      <w:pPr>
        <w:pStyle w:val="Index2"/>
        <w:tabs>
          <w:tab w:val="right" w:leader="dot" w:pos="4310"/>
        </w:tabs>
      </w:pPr>
      <w:r w:rsidRPr="00E54F4E">
        <w:rPr>
          <w:color w:val="000000"/>
        </w:rPr>
        <w:t>Providing Helper Function for User's Default Division Enhancement</w:t>
      </w:r>
      <w:r w:rsidRPr="00E54F4E">
        <w:t xml:space="preserve">, </w:t>
      </w:r>
      <w:r w:rsidRPr="00E54F4E">
        <w:rPr>
          <w:color w:val="000000"/>
        </w:rPr>
        <w:t>2-1</w:t>
      </w:r>
    </w:p>
    <w:p w14:paraId="2BA0CE9F" w14:textId="77777777" w:rsidR="00B35919" w:rsidRPr="00E54F4E" w:rsidRDefault="00B35919">
      <w:pPr>
        <w:pStyle w:val="Index1"/>
        <w:tabs>
          <w:tab w:val="right" w:leader="dot" w:pos="4310"/>
        </w:tabs>
      </w:pPr>
      <w:r w:rsidRPr="00E54F4E">
        <w:rPr>
          <w:color w:val="000000"/>
        </w:rPr>
        <w:t>Delete</w:t>
      </w:r>
    </w:p>
    <w:p w14:paraId="53236EC5" w14:textId="77777777" w:rsidR="00B35919" w:rsidRPr="00E54F4E" w:rsidRDefault="00B35919">
      <w:pPr>
        <w:pStyle w:val="Index2"/>
        <w:tabs>
          <w:tab w:val="right" w:leader="dot" w:pos="4310"/>
        </w:tabs>
      </w:pPr>
      <w:r w:rsidRPr="00E54F4E">
        <w:rPr>
          <w:color w:val="000000"/>
        </w:rPr>
        <w:t>KAAJEE SSPI Tables</w:t>
      </w:r>
      <w:r w:rsidRPr="00E54F4E">
        <w:t xml:space="preserve">, </w:t>
      </w:r>
      <w:r w:rsidRPr="00E54F4E">
        <w:rPr>
          <w:color w:val="000000"/>
        </w:rPr>
        <w:t>8-4</w:t>
      </w:r>
    </w:p>
    <w:p w14:paraId="115D6093" w14:textId="77777777" w:rsidR="00B35919" w:rsidRPr="00E54F4E" w:rsidRDefault="00B35919">
      <w:pPr>
        <w:pStyle w:val="Index1"/>
        <w:tabs>
          <w:tab w:val="right" w:leader="dot" w:pos="4310"/>
        </w:tabs>
      </w:pPr>
      <w:r w:rsidRPr="00E54F4E">
        <w:rPr>
          <w:color w:val="000000"/>
        </w:rPr>
        <w:t>Dependencies</w:t>
      </w:r>
    </w:p>
    <w:p w14:paraId="464E952F" w14:textId="77777777" w:rsidR="00B35919" w:rsidRPr="00E54F4E" w:rsidRDefault="00B35919">
      <w:pPr>
        <w:pStyle w:val="Index2"/>
        <w:tabs>
          <w:tab w:val="right" w:leader="dot" w:pos="4310"/>
        </w:tabs>
      </w:pPr>
      <w:r w:rsidRPr="00E54F4E">
        <w:rPr>
          <w:color w:val="000000"/>
        </w:rPr>
        <w:t>KAAJEE</w:t>
      </w:r>
      <w:r w:rsidRPr="00E54F4E">
        <w:t xml:space="preserve">, </w:t>
      </w:r>
      <w:r w:rsidRPr="00E54F4E">
        <w:rPr>
          <w:color w:val="000000"/>
        </w:rPr>
        <w:t>1-4</w:t>
      </w:r>
    </w:p>
    <w:p w14:paraId="4FBE053D" w14:textId="77777777" w:rsidR="00B35919" w:rsidRPr="00E54F4E" w:rsidRDefault="00B35919">
      <w:pPr>
        <w:pStyle w:val="Index2"/>
        <w:tabs>
          <w:tab w:val="right" w:leader="dot" w:pos="4310"/>
        </w:tabs>
      </w:pPr>
      <w:r w:rsidRPr="00E54F4E">
        <w:rPr>
          <w:color w:val="000000"/>
        </w:rPr>
        <w:t>KAAJEE and VistALink</w:t>
      </w:r>
      <w:r w:rsidRPr="00E54F4E">
        <w:t xml:space="preserve">, </w:t>
      </w:r>
      <w:r w:rsidRPr="00E54F4E">
        <w:rPr>
          <w:color w:val="000000"/>
        </w:rPr>
        <w:t>3-2</w:t>
      </w:r>
    </w:p>
    <w:p w14:paraId="47DBD4D8" w14:textId="77777777" w:rsidR="00B35919" w:rsidRPr="00E54F4E" w:rsidRDefault="00B35919">
      <w:pPr>
        <w:pStyle w:val="Index2"/>
        <w:tabs>
          <w:tab w:val="right" w:leader="dot" w:pos="4310"/>
        </w:tabs>
      </w:pPr>
      <w:r w:rsidRPr="00E54F4E">
        <w:rPr>
          <w:color w:val="000000"/>
        </w:rPr>
        <w:t>Software</w:t>
      </w:r>
      <w:r w:rsidRPr="00E54F4E">
        <w:t xml:space="preserve">, </w:t>
      </w:r>
      <w:r w:rsidRPr="00E54F4E">
        <w:rPr>
          <w:color w:val="000000"/>
        </w:rPr>
        <w:t>4-2</w:t>
      </w:r>
    </w:p>
    <w:p w14:paraId="57813A95" w14:textId="77777777" w:rsidR="00B35919" w:rsidRPr="00E54F4E" w:rsidRDefault="00B35919">
      <w:pPr>
        <w:pStyle w:val="Index1"/>
        <w:tabs>
          <w:tab w:val="right" w:leader="dot" w:pos="4310"/>
        </w:tabs>
      </w:pPr>
      <w:r w:rsidRPr="00E54F4E">
        <w:rPr>
          <w:color w:val="000000"/>
        </w:rPr>
        <w:t>Deployment Descriptors</w:t>
      </w:r>
    </w:p>
    <w:p w14:paraId="13B15759" w14:textId="77777777" w:rsidR="00B35919" w:rsidRPr="00E54F4E" w:rsidRDefault="00B35919">
      <w:pPr>
        <w:pStyle w:val="Index2"/>
        <w:tabs>
          <w:tab w:val="right" w:leader="dot" w:pos="4310"/>
        </w:tabs>
      </w:pPr>
      <w:r w:rsidRPr="00E54F4E">
        <w:rPr>
          <w:color w:val="000000"/>
        </w:rPr>
        <w:t>application.xml File, A</w:t>
      </w:r>
      <w:r w:rsidRPr="00E54F4E">
        <w:t>, 1</w:t>
      </w:r>
    </w:p>
    <w:p w14:paraId="1570B66B" w14:textId="77777777" w:rsidR="00B35919" w:rsidRPr="00E54F4E" w:rsidRDefault="00B35919">
      <w:pPr>
        <w:pStyle w:val="Index2"/>
        <w:tabs>
          <w:tab w:val="right" w:leader="dot" w:pos="4310"/>
        </w:tabs>
      </w:pPr>
      <w:r w:rsidRPr="00E54F4E">
        <w:rPr>
          <w:color w:val="000000"/>
        </w:rPr>
        <w:t>Samples, A</w:t>
      </w:r>
      <w:r w:rsidRPr="00E54F4E">
        <w:t>, 1</w:t>
      </w:r>
    </w:p>
    <w:p w14:paraId="2012EC7B" w14:textId="77777777" w:rsidR="00B35919" w:rsidRPr="00E54F4E" w:rsidRDefault="00B35919">
      <w:pPr>
        <w:pStyle w:val="Index2"/>
        <w:tabs>
          <w:tab w:val="right" w:leader="dot" w:pos="4310"/>
        </w:tabs>
      </w:pPr>
      <w:r w:rsidRPr="00E54F4E">
        <w:rPr>
          <w:color w:val="000000"/>
        </w:rPr>
        <w:t>web.xml File</w:t>
      </w:r>
    </w:p>
    <w:p w14:paraId="1106FAB6" w14:textId="77777777" w:rsidR="00B35919" w:rsidRPr="00E54F4E" w:rsidRDefault="00B35919">
      <w:pPr>
        <w:pStyle w:val="Index3"/>
        <w:tabs>
          <w:tab w:val="right" w:leader="dot" w:pos="4310"/>
        </w:tabs>
      </w:pPr>
      <w:r w:rsidRPr="00E54F4E">
        <w:rPr>
          <w:color w:val="000000"/>
        </w:rPr>
        <w:t>A</w:t>
      </w:r>
      <w:r w:rsidRPr="00E54F4E">
        <w:t>, 1, 4</w:t>
      </w:r>
    </w:p>
    <w:p w14:paraId="53CCCB4B" w14:textId="77777777" w:rsidR="00B35919" w:rsidRPr="00E54F4E" w:rsidRDefault="00B35919">
      <w:pPr>
        <w:pStyle w:val="Index2"/>
        <w:tabs>
          <w:tab w:val="right" w:leader="dot" w:pos="4310"/>
        </w:tabs>
      </w:pPr>
      <w:r w:rsidRPr="00E54F4E">
        <w:rPr>
          <w:color w:val="000000"/>
        </w:rPr>
        <w:t>weblogic.xml File</w:t>
      </w:r>
    </w:p>
    <w:p w14:paraId="729FD868" w14:textId="77777777" w:rsidR="00B35919" w:rsidRPr="00E54F4E" w:rsidRDefault="00B35919">
      <w:pPr>
        <w:pStyle w:val="Index3"/>
        <w:tabs>
          <w:tab w:val="right" w:leader="dot" w:pos="4310"/>
        </w:tabs>
      </w:pPr>
      <w:r w:rsidRPr="00E54F4E">
        <w:rPr>
          <w:color w:val="000000"/>
        </w:rPr>
        <w:t>A</w:t>
      </w:r>
      <w:r w:rsidRPr="00E54F4E">
        <w:t>, 4</w:t>
      </w:r>
    </w:p>
    <w:p w14:paraId="793DF7A7" w14:textId="77777777" w:rsidR="00B35919" w:rsidRPr="00E54F4E" w:rsidRDefault="00B35919">
      <w:pPr>
        <w:pStyle w:val="Index1"/>
        <w:tabs>
          <w:tab w:val="right" w:leader="dot" w:pos="4310"/>
        </w:tabs>
      </w:pPr>
      <w:r w:rsidRPr="00E54F4E">
        <w:rPr>
          <w:color w:val="000000"/>
        </w:rPr>
        <w:t>Design/Set Up Application Roles</w:t>
      </w:r>
      <w:r w:rsidRPr="00E54F4E">
        <w:t xml:space="preserve">, </w:t>
      </w:r>
      <w:r w:rsidRPr="00E54F4E">
        <w:rPr>
          <w:color w:val="000000"/>
        </w:rPr>
        <w:t>4-13</w:t>
      </w:r>
    </w:p>
    <w:p w14:paraId="5952B4D5" w14:textId="77777777" w:rsidR="00B35919" w:rsidRPr="00E54F4E" w:rsidRDefault="00B35919">
      <w:pPr>
        <w:pStyle w:val="Index1"/>
        <w:tabs>
          <w:tab w:val="right" w:leader="dot" w:pos="4310"/>
        </w:tabs>
      </w:pPr>
      <w:r w:rsidRPr="00E54F4E">
        <w:rPr>
          <w:color w:val="000000"/>
        </w:rPr>
        <w:t>Developer</w:t>
      </w:r>
    </w:p>
    <w:p w14:paraId="54F03043" w14:textId="77777777" w:rsidR="00B35919" w:rsidRPr="00E54F4E" w:rsidRDefault="00B35919">
      <w:pPr>
        <w:pStyle w:val="Index2"/>
        <w:tabs>
          <w:tab w:val="right" w:leader="dot" w:pos="4310"/>
        </w:tabs>
      </w:pPr>
      <w:r w:rsidRPr="00E54F4E">
        <w:rPr>
          <w:color w:val="000000"/>
        </w:rPr>
        <w:t>KAAJEE Installation</w:t>
      </w:r>
      <w:r w:rsidRPr="00E54F4E">
        <w:t xml:space="preserve">, </w:t>
      </w:r>
      <w:r w:rsidRPr="00E54F4E">
        <w:rPr>
          <w:color w:val="000000"/>
        </w:rPr>
        <w:t>3-1</w:t>
      </w:r>
    </w:p>
    <w:p w14:paraId="1D784EDD" w14:textId="77777777" w:rsidR="00B35919" w:rsidRPr="00E54F4E" w:rsidRDefault="00B35919">
      <w:pPr>
        <w:pStyle w:val="Index2"/>
        <w:tabs>
          <w:tab w:val="right" w:leader="dot" w:pos="4310"/>
        </w:tabs>
      </w:pPr>
      <w:r w:rsidRPr="00E54F4E">
        <w:rPr>
          <w:color w:val="000000"/>
        </w:rPr>
        <w:t>Workstation</w:t>
      </w:r>
    </w:p>
    <w:p w14:paraId="2B762391" w14:textId="77777777" w:rsidR="00B35919" w:rsidRPr="00E54F4E" w:rsidRDefault="00B35919">
      <w:pPr>
        <w:pStyle w:val="Index3"/>
        <w:tabs>
          <w:tab w:val="right" w:leader="dot" w:pos="4310"/>
        </w:tabs>
      </w:pPr>
      <w:r w:rsidRPr="00E54F4E">
        <w:rPr>
          <w:color w:val="000000"/>
        </w:rPr>
        <w:t>Platform Requirements</w:t>
      </w:r>
      <w:r w:rsidRPr="00E54F4E">
        <w:t xml:space="preserve">, </w:t>
      </w:r>
      <w:r w:rsidRPr="00E54F4E">
        <w:rPr>
          <w:color w:val="000000"/>
        </w:rPr>
        <w:t>3-1</w:t>
      </w:r>
    </w:p>
    <w:p w14:paraId="6E3F3CC0" w14:textId="77777777" w:rsidR="00B35919" w:rsidRPr="00E54F4E" w:rsidRDefault="00B35919">
      <w:pPr>
        <w:pStyle w:val="Index1"/>
        <w:tabs>
          <w:tab w:val="right" w:leader="dot" w:pos="4310"/>
        </w:tabs>
      </w:pPr>
      <w:r w:rsidRPr="00E54F4E">
        <w:rPr>
          <w:color w:val="000000"/>
        </w:rPr>
        <w:t>Developer's Guide</w:t>
      </w:r>
      <w:r w:rsidRPr="00E54F4E">
        <w:t xml:space="preserve">, </w:t>
      </w:r>
      <w:r w:rsidRPr="00E54F4E">
        <w:rPr>
          <w:color w:val="000000"/>
        </w:rPr>
        <w:t>II-1</w:t>
      </w:r>
    </w:p>
    <w:p w14:paraId="0B0A921B" w14:textId="77777777" w:rsidR="00B35919" w:rsidRPr="00E54F4E" w:rsidRDefault="00B35919">
      <w:pPr>
        <w:pStyle w:val="Index1"/>
        <w:tabs>
          <w:tab w:val="right" w:leader="dot" w:pos="4310"/>
        </w:tabs>
      </w:pPr>
      <w:r w:rsidRPr="00E54F4E">
        <w:rPr>
          <w:color w:val="000000"/>
        </w:rPr>
        <w:t>DIEDIT Option</w:t>
      </w:r>
      <w:r w:rsidRPr="00E54F4E">
        <w:t xml:space="preserve">, </w:t>
      </w:r>
      <w:r w:rsidRPr="00E54F4E">
        <w:rPr>
          <w:color w:val="000000"/>
        </w:rPr>
        <w:t>5-3</w:t>
      </w:r>
    </w:p>
    <w:p w14:paraId="2F93CF21" w14:textId="77777777" w:rsidR="00B35919" w:rsidRPr="00E54F4E" w:rsidRDefault="00B35919">
      <w:pPr>
        <w:pStyle w:val="Index1"/>
        <w:tabs>
          <w:tab w:val="right" w:leader="dot" w:pos="4310"/>
        </w:tabs>
      </w:pPr>
      <w:r w:rsidRPr="00E54F4E">
        <w:rPr>
          <w:color w:val="000000"/>
        </w:rPr>
        <w:t>DIVISION Multiple Field (#16)</w:t>
      </w:r>
      <w:r w:rsidRPr="00E54F4E">
        <w:t xml:space="preserve">, </w:t>
      </w:r>
      <w:r w:rsidRPr="00E54F4E">
        <w:rPr>
          <w:color w:val="000000"/>
        </w:rPr>
        <w:t>7-11</w:t>
      </w:r>
      <w:r w:rsidRPr="00E54F4E">
        <w:t xml:space="preserve">, </w:t>
      </w:r>
      <w:r w:rsidRPr="00E54F4E">
        <w:rPr>
          <w:color w:val="000000"/>
        </w:rPr>
        <w:t>11-10</w:t>
      </w:r>
    </w:p>
    <w:p w14:paraId="547DFD1A" w14:textId="77777777" w:rsidR="00B35919" w:rsidRPr="00E54F4E" w:rsidRDefault="00B35919">
      <w:pPr>
        <w:pStyle w:val="Index1"/>
        <w:tabs>
          <w:tab w:val="right" w:leader="dot" w:pos="4310"/>
        </w:tabs>
      </w:pPr>
      <w:r w:rsidRPr="00E54F4E">
        <w:rPr>
          <w:color w:val="000000"/>
        </w:rPr>
        <w:t>Divisions</w:t>
      </w:r>
    </w:p>
    <w:p w14:paraId="0063BFAB" w14:textId="77777777" w:rsidR="00B35919" w:rsidRPr="00E54F4E" w:rsidRDefault="00B35919">
      <w:pPr>
        <w:pStyle w:val="Index2"/>
        <w:tabs>
          <w:tab w:val="right" w:leader="dot" w:pos="4310"/>
        </w:tabs>
      </w:pPr>
      <w:r w:rsidRPr="00E54F4E">
        <w:rPr>
          <w:color w:val="000000"/>
        </w:rPr>
        <w:t>From a User's New Person File</w:t>
      </w:r>
      <w:r w:rsidRPr="00E54F4E">
        <w:t xml:space="preserve">, </w:t>
      </w:r>
      <w:r w:rsidRPr="00E54F4E">
        <w:rPr>
          <w:color w:val="000000"/>
        </w:rPr>
        <w:t>7-11</w:t>
      </w:r>
    </w:p>
    <w:p w14:paraId="0DBCA1D8" w14:textId="77777777" w:rsidR="00B35919" w:rsidRPr="00E54F4E" w:rsidRDefault="00B35919">
      <w:pPr>
        <w:pStyle w:val="Index2"/>
        <w:tabs>
          <w:tab w:val="right" w:leader="dot" w:pos="4310"/>
        </w:tabs>
      </w:pPr>
      <w:r w:rsidRPr="00E54F4E">
        <w:rPr>
          <w:color w:val="000000"/>
        </w:rPr>
        <w:t>Providing Helper Function for User's Default Division Enhancement</w:t>
      </w:r>
      <w:r w:rsidRPr="00E54F4E">
        <w:t xml:space="preserve">, </w:t>
      </w:r>
      <w:r w:rsidRPr="00E54F4E">
        <w:rPr>
          <w:color w:val="000000"/>
        </w:rPr>
        <w:t>2-1</w:t>
      </w:r>
    </w:p>
    <w:p w14:paraId="1899A115" w14:textId="77777777" w:rsidR="00B35919" w:rsidRPr="00E54F4E" w:rsidRDefault="00B35919">
      <w:pPr>
        <w:pStyle w:val="Index2"/>
        <w:tabs>
          <w:tab w:val="right" w:leader="dot" w:pos="4310"/>
        </w:tabs>
      </w:pPr>
      <w:r w:rsidRPr="00E54F4E">
        <w:rPr>
          <w:color w:val="000000"/>
        </w:rPr>
        <w:t>Switching</w:t>
      </w:r>
    </w:p>
    <w:p w14:paraId="58C55AA8" w14:textId="77777777" w:rsidR="00B35919" w:rsidRPr="00E54F4E" w:rsidRDefault="00B35919">
      <w:pPr>
        <w:pStyle w:val="Index3"/>
        <w:tabs>
          <w:tab w:val="right" w:leader="dot" w:pos="4310"/>
        </w:tabs>
      </w:pPr>
      <w:r w:rsidRPr="00E54F4E">
        <w:rPr>
          <w:color w:val="000000"/>
        </w:rPr>
        <w:t>All Divisions at the Login Division's Computing Facility</w:t>
      </w:r>
      <w:r w:rsidRPr="00E54F4E">
        <w:t xml:space="preserve">, </w:t>
      </w:r>
      <w:r w:rsidRPr="00E54F4E">
        <w:rPr>
          <w:color w:val="000000"/>
        </w:rPr>
        <w:t>7-11</w:t>
      </w:r>
    </w:p>
    <w:p w14:paraId="2633BBA0" w14:textId="77777777" w:rsidR="00B35919" w:rsidRPr="00E54F4E" w:rsidRDefault="00B35919">
      <w:pPr>
        <w:pStyle w:val="Index3"/>
        <w:tabs>
          <w:tab w:val="right" w:leader="dot" w:pos="4310"/>
        </w:tabs>
      </w:pPr>
      <w:r w:rsidRPr="00E54F4E">
        <w:rPr>
          <w:color w:val="000000"/>
        </w:rPr>
        <w:t>Divisions from a User's New Person File</w:t>
      </w:r>
      <w:r w:rsidRPr="00E54F4E">
        <w:t xml:space="preserve">, </w:t>
      </w:r>
      <w:r w:rsidRPr="00E54F4E">
        <w:rPr>
          <w:color w:val="000000"/>
        </w:rPr>
        <w:t>7-11</w:t>
      </w:r>
    </w:p>
    <w:p w14:paraId="29B1B7F4" w14:textId="77777777" w:rsidR="00B35919" w:rsidRPr="00E54F4E" w:rsidRDefault="00B35919">
      <w:pPr>
        <w:pStyle w:val="Index3"/>
        <w:tabs>
          <w:tab w:val="right" w:leader="dot" w:pos="4310"/>
        </w:tabs>
      </w:pPr>
      <w:r w:rsidRPr="00E54F4E">
        <w:rPr>
          <w:color w:val="000000"/>
        </w:rPr>
        <w:t>Providing the Ability for the User to Switch Divisions</w:t>
      </w:r>
      <w:r w:rsidRPr="00E54F4E">
        <w:t xml:space="preserve">, </w:t>
      </w:r>
      <w:r w:rsidRPr="00E54F4E">
        <w:rPr>
          <w:color w:val="000000"/>
        </w:rPr>
        <w:t>7-10</w:t>
      </w:r>
    </w:p>
    <w:p w14:paraId="21EAC26A" w14:textId="77777777" w:rsidR="00B35919" w:rsidRPr="00E54F4E" w:rsidRDefault="00B35919">
      <w:pPr>
        <w:pStyle w:val="Index1"/>
        <w:tabs>
          <w:tab w:val="right" w:leader="dot" w:pos="4310"/>
        </w:tabs>
      </w:pPr>
      <w:r w:rsidRPr="00E54F4E">
        <w:rPr>
          <w:color w:val="000000"/>
        </w:rPr>
        <w:t>Documentation</w:t>
      </w:r>
    </w:p>
    <w:p w14:paraId="46312DE1" w14:textId="77777777" w:rsidR="00B35919" w:rsidRPr="00E54F4E" w:rsidRDefault="00B35919">
      <w:pPr>
        <w:pStyle w:val="Index2"/>
        <w:tabs>
          <w:tab w:val="right" w:leader="dot" w:pos="4310"/>
        </w:tabs>
      </w:pPr>
      <w:r w:rsidRPr="00E54F4E">
        <w:rPr>
          <w:color w:val="000000"/>
        </w:rPr>
        <w:t>Revisions</w:t>
      </w:r>
      <w:r w:rsidRPr="00E54F4E">
        <w:t>, iii</w:t>
      </w:r>
    </w:p>
    <w:p w14:paraId="67B9F49E" w14:textId="77777777" w:rsidR="00B35919" w:rsidRPr="00E54F4E" w:rsidRDefault="00B35919">
      <w:pPr>
        <w:pStyle w:val="IndexHeading"/>
        <w:keepNext/>
        <w:tabs>
          <w:tab w:val="right" w:leader="dot" w:pos="4310"/>
        </w:tabs>
        <w:rPr>
          <w:rFonts w:ascii="Calibri" w:hAnsi="Calibri" w:cs="Times New Roman"/>
          <w:b w:val="0"/>
          <w:bCs w:val="0"/>
        </w:rPr>
      </w:pPr>
      <w:r w:rsidRPr="00E54F4E">
        <w:t>E</w:t>
      </w:r>
    </w:p>
    <w:p w14:paraId="63EA301B" w14:textId="77777777" w:rsidR="00B35919" w:rsidRPr="00E54F4E" w:rsidRDefault="00B35919">
      <w:pPr>
        <w:pStyle w:val="Index1"/>
        <w:tabs>
          <w:tab w:val="right" w:leader="dot" w:pos="4310"/>
        </w:tabs>
      </w:pPr>
      <w:r w:rsidRPr="00E54F4E">
        <w:rPr>
          <w:color w:val="000000"/>
        </w:rPr>
        <w:t>ear File</w:t>
      </w:r>
      <w:r w:rsidRPr="00E54F4E">
        <w:t xml:space="preserve">, </w:t>
      </w:r>
      <w:r w:rsidRPr="00E54F4E">
        <w:rPr>
          <w:color w:val="000000"/>
        </w:rPr>
        <w:t>4-6</w:t>
      </w:r>
      <w:r w:rsidRPr="00E54F4E">
        <w:t xml:space="preserve">, </w:t>
      </w:r>
      <w:r w:rsidRPr="00E54F4E">
        <w:rPr>
          <w:color w:val="000000"/>
        </w:rPr>
        <w:t>4-7</w:t>
      </w:r>
      <w:r w:rsidRPr="00E54F4E">
        <w:t xml:space="preserve">, </w:t>
      </w:r>
      <w:r w:rsidRPr="00E54F4E">
        <w:rPr>
          <w:color w:val="000000"/>
        </w:rPr>
        <w:t>5-3</w:t>
      </w:r>
    </w:p>
    <w:p w14:paraId="2A446C6D" w14:textId="77777777" w:rsidR="00B35919" w:rsidRPr="00E54F4E" w:rsidRDefault="00B35919">
      <w:pPr>
        <w:pStyle w:val="Index2"/>
        <w:tabs>
          <w:tab w:val="right" w:leader="dot" w:pos="4310"/>
        </w:tabs>
      </w:pPr>
      <w:r w:rsidRPr="00E54F4E">
        <w:rPr>
          <w:color w:val="000000"/>
        </w:rPr>
        <w:t>Glossary</w:t>
      </w:r>
      <w:r w:rsidRPr="00E54F4E">
        <w:t>, 4</w:t>
      </w:r>
    </w:p>
    <w:p w14:paraId="1E006BAA" w14:textId="77777777" w:rsidR="00B35919" w:rsidRPr="00E54F4E" w:rsidRDefault="00B35919">
      <w:pPr>
        <w:pStyle w:val="Index1"/>
        <w:tabs>
          <w:tab w:val="right" w:leader="dot" w:pos="4310"/>
        </w:tabs>
      </w:pPr>
      <w:r w:rsidRPr="00E54F4E">
        <w:rPr>
          <w:color w:val="000000"/>
        </w:rPr>
        <w:t>Electronic Signatures</w:t>
      </w:r>
      <w:r w:rsidRPr="00E54F4E">
        <w:t xml:space="preserve">, </w:t>
      </w:r>
      <w:r w:rsidRPr="00E54F4E">
        <w:rPr>
          <w:color w:val="000000"/>
        </w:rPr>
        <w:t>9-3</w:t>
      </w:r>
    </w:p>
    <w:p w14:paraId="112F18F9" w14:textId="77777777" w:rsidR="00B35919" w:rsidRPr="00E54F4E" w:rsidRDefault="00B35919">
      <w:pPr>
        <w:pStyle w:val="Index1"/>
        <w:tabs>
          <w:tab w:val="right" w:leader="dot" w:pos="4310"/>
        </w:tabs>
      </w:pPr>
      <w:r w:rsidRPr="00E54F4E">
        <w:rPr>
          <w:color w:val="000000"/>
        </w:rPr>
        <w:t>Enabling</w:t>
      </w:r>
    </w:p>
    <w:p w14:paraId="56DDD57B" w14:textId="77777777" w:rsidR="00B35919" w:rsidRPr="00E54F4E" w:rsidRDefault="00B35919">
      <w:pPr>
        <w:pStyle w:val="Index2"/>
        <w:tabs>
          <w:tab w:val="right" w:leader="dot" w:pos="4310"/>
        </w:tabs>
      </w:pPr>
      <w:r w:rsidRPr="00E54F4E">
        <w:rPr>
          <w:color w:val="000000"/>
        </w:rPr>
        <w:t>Cactus Unit Test Support</w:t>
      </w:r>
      <w:r w:rsidRPr="00E54F4E">
        <w:t xml:space="preserve">, </w:t>
      </w:r>
      <w:r w:rsidRPr="00E54F4E">
        <w:rPr>
          <w:color w:val="000000"/>
        </w:rPr>
        <w:t>10-1</w:t>
      </w:r>
    </w:p>
    <w:p w14:paraId="1753C566" w14:textId="77777777" w:rsidR="00B35919" w:rsidRPr="00E54F4E" w:rsidRDefault="00B35919">
      <w:pPr>
        <w:pStyle w:val="Index1"/>
        <w:tabs>
          <w:tab w:val="right" w:leader="dot" w:pos="4310"/>
        </w:tabs>
      </w:pPr>
      <w:r w:rsidRPr="00E54F4E">
        <w:rPr>
          <w:rFonts w:cs="Arial"/>
          <w:color w:val="000000"/>
        </w:rPr>
        <w:t>Enforce Failed Login Attempt Limit Issue</w:t>
      </w:r>
      <w:r w:rsidRPr="00E54F4E">
        <w:t xml:space="preserve">, </w:t>
      </w:r>
      <w:r w:rsidRPr="00E54F4E">
        <w:rPr>
          <w:rFonts w:cs="Arial"/>
          <w:color w:val="000000"/>
        </w:rPr>
        <w:t>2-1</w:t>
      </w:r>
    </w:p>
    <w:p w14:paraId="03C89B3F" w14:textId="77777777" w:rsidR="00B35919" w:rsidRPr="00E54F4E" w:rsidRDefault="00B35919">
      <w:pPr>
        <w:pStyle w:val="Index1"/>
        <w:tabs>
          <w:tab w:val="right" w:leader="dot" w:pos="4310"/>
        </w:tabs>
      </w:pPr>
      <w:r w:rsidRPr="00E54F4E">
        <w:rPr>
          <w:color w:val="000000"/>
        </w:rPr>
        <w:t>Enhancements</w:t>
      </w:r>
    </w:p>
    <w:p w14:paraId="41F87469" w14:textId="77777777" w:rsidR="00B35919" w:rsidRPr="00E54F4E" w:rsidRDefault="00B35919">
      <w:pPr>
        <w:pStyle w:val="Index2"/>
        <w:tabs>
          <w:tab w:val="right" w:leader="dot" w:pos="4310"/>
        </w:tabs>
      </w:pPr>
      <w:r w:rsidRPr="00E54F4E">
        <w:rPr>
          <w:color w:val="000000"/>
        </w:rPr>
        <w:t>KAAJEE</w:t>
      </w:r>
      <w:r w:rsidRPr="00E54F4E">
        <w:t xml:space="preserve">, </w:t>
      </w:r>
      <w:r w:rsidRPr="00E54F4E">
        <w:rPr>
          <w:color w:val="000000"/>
        </w:rPr>
        <w:t>2-1</w:t>
      </w:r>
    </w:p>
    <w:p w14:paraId="7396C6A5" w14:textId="77777777" w:rsidR="00B35919" w:rsidRPr="00E54F4E" w:rsidRDefault="00B35919">
      <w:pPr>
        <w:pStyle w:val="Index2"/>
        <w:tabs>
          <w:tab w:val="right" w:leader="dot" w:pos="4310"/>
        </w:tabs>
      </w:pPr>
      <w:r w:rsidRPr="00E54F4E">
        <w:rPr>
          <w:color w:val="000000"/>
        </w:rPr>
        <w:t>Providing Helper Function for User's Default Division</w:t>
      </w:r>
      <w:r w:rsidRPr="00E54F4E">
        <w:t xml:space="preserve">, </w:t>
      </w:r>
      <w:r w:rsidRPr="00E54F4E">
        <w:rPr>
          <w:color w:val="000000"/>
        </w:rPr>
        <w:t>2-1</w:t>
      </w:r>
    </w:p>
    <w:p w14:paraId="7A4F945C" w14:textId="77777777" w:rsidR="00B35919" w:rsidRPr="00E54F4E" w:rsidRDefault="00B35919">
      <w:pPr>
        <w:pStyle w:val="Index1"/>
        <w:tabs>
          <w:tab w:val="right" w:leader="dot" w:pos="4310"/>
        </w:tabs>
      </w:pPr>
      <w:r w:rsidRPr="00E54F4E">
        <w:rPr>
          <w:color w:val="000000"/>
        </w:rPr>
        <w:t>Enter or Edit File Entries Option</w:t>
      </w:r>
      <w:r w:rsidRPr="00E54F4E">
        <w:t xml:space="preserve">, </w:t>
      </w:r>
      <w:r w:rsidRPr="00E54F4E">
        <w:rPr>
          <w:color w:val="000000"/>
        </w:rPr>
        <w:t>5-3</w:t>
      </w:r>
    </w:p>
    <w:p w14:paraId="59FB8754" w14:textId="77777777" w:rsidR="00B35919" w:rsidRPr="00E54F4E" w:rsidRDefault="00B35919">
      <w:pPr>
        <w:pStyle w:val="Index1"/>
        <w:tabs>
          <w:tab w:val="right" w:leader="dot" w:pos="4310"/>
        </w:tabs>
      </w:pPr>
      <w:r w:rsidRPr="00E54F4E">
        <w:rPr>
          <w:color w:val="000000"/>
        </w:rPr>
        <w:t>Enter/Edit Kernel Site Parameters Option</w:t>
      </w:r>
      <w:r w:rsidRPr="00E54F4E">
        <w:t xml:space="preserve">, </w:t>
      </w:r>
      <w:r w:rsidRPr="00E54F4E">
        <w:rPr>
          <w:color w:val="000000"/>
        </w:rPr>
        <w:t>8-2</w:t>
      </w:r>
    </w:p>
    <w:p w14:paraId="21838FBD" w14:textId="77777777" w:rsidR="00B35919" w:rsidRPr="00E54F4E" w:rsidRDefault="00B35919">
      <w:pPr>
        <w:pStyle w:val="Index1"/>
        <w:tabs>
          <w:tab w:val="right" w:leader="dot" w:pos="4310"/>
        </w:tabs>
      </w:pPr>
      <w:r w:rsidRPr="00E54F4E">
        <w:rPr>
          <w:color w:val="000000"/>
        </w:rPr>
        <w:t>EPS Anonymous Directories</w:t>
      </w:r>
      <w:r w:rsidRPr="00E54F4E">
        <w:t xml:space="preserve">, </w:t>
      </w:r>
      <w:r w:rsidRPr="00E54F4E">
        <w:rPr>
          <w:color w:val="000000"/>
        </w:rPr>
        <w:t>3-4</w:t>
      </w:r>
    </w:p>
    <w:p w14:paraId="4F2E008E" w14:textId="77777777" w:rsidR="00B35919" w:rsidRPr="00E54F4E" w:rsidRDefault="00B35919">
      <w:pPr>
        <w:pStyle w:val="Index1"/>
        <w:tabs>
          <w:tab w:val="right" w:leader="dot" w:pos="4310"/>
        </w:tabs>
      </w:pPr>
      <w:r w:rsidRPr="00E54F4E">
        <w:rPr>
          <w:color w:val="000000"/>
        </w:rPr>
        <w:t>Error logging on or retrieving user information (Error Message)</w:t>
      </w:r>
      <w:r w:rsidRPr="00E54F4E">
        <w:t xml:space="preserve">, </w:t>
      </w:r>
      <w:r w:rsidRPr="00E54F4E">
        <w:rPr>
          <w:color w:val="000000"/>
        </w:rPr>
        <w:t>11-11</w:t>
      </w:r>
    </w:p>
    <w:p w14:paraId="32D81896" w14:textId="77777777" w:rsidR="00B35919" w:rsidRPr="00E54F4E" w:rsidRDefault="00B35919">
      <w:pPr>
        <w:pStyle w:val="Index1"/>
        <w:tabs>
          <w:tab w:val="right" w:leader="dot" w:pos="4310"/>
        </w:tabs>
      </w:pPr>
      <w:r w:rsidRPr="00E54F4E">
        <w:rPr>
          <w:color w:val="000000"/>
        </w:rPr>
        <w:t>Error retrieving user information (Error Message)</w:t>
      </w:r>
      <w:r w:rsidRPr="00E54F4E">
        <w:t xml:space="preserve">, </w:t>
      </w:r>
      <w:r w:rsidRPr="00E54F4E">
        <w:rPr>
          <w:color w:val="000000"/>
        </w:rPr>
        <w:t>11-5</w:t>
      </w:r>
    </w:p>
    <w:p w14:paraId="2733F388" w14:textId="77777777" w:rsidR="00B35919" w:rsidRPr="00E54F4E" w:rsidRDefault="00B35919">
      <w:pPr>
        <w:pStyle w:val="Index1"/>
        <w:tabs>
          <w:tab w:val="right" w:leader="dot" w:pos="4310"/>
        </w:tabs>
      </w:pPr>
      <w:r w:rsidRPr="00E54F4E">
        <w:rPr>
          <w:color w:val="000000"/>
        </w:rPr>
        <w:t>Errors</w:t>
      </w:r>
    </w:p>
    <w:p w14:paraId="0F12755C" w14:textId="77777777" w:rsidR="00B35919" w:rsidRPr="00E54F4E" w:rsidRDefault="00B35919">
      <w:pPr>
        <w:pStyle w:val="Index2"/>
        <w:tabs>
          <w:tab w:val="right" w:leader="dot" w:pos="4310"/>
        </w:tabs>
      </w:pPr>
      <w:r w:rsidRPr="00E54F4E">
        <w:rPr>
          <w:color w:val="000000"/>
        </w:rPr>
        <w:t>Authorization failed for your user account on the M system</w:t>
      </w:r>
      <w:r w:rsidRPr="00E54F4E">
        <w:t xml:space="preserve">, </w:t>
      </w:r>
      <w:r w:rsidRPr="00E54F4E">
        <w:rPr>
          <w:color w:val="000000"/>
        </w:rPr>
        <w:t>11-6</w:t>
      </w:r>
    </w:p>
    <w:p w14:paraId="522D12CD" w14:textId="77777777" w:rsidR="00B35919" w:rsidRPr="00E54F4E" w:rsidRDefault="00B35919">
      <w:pPr>
        <w:pStyle w:val="Index2"/>
        <w:tabs>
          <w:tab w:val="right" w:leader="dot" w:pos="4310"/>
        </w:tabs>
      </w:pPr>
      <w:r w:rsidRPr="00E54F4E">
        <w:rPr>
          <w:color w:val="000000"/>
        </w:rPr>
        <w:t>Could not</w:t>
      </w:r>
    </w:p>
    <w:p w14:paraId="26372E26" w14:textId="77777777" w:rsidR="00B35919" w:rsidRPr="00E54F4E" w:rsidRDefault="00B35919">
      <w:pPr>
        <w:pStyle w:val="Index3"/>
        <w:tabs>
          <w:tab w:val="right" w:leader="dot" w:pos="4310"/>
        </w:tabs>
      </w:pPr>
      <w:r w:rsidRPr="00E54F4E">
        <w:rPr>
          <w:color w:val="000000"/>
        </w:rPr>
        <w:t>Get a connection from connector pool</w:t>
      </w:r>
      <w:r w:rsidRPr="00E54F4E">
        <w:t xml:space="preserve">, </w:t>
      </w:r>
      <w:r w:rsidRPr="00E54F4E">
        <w:rPr>
          <w:color w:val="000000"/>
        </w:rPr>
        <w:t>11-4</w:t>
      </w:r>
    </w:p>
    <w:p w14:paraId="2DF21BF5" w14:textId="77777777" w:rsidR="00B35919" w:rsidRPr="00E54F4E" w:rsidRDefault="00B35919">
      <w:pPr>
        <w:pStyle w:val="Index3"/>
        <w:tabs>
          <w:tab w:val="right" w:leader="dot" w:pos="4310"/>
        </w:tabs>
      </w:pPr>
      <w:r w:rsidRPr="00E54F4E">
        <w:rPr>
          <w:color w:val="000000"/>
        </w:rPr>
        <w:t>Match you with your M account</w:t>
      </w:r>
      <w:r w:rsidRPr="00E54F4E">
        <w:t xml:space="preserve">, </w:t>
      </w:r>
      <w:r w:rsidRPr="00E54F4E">
        <w:rPr>
          <w:color w:val="000000"/>
        </w:rPr>
        <w:t>11-9</w:t>
      </w:r>
    </w:p>
    <w:p w14:paraId="3C2749AA" w14:textId="77777777" w:rsidR="00B35919" w:rsidRPr="00E54F4E" w:rsidRDefault="00B35919">
      <w:pPr>
        <w:pStyle w:val="Index2"/>
        <w:tabs>
          <w:tab w:val="right" w:leader="dot" w:pos="4310"/>
        </w:tabs>
      </w:pPr>
      <w:r w:rsidRPr="00E54F4E">
        <w:rPr>
          <w:color w:val="000000"/>
        </w:rPr>
        <w:t>Error logging on or retrieving user information</w:t>
      </w:r>
      <w:r w:rsidRPr="00E54F4E">
        <w:t xml:space="preserve">, </w:t>
      </w:r>
      <w:r w:rsidRPr="00E54F4E">
        <w:rPr>
          <w:color w:val="000000"/>
        </w:rPr>
        <w:t>11-11</w:t>
      </w:r>
    </w:p>
    <w:p w14:paraId="4A41D96C" w14:textId="77777777" w:rsidR="00B35919" w:rsidRPr="00E54F4E" w:rsidRDefault="00B35919">
      <w:pPr>
        <w:pStyle w:val="Index2"/>
        <w:tabs>
          <w:tab w:val="right" w:leader="dot" w:pos="4310"/>
        </w:tabs>
      </w:pPr>
      <w:r w:rsidRPr="00E54F4E">
        <w:rPr>
          <w:color w:val="000000"/>
        </w:rPr>
        <w:t>Error retrieving user information</w:t>
      </w:r>
      <w:r w:rsidRPr="00E54F4E">
        <w:t xml:space="preserve">, </w:t>
      </w:r>
      <w:r w:rsidRPr="00E54F4E">
        <w:rPr>
          <w:color w:val="000000"/>
        </w:rPr>
        <w:t>11-5</w:t>
      </w:r>
    </w:p>
    <w:p w14:paraId="5B3ED5D4" w14:textId="77777777" w:rsidR="00B35919" w:rsidRPr="00E54F4E" w:rsidRDefault="00B35919">
      <w:pPr>
        <w:pStyle w:val="Index2"/>
        <w:tabs>
          <w:tab w:val="right" w:leader="dot" w:pos="4310"/>
        </w:tabs>
      </w:pPr>
      <w:r w:rsidRPr="00E54F4E">
        <w:rPr>
          <w:color w:val="000000"/>
        </w:rPr>
        <w:t>Forms authentication login failed</w:t>
      </w:r>
      <w:r w:rsidRPr="00E54F4E">
        <w:t xml:space="preserve">, </w:t>
      </w:r>
      <w:r w:rsidRPr="00E54F4E">
        <w:rPr>
          <w:color w:val="000000"/>
        </w:rPr>
        <w:t>11-2</w:t>
      </w:r>
    </w:p>
    <w:p w14:paraId="149E1ECE" w14:textId="77777777" w:rsidR="00B35919" w:rsidRPr="00E54F4E" w:rsidRDefault="00B35919">
      <w:pPr>
        <w:pStyle w:val="Index2"/>
        <w:tabs>
          <w:tab w:val="right" w:leader="dot" w:pos="4310"/>
        </w:tabs>
      </w:pPr>
      <w:r w:rsidRPr="00E54F4E">
        <w:rPr>
          <w:color w:val="000000"/>
        </w:rPr>
        <w:t>Institution/division you selected for login is not valid for your M user account</w:t>
      </w:r>
      <w:r w:rsidRPr="00E54F4E">
        <w:t xml:space="preserve">, </w:t>
      </w:r>
      <w:r w:rsidRPr="00E54F4E">
        <w:rPr>
          <w:color w:val="000000"/>
        </w:rPr>
        <w:t>11-10</w:t>
      </w:r>
    </w:p>
    <w:p w14:paraId="111070D2" w14:textId="77777777" w:rsidR="00B35919" w:rsidRPr="00E54F4E" w:rsidRDefault="00B35919">
      <w:pPr>
        <w:pStyle w:val="Index2"/>
        <w:tabs>
          <w:tab w:val="right" w:leader="dot" w:pos="4310"/>
        </w:tabs>
      </w:pPr>
      <w:r w:rsidRPr="00E54F4E">
        <w:rPr>
          <w:color w:val="000000"/>
        </w:rPr>
        <w:t>Login failed due to too many invalid logon attempts</w:t>
      </w:r>
      <w:r w:rsidRPr="00E54F4E">
        <w:t xml:space="preserve">, </w:t>
      </w:r>
      <w:r w:rsidRPr="00E54F4E">
        <w:rPr>
          <w:color w:val="000000"/>
        </w:rPr>
        <w:t>11-7</w:t>
      </w:r>
    </w:p>
    <w:p w14:paraId="3EC4F3AB" w14:textId="77777777" w:rsidR="00B35919" w:rsidRPr="00E54F4E" w:rsidRDefault="00B35919">
      <w:pPr>
        <w:pStyle w:val="Index2"/>
        <w:tabs>
          <w:tab w:val="right" w:leader="dot" w:pos="4310"/>
        </w:tabs>
      </w:pPr>
      <w:r w:rsidRPr="00E54F4E">
        <w:rPr>
          <w:color w:val="000000"/>
        </w:rPr>
        <w:t>Login-related</w:t>
      </w:r>
      <w:r w:rsidRPr="00E54F4E">
        <w:t xml:space="preserve">, </w:t>
      </w:r>
      <w:r w:rsidRPr="00E54F4E">
        <w:rPr>
          <w:color w:val="000000"/>
        </w:rPr>
        <w:t>11-1</w:t>
      </w:r>
    </w:p>
    <w:p w14:paraId="24C4B69F" w14:textId="77777777" w:rsidR="00B35919" w:rsidRPr="00E54F4E" w:rsidRDefault="00B35919">
      <w:pPr>
        <w:pStyle w:val="Index2"/>
        <w:tabs>
          <w:tab w:val="right" w:leader="dot" w:pos="4310"/>
        </w:tabs>
      </w:pPr>
      <w:r w:rsidRPr="00E54F4E">
        <w:rPr>
          <w:color w:val="000000"/>
        </w:rPr>
        <w:t>Logins are disabled on the M system</w:t>
      </w:r>
      <w:r w:rsidRPr="00E54F4E">
        <w:t xml:space="preserve">, </w:t>
      </w:r>
      <w:r w:rsidRPr="00E54F4E">
        <w:rPr>
          <w:color w:val="000000"/>
        </w:rPr>
        <w:t>11-9</w:t>
      </w:r>
    </w:p>
    <w:p w14:paraId="299EC0E3" w14:textId="77777777" w:rsidR="00B35919" w:rsidRPr="00E54F4E" w:rsidRDefault="00B35919">
      <w:pPr>
        <w:pStyle w:val="Index2"/>
        <w:tabs>
          <w:tab w:val="right" w:leader="dot" w:pos="4310"/>
        </w:tabs>
      </w:pPr>
      <w:r w:rsidRPr="00E54F4E">
        <w:rPr>
          <w:color w:val="000000"/>
        </w:rPr>
        <w:t>Not a valid ACCESS CODE/VERIFY CODE pair</w:t>
      </w:r>
      <w:r w:rsidRPr="00E54F4E">
        <w:t xml:space="preserve">, </w:t>
      </w:r>
      <w:r w:rsidRPr="00E54F4E">
        <w:rPr>
          <w:color w:val="000000"/>
        </w:rPr>
        <w:t>11-8</w:t>
      </w:r>
    </w:p>
    <w:p w14:paraId="4A5A971C" w14:textId="77777777" w:rsidR="00B35919" w:rsidRPr="00E54F4E" w:rsidRDefault="00B35919">
      <w:pPr>
        <w:pStyle w:val="Index2"/>
        <w:tabs>
          <w:tab w:val="right" w:leader="dot" w:pos="4310"/>
        </w:tabs>
      </w:pPr>
      <w:r w:rsidRPr="00E54F4E">
        <w:rPr>
          <w:color w:val="000000"/>
        </w:rPr>
        <w:t>You are not authorized to view this page</w:t>
      </w:r>
      <w:r w:rsidRPr="00E54F4E">
        <w:t xml:space="preserve">, </w:t>
      </w:r>
      <w:r w:rsidRPr="00E54F4E">
        <w:rPr>
          <w:color w:val="000000"/>
        </w:rPr>
        <w:t>11-2</w:t>
      </w:r>
      <w:r w:rsidRPr="00E54F4E">
        <w:t xml:space="preserve">, </w:t>
      </w:r>
      <w:r w:rsidRPr="00E54F4E">
        <w:rPr>
          <w:color w:val="000000"/>
        </w:rPr>
        <w:t>11-3</w:t>
      </w:r>
    </w:p>
    <w:p w14:paraId="1063F46D" w14:textId="77777777" w:rsidR="00B35919" w:rsidRPr="00E54F4E" w:rsidRDefault="00B35919">
      <w:pPr>
        <w:pStyle w:val="Index2"/>
        <w:tabs>
          <w:tab w:val="right" w:leader="dot" w:pos="4310"/>
        </w:tabs>
      </w:pPr>
      <w:r w:rsidRPr="00E54F4E">
        <w:rPr>
          <w:color w:val="000000"/>
        </w:rPr>
        <w:t>Your verify code has expired or needs changing</w:t>
      </w:r>
      <w:r w:rsidRPr="00E54F4E">
        <w:t xml:space="preserve">, </w:t>
      </w:r>
      <w:r w:rsidRPr="00E54F4E">
        <w:rPr>
          <w:color w:val="000000"/>
        </w:rPr>
        <w:t>11-7</w:t>
      </w:r>
    </w:p>
    <w:p w14:paraId="65A4B89C" w14:textId="77777777" w:rsidR="00B35919" w:rsidRPr="00E54F4E" w:rsidRDefault="00B35919">
      <w:pPr>
        <w:pStyle w:val="Index1"/>
        <w:tabs>
          <w:tab w:val="right" w:leader="dot" w:pos="4310"/>
        </w:tabs>
      </w:pPr>
      <w:r w:rsidRPr="00E54F4E">
        <w:rPr>
          <w:color w:val="000000"/>
        </w:rPr>
        <w:t>EVS Anonymous Directories</w:t>
      </w:r>
      <w:r w:rsidRPr="00E54F4E">
        <w:t>, xv</w:t>
      </w:r>
    </w:p>
    <w:p w14:paraId="7B4B2FA8" w14:textId="77777777" w:rsidR="00B35919" w:rsidRPr="00E54F4E" w:rsidRDefault="00B35919">
      <w:pPr>
        <w:pStyle w:val="Index1"/>
        <w:tabs>
          <w:tab w:val="right" w:leader="dot" w:pos="4310"/>
        </w:tabs>
      </w:pPr>
      <w:r w:rsidRPr="00E54F4E">
        <w:rPr>
          <w:color w:val="000000"/>
        </w:rPr>
        <w:t>Examples</w:t>
      </w:r>
    </w:p>
    <w:p w14:paraId="0E702AF5" w14:textId="77777777" w:rsidR="00B35919" w:rsidRPr="00E54F4E" w:rsidRDefault="00B35919">
      <w:pPr>
        <w:pStyle w:val="Index2"/>
        <w:tabs>
          <w:tab w:val="right" w:leader="dot" w:pos="4310"/>
        </w:tabs>
      </w:pPr>
      <w:r w:rsidRPr="00E54F4E">
        <w:rPr>
          <w:color w:val="000000"/>
        </w:rPr>
        <w:t>KAAJEE Configuration File</w:t>
      </w:r>
      <w:r w:rsidRPr="00E54F4E">
        <w:t xml:space="preserve">, </w:t>
      </w:r>
      <w:r w:rsidRPr="00E54F4E">
        <w:rPr>
          <w:color w:val="000000"/>
        </w:rPr>
        <w:t>6-5</w:t>
      </w:r>
    </w:p>
    <w:p w14:paraId="002CB447" w14:textId="77777777" w:rsidR="00B35919" w:rsidRPr="00E54F4E" w:rsidRDefault="00B35919">
      <w:pPr>
        <w:pStyle w:val="Index1"/>
        <w:tabs>
          <w:tab w:val="right" w:leader="dot" w:pos="4310"/>
        </w:tabs>
      </w:pPr>
      <w:r w:rsidRPr="00E54F4E">
        <w:rPr>
          <w:color w:val="000000"/>
        </w:rPr>
        <w:t>Exemptions</w:t>
      </w:r>
    </w:p>
    <w:p w14:paraId="4E0CAEE8" w14:textId="77777777" w:rsidR="00B35919" w:rsidRPr="00E54F4E" w:rsidRDefault="00B35919">
      <w:pPr>
        <w:pStyle w:val="Index2"/>
        <w:tabs>
          <w:tab w:val="right" w:leader="dot" w:pos="4310"/>
        </w:tabs>
      </w:pPr>
      <w:r w:rsidRPr="00E54F4E">
        <w:rPr>
          <w:color w:val="000000"/>
        </w:rPr>
        <w:t>SAC</w:t>
      </w:r>
      <w:r w:rsidRPr="00E54F4E">
        <w:t xml:space="preserve">, </w:t>
      </w:r>
      <w:r w:rsidRPr="00E54F4E">
        <w:rPr>
          <w:color w:val="000000"/>
        </w:rPr>
        <w:t>8-15</w:t>
      </w:r>
    </w:p>
    <w:p w14:paraId="579ECD14" w14:textId="77777777" w:rsidR="00B35919" w:rsidRPr="00E54F4E" w:rsidRDefault="00B35919">
      <w:pPr>
        <w:pStyle w:val="Index1"/>
        <w:tabs>
          <w:tab w:val="right" w:leader="dot" w:pos="4310"/>
        </w:tabs>
      </w:pPr>
      <w:r w:rsidRPr="00E54F4E">
        <w:rPr>
          <w:color w:val="000000"/>
        </w:rPr>
        <w:t>Exported Options</w:t>
      </w:r>
      <w:r w:rsidRPr="00E54F4E">
        <w:t xml:space="preserve">, </w:t>
      </w:r>
      <w:r w:rsidRPr="00E54F4E">
        <w:rPr>
          <w:color w:val="000000"/>
        </w:rPr>
        <w:t>8-11</w:t>
      </w:r>
    </w:p>
    <w:p w14:paraId="022E557B" w14:textId="77777777" w:rsidR="00B35919" w:rsidRPr="00E54F4E" w:rsidRDefault="00B35919">
      <w:pPr>
        <w:pStyle w:val="Index1"/>
        <w:tabs>
          <w:tab w:val="right" w:leader="dot" w:pos="4310"/>
        </w:tabs>
      </w:pPr>
      <w:r w:rsidRPr="00E54F4E">
        <w:rPr>
          <w:color w:val="000000"/>
        </w:rPr>
        <w:t>External Relations</w:t>
      </w:r>
      <w:r w:rsidRPr="00E54F4E">
        <w:t xml:space="preserve">, </w:t>
      </w:r>
      <w:r w:rsidRPr="00E54F4E">
        <w:rPr>
          <w:color w:val="000000"/>
        </w:rPr>
        <w:t>8-12</w:t>
      </w:r>
    </w:p>
    <w:p w14:paraId="469201A9" w14:textId="77777777" w:rsidR="00B35919" w:rsidRPr="00E54F4E" w:rsidRDefault="00B35919">
      <w:pPr>
        <w:pStyle w:val="IndexHeading"/>
        <w:keepNext/>
        <w:tabs>
          <w:tab w:val="right" w:leader="dot" w:pos="4310"/>
        </w:tabs>
        <w:rPr>
          <w:rFonts w:ascii="Calibri" w:hAnsi="Calibri" w:cs="Times New Roman"/>
          <w:b w:val="0"/>
          <w:bCs w:val="0"/>
        </w:rPr>
      </w:pPr>
      <w:r w:rsidRPr="00E54F4E">
        <w:t>F</w:t>
      </w:r>
    </w:p>
    <w:p w14:paraId="6A569027" w14:textId="77777777" w:rsidR="00B35919" w:rsidRPr="00E54F4E" w:rsidRDefault="00B35919">
      <w:pPr>
        <w:pStyle w:val="Index1"/>
        <w:tabs>
          <w:tab w:val="right" w:leader="dot" w:pos="4310"/>
        </w:tabs>
      </w:pPr>
      <w:r w:rsidRPr="00E54F4E">
        <w:rPr>
          <w:rFonts w:cs="Arial"/>
          <w:color w:val="000000"/>
        </w:rPr>
        <w:t>Failed</w:t>
      </w:r>
    </w:p>
    <w:p w14:paraId="15E51E42" w14:textId="77777777" w:rsidR="00B35919" w:rsidRPr="00E54F4E" w:rsidRDefault="00B35919">
      <w:pPr>
        <w:pStyle w:val="Index2"/>
        <w:tabs>
          <w:tab w:val="right" w:leader="dot" w:pos="4310"/>
        </w:tabs>
      </w:pPr>
      <w:r w:rsidRPr="00E54F4E">
        <w:rPr>
          <w:color w:val="000000"/>
        </w:rPr>
        <w:t>Access Attempts Log</w:t>
      </w:r>
      <w:r w:rsidRPr="00E54F4E">
        <w:t xml:space="preserve">, </w:t>
      </w:r>
      <w:r w:rsidRPr="00E54F4E">
        <w:rPr>
          <w:color w:val="000000"/>
        </w:rPr>
        <w:t>8-8</w:t>
      </w:r>
      <w:r w:rsidRPr="00E54F4E">
        <w:t xml:space="preserve">, </w:t>
      </w:r>
      <w:r w:rsidRPr="00E54F4E">
        <w:rPr>
          <w:color w:val="000000"/>
        </w:rPr>
        <w:t>9-2</w:t>
      </w:r>
    </w:p>
    <w:p w14:paraId="11C687A5" w14:textId="77777777" w:rsidR="00B35919" w:rsidRPr="00E54F4E" w:rsidRDefault="00B35919">
      <w:pPr>
        <w:pStyle w:val="Index2"/>
        <w:tabs>
          <w:tab w:val="right" w:leader="dot" w:pos="4310"/>
        </w:tabs>
      </w:pPr>
      <w:r w:rsidRPr="00E54F4E">
        <w:rPr>
          <w:rFonts w:cs="Arial"/>
          <w:color w:val="000000"/>
        </w:rPr>
        <w:t>Login Attempt Limit, Enforcement Issue</w:t>
      </w:r>
      <w:r w:rsidRPr="00E54F4E">
        <w:t xml:space="preserve">, </w:t>
      </w:r>
      <w:r w:rsidRPr="00E54F4E">
        <w:rPr>
          <w:rFonts w:cs="Arial"/>
          <w:color w:val="000000"/>
        </w:rPr>
        <w:t>2-1</w:t>
      </w:r>
    </w:p>
    <w:p w14:paraId="084E8B3A" w14:textId="77777777" w:rsidR="00B35919" w:rsidRPr="00E54F4E" w:rsidRDefault="00B35919">
      <w:pPr>
        <w:pStyle w:val="Index1"/>
        <w:tabs>
          <w:tab w:val="right" w:leader="dot" w:pos="4310"/>
        </w:tabs>
      </w:pPr>
      <w:r w:rsidRPr="00E54F4E">
        <w:rPr>
          <w:color w:val="000000"/>
          <w:kern w:val="2"/>
        </w:rPr>
        <w:t>FatKAAT</w:t>
      </w:r>
    </w:p>
    <w:p w14:paraId="483FF215" w14:textId="77777777" w:rsidR="00B35919" w:rsidRPr="00E54F4E" w:rsidRDefault="00B35919">
      <w:pPr>
        <w:pStyle w:val="Index2"/>
        <w:tabs>
          <w:tab w:val="right" w:leader="dot" w:pos="4310"/>
        </w:tabs>
      </w:pPr>
      <w:r w:rsidRPr="00E54F4E">
        <w:rPr>
          <w:color w:val="000000"/>
          <w:kern w:val="2"/>
        </w:rPr>
        <w:t>Download Home Page Web Address</w:t>
      </w:r>
      <w:r w:rsidRPr="00E54F4E">
        <w:t xml:space="preserve">, </w:t>
      </w:r>
      <w:r w:rsidRPr="00E54F4E">
        <w:rPr>
          <w:color w:val="000000"/>
          <w:kern w:val="2"/>
        </w:rPr>
        <w:t>3-4</w:t>
      </w:r>
    </w:p>
    <w:p w14:paraId="5836EA71" w14:textId="77777777" w:rsidR="00B35919" w:rsidRPr="00E54F4E" w:rsidRDefault="00B35919">
      <w:pPr>
        <w:pStyle w:val="Index1"/>
        <w:tabs>
          <w:tab w:val="right" w:leader="dot" w:pos="4310"/>
        </w:tabs>
      </w:pPr>
      <w:r w:rsidRPr="00E54F4E">
        <w:rPr>
          <w:color w:val="000000"/>
        </w:rPr>
        <w:t>Features</w:t>
      </w:r>
    </w:p>
    <w:p w14:paraId="4DCCD095" w14:textId="77777777" w:rsidR="00B35919" w:rsidRPr="00E54F4E" w:rsidRDefault="00B35919">
      <w:pPr>
        <w:pStyle w:val="Index2"/>
        <w:tabs>
          <w:tab w:val="right" w:leader="dot" w:pos="4310"/>
        </w:tabs>
      </w:pPr>
      <w:r w:rsidRPr="00E54F4E">
        <w:rPr>
          <w:color w:val="000000"/>
        </w:rPr>
        <w:t>KAAJEE</w:t>
      </w:r>
      <w:r w:rsidRPr="00E54F4E">
        <w:t xml:space="preserve">, </w:t>
      </w:r>
      <w:r w:rsidRPr="00E54F4E">
        <w:rPr>
          <w:color w:val="000000"/>
        </w:rPr>
        <w:t>1-2</w:t>
      </w:r>
    </w:p>
    <w:p w14:paraId="456AD4AC" w14:textId="77777777" w:rsidR="00B35919" w:rsidRPr="00E54F4E" w:rsidRDefault="00B35919">
      <w:pPr>
        <w:pStyle w:val="Index1"/>
        <w:tabs>
          <w:tab w:val="right" w:leader="dot" w:pos="4310"/>
        </w:tabs>
      </w:pPr>
      <w:r w:rsidRPr="00E54F4E">
        <w:rPr>
          <w:color w:val="000000"/>
        </w:rPr>
        <w:t>Fields</w:t>
      </w:r>
    </w:p>
    <w:p w14:paraId="2E6D9D95" w14:textId="77777777" w:rsidR="00B35919" w:rsidRPr="00E54F4E" w:rsidRDefault="00B35919">
      <w:pPr>
        <w:pStyle w:val="Index2"/>
        <w:tabs>
          <w:tab w:val="right" w:leader="dot" w:pos="4310"/>
        </w:tabs>
      </w:pPr>
      <w:r w:rsidRPr="00E54F4E">
        <w:rPr>
          <w:color w:val="000000"/>
        </w:rPr>
        <w:t>APP PROXY ALLOWED (#.11)</w:t>
      </w:r>
      <w:r w:rsidRPr="00E54F4E">
        <w:t xml:space="preserve">, </w:t>
      </w:r>
      <w:r w:rsidRPr="00E54F4E">
        <w:rPr>
          <w:color w:val="000000"/>
        </w:rPr>
        <w:t>8-11</w:t>
      </w:r>
    </w:p>
    <w:p w14:paraId="3E432177" w14:textId="77777777" w:rsidR="00B35919" w:rsidRPr="00E54F4E" w:rsidRDefault="00B35919">
      <w:pPr>
        <w:pStyle w:val="Index2"/>
        <w:tabs>
          <w:tab w:val="right" w:leader="dot" w:pos="4310"/>
        </w:tabs>
      </w:pPr>
      <w:r w:rsidRPr="00E54F4E">
        <w:rPr>
          <w:color w:val="000000"/>
        </w:rPr>
        <w:t>DIVISION Multiple (#16)</w:t>
      </w:r>
      <w:r w:rsidRPr="00E54F4E">
        <w:t xml:space="preserve">, </w:t>
      </w:r>
      <w:r w:rsidRPr="00E54F4E">
        <w:rPr>
          <w:color w:val="000000"/>
        </w:rPr>
        <w:t>7-11</w:t>
      </w:r>
      <w:r w:rsidRPr="00E54F4E">
        <w:t xml:space="preserve">, </w:t>
      </w:r>
      <w:r w:rsidRPr="00E54F4E">
        <w:rPr>
          <w:color w:val="000000"/>
        </w:rPr>
        <w:t>11-10</w:t>
      </w:r>
    </w:p>
    <w:p w14:paraId="30679EE2" w14:textId="77777777" w:rsidR="00B35919" w:rsidRPr="00E54F4E" w:rsidRDefault="00B35919">
      <w:pPr>
        <w:pStyle w:val="Index2"/>
        <w:tabs>
          <w:tab w:val="right" w:leader="dot" w:pos="4310"/>
        </w:tabs>
      </w:pPr>
      <w:r w:rsidRPr="00E54F4E">
        <w:rPr>
          <w:color w:val="000000"/>
        </w:rPr>
        <w:t>LoginUserInfoVO Object</w:t>
      </w:r>
      <w:r w:rsidRPr="00E54F4E">
        <w:t xml:space="preserve">, </w:t>
      </w:r>
      <w:r w:rsidRPr="00E54F4E">
        <w:rPr>
          <w:color w:val="000000"/>
        </w:rPr>
        <w:t>7-3</w:t>
      </w:r>
    </w:p>
    <w:p w14:paraId="124716FA" w14:textId="77777777" w:rsidR="00B35919" w:rsidRPr="00E54F4E" w:rsidRDefault="00B35919">
      <w:pPr>
        <w:pStyle w:val="Index2"/>
        <w:tabs>
          <w:tab w:val="right" w:leader="dot" w:pos="4310"/>
        </w:tabs>
      </w:pPr>
      <w:r w:rsidRPr="00E54F4E">
        <w:rPr>
          <w:color w:val="000000"/>
        </w:rPr>
        <w:t>SEND TO J2EE (#.05)</w:t>
      </w:r>
      <w:r w:rsidRPr="00E54F4E">
        <w:t xml:space="preserve">, </w:t>
      </w:r>
      <w:r w:rsidRPr="00E54F4E">
        <w:rPr>
          <w:color w:val="000000"/>
        </w:rPr>
        <w:t>5-3</w:t>
      </w:r>
      <w:r w:rsidRPr="00E54F4E">
        <w:t xml:space="preserve">, </w:t>
      </w:r>
      <w:r w:rsidRPr="00E54F4E">
        <w:rPr>
          <w:color w:val="000000"/>
        </w:rPr>
        <w:t>8-8</w:t>
      </w:r>
      <w:r w:rsidRPr="00E54F4E">
        <w:t xml:space="preserve">, </w:t>
      </w:r>
      <w:r w:rsidRPr="00E54F4E">
        <w:rPr>
          <w:color w:val="000000"/>
        </w:rPr>
        <w:t>8-10</w:t>
      </w:r>
    </w:p>
    <w:p w14:paraId="4C492440" w14:textId="77777777" w:rsidR="00B35919" w:rsidRPr="00E54F4E" w:rsidRDefault="00B35919">
      <w:pPr>
        <w:pStyle w:val="Index2"/>
        <w:tabs>
          <w:tab w:val="right" w:leader="dot" w:pos="4310"/>
        </w:tabs>
      </w:pPr>
      <w:r w:rsidRPr="00E54F4E">
        <w:rPr>
          <w:bCs/>
          <w:color w:val="000000"/>
        </w:rPr>
        <w:t>SESSION_KEY</w:t>
      </w:r>
      <w:r w:rsidRPr="00E54F4E">
        <w:t xml:space="preserve">, </w:t>
      </w:r>
      <w:r w:rsidRPr="00E54F4E">
        <w:rPr>
          <w:bCs/>
          <w:color w:val="000000"/>
        </w:rPr>
        <w:t>7-3</w:t>
      </w:r>
    </w:p>
    <w:p w14:paraId="2D008444" w14:textId="77777777" w:rsidR="00B35919" w:rsidRPr="00E54F4E" w:rsidRDefault="00B35919">
      <w:pPr>
        <w:pStyle w:val="Index1"/>
        <w:tabs>
          <w:tab w:val="right" w:leader="dot" w:pos="4310"/>
        </w:tabs>
      </w:pPr>
      <w:r w:rsidRPr="00E54F4E">
        <w:rPr>
          <w:color w:val="000000"/>
        </w:rPr>
        <w:t>Figures and Tables</w:t>
      </w:r>
      <w:r w:rsidRPr="00E54F4E">
        <w:t>, ix</w:t>
      </w:r>
    </w:p>
    <w:p w14:paraId="07DEF674" w14:textId="77777777" w:rsidR="00B35919" w:rsidRPr="00E54F4E" w:rsidRDefault="00B35919">
      <w:pPr>
        <w:pStyle w:val="Index1"/>
        <w:tabs>
          <w:tab w:val="right" w:leader="dot" w:pos="4310"/>
        </w:tabs>
      </w:pPr>
      <w:r w:rsidRPr="00E54F4E">
        <w:rPr>
          <w:color w:val="000000"/>
        </w:rPr>
        <w:t>FileMan File Protection</w:t>
      </w:r>
      <w:r w:rsidRPr="00E54F4E">
        <w:t xml:space="preserve">, </w:t>
      </w:r>
      <w:r w:rsidRPr="00E54F4E">
        <w:rPr>
          <w:color w:val="000000"/>
        </w:rPr>
        <w:t>9-4</w:t>
      </w:r>
    </w:p>
    <w:p w14:paraId="0FA17A23" w14:textId="77777777" w:rsidR="00B35919" w:rsidRPr="00E54F4E" w:rsidRDefault="00B35919">
      <w:pPr>
        <w:pStyle w:val="Index1"/>
        <w:tabs>
          <w:tab w:val="right" w:leader="dot" w:pos="4310"/>
        </w:tabs>
      </w:pPr>
      <w:r w:rsidRPr="00E54F4E">
        <w:rPr>
          <w:color w:val="000000"/>
        </w:rPr>
        <w:t>Files</w:t>
      </w:r>
    </w:p>
    <w:p w14:paraId="40D75AD2" w14:textId="77777777" w:rsidR="00B35919" w:rsidRPr="00E54F4E" w:rsidRDefault="00B35919">
      <w:pPr>
        <w:pStyle w:val="Index2"/>
        <w:tabs>
          <w:tab w:val="right" w:leader="dot" w:pos="4310"/>
        </w:tabs>
      </w:pPr>
      <w:r w:rsidRPr="00E54F4E">
        <w:rPr>
          <w:color w:val="000000"/>
        </w:rPr>
        <w:t>application.xml, A</w:t>
      </w:r>
      <w:r w:rsidRPr="00E54F4E">
        <w:t>, 1</w:t>
      </w:r>
    </w:p>
    <w:p w14:paraId="20C3F66B" w14:textId="77777777" w:rsidR="00B35919" w:rsidRPr="00E54F4E" w:rsidRDefault="00B35919">
      <w:pPr>
        <w:pStyle w:val="Index2"/>
        <w:tabs>
          <w:tab w:val="right" w:leader="dot" w:pos="4310"/>
        </w:tabs>
      </w:pPr>
      <w:r w:rsidRPr="00E54F4E">
        <w:rPr>
          <w:color w:val="000000"/>
        </w:rPr>
        <w:t>Configuration File Elements</w:t>
      </w:r>
      <w:r w:rsidRPr="00E54F4E">
        <w:t xml:space="preserve">, </w:t>
      </w:r>
      <w:r w:rsidRPr="00E54F4E">
        <w:rPr>
          <w:color w:val="000000"/>
        </w:rPr>
        <w:t>6-1</w:t>
      </w:r>
    </w:p>
    <w:p w14:paraId="18D12F54" w14:textId="77777777" w:rsidR="00B35919" w:rsidRPr="00E54F4E" w:rsidRDefault="00B35919">
      <w:pPr>
        <w:pStyle w:val="Index2"/>
        <w:tabs>
          <w:tab w:val="right" w:leader="dot" w:pos="4310"/>
        </w:tabs>
      </w:pPr>
      <w:r w:rsidRPr="00E54F4E">
        <w:rPr>
          <w:color w:val="000000"/>
        </w:rPr>
        <w:t>ear</w:t>
      </w:r>
      <w:r w:rsidRPr="00E54F4E">
        <w:t xml:space="preserve">, </w:t>
      </w:r>
      <w:r w:rsidRPr="00E54F4E">
        <w:rPr>
          <w:color w:val="000000"/>
        </w:rPr>
        <w:t>4-6</w:t>
      </w:r>
      <w:r w:rsidRPr="00E54F4E">
        <w:t xml:space="preserve">, </w:t>
      </w:r>
      <w:r w:rsidRPr="00E54F4E">
        <w:rPr>
          <w:color w:val="000000"/>
        </w:rPr>
        <w:t>4-7</w:t>
      </w:r>
      <w:r w:rsidRPr="00E54F4E">
        <w:t xml:space="preserve">, </w:t>
      </w:r>
      <w:r w:rsidRPr="00E54F4E">
        <w:rPr>
          <w:color w:val="000000"/>
        </w:rPr>
        <w:t>5-3</w:t>
      </w:r>
    </w:p>
    <w:p w14:paraId="2C1175CB" w14:textId="77777777" w:rsidR="00B35919" w:rsidRPr="00E54F4E" w:rsidRDefault="00B35919">
      <w:pPr>
        <w:pStyle w:val="Index3"/>
        <w:tabs>
          <w:tab w:val="right" w:leader="dot" w:pos="4310"/>
        </w:tabs>
      </w:pPr>
      <w:r w:rsidRPr="00E54F4E">
        <w:rPr>
          <w:color w:val="000000"/>
        </w:rPr>
        <w:lastRenderedPageBreak/>
        <w:t>Glossary</w:t>
      </w:r>
      <w:r w:rsidRPr="00E54F4E">
        <w:t>, 4</w:t>
      </w:r>
    </w:p>
    <w:p w14:paraId="34E0C324" w14:textId="77777777" w:rsidR="00B35919" w:rsidRPr="00E54F4E" w:rsidRDefault="00B35919">
      <w:pPr>
        <w:pStyle w:val="Index2"/>
        <w:tabs>
          <w:tab w:val="right" w:leader="dot" w:pos="4310"/>
        </w:tabs>
      </w:pPr>
      <w:r w:rsidRPr="00E54F4E">
        <w:rPr>
          <w:color w:val="000000"/>
        </w:rPr>
        <w:t>HealtheVetVistaSmallBlue.jpg</w:t>
      </w:r>
      <w:r w:rsidRPr="00E54F4E">
        <w:t xml:space="preserve">, </w:t>
      </w:r>
      <w:r w:rsidRPr="00E54F4E">
        <w:rPr>
          <w:color w:val="000000"/>
        </w:rPr>
        <w:t>4-9</w:t>
      </w:r>
    </w:p>
    <w:p w14:paraId="2DAB001D" w14:textId="77777777" w:rsidR="00B35919" w:rsidRPr="00E54F4E" w:rsidRDefault="00B35919">
      <w:pPr>
        <w:pStyle w:val="Index2"/>
        <w:tabs>
          <w:tab w:val="right" w:leader="dot" w:pos="4310"/>
        </w:tabs>
      </w:pPr>
      <w:r w:rsidRPr="00E54F4E">
        <w:rPr>
          <w:color w:val="000000"/>
        </w:rPr>
        <w:t>HealtheVetVistaSmallWhite.jpg</w:t>
      </w:r>
      <w:r w:rsidRPr="00E54F4E">
        <w:t xml:space="preserve">, </w:t>
      </w:r>
      <w:r w:rsidRPr="00E54F4E">
        <w:rPr>
          <w:color w:val="000000"/>
        </w:rPr>
        <w:t>4-9</w:t>
      </w:r>
    </w:p>
    <w:p w14:paraId="14302FAE" w14:textId="77777777" w:rsidR="00B35919" w:rsidRPr="00E54F4E" w:rsidRDefault="00B35919">
      <w:pPr>
        <w:pStyle w:val="Index2"/>
        <w:tabs>
          <w:tab w:val="right" w:leader="dot" w:pos="4310"/>
        </w:tabs>
      </w:pPr>
      <w:r w:rsidRPr="00E54F4E">
        <w:rPr>
          <w:color w:val="000000"/>
        </w:rPr>
        <w:t>INSTITUTION (#4)</w:t>
      </w:r>
      <w:r w:rsidRPr="00E54F4E">
        <w:t xml:space="preserve">, </w:t>
      </w:r>
      <w:r w:rsidRPr="00E54F4E">
        <w:rPr>
          <w:color w:val="000000"/>
        </w:rPr>
        <w:t>7-5</w:t>
      </w:r>
      <w:r w:rsidRPr="00E54F4E">
        <w:t xml:space="preserve">, </w:t>
      </w:r>
      <w:r w:rsidRPr="00E54F4E">
        <w:rPr>
          <w:color w:val="000000"/>
        </w:rPr>
        <w:t>7-9</w:t>
      </w:r>
    </w:p>
    <w:p w14:paraId="17A1E335" w14:textId="77777777" w:rsidR="00B35919" w:rsidRPr="00E54F4E" w:rsidRDefault="00B35919">
      <w:pPr>
        <w:pStyle w:val="Index3"/>
        <w:tabs>
          <w:tab w:val="right" w:leader="dot" w:pos="4310"/>
        </w:tabs>
      </w:pPr>
      <w:r w:rsidRPr="00E54F4E">
        <w:rPr>
          <w:color w:val="000000"/>
        </w:rPr>
        <w:t>Glossary</w:t>
      </w:r>
      <w:r w:rsidRPr="00E54F4E">
        <w:t>, 3, 5, 11</w:t>
      </w:r>
    </w:p>
    <w:p w14:paraId="38961630" w14:textId="77777777" w:rsidR="00B35919" w:rsidRPr="00E54F4E" w:rsidRDefault="00B35919">
      <w:pPr>
        <w:pStyle w:val="Index2"/>
        <w:tabs>
          <w:tab w:val="right" w:leader="dot" w:pos="4310"/>
        </w:tabs>
      </w:pPr>
      <w:r w:rsidRPr="00E54F4E">
        <w:rPr>
          <w:bCs/>
          <w:color w:val="000000"/>
        </w:rPr>
        <w:t>j2ee.jar</w:t>
      </w:r>
      <w:r w:rsidRPr="00E54F4E">
        <w:t xml:space="preserve">, </w:t>
      </w:r>
      <w:r w:rsidRPr="00E54F4E">
        <w:rPr>
          <w:bCs/>
          <w:color w:val="000000"/>
        </w:rPr>
        <w:t>4-6</w:t>
      </w:r>
    </w:p>
    <w:p w14:paraId="70DDF02C" w14:textId="77777777" w:rsidR="00B35919" w:rsidRPr="00E54F4E" w:rsidRDefault="00B35919">
      <w:pPr>
        <w:pStyle w:val="Index2"/>
        <w:tabs>
          <w:tab w:val="right" w:leader="dot" w:pos="4310"/>
        </w:tabs>
      </w:pPr>
      <w:r w:rsidRPr="00E54F4E">
        <w:rPr>
          <w:bCs/>
          <w:color w:val="000000"/>
        </w:rPr>
        <w:t>jaxen-full.jar</w:t>
      </w:r>
      <w:r w:rsidRPr="00E54F4E">
        <w:t xml:space="preserve">, </w:t>
      </w:r>
      <w:r w:rsidRPr="00E54F4E">
        <w:rPr>
          <w:bCs/>
          <w:color w:val="000000"/>
        </w:rPr>
        <w:t>4-6</w:t>
      </w:r>
    </w:p>
    <w:p w14:paraId="0D53C5CB" w14:textId="77777777" w:rsidR="00B35919" w:rsidRPr="00E54F4E" w:rsidRDefault="00B35919">
      <w:pPr>
        <w:pStyle w:val="Index2"/>
        <w:tabs>
          <w:tab w:val="right" w:leader="dot" w:pos="4310"/>
        </w:tabs>
      </w:pPr>
      <w:r w:rsidRPr="00E54F4E">
        <w:rPr>
          <w:color w:val="000000"/>
        </w:rPr>
        <w:t>jdbc.properties</w:t>
      </w:r>
      <w:r w:rsidRPr="00E54F4E">
        <w:t xml:space="preserve">, </w:t>
      </w:r>
      <w:r w:rsidRPr="00E54F4E">
        <w:rPr>
          <w:color w:val="000000"/>
        </w:rPr>
        <w:t>4-4</w:t>
      </w:r>
      <w:r w:rsidRPr="00E54F4E">
        <w:t xml:space="preserve">, </w:t>
      </w:r>
      <w:r w:rsidRPr="00E54F4E">
        <w:rPr>
          <w:color w:val="000000"/>
        </w:rPr>
        <w:t>4-5</w:t>
      </w:r>
    </w:p>
    <w:p w14:paraId="61D7AF52" w14:textId="77777777" w:rsidR="00B35919" w:rsidRPr="00E54F4E" w:rsidRDefault="00B35919">
      <w:pPr>
        <w:pStyle w:val="Index2"/>
        <w:tabs>
          <w:tab w:val="right" w:leader="dot" w:pos="4310"/>
        </w:tabs>
      </w:pPr>
      <w:r w:rsidRPr="00E54F4E">
        <w:rPr>
          <w:color w:val="000000"/>
        </w:rPr>
        <w:t>KAAJEE</w:t>
      </w:r>
    </w:p>
    <w:p w14:paraId="2A6DCDEF" w14:textId="77777777" w:rsidR="00B35919" w:rsidRPr="00E54F4E" w:rsidRDefault="00B35919">
      <w:pPr>
        <w:pStyle w:val="Index3"/>
        <w:tabs>
          <w:tab w:val="right" w:leader="dot" w:pos="4310"/>
        </w:tabs>
      </w:pPr>
      <w:r w:rsidRPr="00E54F4E">
        <w:rPr>
          <w:color w:val="000000"/>
        </w:rPr>
        <w:t>Configuration</w:t>
      </w:r>
      <w:r w:rsidRPr="00E54F4E">
        <w:t xml:space="preserve">, </w:t>
      </w:r>
      <w:r w:rsidRPr="00E54F4E">
        <w:rPr>
          <w:color w:val="000000"/>
        </w:rPr>
        <w:t>4-9</w:t>
      </w:r>
      <w:r w:rsidRPr="00E54F4E">
        <w:t xml:space="preserve">, </w:t>
      </w:r>
      <w:r w:rsidRPr="00E54F4E">
        <w:rPr>
          <w:color w:val="000000"/>
        </w:rPr>
        <w:t>4-10</w:t>
      </w:r>
      <w:r w:rsidRPr="00E54F4E">
        <w:t xml:space="preserve">, </w:t>
      </w:r>
      <w:r w:rsidRPr="00E54F4E">
        <w:rPr>
          <w:color w:val="000000"/>
        </w:rPr>
        <w:t>4-11</w:t>
      </w:r>
      <w:r w:rsidRPr="00E54F4E">
        <w:t xml:space="preserve">, </w:t>
      </w:r>
      <w:r w:rsidRPr="00E54F4E">
        <w:rPr>
          <w:color w:val="000000"/>
        </w:rPr>
        <w:t>10-1</w:t>
      </w:r>
    </w:p>
    <w:p w14:paraId="518207F0" w14:textId="77777777" w:rsidR="00B35919" w:rsidRPr="00E54F4E" w:rsidRDefault="00B35919">
      <w:pPr>
        <w:pStyle w:val="Index4"/>
        <w:tabs>
          <w:tab w:val="right" w:leader="dot" w:pos="4310"/>
        </w:tabs>
      </w:pPr>
      <w:r w:rsidRPr="00E54F4E">
        <w:rPr>
          <w:color w:val="000000"/>
        </w:rPr>
        <w:t>Example</w:t>
      </w:r>
      <w:r w:rsidRPr="00E54F4E">
        <w:t xml:space="preserve">, </w:t>
      </w:r>
      <w:r w:rsidRPr="00E54F4E">
        <w:rPr>
          <w:color w:val="000000"/>
        </w:rPr>
        <w:t>6-5</w:t>
      </w:r>
    </w:p>
    <w:p w14:paraId="04777249" w14:textId="77777777" w:rsidR="00B35919" w:rsidRPr="00E54F4E" w:rsidRDefault="00B35919">
      <w:pPr>
        <w:pStyle w:val="Index3"/>
        <w:tabs>
          <w:tab w:val="right" w:leader="dot" w:pos="4310"/>
        </w:tabs>
      </w:pPr>
      <w:r w:rsidRPr="00E54F4E">
        <w:rPr>
          <w:color w:val="000000"/>
        </w:rPr>
        <w:t>Distribution Zip</w:t>
      </w:r>
      <w:r w:rsidRPr="00E54F4E">
        <w:t xml:space="preserve">, </w:t>
      </w:r>
      <w:r w:rsidRPr="00E54F4E">
        <w:rPr>
          <w:color w:val="000000"/>
        </w:rPr>
        <w:t>4-5</w:t>
      </w:r>
      <w:r w:rsidRPr="00E54F4E">
        <w:t xml:space="preserve">, </w:t>
      </w:r>
      <w:r w:rsidRPr="00E54F4E">
        <w:rPr>
          <w:color w:val="000000"/>
        </w:rPr>
        <w:t>4-8</w:t>
      </w:r>
    </w:p>
    <w:p w14:paraId="756803CD" w14:textId="77777777" w:rsidR="00B35919" w:rsidRPr="00E54F4E" w:rsidRDefault="00B35919">
      <w:pPr>
        <w:pStyle w:val="Index3"/>
        <w:tabs>
          <w:tab w:val="right" w:leader="dot" w:pos="4310"/>
        </w:tabs>
      </w:pPr>
      <w:r w:rsidRPr="00E54F4E">
        <w:rPr>
          <w:color w:val="000000"/>
        </w:rPr>
        <w:t>Jar</w:t>
      </w:r>
      <w:r w:rsidRPr="00E54F4E">
        <w:t xml:space="preserve">, </w:t>
      </w:r>
      <w:r w:rsidRPr="00E54F4E">
        <w:rPr>
          <w:color w:val="000000"/>
        </w:rPr>
        <w:t>4-5</w:t>
      </w:r>
    </w:p>
    <w:p w14:paraId="3266D2E6" w14:textId="77777777" w:rsidR="00B35919" w:rsidRPr="00E54F4E" w:rsidRDefault="00B35919">
      <w:pPr>
        <w:pStyle w:val="Index2"/>
        <w:tabs>
          <w:tab w:val="right" w:leader="dot" w:pos="4310"/>
        </w:tabs>
      </w:pPr>
      <w:r w:rsidRPr="00E54F4E">
        <w:rPr>
          <w:color w:val="000000"/>
        </w:rPr>
        <w:t>kaajee-1.0.0.019.jar</w:t>
      </w:r>
      <w:r w:rsidRPr="00E54F4E">
        <w:t xml:space="preserve">, </w:t>
      </w:r>
      <w:r w:rsidRPr="00E54F4E">
        <w:rPr>
          <w:color w:val="000000"/>
        </w:rPr>
        <w:t>3-6</w:t>
      </w:r>
      <w:r w:rsidRPr="00E54F4E">
        <w:t xml:space="preserve">, </w:t>
      </w:r>
      <w:r w:rsidRPr="00E54F4E">
        <w:rPr>
          <w:color w:val="000000"/>
        </w:rPr>
        <w:t>4-5</w:t>
      </w:r>
      <w:r w:rsidRPr="00E54F4E">
        <w:t xml:space="preserve">, </w:t>
      </w:r>
      <w:r w:rsidRPr="00E54F4E">
        <w:rPr>
          <w:color w:val="000000"/>
        </w:rPr>
        <w:t>4-6</w:t>
      </w:r>
      <w:r w:rsidRPr="00E54F4E">
        <w:t xml:space="preserve">, </w:t>
      </w:r>
      <w:r w:rsidRPr="00E54F4E">
        <w:rPr>
          <w:color w:val="000000"/>
        </w:rPr>
        <w:t>4-7</w:t>
      </w:r>
      <w:r w:rsidRPr="00E54F4E">
        <w:t xml:space="preserve">, </w:t>
      </w:r>
      <w:r w:rsidRPr="00E54F4E">
        <w:rPr>
          <w:color w:val="000000"/>
        </w:rPr>
        <w:t>4-11</w:t>
      </w:r>
    </w:p>
    <w:p w14:paraId="2DB58C1C" w14:textId="77777777" w:rsidR="00B35919" w:rsidRPr="00E54F4E" w:rsidRDefault="00B35919">
      <w:pPr>
        <w:pStyle w:val="Index2"/>
        <w:tabs>
          <w:tab w:val="right" w:leader="dot" w:pos="4310"/>
        </w:tabs>
      </w:pPr>
      <w:r w:rsidRPr="00E54F4E">
        <w:rPr>
          <w:color w:val="000000"/>
        </w:rPr>
        <w:t>kaajeeConfig.xml</w:t>
      </w:r>
      <w:r w:rsidRPr="00E54F4E">
        <w:t xml:space="preserve">, </w:t>
      </w:r>
      <w:r w:rsidRPr="00E54F4E">
        <w:rPr>
          <w:color w:val="000000"/>
        </w:rPr>
        <w:t>3-9</w:t>
      </w:r>
      <w:r w:rsidRPr="00E54F4E">
        <w:t xml:space="preserve">, </w:t>
      </w:r>
      <w:r w:rsidRPr="00E54F4E">
        <w:rPr>
          <w:color w:val="000000"/>
        </w:rPr>
        <w:t>4-9</w:t>
      </w:r>
      <w:r w:rsidRPr="00E54F4E">
        <w:t xml:space="preserve">, </w:t>
      </w:r>
      <w:r w:rsidRPr="00E54F4E">
        <w:rPr>
          <w:color w:val="000000"/>
        </w:rPr>
        <w:t>6-1</w:t>
      </w:r>
      <w:r w:rsidRPr="00E54F4E">
        <w:t xml:space="preserve">, </w:t>
      </w:r>
      <w:r w:rsidRPr="00E54F4E">
        <w:rPr>
          <w:color w:val="000000"/>
        </w:rPr>
        <w:t>7-11</w:t>
      </w:r>
    </w:p>
    <w:p w14:paraId="28CCDDBF" w14:textId="77777777" w:rsidR="00B35919" w:rsidRPr="00E54F4E" w:rsidRDefault="00B35919">
      <w:pPr>
        <w:pStyle w:val="Index2"/>
        <w:tabs>
          <w:tab w:val="right" w:leader="dot" w:pos="4310"/>
        </w:tabs>
      </w:pPr>
      <w:r w:rsidRPr="00E54F4E">
        <w:rPr>
          <w:color w:val="000000"/>
        </w:rPr>
        <w:t>KERNEL SYSTEM PARAMETERS (#8989.3)</w:t>
      </w:r>
      <w:r w:rsidRPr="00E54F4E">
        <w:t xml:space="preserve">, </w:t>
      </w:r>
      <w:r w:rsidRPr="00E54F4E">
        <w:rPr>
          <w:color w:val="000000"/>
        </w:rPr>
        <w:t>7-2</w:t>
      </w:r>
      <w:r w:rsidRPr="00E54F4E">
        <w:t xml:space="preserve">, </w:t>
      </w:r>
      <w:r w:rsidRPr="00E54F4E">
        <w:rPr>
          <w:color w:val="000000"/>
        </w:rPr>
        <w:t>7-5</w:t>
      </w:r>
      <w:r w:rsidRPr="00E54F4E">
        <w:t xml:space="preserve">, </w:t>
      </w:r>
      <w:r w:rsidRPr="00E54F4E">
        <w:rPr>
          <w:color w:val="000000"/>
        </w:rPr>
        <w:t>8-2</w:t>
      </w:r>
    </w:p>
    <w:p w14:paraId="5663BE7A" w14:textId="77777777" w:rsidR="00B35919" w:rsidRPr="00E54F4E" w:rsidRDefault="00B35919">
      <w:pPr>
        <w:pStyle w:val="Index2"/>
        <w:tabs>
          <w:tab w:val="right" w:leader="dot" w:pos="4310"/>
        </w:tabs>
      </w:pPr>
      <w:r w:rsidRPr="00E54F4E">
        <w:rPr>
          <w:color w:val="000000"/>
        </w:rPr>
        <w:t>Log4J</w:t>
      </w:r>
      <w:r w:rsidRPr="00E54F4E">
        <w:t xml:space="preserve">, </w:t>
      </w:r>
      <w:r w:rsidRPr="00E54F4E">
        <w:rPr>
          <w:color w:val="000000"/>
        </w:rPr>
        <w:t>4-6</w:t>
      </w:r>
    </w:p>
    <w:p w14:paraId="4B8F4335" w14:textId="77777777" w:rsidR="00B35919" w:rsidRPr="00E54F4E" w:rsidRDefault="00B35919">
      <w:pPr>
        <w:pStyle w:val="Index2"/>
        <w:tabs>
          <w:tab w:val="right" w:leader="dot" w:pos="4310"/>
        </w:tabs>
      </w:pPr>
      <w:r w:rsidRPr="00E54F4E">
        <w:rPr>
          <w:bCs/>
          <w:color w:val="000000"/>
        </w:rPr>
        <w:t>log4j-1.2.8.jar</w:t>
      </w:r>
      <w:r w:rsidRPr="00E54F4E">
        <w:t xml:space="preserve">, </w:t>
      </w:r>
      <w:r w:rsidRPr="00E54F4E">
        <w:rPr>
          <w:bCs/>
          <w:color w:val="000000"/>
        </w:rPr>
        <w:t>4-6</w:t>
      </w:r>
    </w:p>
    <w:p w14:paraId="52122FE1" w14:textId="77777777" w:rsidR="00B35919" w:rsidRPr="00E54F4E" w:rsidRDefault="00B35919">
      <w:pPr>
        <w:pStyle w:val="Index2"/>
        <w:tabs>
          <w:tab w:val="right" w:leader="dot" w:pos="4310"/>
        </w:tabs>
      </w:pPr>
      <w:r w:rsidRPr="00E54F4E">
        <w:rPr>
          <w:color w:val="000000"/>
        </w:rPr>
        <w:t>login.jsp</w:t>
      </w:r>
      <w:r w:rsidRPr="00E54F4E">
        <w:t xml:space="preserve">, </w:t>
      </w:r>
      <w:r w:rsidRPr="00E54F4E">
        <w:rPr>
          <w:color w:val="000000"/>
        </w:rPr>
        <w:t>4-8</w:t>
      </w:r>
    </w:p>
    <w:p w14:paraId="1EC3AC99" w14:textId="77777777" w:rsidR="00B35919" w:rsidRPr="00E54F4E" w:rsidRDefault="00B35919">
      <w:pPr>
        <w:pStyle w:val="Index2"/>
        <w:tabs>
          <w:tab w:val="right" w:leader="dot" w:pos="4310"/>
        </w:tabs>
      </w:pPr>
      <w:r w:rsidRPr="00E54F4E">
        <w:rPr>
          <w:color w:val="000000"/>
        </w:rPr>
        <w:t>loginCookieInfo.htm</w:t>
      </w:r>
      <w:r w:rsidRPr="00E54F4E">
        <w:t xml:space="preserve">, </w:t>
      </w:r>
      <w:r w:rsidRPr="00E54F4E">
        <w:rPr>
          <w:color w:val="000000"/>
        </w:rPr>
        <w:t>4-8</w:t>
      </w:r>
    </w:p>
    <w:p w14:paraId="53C12599" w14:textId="77777777" w:rsidR="00B35919" w:rsidRPr="00E54F4E" w:rsidRDefault="00B35919">
      <w:pPr>
        <w:pStyle w:val="Index2"/>
        <w:tabs>
          <w:tab w:val="right" w:leader="dot" w:pos="4310"/>
        </w:tabs>
      </w:pPr>
      <w:r w:rsidRPr="00E54F4E">
        <w:rPr>
          <w:color w:val="000000"/>
        </w:rPr>
        <w:t>loginerror.jsp</w:t>
      </w:r>
      <w:r w:rsidRPr="00E54F4E">
        <w:t xml:space="preserve">, </w:t>
      </w:r>
      <w:r w:rsidRPr="00E54F4E">
        <w:rPr>
          <w:color w:val="000000"/>
        </w:rPr>
        <w:t>4-8</w:t>
      </w:r>
    </w:p>
    <w:p w14:paraId="33CC4B61" w14:textId="77777777" w:rsidR="00B35919" w:rsidRPr="00E54F4E" w:rsidRDefault="00B35919">
      <w:pPr>
        <w:pStyle w:val="Index2"/>
        <w:tabs>
          <w:tab w:val="right" w:leader="dot" w:pos="4310"/>
        </w:tabs>
      </w:pPr>
      <w:r w:rsidRPr="00E54F4E">
        <w:rPr>
          <w:color w:val="000000"/>
        </w:rPr>
        <w:t>loginerrordisplay.jsp</w:t>
      </w:r>
      <w:r w:rsidRPr="00E54F4E">
        <w:t xml:space="preserve">, </w:t>
      </w:r>
      <w:r w:rsidRPr="00E54F4E">
        <w:rPr>
          <w:color w:val="000000"/>
        </w:rPr>
        <w:t>4-8</w:t>
      </w:r>
    </w:p>
    <w:p w14:paraId="3F749830" w14:textId="77777777" w:rsidR="00B35919" w:rsidRPr="00E54F4E" w:rsidRDefault="00B35919">
      <w:pPr>
        <w:pStyle w:val="Index2"/>
        <w:tabs>
          <w:tab w:val="right" w:leader="dot" w:pos="4310"/>
        </w:tabs>
      </w:pPr>
      <w:r w:rsidRPr="00E54F4E">
        <w:rPr>
          <w:color w:val="000000"/>
        </w:rPr>
        <w:t>logout.jsp</w:t>
      </w:r>
      <w:r w:rsidRPr="00E54F4E">
        <w:t xml:space="preserve">, </w:t>
      </w:r>
      <w:r w:rsidRPr="00E54F4E">
        <w:rPr>
          <w:color w:val="000000"/>
        </w:rPr>
        <w:t>7-11</w:t>
      </w:r>
    </w:p>
    <w:p w14:paraId="76FF3C01" w14:textId="77777777" w:rsidR="00B35919" w:rsidRPr="00E54F4E" w:rsidRDefault="00B35919">
      <w:pPr>
        <w:pStyle w:val="Index2"/>
        <w:tabs>
          <w:tab w:val="right" w:leader="dot" w:pos="4310"/>
        </w:tabs>
      </w:pPr>
      <w:r w:rsidRPr="00E54F4E">
        <w:rPr>
          <w:rFonts w:cs="Arial"/>
          <w:color w:val="000000"/>
        </w:rPr>
        <w:t>NAME COMPONENTS (#20)</w:t>
      </w:r>
      <w:r w:rsidRPr="00E54F4E">
        <w:t xml:space="preserve">, </w:t>
      </w:r>
      <w:r w:rsidRPr="00E54F4E">
        <w:rPr>
          <w:rFonts w:cs="Arial"/>
          <w:color w:val="000000"/>
        </w:rPr>
        <w:t>7-4</w:t>
      </w:r>
      <w:r w:rsidRPr="00E54F4E">
        <w:t xml:space="preserve">, </w:t>
      </w:r>
      <w:r w:rsidRPr="00E54F4E">
        <w:rPr>
          <w:color w:val="000000"/>
        </w:rPr>
        <w:t>7-5</w:t>
      </w:r>
    </w:p>
    <w:p w14:paraId="38ADF903" w14:textId="77777777" w:rsidR="00B35919" w:rsidRPr="00E54F4E" w:rsidRDefault="00B35919">
      <w:pPr>
        <w:pStyle w:val="Index2"/>
        <w:tabs>
          <w:tab w:val="right" w:leader="dot" w:pos="4310"/>
        </w:tabs>
      </w:pPr>
      <w:r w:rsidRPr="00E54F4E">
        <w:rPr>
          <w:color w:val="000000"/>
        </w:rPr>
        <w:t>navigationerrordisplay.jsp</w:t>
      </w:r>
      <w:r w:rsidRPr="00E54F4E">
        <w:t xml:space="preserve">, </w:t>
      </w:r>
      <w:r w:rsidRPr="00E54F4E">
        <w:rPr>
          <w:color w:val="000000"/>
        </w:rPr>
        <w:t>4-8</w:t>
      </w:r>
    </w:p>
    <w:p w14:paraId="0536AB4E" w14:textId="77777777" w:rsidR="00B35919" w:rsidRPr="00E54F4E" w:rsidRDefault="00B35919">
      <w:pPr>
        <w:pStyle w:val="Index2"/>
        <w:tabs>
          <w:tab w:val="right" w:leader="dot" w:pos="4310"/>
        </w:tabs>
      </w:pPr>
      <w:r w:rsidRPr="00E54F4E">
        <w:rPr>
          <w:color w:val="000000"/>
        </w:rPr>
        <w:t>NEW PERSON (#200)</w:t>
      </w:r>
      <w:r w:rsidRPr="00E54F4E">
        <w:t xml:space="preserve">, </w:t>
      </w:r>
      <w:r w:rsidRPr="00E54F4E">
        <w:rPr>
          <w:color w:val="000000"/>
        </w:rPr>
        <w:t>6-3</w:t>
      </w:r>
      <w:r w:rsidRPr="00E54F4E">
        <w:t xml:space="preserve">, </w:t>
      </w:r>
      <w:r w:rsidRPr="00E54F4E">
        <w:rPr>
          <w:color w:val="000000"/>
        </w:rPr>
        <w:t>7-1</w:t>
      </w:r>
      <w:r w:rsidRPr="00E54F4E">
        <w:t xml:space="preserve">, </w:t>
      </w:r>
      <w:r w:rsidRPr="00E54F4E">
        <w:rPr>
          <w:color w:val="000000"/>
        </w:rPr>
        <w:t>7-2</w:t>
      </w:r>
      <w:r w:rsidRPr="00E54F4E">
        <w:t xml:space="preserve">, </w:t>
      </w:r>
      <w:r w:rsidRPr="00E54F4E">
        <w:rPr>
          <w:color w:val="000000"/>
        </w:rPr>
        <w:t>7-4</w:t>
      </w:r>
      <w:r w:rsidRPr="00E54F4E">
        <w:t xml:space="preserve">, </w:t>
      </w:r>
      <w:r w:rsidRPr="00E54F4E">
        <w:rPr>
          <w:color w:val="000000"/>
        </w:rPr>
        <w:t>7-5</w:t>
      </w:r>
      <w:r w:rsidRPr="00E54F4E">
        <w:t xml:space="preserve">, </w:t>
      </w:r>
      <w:r w:rsidRPr="00E54F4E">
        <w:rPr>
          <w:color w:val="000000"/>
        </w:rPr>
        <w:t>7-10</w:t>
      </w:r>
      <w:r w:rsidRPr="00E54F4E">
        <w:t xml:space="preserve">, </w:t>
      </w:r>
      <w:r w:rsidRPr="00E54F4E">
        <w:rPr>
          <w:color w:val="000000"/>
        </w:rPr>
        <w:t>7-11</w:t>
      </w:r>
      <w:r w:rsidRPr="00E54F4E">
        <w:t xml:space="preserve">, </w:t>
      </w:r>
      <w:r w:rsidRPr="00E54F4E">
        <w:rPr>
          <w:color w:val="000000"/>
        </w:rPr>
        <w:t>8-11</w:t>
      </w:r>
      <w:r w:rsidRPr="00E54F4E">
        <w:t xml:space="preserve">, </w:t>
      </w:r>
      <w:r w:rsidRPr="00E54F4E">
        <w:rPr>
          <w:color w:val="000000"/>
        </w:rPr>
        <w:t>11-10</w:t>
      </w:r>
    </w:p>
    <w:p w14:paraId="1D568031" w14:textId="77777777" w:rsidR="00B35919" w:rsidRPr="00E54F4E" w:rsidRDefault="00B35919">
      <w:pPr>
        <w:pStyle w:val="Index2"/>
        <w:tabs>
          <w:tab w:val="right" w:leader="dot" w:pos="4310"/>
        </w:tabs>
      </w:pPr>
      <w:r w:rsidRPr="00E54F4E">
        <w:rPr>
          <w:bCs/>
          <w:color w:val="000000"/>
        </w:rPr>
        <w:t>REMOTE PROCEDURE (#8994)</w:t>
      </w:r>
      <w:r w:rsidRPr="00E54F4E">
        <w:t xml:space="preserve">, </w:t>
      </w:r>
      <w:r w:rsidRPr="00E54F4E">
        <w:rPr>
          <w:bCs/>
          <w:color w:val="000000"/>
        </w:rPr>
        <w:t>8-10</w:t>
      </w:r>
    </w:p>
    <w:p w14:paraId="1A809BC3" w14:textId="77777777" w:rsidR="00B35919" w:rsidRPr="00E54F4E" w:rsidRDefault="00B35919">
      <w:pPr>
        <w:pStyle w:val="Index2"/>
        <w:tabs>
          <w:tab w:val="right" w:leader="dot" w:pos="4310"/>
        </w:tabs>
      </w:pPr>
      <w:r w:rsidRPr="00E54F4E">
        <w:rPr>
          <w:bCs/>
          <w:color w:val="000000"/>
        </w:rPr>
        <w:t>saxpath.jar</w:t>
      </w:r>
      <w:r w:rsidRPr="00E54F4E">
        <w:t xml:space="preserve">, </w:t>
      </w:r>
      <w:r w:rsidRPr="00E54F4E">
        <w:rPr>
          <w:bCs/>
          <w:color w:val="000000"/>
        </w:rPr>
        <w:t>4-6</w:t>
      </w:r>
    </w:p>
    <w:p w14:paraId="52E45803" w14:textId="77777777" w:rsidR="00B35919" w:rsidRPr="00E54F4E" w:rsidRDefault="00B35919">
      <w:pPr>
        <w:pStyle w:val="Index2"/>
        <w:tabs>
          <w:tab w:val="right" w:leader="dot" w:pos="4310"/>
        </w:tabs>
      </w:pPr>
      <w:r w:rsidRPr="00E54F4E">
        <w:rPr>
          <w:color w:val="000000"/>
        </w:rPr>
        <w:t>SDS jar</w:t>
      </w:r>
      <w:r w:rsidRPr="00E54F4E">
        <w:t xml:space="preserve">, </w:t>
      </w:r>
      <w:r w:rsidRPr="00E54F4E">
        <w:rPr>
          <w:color w:val="000000"/>
        </w:rPr>
        <w:t>4-7</w:t>
      </w:r>
    </w:p>
    <w:p w14:paraId="1D115291" w14:textId="77777777" w:rsidR="00B35919" w:rsidRPr="00E54F4E" w:rsidRDefault="00B35919">
      <w:pPr>
        <w:pStyle w:val="Index2"/>
        <w:tabs>
          <w:tab w:val="right" w:leader="dot" w:pos="4310"/>
        </w:tabs>
      </w:pPr>
      <w:r w:rsidRPr="00E54F4E">
        <w:rPr>
          <w:color w:val="000000"/>
        </w:rPr>
        <w:t>Security</w:t>
      </w:r>
      <w:r w:rsidRPr="00E54F4E">
        <w:t xml:space="preserve">, </w:t>
      </w:r>
      <w:r w:rsidRPr="00E54F4E">
        <w:rPr>
          <w:color w:val="000000"/>
        </w:rPr>
        <w:t>9-4</w:t>
      </w:r>
    </w:p>
    <w:p w14:paraId="3C995899" w14:textId="77777777" w:rsidR="00B35919" w:rsidRPr="00E54F4E" w:rsidRDefault="00B35919">
      <w:pPr>
        <w:pStyle w:val="Index2"/>
        <w:tabs>
          <w:tab w:val="right" w:leader="dot" w:pos="4310"/>
        </w:tabs>
      </w:pPr>
      <w:r w:rsidRPr="00E54F4E">
        <w:rPr>
          <w:color w:val="000000"/>
        </w:rPr>
        <w:t>SECURITY KEY (#19.1)</w:t>
      </w:r>
      <w:r w:rsidRPr="00E54F4E">
        <w:t xml:space="preserve">, </w:t>
      </w:r>
      <w:r w:rsidRPr="00E54F4E">
        <w:rPr>
          <w:color w:val="000000"/>
        </w:rPr>
        <w:t>5-3</w:t>
      </w:r>
      <w:r w:rsidRPr="00E54F4E">
        <w:t xml:space="preserve">, </w:t>
      </w:r>
      <w:r w:rsidRPr="00E54F4E">
        <w:rPr>
          <w:color w:val="000000"/>
        </w:rPr>
        <w:t>8-8</w:t>
      </w:r>
      <w:r w:rsidRPr="00E54F4E">
        <w:t xml:space="preserve">, </w:t>
      </w:r>
      <w:r w:rsidRPr="00E54F4E">
        <w:rPr>
          <w:color w:val="000000"/>
        </w:rPr>
        <w:t>8-10</w:t>
      </w:r>
    </w:p>
    <w:p w14:paraId="61E8A9D7" w14:textId="77777777" w:rsidR="00B35919" w:rsidRPr="00E54F4E" w:rsidRDefault="00B35919">
      <w:pPr>
        <w:pStyle w:val="Index2"/>
        <w:tabs>
          <w:tab w:val="right" w:leader="dot" w:pos="4310"/>
        </w:tabs>
      </w:pPr>
      <w:r w:rsidRPr="00E54F4E">
        <w:rPr>
          <w:rFonts w:cs="Arial"/>
          <w:color w:val="000000"/>
        </w:rPr>
        <w:t>SessionTimeout</w:t>
      </w:r>
      <w:r w:rsidRPr="00E54F4E">
        <w:rPr>
          <w:color w:val="000000"/>
        </w:rPr>
        <w:t>.jsp</w:t>
      </w:r>
      <w:r w:rsidRPr="00E54F4E">
        <w:t xml:space="preserve">, </w:t>
      </w:r>
      <w:r w:rsidRPr="00E54F4E">
        <w:rPr>
          <w:color w:val="000000"/>
        </w:rPr>
        <w:t>4-9</w:t>
      </w:r>
    </w:p>
    <w:p w14:paraId="35C88927" w14:textId="77777777" w:rsidR="00B35919" w:rsidRPr="00E54F4E" w:rsidRDefault="00B35919">
      <w:pPr>
        <w:pStyle w:val="Index2"/>
        <w:tabs>
          <w:tab w:val="right" w:leader="dot" w:pos="4310"/>
        </w:tabs>
      </w:pPr>
      <w:r w:rsidRPr="00E54F4E">
        <w:rPr>
          <w:color w:val="000000"/>
        </w:rPr>
        <w:t>SIGN-ON LOG (#3.081)</w:t>
      </w:r>
      <w:r w:rsidRPr="00E54F4E">
        <w:t xml:space="preserve">, </w:t>
      </w:r>
      <w:r w:rsidRPr="00E54F4E">
        <w:rPr>
          <w:color w:val="000000"/>
        </w:rPr>
        <w:t>1-3</w:t>
      </w:r>
      <w:r w:rsidRPr="00E54F4E">
        <w:t xml:space="preserve">, </w:t>
      </w:r>
      <w:r w:rsidRPr="00E54F4E">
        <w:rPr>
          <w:color w:val="000000"/>
        </w:rPr>
        <w:t>7-11</w:t>
      </w:r>
      <w:r w:rsidRPr="00E54F4E">
        <w:t xml:space="preserve">, </w:t>
      </w:r>
      <w:r w:rsidRPr="00E54F4E">
        <w:rPr>
          <w:color w:val="000000"/>
        </w:rPr>
        <w:t>8-8</w:t>
      </w:r>
      <w:r w:rsidRPr="00E54F4E">
        <w:t xml:space="preserve">, </w:t>
      </w:r>
      <w:r w:rsidRPr="00E54F4E">
        <w:rPr>
          <w:color w:val="000000"/>
        </w:rPr>
        <w:t>8-9</w:t>
      </w:r>
      <w:r w:rsidRPr="00E54F4E">
        <w:t xml:space="preserve">, </w:t>
      </w:r>
      <w:r w:rsidRPr="00E54F4E">
        <w:rPr>
          <w:color w:val="000000"/>
        </w:rPr>
        <w:t>9-2</w:t>
      </w:r>
    </w:p>
    <w:p w14:paraId="69427428" w14:textId="77777777" w:rsidR="00B35919" w:rsidRPr="00E54F4E" w:rsidRDefault="00B35919">
      <w:pPr>
        <w:pStyle w:val="Index2"/>
        <w:tabs>
          <w:tab w:val="right" w:leader="dot" w:pos="4310"/>
        </w:tabs>
      </w:pPr>
      <w:r w:rsidRPr="00E54F4E">
        <w:rPr>
          <w:color w:val="000000"/>
        </w:rPr>
        <w:t>vha-stddata-basic-13.0.jar</w:t>
      </w:r>
      <w:r w:rsidRPr="00E54F4E">
        <w:t xml:space="preserve">, </w:t>
      </w:r>
      <w:r w:rsidRPr="00E54F4E">
        <w:rPr>
          <w:color w:val="000000"/>
        </w:rPr>
        <w:t>4-5</w:t>
      </w:r>
      <w:r w:rsidRPr="00E54F4E">
        <w:t xml:space="preserve">, </w:t>
      </w:r>
      <w:r w:rsidRPr="00E54F4E">
        <w:rPr>
          <w:color w:val="000000"/>
          <w:kern w:val="2"/>
        </w:rPr>
        <w:t>4-7</w:t>
      </w:r>
    </w:p>
    <w:p w14:paraId="356F1E50" w14:textId="77777777" w:rsidR="00B35919" w:rsidRPr="00E54F4E" w:rsidRDefault="00B35919">
      <w:pPr>
        <w:pStyle w:val="Index2"/>
        <w:tabs>
          <w:tab w:val="right" w:leader="dot" w:pos="4310"/>
        </w:tabs>
      </w:pPr>
      <w:r w:rsidRPr="00E54F4E">
        <w:rPr>
          <w:color w:val="000000"/>
        </w:rPr>
        <w:t>vha-stddata-client-13.0.jar</w:t>
      </w:r>
      <w:r w:rsidRPr="00E54F4E">
        <w:t xml:space="preserve">, </w:t>
      </w:r>
      <w:r w:rsidRPr="00E54F4E">
        <w:rPr>
          <w:color w:val="000000"/>
        </w:rPr>
        <w:t>4-5</w:t>
      </w:r>
      <w:r w:rsidRPr="00E54F4E">
        <w:t xml:space="preserve">, </w:t>
      </w:r>
      <w:r w:rsidRPr="00E54F4E">
        <w:rPr>
          <w:color w:val="000000"/>
          <w:kern w:val="2"/>
        </w:rPr>
        <w:t>4-7</w:t>
      </w:r>
    </w:p>
    <w:p w14:paraId="02EABF9A" w14:textId="77777777" w:rsidR="00B35919" w:rsidRPr="00E54F4E" w:rsidRDefault="00B35919">
      <w:pPr>
        <w:pStyle w:val="Index2"/>
        <w:tabs>
          <w:tab w:val="right" w:leader="dot" w:pos="4310"/>
        </w:tabs>
      </w:pPr>
      <w:r w:rsidRPr="00E54F4E">
        <w:rPr>
          <w:color w:val="000000"/>
        </w:rPr>
        <w:t>war</w:t>
      </w:r>
      <w:r w:rsidRPr="00E54F4E">
        <w:t xml:space="preserve">, </w:t>
      </w:r>
      <w:r w:rsidRPr="00E54F4E">
        <w:rPr>
          <w:color w:val="000000"/>
        </w:rPr>
        <w:t>5-3</w:t>
      </w:r>
    </w:p>
    <w:p w14:paraId="02C536F0" w14:textId="77777777" w:rsidR="00B35919" w:rsidRPr="00E54F4E" w:rsidRDefault="00B35919">
      <w:pPr>
        <w:pStyle w:val="Index3"/>
        <w:tabs>
          <w:tab w:val="right" w:leader="dot" w:pos="4310"/>
        </w:tabs>
      </w:pPr>
      <w:r w:rsidRPr="00E54F4E">
        <w:rPr>
          <w:color w:val="000000"/>
        </w:rPr>
        <w:t>Glossary</w:t>
      </w:r>
      <w:r w:rsidRPr="00E54F4E">
        <w:t>, 4, 12</w:t>
      </w:r>
    </w:p>
    <w:p w14:paraId="62D94D4F" w14:textId="77777777" w:rsidR="00B35919" w:rsidRPr="00E54F4E" w:rsidRDefault="00B35919">
      <w:pPr>
        <w:pStyle w:val="Index2"/>
        <w:tabs>
          <w:tab w:val="right" w:leader="dot" w:pos="4310"/>
        </w:tabs>
      </w:pPr>
      <w:r w:rsidRPr="00E54F4E">
        <w:rPr>
          <w:color w:val="000000"/>
        </w:rPr>
        <w:t>web.xml</w:t>
      </w:r>
      <w:r w:rsidRPr="00E54F4E">
        <w:t xml:space="preserve">, </w:t>
      </w:r>
      <w:r w:rsidRPr="00E54F4E">
        <w:rPr>
          <w:color w:val="000000"/>
        </w:rPr>
        <w:t>1-2</w:t>
      </w:r>
      <w:r w:rsidRPr="00E54F4E">
        <w:t xml:space="preserve">, </w:t>
      </w:r>
      <w:r w:rsidRPr="00E54F4E">
        <w:rPr>
          <w:color w:val="000000"/>
        </w:rPr>
        <w:t>4-11</w:t>
      </w:r>
      <w:r w:rsidRPr="00E54F4E">
        <w:t xml:space="preserve">, </w:t>
      </w:r>
      <w:r w:rsidRPr="00E54F4E">
        <w:rPr>
          <w:color w:val="000000"/>
        </w:rPr>
        <w:t>4-13</w:t>
      </w:r>
      <w:r w:rsidRPr="00E54F4E">
        <w:t xml:space="preserve">, </w:t>
      </w:r>
      <w:r w:rsidRPr="00E54F4E">
        <w:rPr>
          <w:color w:val="000000"/>
          <w:kern w:val="2"/>
        </w:rPr>
        <w:t>4-14</w:t>
      </w:r>
      <w:r w:rsidRPr="00E54F4E">
        <w:t xml:space="preserve">, </w:t>
      </w:r>
      <w:r w:rsidRPr="00E54F4E">
        <w:rPr>
          <w:color w:val="000000"/>
        </w:rPr>
        <w:t>5-1</w:t>
      </w:r>
      <w:r w:rsidRPr="00E54F4E">
        <w:t xml:space="preserve">, </w:t>
      </w:r>
      <w:r w:rsidRPr="00E54F4E">
        <w:rPr>
          <w:color w:val="000000"/>
        </w:rPr>
        <w:t>7-1</w:t>
      </w:r>
      <w:r w:rsidRPr="00E54F4E">
        <w:t xml:space="preserve">, </w:t>
      </w:r>
      <w:r w:rsidRPr="00E54F4E">
        <w:rPr>
          <w:color w:val="000000"/>
        </w:rPr>
        <w:t>10-1</w:t>
      </w:r>
      <w:r w:rsidRPr="00E54F4E">
        <w:t xml:space="preserve">, </w:t>
      </w:r>
      <w:r w:rsidRPr="00E54F4E">
        <w:rPr>
          <w:color w:val="000000"/>
        </w:rPr>
        <w:t>10-2</w:t>
      </w:r>
      <w:r w:rsidRPr="00E54F4E">
        <w:t xml:space="preserve">, </w:t>
      </w:r>
      <w:r w:rsidRPr="00E54F4E">
        <w:rPr>
          <w:color w:val="000000"/>
        </w:rPr>
        <w:t>11-3</w:t>
      </w:r>
    </w:p>
    <w:p w14:paraId="4577C269" w14:textId="77777777" w:rsidR="00B35919" w:rsidRPr="00E54F4E" w:rsidRDefault="00B35919">
      <w:pPr>
        <w:pStyle w:val="Index3"/>
        <w:tabs>
          <w:tab w:val="right" w:leader="dot" w:pos="4310"/>
        </w:tabs>
      </w:pPr>
      <w:r w:rsidRPr="00E54F4E">
        <w:rPr>
          <w:color w:val="000000"/>
        </w:rPr>
        <w:t>A</w:t>
      </w:r>
      <w:r w:rsidRPr="00E54F4E">
        <w:t>, 1, 4</w:t>
      </w:r>
    </w:p>
    <w:p w14:paraId="1E6A0BDD" w14:textId="77777777" w:rsidR="00B35919" w:rsidRPr="00E54F4E" w:rsidRDefault="00B35919">
      <w:pPr>
        <w:pStyle w:val="Index2"/>
        <w:tabs>
          <w:tab w:val="right" w:leader="dot" w:pos="4310"/>
        </w:tabs>
      </w:pPr>
      <w:r w:rsidRPr="00E54F4E">
        <w:rPr>
          <w:bCs/>
          <w:color w:val="000000"/>
        </w:rPr>
        <w:t>weblogic.jar</w:t>
      </w:r>
      <w:r w:rsidRPr="00E54F4E">
        <w:t xml:space="preserve">, </w:t>
      </w:r>
      <w:r w:rsidRPr="00E54F4E">
        <w:rPr>
          <w:bCs/>
          <w:color w:val="000000"/>
        </w:rPr>
        <w:t>4-6</w:t>
      </w:r>
    </w:p>
    <w:p w14:paraId="6555EF54" w14:textId="77777777" w:rsidR="00B35919" w:rsidRPr="00E54F4E" w:rsidRDefault="00B35919">
      <w:pPr>
        <w:pStyle w:val="Index2"/>
        <w:tabs>
          <w:tab w:val="right" w:leader="dot" w:pos="4310"/>
        </w:tabs>
      </w:pPr>
      <w:r w:rsidRPr="00E54F4E">
        <w:rPr>
          <w:color w:val="000000"/>
        </w:rPr>
        <w:t>weblogic.xml</w:t>
      </w:r>
      <w:r w:rsidRPr="00E54F4E">
        <w:t xml:space="preserve">, </w:t>
      </w:r>
      <w:r w:rsidRPr="00E54F4E">
        <w:rPr>
          <w:color w:val="000000"/>
        </w:rPr>
        <w:t>1-2</w:t>
      </w:r>
      <w:r w:rsidRPr="00E54F4E">
        <w:t xml:space="preserve">, </w:t>
      </w:r>
      <w:r w:rsidRPr="00E54F4E">
        <w:rPr>
          <w:color w:val="000000"/>
        </w:rPr>
        <w:t>1-3</w:t>
      </w:r>
      <w:r w:rsidRPr="00E54F4E">
        <w:t xml:space="preserve">, </w:t>
      </w:r>
      <w:r w:rsidRPr="00E54F4E">
        <w:rPr>
          <w:color w:val="000000"/>
        </w:rPr>
        <w:t>3-8</w:t>
      </w:r>
      <w:r w:rsidRPr="00E54F4E">
        <w:t xml:space="preserve">, </w:t>
      </w:r>
      <w:r w:rsidRPr="00E54F4E">
        <w:rPr>
          <w:color w:val="000000"/>
        </w:rPr>
        <w:t>4-13</w:t>
      </w:r>
      <w:r w:rsidRPr="00E54F4E">
        <w:t xml:space="preserve">, </w:t>
      </w:r>
      <w:r w:rsidRPr="00E54F4E">
        <w:rPr>
          <w:color w:val="000000"/>
        </w:rPr>
        <w:t>5-1</w:t>
      </w:r>
      <w:r w:rsidRPr="00E54F4E">
        <w:t xml:space="preserve">, </w:t>
      </w:r>
      <w:r w:rsidRPr="00E54F4E">
        <w:rPr>
          <w:color w:val="000000"/>
        </w:rPr>
        <w:t>5-2</w:t>
      </w:r>
      <w:r w:rsidRPr="00E54F4E">
        <w:t xml:space="preserve">, </w:t>
      </w:r>
      <w:r w:rsidRPr="00E54F4E">
        <w:rPr>
          <w:color w:val="000000"/>
        </w:rPr>
        <w:t>5-3</w:t>
      </w:r>
      <w:r w:rsidRPr="00E54F4E">
        <w:t xml:space="preserve">, </w:t>
      </w:r>
      <w:r w:rsidRPr="00E54F4E">
        <w:rPr>
          <w:color w:val="000000"/>
        </w:rPr>
        <w:t>7-1</w:t>
      </w:r>
      <w:r w:rsidRPr="00E54F4E">
        <w:t xml:space="preserve">, </w:t>
      </w:r>
      <w:r w:rsidRPr="00E54F4E">
        <w:rPr>
          <w:color w:val="000000"/>
        </w:rPr>
        <w:t>8-10</w:t>
      </w:r>
      <w:r w:rsidRPr="00E54F4E">
        <w:t xml:space="preserve">, </w:t>
      </w:r>
      <w:r w:rsidRPr="00E54F4E">
        <w:rPr>
          <w:color w:val="000000"/>
        </w:rPr>
        <w:t>11-3</w:t>
      </w:r>
    </w:p>
    <w:p w14:paraId="2CCB65C0" w14:textId="77777777" w:rsidR="00B35919" w:rsidRPr="00E54F4E" w:rsidRDefault="00B35919">
      <w:pPr>
        <w:pStyle w:val="Index3"/>
        <w:tabs>
          <w:tab w:val="right" w:leader="dot" w:pos="4310"/>
        </w:tabs>
      </w:pPr>
      <w:r w:rsidRPr="00E54F4E">
        <w:rPr>
          <w:color w:val="000000"/>
        </w:rPr>
        <w:t>A</w:t>
      </w:r>
      <w:r w:rsidRPr="00E54F4E">
        <w:t>, 4</w:t>
      </w:r>
    </w:p>
    <w:p w14:paraId="120B305F" w14:textId="77777777" w:rsidR="00B35919" w:rsidRPr="00E54F4E" w:rsidRDefault="00B35919">
      <w:pPr>
        <w:pStyle w:val="Index1"/>
        <w:tabs>
          <w:tab w:val="right" w:leader="dot" w:pos="4310"/>
        </w:tabs>
      </w:pPr>
      <w:r w:rsidRPr="00E54F4E">
        <w:rPr>
          <w:color w:val="000000"/>
        </w:rPr>
        <w:t>Files and Fields</w:t>
      </w:r>
      <w:r w:rsidRPr="00E54F4E">
        <w:t xml:space="preserve">, </w:t>
      </w:r>
      <w:r w:rsidRPr="00E54F4E">
        <w:rPr>
          <w:color w:val="000000"/>
        </w:rPr>
        <w:t>8-10</w:t>
      </w:r>
      <w:r w:rsidRPr="00E54F4E">
        <w:t xml:space="preserve">, </w:t>
      </w:r>
      <w:r w:rsidRPr="00E54F4E">
        <w:rPr>
          <w:color w:val="000000"/>
        </w:rPr>
        <w:t>8-11</w:t>
      </w:r>
    </w:p>
    <w:p w14:paraId="524B7A23" w14:textId="77777777" w:rsidR="00B35919" w:rsidRPr="00E54F4E" w:rsidRDefault="00B35919">
      <w:pPr>
        <w:pStyle w:val="Index1"/>
        <w:tabs>
          <w:tab w:val="right" w:leader="dot" w:pos="4310"/>
        </w:tabs>
      </w:pPr>
      <w:r w:rsidRPr="00E54F4E">
        <w:rPr>
          <w:color w:val="000000"/>
        </w:rPr>
        <w:t>Formats</w:t>
      </w:r>
    </w:p>
    <w:p w14:paraId="34997173" w14:textId="77777777" w:rsidR="00B35919" w:rsidRPr="00E54F4E" w:rsidRDefault="00B35919">
      <w:pPr>
        <w:pStyle w:val="Index2"/>
        <w:tabs>
          <w:tab w:val="right" w:leader="dot" w:pos="4310"/>
        </w:tabs>
      </w:pPr>
      <w:r w:rsidRPr="00E54F4E">
        <w:rPr>
          <w:color w:val="000000"/>
        </w:rPr>
        <w:t>J2EE Username</w:t>
      </w:r>
      <w:r w:rsidRPr="00E54F4E">
        <w:t xml:space="preserve">, </w:t>
      </w:r>
      <w:r w:rsidRPr="00E54F4E">
        <w:rPr>
          <w:color w:val="000000"/>
        </w:rPr>
        <w:t>7-1</w:t>
      </w:r>
    </w:p>
    <w:p w14:paraId="7DA20F5B" w14:textId="77777777" w:rsidR="00B35919" w:rsidRPr="00E54F4E" w:rsidRDefault="00B35919">
      <w:pPr>
        <w:pStyle w:val="Index1"/>
        <w:tabs>
          <w:tab w:val="right" w:leader="dot" w:pos="4310"/>
        </w:tabs>
      </w:pPr>
      <w:r w:rsidRPr="00E54F4E">
        <w:rPr>
          <w:color w:val="000000"/>
        </w:rPr>
        <w:t>Forms authentication login failed (Error Message)</w:t>
      </w:r>
      <w:r w:rsidRPr="00E54F4E">
        <w:t xml:space="preserve">, </w:t>
      </w:r>
      <w:r w:rsidRPr="00E54F4E">
        <w:rPr>
          <w:color w:val="000000"/>
        </w:rPr>
        <w:t>11-2</w:t>
      </w:r>
    </w:p>
    <w:p w14:paraId="4D341A4E" w14:textId="77777777" w:rsidR="00B35919" w:rsidRPr="00E54F4E" w:rsidRDefault="00B35919">
      <w:pPr>
        <w:pStyle w:val="Index1"/>
        <w:tabs>
          <w:tab w:val="right" w:leader="dot" w:pos="4310"/>
        </w:tabs>
      </w:pPr>
      <w:r w:rsidRPr="00E54F4E">
        <w:rPr>
          <w:color w:val="000000"/>
        </w:rPr>
        <w:t>Functionality</w:t>
      </w:r>
    </w:p>
    <w:p w14:paraId="62E2131A" w14:textId="77777777" w:rsidR="00B35919" w:rsidRPr="00E54F4E" w:rsidRDefault="00B35919">
      <w:pPr>
        <w:pStyle w:val="Index2"/>
        <w:tabs>
          <w:tab w:val="right" w:leader="dot" w:pos="4310"/>
        </w:tabs>
      </w:pPr>
      <w:r w:rsidRPr="00E54F4E">
        <w:rPr>
          <w:color w:val="000000"/>
        </w:rPr>
        <w:t>CCOW Functionality Enabled</w:t>
      </w:r>
      <w:r w:rsidRPr="00E54F4E">
        <w:t xml:space="preserve">, </w:t>
      </w:r>
      <w:r w:rsidRPr="00E54F4E">
        <w:rPr>
          <w:color w:val="000000"/>
        </w:rPr>
        <w:t>4-15</w:t>
      </w:r>
    </w:p>
    <w:p w14:paraId="1603B473" w14:textId="77777777" w:rsidR="00B35919" w:rsidRPr="00E54F4E" w:rsidRDefault="00B35919">
      <w:pPr>
        <w:pStyle w:val="Index1"/>
        <w:tabs>
          <w:tab w:val="right" w:leader="dot" w:pos="4310"/>
        </w:tabs>
      </w:pPr>
      <w:r w:rsidRPr="00E54F4E">
        <w:rPr>
          <w:color w:val="000000"/>
        </w:rPr>
        <w:t>Future Enhancements</w:t>
      </w:r>
    </w:p>
    <w:p w14:paraId="272E57C0" w14:textId="77777777" w:rsidR="00B35919" w:rsidRPr="00E54F4E" w:rsidRDefault="00B35919">
      <w:pPr>
        <w:pStyle w:val="Index2"/>
        <w:tabs>
          <w:tab w:val="right" w:leader="dot" w:pos="4310"/>
        </w:tabs>
      </w:pPr>
      <w:r w:rsidRPr="00E54F4E">
        <w:rPr>
          <w:color w:val="000000"/>
        </w:rPr>
        <w:t>KAAJEE</w:t>
      </w:r>
      <w:r w:rsidRPr="00E54F4E">
        <w:t xml:space="preserve">, </w:t>
      </w:r>
      <w:r w:rsidRPr="00E54F4E">
        <w:rPr>
          <w:color w:val="000000"/>
        </w:rPr>
        <w:t>2-1</w:t>
      </w:r>
    </w:p>
    <w:p w14:paraId="37E92E87" w14:textId="77777777" w:rsidR="00B35919" w:rsidRPr="00E54F4E" w:rsidRDefault="00B35919">
      <w:pPr>
        <w:pStyle w:val="Index2"/>
        <w:tabs>
          <w:tab w:val="right" w:leader="dot" w:pos="4310"/>
        </w:tabs>
      </w:pPr>
      <w:r w:rsidRPr="00E54F4E">
        <w:rPr>
          <w:color w:val="000000"/>
        </w:rPr>
        <w:t>Providing Helper Function for User's Default Division</w:t>
      </w:r>
      <w:r w:rsidRPr="00E54F4E">
        <w:t xml:space="preserve">, </w:t>
      </w:r>
      <w:r w:rsidRPr="00E54F4E">
        <w:rPr>
          <w:color w:val="000000"/>
        </w:rPr>
        <w:t>2-1</w:t>
      </w:r>
    </w:p>
    <w:p w14:paraId="07AAB95A" w14:textId="77777777" w:rsidR="00B35919" w:rsidRPr="00E54F4E" w:rsidRDefault="00B35919">
      <w:pPr>
        <w:pStyle w:val="Index2"/>
        <w:tabs>
          <w:tab w:val="right" w:leader="dot" w:pos="4310"/>
        </w:tabs>
      </w:pPr>
      <w:r w:rsidRPr="00E54F4E">
        <w:rPr>
          <w:color w:val="000000"/>
        </w:rPr>
        <w:t>Purge KAAJEE SSPI Tables at System Startup</w:t>
      </w:r>
      <w:r w:rsidRPr="00E54F4E">
        <w:t xml:space="preserve">, </w:t>
      </w:r>
      <w:r w:rsidRPr="00E54F4E">
        <w:rPr>
          <w:color w:val="000000"/>
        </w:rPr>
        <w:t>2-2</w:t>
      </w:r>
    </w:p>
    <w:p w14:paraId="3B957009" w14:textId="77777777" w:rsidR="00B35919" w:rsidRPr="00E54F4E" w:rsidRDefault="00B35919">
      <w:pPr>
        <w:pStyle w:val="Index2"/>
        <w:tabs>
          <w:tab w:val="right" w:leader="dot" w:pos="4310"/>
        </w:tabs>
      </w:pPr>
      <w:r w:rsidRPr="00E54F4E">
        <w:rPr>
          <w:color w:val="000000"/>
        </w:rPr>
        <w:t>Support Change Verify Code</w:t>
      </w:r>
      <w:r w:rsidRPr="00E54F4E">
        <w:t xml:space="preserve">, </w:t>
      </w:r>
      <w:r w:rsidRPr="00E54F4E">
        <w:rPr>
          <w:color w:val="000000"/>
        </w:rPr>
        <w:t>2-1</w:t>
      </w:r>
    </w:p>
    <w:p w14:paraId="6EF7E7E7" w14:textId="77777777" w:rsidR="00B35919" w:rsidRPr="00E54F4E" w:rsidRDefault="00B35919">
      <w:pPr>
        <w:pStyle w:val="IndexHeading"/>
        <w:keepNext/>
        <w:tabs>
          <w:tab w:val="right" w:leader="dot" w:pos="4310"/>
        </w:tabs>
        <w:rPr>
          <w:rFonts w:ascii="Calibri" w:hAnsi="Calibri" w:cs="Times New Roman"/>
          <w:b w:val="0"/>
          <w:bCs w:val="0"/>
        </w:rPr>
      </w:pPr>
      <w:r w:rsidRPr="00E54F4E">
        <w:t>G</w:t>
      </w:r>
    </w:p>
    <w:p w14:paraId="37887291" w14:textId="77777777" w:rsidR="00B35919" w:rsidRPr="00E54F4E" w:rsidRDefault="00B35919">
      <w:pPr>
        <w:pStyle w:val="Index1"/>
        <w:tabs>
          <w:tab w:val="right" w:leader="dot" w:pos="4310"/>
        </w:tabs>
      </w:pPr>
      <w:r w:rsidRPr="00E54F4E">
        <w:rPr>
          <w:bCs/>
          <w:color w:val="000000"/>
        </w:rPr>
        <w:t>getIsDefault</w:t>
      </w:r>
      <w:r w:rsidRPr="00E54F4E">
        <w:rPr>
          <w:color w:val="000000"/>
        </w:rPr>
        <w:t xml:space="preserve"> Method</w:t>
      </w:r>
      <w:r w:rsidRPr="00E54F4E">
        <w:t xml:space="preserve">, </w:t>
      </w:r>
      <w:r w:rsidRPr="00E54F4E">
        <w:rPr>
          <w:color w:val="000000"/>
        </w:rPr>
        <w:t>7-9</w:t>
      </w:r>
    </w:p>
    <w:p w14:paraId="08A00304" w14:textId="77777777" w:rsidR="00B35919" w:rsidRPr="00E54F4E" w:rsidRDefault="00B35919">
      <w:pPr>
        <w:pStyle w:val="Index1"/>
        <w:tabs>
          <w:tab w:val="right" w:leader="dot" w:pos="4310"/>
        </w:tabs>
      </w:pPr>
      <w:r w:rsidRPr="00E54F4E">
        <w:rPr>
          <w:bCs/>
          <w:color w:val="000000"/>
        </w:rPr>
        <w:t>getLoginDivisionVistaProviderDivisions()</w:t>
      </w:r>
      <w:r w:rsidRPr="00E54F4E">
        <w:rPr>
          <w:color w:val="000000"/>
        </w:rPr>
        <w:t xml:space="preserve"> Method</w:t>
      </w:r>
      <w:r w:rsidRPr="00E54F4E">
        <w:t xml:space="preserve">, </w:t>
      </w:r>
      <w:r w:rsidRPr="00E54F4E">
        <w:rPr>
          <w:color w:val="000000"/>
        </w:rPr>
        <w:t>7-4</w:t>
      </w:r>
      <w:r w:rsidRPr="00E54F4E">
        <w:t xml:space="preserve">, </w:t>
      </w:r>
      <w:r w:rsidRPr="00E54F4E">
        <w:rPr>
          <w:color w:val="000000"/>
        </w:rPr>
        <w:t>7-11</w:t>
      </w:r>
    </w:p>
    <w:p w14:paraId="7DA057DD" w14:textId="77777777" w:rsidR="00B35919" w:rsidRPr="00E54F4E" w:rsidRDefault="00B35919">
      <w:pPr>
        <w:pStyle w:val="Index1"/>
        <w:tabs>
          <w:tab w:val="right" w:leader="dot" w:pos="4310"/>
        </w:tabs>
      </w:pPr>
      <w:r w:rsidRPr="00E54F4E">
        <w:rPr>
          <w:bCs/>
          <w:color w:val="000000"/>
        </w:rPr>
        <w:t>getLoginStationNumber</w:t>
      </w:r>
      <w:r w:rsidRPr="00E54F4E">
        <w:rPr>
          <w:color w:val="000000"/>
        </w:rPr>
        <w:t>() Method</w:t>
      </w:r>
      <w:r w:rsidRPr="00E54F4E">
        <w:t xml:space="preserve">, </w:t>
      </w:r>
      <w:r w:rsidRPr="00E54F4E">
        <w:rPr>
          <w:color w:val="000000"/>
        </w:rPr>
        <w:t>7-4</w:t>
      </w:r>
    </w:p>
    <w:p w14:paraId="0B57A7F5" w14:textId="77777777" w:rsidR="00B35919" w:rsidRPr="00E54F4E" w:rsidRDefault="00B35919">
      <w:pPr>
        <w:pStyle w:val="Index1"/>
        <w:tabs>
          <w:tab w:val="right" w:leader="dot" w:pos="4310"/>
        </w:tabs>
      </w:pPr>
      <w:r w:rsidRPr="00E54F4E">
        <w:rPr>
          <w:bCs/>
          <w:color w:val="000000"/>
        </w:rPr>
        <w:t>getName</w:t>
      </w:r>
      <w:r w:rsidRPr="00E54F4E">
        <w:rPr>
          <w:color w:val="000000"/>
        </w:rPr>
        <w:t xml:space="preserve"> Method</w:t>
      </w:r>
      <w:r w:rsidRPr="00E54F4E">
        <w:t xml:space="preserve">, </w:t>
      </w:r>
      <w:r w:rsidRPr="00E54F4E">
        <w:rPr>
          <w:color w:val="000000"/>
        </w:rPr>
        <w:t>7-9</w:t>
      </w:r>
    </w:p>
    <w:p w14:paraId="3CD3206B" w14:textId="77777777" w:rsidR="00B35919" w:rsidRPr="00E54F4E" w:rsidRDefault="00B35919">
      <w:pPr>
        <w:pStyle w:val="Index1"/>
        <w:tabs>
          <w:tab w:val="right" w:leader="dot" w:pos="4310"/>
        </w:tabs>
      </w:pPr>
      <w:r w:rsidRPr="00E54F4E">
        <w:rPr>
          <w:bCs/>
          <w:color w:val="000000"/>
        </w:rPr>
        <w:t>getNumber</w:t>
      </w:r>
      <w:r w:rsidRPr="00E54F4E">
        <w:rPr>
          <w:color w:val="000000"/>
        </w:rPr>
        <w:t xml:space="preserve"> Method</w:t>
      </w:r>
      <w:r w:rsidRPr="00E54F4E">
        <w:t xml:space="preserve">, </w:t>
      </w:r>
      <w:r w:rsidRPr="00E54F4E">
        <w:rPr>
          <w:color w:val="000000"/>
        </w:rPr>
        <w:t>7-9</w:t>
      </w:r>
    </w:p>
    <w:p w14:paraId="0A8F8E7A" w14:textId="77777777" w:rsidR="00B35919" w:rsidRPr="00E54F4E" w:rsidRDefault="00B35919">
      <w:pPr>
        <w:pStyle w:val="Index1"/>
        <w:tabs>
          <w:tab w:val="right" w:leader="dot" w:pos="4310"/>
        </w:tabs>
      </w:pPr>
      <w:r w:rsidRPr="00E54F4E">
        <w:rPr>
          <w:bCs/>
          <w:color w:val="000000"/>
        </w:rPr>
        <w:t>getPermittedNewPersonFileDivisions</w:t>
      </w:r>
      <w:r w:rsidRPr="00E54F4E">
        <w:rPr>
          <w:color w:val="000000"/>
        </w:rPr>
        <w:t>() Method</w:t>
      </w:r>
      <w:r w:rsidRPr="00E54F4E">
        <w:t xml:space="preserve">, </w:t>
      </w:r>
      <w:r w:rsidRPr="00E54F4E">
        <w:rPr>
          <w:color w:val="000000"/>
        </w:rPr>
        <w:t>7-4</w:t>
      </w:r>
      <w:r w:rsidRPr="00E54F4E">
        <w:t xml:space="preserve">, </w:t>
      </w:r>
      <w:r w:rsidRPr="00E54F4E">
        <w:rPr>
          <w:color w:val="000000"/>
        </w:rPr>
        <w:t>7-11</w:t>
      </w:r>
    </w:p>
    <w:p w14:paraId="40599D7C" w14:textId="77777777" w:rsidR="00B35919" w:rsidRPr="00E54F4E" w:rsidRDefault="00B35919">
      <w:pPr>
        <w:pStyle w:val="Index1"/>
        <w:tabs>
          <w:tab w:val="right" w:leader="dot" w:pos="4310"/>
        </w:tabs>
      </w:pPr>
      <w:r w:rsidRPr="00E54F4E">
        <w:rPr>
          <w:bCs/>
          <w:color w:val="000000"/>
        </w:rPr>
        <w:t>getUserDegree</w:t>
      </w:r>
      <w:r w:rsidRPr="00E54F4E">
        <w:rPr>
          <w:color w:val="000000"/>
        </w:rPr>
        <w:t>() Method</w:t>
      </w:r>
      <w:r w:rsidRPr="00E54F4E">
        <w:t xml:space="preserve">, </w:t>
      </w:r>
      <w:r w:rsidRPr="00E54F4E">
        <w:rPr>
          <w:color w:val="000000"/>
        </w:rPr>
        <w:t>7-4</w:t>
      </w:r>
    </w:p>
    <w:p w14:paraId="48FB7C9B" w14:textId="77777777" w:rsidR="00B35919" w:rsidRPr="00E54F4E" w:rsidRDefault="00B35919">
      <w:pPr>
        <w:pStyle w:val="Index1"/>
        <w:tabs>
          <w:tab w:val="right" w:leader="dot" w:pos="4310"/>
        </w:tabs>
      </w:pPr>
      <w:r w:rsidRPr="00E54F4E">
        <w:rPr>
          <w:bCs/>
          <w:color w:val="000000"/>
        </w:rPr>
        <w:t>getUserDuz</w:t>
      </w:r>
      <w:r w:rsidRPr="00E54F4E">
        <w:rPr>
          <w:color w:val="000000"/>
        </w:rPr>
        <w:t>() Method</w:t>
      </w:r>
      <w:r w:rsidRPr="00E54F4E">
        <w:t xml:space="preserve">, </w:t>
      </w:r>
      <w:r w:rsidRPr="00E54F4E">
        <w:rPr>
          <w:color w:val="000000"/>
        </w:rPr>
        <w:t>7-4</w:t>
      </w:r>
    </w:p>
    <w:p w14:paraId="72E828FD" w14:textId="77777777" w:rsidR="00B35919" w:rsidRPr="00E54F4E" w:rsidRDefault="00B35919">
      <w:pPr>
        <w:pStyle w:val="Index1"/>
        <w:tabs>
          <w:tab w:val="right" w:leader="dot" w:pos="4310"/>
        </w:tabs>
      </w:pPr>
      <w:r w:rsidRPr="00E54F4E">
        <w:rPr>
          <w:bCs/>
          <w:color w:val="000000"/>
        </w:rPr>
        <w:t>getUserFirstName</w:t>
      </w:r>
      <w:r w:rsidRPr="00E54F4E">
        <w:rPr>
          <w:color w:val="000000"/>
        </w:rPr>
        <w:t>() Method</w:t>
      </w:r>
      <w:r w:rsidRPr="00E54F4E">
        <w:t xml:space="preserve">, </w:t>
      </w:r>
      <w:r w:rsidRPr="00E54F4E">
        <w:rPr>
          <w:color w:val="000000"/>
        </w:rPr>
        <w:t>7-5</w:t>
      </w:r>
    </w:p>
    <w:p w14:paraId="4F795437" w14:textId="77777777" w:rsidR="00B35919" w:rsidRPr="00E54F4E" w:rsidRDefault="00B35919">
      <w:pPr>
        <w:pStyle w:val="Index1"/>
        <w:tabs>
          <w:tab w:val="right" w:leader="dot" w:pos="4310"/>
        </w:tabs>
      </w:pPr>
      <w:r w:rsidRPr="00E54F4E">
        <w:rPr>
          <w:bCs/>
          <w:color w:val="000000"/>
        </w:rPr>
        <w:t>getUserLastName</w:t>
      </w:r>
      <w:r w:rsidRPr="00E54F4E">
        <w:rPr>
          <w:color w:val="000000"/>
        </w:rPr>
        <w:t>() Method</w:t>
      </w:r>
      <w:r w:rsidRPr="00E54F4E">
        <w:t xml:space="preserve">, </w:t>
      </w:r>
      <w:r w:rsidRPr="00E54F4E">
        <w:rPr>
          <w:color w:val="000000"/>
        </w:rPr>
        <w:t>7-5</w:t>
      </w:r>
    </w:p>
    <w:p w14:paraId="7CA0A7CE" w14:textId="77777777" w:rsidR="00B35919" w:rsidRPr="00E54F4E" w:rsidRDefault="00B35919">
      <w:pPr>
        <w:pStyle w:val="Index1"/>
        <w:tabs>
          <w:tab w:val="right" w:leader="dot" w:pos="4310"/>
        </w:tabs>
      </w:pPr>
      <w:r w:rsidRPr="00E54F4E">
        <w:rPr>
          <w:bCs/>
          <w:color w:val="000000"/>
        </w:rPr>
        <w:t>getUserMiddleName</w:t>
      </w:r>
      <w:r w:rsidRPr="00E54F4E">
        <w:rPr>
          <w:color w:val="000000"/>
        </w:rPr>
        <w:t>() Method</w:t>
      </w:r>
      <w:r w:rsidRPr="00E54F4E">
        <w:t xml:space="preserve">, </w:t>
      </w:r>
      <w:r w:rsidRPr="00E54F4E">
        <w:rPr>
          <w:color w:val="000000"/>
        </w:rPr>
        <w:t>7-5</w:t>
      </w:r>
    </w:p>
    <w:p w14:paraId="3A528445" w14:textId="77777777" w:rsidR="00B35919" w:rsidRPr="00E54F4E" w:rsidRDefault="00B35919">
      <w:pPr>
        <w:pStyle w:val="Index1"/>
        <w:tabs>
          <w:tab w:val="right" w:leader="dot" w:pos="4310"/>
        </w:tabs>
      </w:pPr>
      <w:r w:rsidRPr="00E54F4E">
        <w:rPr>
          <w:bCs/>
          <w:color w:val="000000"/>
        </w:rPr>
        <w:t>getUserName01</w:t>
      </w:r>
      <w:r w:rsidRPr="00E54F4E">
        <w:rPr>
          <w:color w:val="000000"/>
        </w:rPr>
        <w:t>() Method</w:t>
      </w:r>
      <w:r w:rsidRPr="00E54F4E">
        <w:t xml:space="preserve">, </w:t>
      </w:r>
      <w:r w:rsidRPr="00E54F4E">
        <w:rPr>
          <w:color w:val="000000"/>
        </w:rPr>
        <w:t>7-5</w:t>
      </w:r>
    </w:p>
    <w:p w14:paraId="0AA91D6B" w14:textId="77777777" w:rsidR="00B35919" w:rsidRPr="00E54F4E" w:rsidRDefault="00B35919">
      <w:pPr>
        <w:pStyle w:val="Index1"/>
        <w:tabs>
          <w:tab w:val="right" w:leader="dot" w:pos="4310"/>
        </w:tabs>
      </w:pPr>
      <w:r w:rsidRPr="00E54F4E">
        <w:rPr>
          <w:bCs/>
          <w:color w:val="000000"/>
        </w:rPr>
        <w:t>getUserNameDisplay</w:t>
      </w:r>
      <w:r w:rsidRPr="00E54F4E">
        <w:rPr>
          <w:color w:val="000000"/>
        </w:rPr>
        <w:t>() Method</w:t>
      </w:r>
      <w:r w:rsidRPr="00E54F4E">
        <w:t xml:space="preserve">, </w:t>
      </w:r>
      <w:r w:rsidRPr="00E54F4E">
        <w:rPr>
          <w:color w:val="000000"/>
        </w:rPr>
        <w:t>7-5</w:t>
      </w:r>
    </w:p>
    <w:p w14:paraId="14DA36E3" w14:textId="77777777" w:rsidR="00B35919" w:rsidRPr="00E54F4E" w:rsidRDefault="00B35919">
      <w:pPr>
        <w:pStyle w:val="Index1"/>
        <w:tabs>
          <w:tab w:val="right" w:leader="dot" w:pos="4310"/>
        </w:tabs>
      </w:pPr>
      <w:r w:rsidRPr="00E54F4E">
        <w:rPr>
          <w:bCs/>
          <w:color w:val="000000"/>
        </w:rPr>
        <w:t>getUserParentAdministrativeFacilityStationNumber</w:t>
      </w:r>
      <w:r w:rsidRPr="00E54F4E">
        <w:rPr>
          <w:color w:val="000000"/>
        </w:rPr>
        <w:t>() Method</w:t>
      </w:r>
      <w:r w:rsidRPr="00E54F4E">
        <w:t xml:space="preserve">, </w:t>
      </w:r>
      <w:r w:rsidRPr="00E54F4E">
        <w:rPr>
          <w:color w:val="000000"/>
        </w:rPr>
        <w:t>7-5</w:t>
      </w:r>
    </w:p>
    <w:p w14:paraId="127871F8" w14:textId="77777777" w:rsidR="00B35919" w:rsidRPr="00E54F4E" w:rsidRDefault="00B35919">
      <w:pPr>
        <w:pStyle w:val="Index1"/>
        <w:tabs>
          <w:tab w:val="right" w:leader="dot" w:pos="4310"/>
        </w:tabs>
      </w:pPr>
      <w:r w:rsidRPr="00E54F4E">
        <w:rPr>
          <w:bCs/>
          <w:color w:val="000000"/>
        </w:rPr>
        <w:t>getUserParentComputerSystemStationNumber</w:t>
      </w:r>
      <w:r w:rsidRPr="00E54F4E">
        <w:rPr>
          <w:color w:val="000000"/>
        </w:rPr>
        <w:t>() Method</w:t>
      </w:r>
      <w:r w:rsidRPr="00E54F4E">
        <w:t xml:space="preserve">, </w:t>
      </w:r>
      <w:r w:rsidRPr="00E54F4E">
        <w:rPr>
          <w:color w:val="000000"/>
        </w:rPr>
        <w:t>7-5</w:t>
      </w:r>
    </w:p>
    <w:p w14:paraId="31B8DFDB" w14:textId="77777777" w:rsidR="00B35919" w:rsidRPr="00E54F4E" w:rsidRDefault="00B35919">
      <w:pPr>
        <w:pStyle w:val="Index1"/>
        <w:tabs>
          <w:tab w:val="right" w:leader="dot" w:pos="4310"/>
        </w:tabs>
      </w:pPr>
      <w:r w:rsidRPr="00E54F4E">
        <w:rPr>
          <w:bCs/>
          <w:color w:val="000000"/>
        </w:rPr>
        <w:t>getUserPrefix</w:t>
      </w:r>
      <w:r w:rsidRPr="00E54F4E">
        <w:rPr>
          <w:color w:val="000000"/>
        </w:rPr>
        <w:t>() Method</w:t>
      </w:r>
      <w:r w:rsidRPr="00E54F4E">
        <w:t xml:space="preserve">, </w:t>
      </w:r>
      <w:r w:rsidRPr="00E54F4E">
        <w:rPr>
          <w:color w:val="000000"/>
        </w:rPr>
        <w:t>7-5</w:t>
      </w:r>
    </w:p>
    <w:p w14:paraId="1C70A735" w14:textId="77777777" w:rsidR="00B35919" w:rsidRPr="00E54F4E" w:rsidRDefault="00B35919">
      <w:pPr>
        <w:pStyle w:val="Index1"/>
        <w:tabs>
          <w:tab w:val="right" w:leader="dot" w:pos="4310"/>
        </w:tabs>
      </w:pPr>
      <w:r w:rsidRPr="00E54F4E">
        <w:rPr>
          <w:bCs/>
          <w:color w:val="000000"/>
        </w:rPr>
        <w:t>getUserSuffix</w:t>
      </w:r>
      <w:r w:rsidRPr="00E54F4E">
        <w:rPr>
          <w:color w:val="000000"/>
        </w:rPr>
        <w:t>() Method</w:t>
      </w:r>
      <w:r w:rsidRPr="00E54F4E">
        <w:t xml:space="preserve">, </w:t>
      </w:r>
      <w:r w:rsidRPr="00E54F4E">
        <w:rPr>
          <w:color w:val="000000"/>
        </w:rPr>
        <w:t>7-5</w:t>
      </w:r>
    </w:p>
    <w:p w14:paraId="28CB5D25" w14:textId="77777777" w:rsidR="00B35919" w:rsidRPr="00E54F4E" w:rsidRDefault="00B35919">
      <w:pPr>
        <w:pStyle w:val="Index1"/>
        <w:tabs>
          <w:tab w:val="right" w:leader="dot" w:pos="4310"/>
        </w:tabs>
      </w:pPr>
      <w:r w:rsidRPr="00E54F4E">
        <w:rPr>
          <w:color w:val="000000"/>
        </w:rPr>
        <w:t>Globals</w:t>
      </w:r>
    </w:p>
    <w:p w14:paraId="1CC11375" w14:textId="77777777" w:rsidR="00B35919" w:rsidRPr="00E54F4E" w:rsidRDefault="00B35919">
      <w:pPr>
        <w:pStyle w:val="Index2"/>
        <w:tabs>
          <w:tab w:val="right" w:leader="dot" w:pos="4310"/>
        </w:tabs>
      </w:pPr>
      <w:r w:rsidRPr="00E54F4E">
        <w:rPr>
          <w:color w:val="000000"/>
        </w:rPr>
        <w:t>Mapping</w:t>
      </w:r>
      <w:r w:rsidRPr="00E54F4E">
        <w:t xml:space="preserve">, </w:t>
      </w:r>
      <w:r w:rsidRPr="00E54F4E">
        <w:rPr>
          <w:color w:val="000000"/>
        </w:rPr>
        <w:t>8-10</w:t>
      </w:r>
    </w:p>
    <w:p w14:paraId="36144021" w14:textId="77777777" w:rsidR="00B35919" w:rsidRPr="00E54F4E" w:rsidRDefault="00B35919">
      <w:pPr>
        <w:pStyle w:val="Index2"/>
        <w:tabs>
          <w:tab w:val="right" w:leader="dot" w:pos="4310"/>
        </w:tabs>
      </w:pPr>
      <w:r w:rsidRPr="00E54F4E">
        <w:rPr>
          <w:color w:val="000000"/>
        </w:rPr>
        <w:t>Translation</w:t>
      </w:r>
      <w:r w:rsidRPr="00E54F4E">
        <w:t xml:space="preserve">, </w:t>
      </w:r>
      <w:r w:rsidRPr="00E54F4E">
        <w:rPr>
          <w:color w:val="000000"/>
        </w:rPr>
        <w:t>8-10</w:t>
      </w:r>
    </w:p>
    <w:p w14:paraId="41ECF68C" w14:textId="77777777" w:rsidR="00B35919" w:rsidRPr="00E54F4E" w:rsidRDefault="00B35919">
      <w:pPr>
        <w:pStyle w:val="Index1"/>
        <w:tabs>
          <w:tab w:val="right" w:leader="dot" w:pos="4310"/>
        </w:tabs>
      </w:pPr>
      <w:r w:rsidRPr="00E54F4E">
        <w:rPr>
          <w:color w:val="000000"/>
        </w:rPr>
        <w:t>Glossary</w:t>
      </w:r>
      <w:r w:rsidRPr="00E54F4E">
        <w:t>, 1</w:t>
      </w:r>
    </w:p>
    <w:p w14:paraId="3ABB3A6B" w14:textId="77777777" w:rsidR="00B35919" w:rsidRPr="00E54F4E" w:rsidRDefault="00B35919">
      <w:pPr>
        <w:pStyle w:val="Index2"/>
        <w:tabs>
          <w:tab w:val="right" w:leader="dot" w:pos="4310"/>
        </w:tabs>
      </w:pPr>
      <w:r w:rsidRPr="00E54F4E">
        <w:rPr>
          <w:color w:val="000000"/>
          <w:kern w:val="2"/>
        </w:rPr>
        <w:t>Home Page Web Address, Glossary</w:t>
      </w:r>
      <w:r w:rsidRPr="00E54F4E">
        <w:t>, 13</w:t>
      </w:r>
    </w:p>
    <w:p w14:paraId="3BBCE161" w14:textId="77777777" w:rsidR="00B35919" w:rsidRPr="00E54F4E" w:rsidRDefault="00B35919">
      <w:pPr>
        <w:pStyle w:val="Index1"/>
        <w:tabs>
          <w:tab w:val="right" w:leader="dot" w:pos="4310"/>
        </w:tabs>
      </w:pPr>
      <w:r w:rsidRPr="00E54F4E">
        <w:rPr>
          <w:color w:val="000000"/>
        </w:rPr>
        <w:t>gov.va.med.authentication.kernel Package</w:t>
      </w:r>
      <w:r w:rsidRPr="00E54F4E">
        <w:t xml:space="preserve">, </w:t>
      </w:r>
      <w:r w:rsidRPr="00E54F4E">
        <w:rPr>
          <w:color w:val="000000"/>
        </w:rPr>
        <w:t>11-3</w:t>
      </w:r>
    </w:p>
    <w:p w14:paraId="581F1D27" w14:textId="77777777" w:rsidR="00B35919" w:rsidRPr="00E54F4E" w:rsidRDefault="00B35919">
      <w:pPr>
        <w:pStyle w:val="Index1"/>
        <w:tabs>
          <w:tab w:val="right" w:leader="dot" w:pos="4310"/>
        </w:tabs>
      </w:pPr>
      <w:r w:rsidRPr="00E54F4E">
        <w:rPr>
          <w:color w:val="000000"/>
        </w:rPr>
        <w:t>Grant Special Group to All Authenticated Users (Magic Role)</w:t>
      </w:r>
      <w:r w:rsidRPr="00E54F4E">
        <w:t xml:space="preserve">, </w:t>
      </w:r>
      <w:r w:rsidRPr="00E54F4E">
        <w:rPr>
          <w:color w:val="000000"/>
        </w:rPr>
        <w:t>5-5</w:t>
      </w:r>
    </w:p>
    <w:p w14:paraId="3CAE55FB" w14:textId="77777777" w:rsidR="00B35919" w:rsidRPr="00E54F4E" w:rsidRDefault="00B35919">
      <w:pPr>
        <w:pStyle w:val="Index1"/>
        <w:tabs>
          <w:tab w:val="right" w:leader="dot" w:pos="4310"/>
        </w:tabs>
      </w:pPr>
      <w:r w:rsidRPr="00E54F4E">
        <w:rPr>
          <w:color w:val="000000"/>
        </w:rPr>
        <w:t>Groups</w:t>
      </w:r>
      <w:r w:rsidRPr="00E54F4E">
        <w:t xml:space="preserve">, </w:t>
      </w:r>
      <w:r w:rsidRPr="00E54F4E">
        <w:rPr>
          <w:color w:val="000000"/>
        </w:rPr>
        <w:t>1-2</w:t>
      </w:r>
      <w:r w:rsidRPr="00E54F4E">
        <w:t xml:space="preserve">, </w:t>
      </w:r>
      <w:r w:rsidRPr="00E54F4E">
        <w:rPr>
          <w:color w:val="000000"/>
        </w:rPr>
        <w:t>4-13</w:t>
      </w:r>
      <w:r w:rsidRPr="00E54F4E">
        <w:t xml:space="preserve">, </w:t>
      </w:r>
      <w:r w:rsidRPr="00E54F4E">
        <w:rPr>
          <w:color w:val="000000"/>
        </w:rPr>
        <w:t>5-3</w:t>
      </w:r>
      <w:r w:rsidRPr="00E54F4E">
        <w:t xml:space="preserve">, </w:t>
      </w:r>
      <w:r w:rsidRPr="00E54F4E">
        <w:rPr>
          <w:color w:val="000000"/>
        </w:rPr>
        <w:t>5-5</w:t>
      </w:r>
      <w:r w:rsidRPr="00E54F4E">
        <w:t xml:space="preserve">, </w:t>
      </w:r>
      <w:r w:rsidRPr="00E54F4E">
        <w:rPr>
          <w:color w:val="000000"/>
        </w:rPr>
        <w:t>8-10</w:t>
      </w:r>
    </w:p>
    <w:p w14:paraId="07255ED8" w14:textId="77777777" w:rsidR="00B35919" w:rsidRPr="00E54F4E" w:rsidRDefault="00B35919">
      <w:pPr>
        <w:pStyle w:val="Index2"/>
        <w:tabs>
          <w:tab w:val="right" w:leader="dot" w:pos="4310"/>
        </w:tabs>
      </w:pPr>
      <w:r w:rsidRPr="00E54F4E">
        <w:rPr>
          <w:color w:val="000000"/>
        </w:rPr>
        <w:t>Declare</w:t>
      </w:r>
      <w:r w:rsidRPr="00E54F4E">
        <w:t xml:space="preserve">, </w:t>
      </w:r>
      <w:r w:rsidRPr="00E54F4E">
        <w:rPr>
          <w:color w:val="000000"/>
        </w:rPr>
        <w:t>5-2</w:t>
      </w:r>
    </w:p>
    <w:p w14:paraId="3FB44415" w14:textId="77777777" w:rsidR="00B35919" w:rsidRPr="00E54F4E" w:rsidRDefault="00B35919">
      <w:pPr>
        <w:pStyle w:val="Index1"/>
        <w:tabs>
          <w:tab w:val="right" w:leader="dot" w:pos="4310"/>
        </w:tabs>
      </w:pPr>
      <w:r w:rsidRPr="00E54F4E">
        <w:rPr>
          <w:color w:val="000000"/>
        </w:rPr>
        <w:t>Guidelines</w:t>
      </w:r>
    </w:p>
    <w:p w14:paraId="01A4BBA4" w14:textId="77777777" w:rsidR="00B35919" w:rsidRPr="00E54F4E" w:rsidRDefault="00B35919">
      <w:pPr>
        <w:pStyle w:val="Index2"/>
        <w:tabs>
          <w:tab w:val="right" w:leader="dot" w:pos="4310"/>
        </w:tabs>
      </w:pPr>
      <w:r w:rsidRPr="00E54F4E">
        <w:rPr>
          <w:color w:val="000000"/>
        </w:rPr>
        <w:t>Programming</w:t>
      </w:r>
      <w:r w:rsidRPr="00E54F4E">
        <w:t xml:space="preserve">, </w:t>
      </w:r>
      <w:r w:rsidRPr="00E54F4E">
        <w:rPr>
          <w:color w:val="000000"/>
        </w:rPr>
        <w:t>7-1</w:t>
      </w:r>
    </w:p>
    <w:p w14:paraId="27BF262C" w14:textId="77777777" w:rsidR="00B35919" w:rsidRPr="00E54F4E" w:rsidRDefault="00B35919">
      <w:pPr>
        <w:pStyle w:val="IndexHeading"/>
        <w:keepNext/>
        <w:tabs>
          <w:tab w:val="right" w:leader="dot" w:pos="4310"/>
        </w:tabs>
        <w:rPr>
          <w:rFonts w:ascii="Calibri" w:hAnsi="Calibri" w:cs="Times New Roman"/>
          <w:b w:val="0"/>
          <w:bCs w:val="0"/>
        </w:rPr>
      </w:pPr>
      <w:r w:rsidRPr="00E54F4E">
        <w:t>H</w:t>
      </w:r>
    </w:p>
    <w:p w14:paraId="6B28242C" w14:textId="77777777" w:rsidR="00B35919" w:rsidRPr="00E54F4E" w:rsidRDefault="00B35919">
      <w:pPr>
        <w:pStyle w:val="Index1"/>
        <w:tabs>
          <w:tab w:val="right" w:leader="dot" w:pos="4310"/>
        </w:tabs>
      </w:pPr>
      <w:r w:rsidRPr="00E54F4E">
        <w:rPr>
          <w:color w:val="000000"/>
        </w:rPr>
        <w:t>HealtheVet-VistA Software Requirements</w:t>
      </w:r>
      <w:r w:rsidRPr="00E54F4E">
        <w:t xml:space="preserve">, </w:t>
      </w:r>
      <w:r w:rsidRPr="00E54F4E">
        <w:rPr>
          <w:color w:val="000000"/>
        </w:rPr>
        <w:t>8-12</w:t>
      </w:r>
    </w:p>
    <w:p w14:paraId="7E00AE8B" w14:textId="77777777" w:rsidR="00B35919" w:rsidRPr="00E54F4E" w:rsidRDefault="00B35919">
      <w:pPr>
        <w:pStyle w:val="Index1"/>
        <w:tabs>
          <w:tab w:val="right" w:leader="dot" w:pos="4310"/>
        </w:tabs>
      </w:pPr>
      <w:r w:rsidRPr="00E54F4E">
        <w:rPr>
          <w:color w:val="000000"/>
        </w:rPr>
        <w:t>HealtheVetVistaSmallBlue.jpg File</w:t>
      </w:r>
      <w:r w:rsidRPr="00E54F4E">
        <w:t xml:space="preserve">, </w:t>
      </w:r>
      <w:r w:rsidRPr="00E54F4E">
        <w:rPr>
          <w:color w:val="000000"/>
        </w:rPr>
        <w:t>4-9</w:t>
      </w:r>
    </w:p>
    <w:p w14:paraId="7B350B25" w14:textId="77777777" w:rsidR="00B35919" w:rsidRPr="00E54F4E" w:rsidRDefault="00B35919">
      <w:pPr>
        <w:pStyle w:val="Index1"/>
        <w:tabs>
          <w:tab w:val="right" w:leader="dot" w:pos="4310"/>
        </w:tabs>
      </w:pPr>
      <w:r w:rsidRPr="00E54F4E">
        <w:rPr>
          <w:color w:val="000000"/>
        </w:rPr>
        <w:t>HealtheVetVistaSmallWhite.jpg File</w:t>
      </w:r>
      <w:r w:rsidRPr="00E54F4E">
        <w:t xml:space="preserve">, </w:t>
      </w:r>
      <w:r w:rsidRPr="00E54F4E">
        <w:rPr>
          <w:color w:val="000000"/>
        </w:rPr>
        <w:t>4-9</w:t>
      </w:r>
    </w:p>
    <w:p w14:paraId="3CF98600" w14:textId="77777777" w:rsidR="00B35919" w:rsidRPr="00E54F4E" w:rsidRDefault="00B35919">
      <w:pPr>
        <w:pStyle w:val="Index1"/>
        <w:tabs>
          <w:tab w:val="right" w:leader="dot" w:pos="4310"/>
        </w:tabs>
      </w:pPr>
      <w:r w:rsidRPr="00E54F4E">
        <w:rPr>
          <w:color w:val="000000"/>
        </w:rPr>
        <w:t>Home Pages</w:t>
      </w:r>
    </w:p>
    <w:p w14:paraId="4B9675B5" w14:textId="77777777" w:rsidR="00B35919" w:rsidRPr="00E54F4E" w:rsidRDefault="00B35919">
      <w:pPr>
        <w:pStyle w:val="Index2"/>
        <w:tabs>
          <w:tab w:val="right" w:leader="dot" w:pos="4310"/>
        </w:tabs>
      </w:pPr>
      <w:r w:rsidRPr="00E54F4E">
        <w:rPr>
          <w:color w:val="000000"/>
          <w:kern w:val="2"/>
        </w:rPr>
        <w:t>Acronyms Home Page Web Address, Glossary</w:t>
      </w:r>
      <w:r w:rsidRPr="00E54F4E">
        <w:t>, 13</w:t>
      </w:r>
    </w:p>
    <w:p w14:paraId="662E7412" w14:textId="77777777" w:rsidR="00B35919" w:rsidRPr="00E54F4E" w:rsidRDefault="00B35919">
      <w:pPr>
        <w:pStyle w:val="Index2"/>
        <w:tabs>
          <w:tab w:val="right" w:leader="dot" w:pos="4310"/>
        </w:tabs>
      </w:pPr>
      <w:r w:rsidRPr="00E54F4E">
        <w:rPr>
          <w:color w:val="000000"/>
        </w:rPr>
        <w:t>Adobe Acrobat Quick Guide</w:t>
      </w:r>
      <w:r w:rsidRPr="00E54F4E">
        <w:rPr>
          <w:color w:val="000000"/>
          <w:kern w:val="2"/>
        </w:rPr>
        <w:t xml:space="preserve"> Web Address</w:t>
      </w:r>
      <w:r w:rsidRPr="00E54F4E">
        <w:t>, xv</w:t>
      </w:r>
    </w:p>
    <w:p w14:paraId="1F27D625" w14:textId="77777777" w:rsidR="00B35919" w:rsidRPr="00E54F4E" w:rsidRDefault="00B35919">
      <w:pPr>
        <w:pStyle w:val="Index2"/>
        <w:tabs>
          <w:tab w:val="right" w:leader="dot" w:pos="4310"/>
        </w:tabs>
      </w:pPr>
      <w:r w:rsidRPr="00E54F4E">
        <w:rPr>
          <w:color w:val="000000"/>
          <w:kern w:val="2"/>
        </w:rPr>
        <w:t>Adobe Home Page Web Address</w:t>
      </w:r>
      <w:r w:rsidRPr="00E54F4E">
        <w:t>, xv</w:t>
      </w:r>
    </w:p>
    <w:p w14:paraId="564F09BB" w14:textId="77777777" w:rsidR="00B35919" w:rsidRPr="00E54F4E" w:rsidRDefault="00B35919">
      <w:pPr>
        <w:pStyle w:val="Index2"/>
        <w:tabs>
          <w:tab w:val="right" w:leader="dot" w:pos="4310"/>
        </w:tabs>
      </w:pPr>
      <w:r w:rsidRPr="00E54F4E">
        <w:rPr>
          <w:color w:val="000000"/>
          <w:kern w:val="2"/>
        </w:rPr>
        <w:t>Apache</w:t>
      </w:r>
    </w:p>
    <w:p w14:paraId="31351EEE" w14:textId="77777777" w:rsidR="00B35919" w:rsidRPr="00E54F4E" w:rsidRDefault="00B35919">
      <w:pPr>
        <w:pStyle w:val="Index3"/>
        <w:tabs>
          <w:tab w:val="right" w:leader="dot" w:pos="4310"/>
        </w:tabs>
      </w:pPr>
      <w:r w:rsidRPr="00E54F4E">
        <w:rPr>
          <w:color w:val="000000"/>
          <w:kern w:val="2"/>
        </w:rPr>
        <w:t>Jakarta Cactus Website</w:t>
      </w:r>
      <w:r w:rsidRPr="00E54F4E">
        <w:t xml:space="preserve">, </w:t>
      </w:r>
      <w:r w:rsidRPr="00E54F4E">
        <w:rPr>
          <w:color w:val="000000"/>
          <w:kern w:val="2"/>
        </w:rPr>
        <w:t>10-1</w:t>
      </w:r>
    </w:p>
    <w:p w14:paraId="5DF05BB0" w14:textId="77777777" w:rsidR="00B35919" w:rsidRPr="00E54F4E" w:rsidRDefault="00B35919">
      <w:pPr>
        <w:pStyle w:val="Index3"/>
        <w:tabs>
          <w:tab w:val="right" w:leader="dot" w:pos="4310"/>
        </w:tabs>
      </w:pPr>
      <w:r w:rsidRPr="00E54F4E">
        <w:rPr>
          <w:color w:val="000000"/>
          <w:kern w:val="2"/>
        </w:rPr>
        <w:t>Jakarta Project Web Address</w:t>
      </w:r>
      <w:r w:rsidRPr="00E54F4E">
        <w:t xml:space="preserve">, </w:t>
      </w:r>
      <w:r w:rsidRPr="00E54F4E">
        <w:rPr>
          <w:color w:val="000000"/>
          <w:kern w:val="2"/>
        </w:rPr>
        <w:t>4-7</w:t>
      </w:r>
    </w:p>
    <w:p w14:paraId="68FA56DC" w14:textId="77777777" w:rsidR="00B35919" w:rsidRPr="00E54F4E" w:rsidRDefault="00B35919">
      <w:pPr>
        <w:pStyle w:val="Index2"/>
        <w:tabs>
          <w:tab w:val="right" w:leader="dot" w:pos="4310"/>
        </w:tabs>
      </w:pPr>
      <w:r w:rsidRPr="00E54F4E">
        <w:rPr>
          <w:color w:val="000000"/>
          <w:kern w:val="2"/>
        </w:rPr>
        <w:t>ASIS Documents</w:t>
      </w:r>
    </w:p>
    <w:p w14:paraId="66E333A6" w14:textId="77777777" w:rsidR="00B35919" w:rsidRPr="00E54F4E" w:rsidRDefault="00B35919">
      <w:pPr>
        <w:pStyle w:val="Index3"/>
        <w:tabs>
          <w:tab w:val="right" w:leader="dot" w:pos="4310"/>
        </w:tabs>
      </w:pPr>
      <w:r w:rsidRPr="00E54F4E">
        <w:rPr>
          <w:color w:val="000000"/>
          <w:kern w:val="2"/>
        </w:rPr>
        <w:t>Log4j Guidelines Website</w:t>
      </w:r>
      <w:r w:rsidRPr="00E54F4E">
        <w:t xml:space="preserve">, </w:t>
      </w:r>
      <w:r w:rsidRPr="00E54F4E">
        <w:rPr>
          <w:color w:val="000000"/>
          <w:kern w:val="2"/>
        </w:rPr>
        <w:t>8-6</w:t>
      </w:r>
    </w:p>
    <w:p w14:paraId="35415F91" w14:textId="77777777" w:rsidR="00B35919" w:rsidRPr="00E54F4E" w:rsidRDefault="00B35919">
      <w:pPr>
        <w:pStyle w:val="Index2"/>
        <w:tabs>
          <w:tab w:val="right" w:leader="dot" w:pos="4310"/>
        </w:tabs>
      </w:pPr>
      <w:r w:rsidRPr="00E54F4E">
        <w:rPr>
          <w:color w:val="000000"/>
          <w:kern w:val="2"/>
        </w:rPr>
        <w:t>FatKAAT</w:t>
      </w:r>
    </w:p>
    <w:p w14:paraId="27FC059C" w14:textId="77777777" w:rsidR="00B35919" w:rsidRPr="00E54F4E" w:rsidRDefault="00B35919">
      <w:pPr>
        <w:pStyle w:val="Index3"/>
        <w:tabs>
          <w:tab w:val="right" w:leader="dot" w:pos="4310"/>
        </w:tabs>
      </w:pPr>
      <w:r w:rsidRPr="00E54F4E">
        <w:rPr>
          <w:color w:val="000000"/>
          <w:kern w:val="2"/>
        </w:rPr>
        <w:t>Download Home Page Web Address</w:t>
      </w:r>
      <w:r w:rsidRPr="00E54F4E">
        <w:t xml:space="preserve">, </w:t>
      </w:r>
      <w:r w:rsidRPr="00E54F4E">
        <w:rPr>
          <w:color w:val="000000"/>
          <w:kern w:val="2"/>
        </w:rPr>
        <w:t>3-4</w:t>
      </w:r>
    </w:p>
    <w:p w14:paraId="0A6FF38A" w14:textId="77777777" w:rsidR="00B35919" w:rsidRPr="00E54F4E" w:rsidRDefault="00B35919">
      <w:pPr>
        <w:pStyle w:val="Index2"/>
        <w:tabs>
          <w:tab w:val="right" w:leader="dot" w:pos="4310"/>
        </w:tabs>
      </w:pPr>
      <w:r w:rsidRPr="00E54F4E">
        <w:rPr>
          <w:color w:val="000000"/>
          <w:kern w:val="2"/>
        </w:rPr>
        <w:t>Glossary Home Page Web Address, Glossary</w:t>
      </w:r>
      <w:r w:rsidRPr="00E54F4E">
        <w:t>, 13</w:t>
      </w:r>
    </w:p>
    <w:p w14:paraId="03DE9BA6" w14:textId="77777777" w:rsidR="00B35919" w:rsidRPr="00E54F4E" w:rsidRDefault="00B35919">
      <w:pPr>
        <w:pStyle w:val="Index2"/>
        <w:tabs>
          <w:tab w:val="right" w:leader="dot" w:pos="4310"/>
        </w:tabs>
      </w:pPr>
      <w:r w:rsidRPr="00E54F4E">
        <w:rPr>
          <w:color w:val="000000"/>
          <w:kern w:val="2"/>
        </w:rPr>
        <w:t>KAAJEE</w:t>
      </w:r>
    </w:p>
    <w:p w14:paraId="0E05F0B8" w14:textId="77777777" w:rsidR="00B35919" w:rsidRPr="00E54F4E" w:rsidRDefault="00B35919">
      <w:pPr>
        <w:pStyle w:val="Index3"/>
        <w:tabs>
          <w:tab w:val="right" w:leader="dot" w:pos="4310"/>
        </w:tabs>
      </w:pPr>
      <w:r w:rsidRPr="00E54F4E">
        <w:rPr>
          <w:color w:val="000000"/>
          <w:kern w:val="2"/>
        </w:rPr>
        <w:t>Home Page Web Address</w:t>
      </w:r>
      <w:r w:rsidRPr="00E54F4E">
        <w:t>, xv</w:t>
      </w:r>
    </w:p>
    <w:p w14:paraId="14F08C47" w14:textId="77777777" w:rsidR="00B35919" w:rsidRPr="00E54F4E" w:rsidRDefault="00B35919">
      <w:pPr>
        <w:pStyle w:val="Index2"/>
        <w:tabs>
          <w:tab w:val="right" w:leader="dot" w:pos="4310"/>
        </w:tabs>
      </w:pPr>
      <w:r w:rsidRPr="00E54F4E">
        <w:rPr>
          <w:color w:val="000000"/>
          <w:kern w:val="2"/>
        </w:rPr>
        <w:t>Kernel</w:t>
      </w:r>
    </w:p>
    <w:p w14:paraId="6B423391" w14:textId="77777777" w:rsidR="00B35919" w:rsidRPr="00E54F4E" w:rsidRDefault="00B35919">
      <w:pPr>
        <w:pStyle w:val="Index3"/>
        <w:tabs>
          <w:tab w:val="right" w:leader="dot" w:pos="4310"/>
        </w:tabs>
      </w:pPr>
      <w:r w:rsidRPr="00E54F4E">
        <w:rPr>
          <w:color w:val="000000"/>
          <w:kern w:val="2"/>
        </w:rPr>
        <w:t>RPCs Website</w:t>
      </w:r>
      <w:r w:rsidRPr="00E54F4E">
        <w:t xml:space="preserve">, </w:t>
      </w:r>
      <w:r w:rsidRPr="00E54F4E">
        <w:rPr>
          <w:color w:val="000000"/>
          <w:kern w:val="2"/>
        </w:rPr>
        <w:t>8-10</w:t>
      </w:r>
    </w:p>
    <w:p w14:paraId="65C12F38" w14:textId="77777777" w:rsidR="00B35919" w:rsidRPr="00E54F4E" w:rsidRDefault="00B35919">
      <w:pPr>
        <w:pStyle w:val="Index2"/>
        <w:tabs>
          <w:tab w:val="right" w:leader="dot" w:pos="4310"/>
        </w:tabs>
      </w:pPr>
      <w:r w:rsidRPr="00E54F4E">
        <w:rPr>
          <w:color w:val="000000"/>
          <w:kern w:val="2"/>
        </w:rPr>
        <w:t>SDS Home Page Web Address</w:t>
      </w:r>
      <w:r w:rsidRPr="00E54F4E">
        <w:t xml:space="preserve">, </w:t>
      </w:r>
      <w:r w:rsidRPr="00E54F4E">
        <w:rPr>
          <w:color w:val="000000"/>
          <w:kern w:val="2"/>
        </w:rPr>
        <w:t>4-5</w:t>
      </w:r>
      <w:r w:rsidRPr="00E54F4E">
        <w:t xml:space="preserve">, </w:t>
      </w:r>
      <w:r w:rsidRPr="00E54F4E">
        <w:rPr>
          <w:color w:val="000000"/>
        </w:rPr>
        <w:t>9-3</w:t>
      </w:r>
    </w:p>
    <w:p w14:paraId="3F3D66C3" w14:textId="77777777" w:rsidR="00B35919" w:rsidRPr="00E54F4E" w:rsidRDefault="00B35919">
      <w:pPr>
        <w:pStyle w:val="Index2"/>
        <w:tabs>
          <w:tab w:val="right" w:leader="dot" w:pos="4310"/>
        </w:tabs>
      </w:pPr>
      <w:r w:rsidRPr="00E54F4E">
        <w:rPr>
          <w:color w:val="000000"/>
          <w:kern w:val="2"/>
        </w:rPr>
        <w:t>SDS Website</w:t>
      </w:r>
      <w:r w:rsidRPr="00E54F4E">
        <w:t xml:space="preserve">, </w:t>
      </w:r>
      <w:r w:rsidRPr="00E54F4E">
        <w:rPr>
          <w:color w:val="000000"/>
          <w:kern w:val="2"/>
        </w:rPr>
        <w:t>4-4</w:t>
      </w:r>
      <w:r w:rsidRPr="00E54F4E">
        <w:t xml:space="preserve">, </w:t>
      </w:r>
      <w:r w:rsidRPr="00E54F4E">
        <w:rPr>
          <w:color w:val="000000"/>
          <w:kern w:val="2"/>
        </w:rPr>
        <w:t>4-5</w:t>
      </w:r>
      <w:r w:rsidRPr="00E54F4E">
        <w:t xml:space="preserve">, </w:t>
      </w:r>
      <w:r w:rsidRPr="00E54F4E">
        <w:rPr>
          <w:color w:val="000000"/>
        </w:rPr>
        <w:t>7-1</w:t>
      </w:r>
      <w:r w:rsidRPr="00E54F4E">
        <w:t xml:space="preserve">, </w:t>
      </w:r>
      <w:r w:rsidRPr="00E54F4E">
        <w:rPr>
          <w:color w:val="000000"/>
        </w:rPr>
        <w:t>9-3</w:t>
      </w:r>
    </w:p>
    <w:p w14:paraId="319C2480" w14:textId="77777777" w:rsidR="00B35919" w:rsidRPr="00E54F4E" w:rsidRDefault="00B35919">
      <w:pPr>
        <w:pStyle w:val="Index2"/>
        <w:tabs>
          <w:tab w:val="right" w:leader="dot" w:pos="4310"/>
        </w:tabs>
      </w:pPr>
      <w:r w:rsidRPr="00E54F4E">
        <w:rPr>
          <w:color w:val="000000"/>
          <w:kern w:val="2"/>
        </w:rPr>
        <w:t>SOP 192-039 Website</w:t>
      </w:r>
      <w:r w:rsidRPr="00E54F4E">
        <w:t xml:space="preserve">, </w:t>
      </w:r>
      <w:r w:rsidRPr="00E54F4E">
        <w:rPr>
          <w:color w:val="000000"/>
          <w:kern w:val="2"/>
        </w:rPr>
        <w:t>9-5</w:t>
      </w:r>
    </w:p>
    <w:p w14:paraId="4E311E49" w14:textId="77777777" w:rsidR="00B35919" w:rsidRPr="00E54F4E" w:rsidRDefault="00B35919">
      <w:pPr>
        <w:pStyle w:val="Index2"/>
        <w:tabs>
          <w:tab w:val="right" w:leader="dot" w:pos="4310"/>
        </w:tabs>
      </w:pPr>
      <w:r w:rsidRPr="00E54F4E">
        <w:rPr>
          <w:color w:val="000000"/>
          <w:kern w:val="2"/>
        </w:rPr>
        <w:t>VHA CSO Website</w:t>
      </w:r>
      <w:r w:rsidRPr="00E54F4E">
        <w:t xml:space="preserve">, </w:t>
      </w:r>
      <w:r w:rsidRPr="00E54F4E">
        <w:rPr>
          <w:color w:val="000000"/>
          <w:kern w:val="2"/>
        </w:rPr>
        <w:t>3-2</w:t>
      </w:r>
    </w:p>
    <w:p w14:paraId="4D63C3EA" w14:textId="77777777" w:rsidR="00B35919" w:rsidRPr="00E54F4E" w:rsidRDefault="00B35919">
      <w:pPr>
        <w:pStyle w:val="Index2"/>
        <w:tabs>
          <w:tab w:val="right" w:leader="dot" w:pos="4310"/>
        </w:tabs>
      </w:pPr>
      <w:r w:rsidRPr="00E54F4E">
        <w:rPr>
          <w:color w:val="000000"/>
        </w:rPr>
        <w:lastRenderedPageBreak/>
        <w:t>VHA Software Document Library (</w:t>
      </w:r>
      <w:r w:rsidRPr="00E54F4E">
        <w:rPr>
          <w:color w:val="000000"/>
          <w:kern w:val="2"/>
        </w:rPr>
        <w:t>VDL)</w:t>
      </w:r>
    </w:p>
    <w:p w14:paraId="075FC958" w14:textId="77777777" w:rsidR="00B35919" w:rsidRPr="00E54F4E" w:rsidRDefault="00B35919">
      <w:pPr>
        <w:pStyle w:val="Index3"/>
        <w:tabs>
          <w:tab w:val="right" w:leader="dot" w:pos="4310"/>
        </w:tabs>
      </w:pPr>
      <w:r w:rsidRPr="00E54F4E">
        <w:rPr>
          <w:color w:val="000000"/>
          <w:kern w:val="2"/>
        </w:rPr>
        <w:t>Home Page Web Address</w:t>
      </w:r>
      <w:r w:rsidRPr="00E54F4E">
        <w:t xml:space="preserve">, xv, </w:t>
      </w:r>
      <w:r w:rsidRPr="00E54F4E">
        <w:rPr>
          <w:color w:val="000000"/>
        </w:rPr>
        <w:t>1-3</w:t>
      </w:r>
    </w:p>
    <w:p w14:paraId="00BBE693" w14:textId="77777777" w:rsidR="00B35919" w:rsidRPr="00E54F4E" w:rsidRDefault="00B35919">
      <w:pPr>
        <w:pStyle w:val="Index3"/>
        <w:tabs>
          <w:tab w:val="right" w:leader="dot" w:pos="4310"/>
        </w:tabs>
      </w:pPr>
      <w:r w:rsidRPr="00E54F4E">
        <w:rPr>
          <w:color w:val="000000"/>
          <w:kern w:val="2"/>
        </w:rPr>
        <w:t>IFR Home Page Web Address</w:t>
      </w:r>
      <w:r w:rsidRPr="00E54F4E">
        <w:t xml:space="preserve">, </w:t>
      </w:r>
      <w:r w:rsidRPr="00E54F4E">
        <w:rPr>
          <w:color w:val="000000"/>
          <w:kern w:val="2"/>
        </w:rPr>
        <w:t>8-3</w:t>
      </w:r>
    </w:p>
    <w:p w14:paraId="43895252" w14:textId="77777777" w:rsidR="00B35919" w:rsidRPr="00E54F4E" w:rsidRDefault="00B35919">
      <w:pPr>
        <w:pStyle w:val="Index3"/>
        <w:tabs>
          <w:tab w:val="right" w:leader="dot" w:pos="4310"/>
        </w:tabs>
      </w:pPr>
      <w:r w:rsidRPr="00E54F4E">
        <w:rPr>
          <w:color w:val="000000"/>
          <w:kern w:val="2"/>
        </w:rPr>
        <w:t>VistALink</w:t>
      </w:r>
    </w:p>
    <w:p w14:paraId="0627E11F" w14:textId="77777777" w:rsidR="00B35919" w:rsidRPr="00E54F4E" w:rsidRDefault="00B35919">
      <w:pPr>
        <w:pStyle w:val="Index4"/>
        <w:tabs>
          <w:tab w:val="right" w:leader="dot" w:pos="4310"/>
        </w:tabs>
      </w:pPr>
      <w:r w:rsidRPr="00E54F4E">
        <w:rPr>
          <w:color w:val="000000"/>
          <w:kern w:val="2"/>
        </w:rPr>
        <w:t>Website</w:t>
      </w:r>
      <w:r w:rsidRPr="00E54F4E">
        <w:t>, xv</w:t>
      </w:r>
    </w:p>
    <w:p w14:paraId="42F40C39" w14:textId="77777777" w:rsidR="00B35919" w:rsidRPr="00E54F4E" w:rsidRDefault="00B35919">
      <w:pPr>
        <w:pStyle w:val="Index2"/>
        <w:tabs>
          <w:tab w:val="right" w:leader="dot" w:pos="4310"/>
        </w:tabs>
      </w:pPr>
      <w:r w:rsidRPr="00E54F4E">
        <w:rPr>
          <w:color w:val="000000"/>
        </w:rPr>
        <w:t>VistALink Home Page Web Address</w:t>
      </w:r>
      <w:r w:rsidRPr="00E54F4E">
        <w:t xml:space="preserve">, </w:t>
      </w:r>
      <w:r w:rsidRPr="00E54F4E">
        <w:rPr>
          <w:color w:val="000000"/>
        </w:rPr>
        <w:t>8-6</w:t>
      </w:r>
    </w:p>
    <w:p w14:paraId="2785B5C2" w14:textId="77777777" w:rsidR="00B35919" w:rsidRPr="00E54F4E" w:rsidRDefault="00B35919">
      <w:pPr>
        <w:pStyle w:val="Index2"/>
        <w:tabs>
          <w:tab w:val="right" w:leader="dot" w:pos="4310"/>
        </w:tabs>
      </w:pPr>
      <w:r w:rsidRPr="00E54F4E">
        <w:rPr>
          <w:color w:val="000000"/>
        </w:rPr>
        <w:t>WebLogic</w:t>
      </w:r>
    </w:p>
    <w:p w14:paraId="4F9A9F27" w14:textId="77777777" w:rsidR="00B35919" w:rsidRPr="00E54F4E" w:rsidRDefault="00B35919">
      <w:pPr>
        <w:pStyle w:val="Index3"/>
        <w:tabs>
          <w:tab w:val="right" w:leader="dot" w:pos="4310"/>
        </w:tabs>
      </w:pPr>
      <w:r w:rsidRPr="00E54F4E">
        <w:rPr>
          <w:color w:val="000000"/>
        </w:rPr>
        <w:t>Documentation Website</w:t>
      </w:r>
      <w:r w:rsidRPr="00E54F4E">
        <w:t xml:space="preserve">, </w:t>
      </w:r>
      <w:r w:rsidRPr="00E54F4E">
        <w:rPr>
          <w:color w:val="000000"/>
        </w:rPr>
        <w:t>1-6</w:t>
      </w:r>
      <w:r w:rsidRPr="00E54F4E">
        <w:t xml:space="preserve">, </w:t>
      </w:r>
      <w:r w:rsidRPr="00E54F4E">
        <w:rPr>
          <w:color w:val="000000"/>
          <w:kern w:val="2"/>
        </w:rPr>
        <w:t>4-1</w:t>
      </w:r>
    </w:p>
    <w:p w14:paraId="79D88689" w14:textId="77777777" w:rsidR="00B35919" w:rsidRPr="00E54F4E" w:rsidRDefault="00B35919">
      <w:pPr>
        <w:pStyle w:val="Index1"/>
        <w:tabs>
          <w:tab w:val="right" w:leader="dot" w:pos="4310"/>
        </w:tabs>
      </w:pPr>
      <w:r w:rsidRPr="00E54F4E">
        <w:rPr>
          <w:color w:val="000000"/>
        </w:rPr>
        <w:t>How to</w:t>
      </w:r>
    </w:p>
    <w:p w14:paraId="02AE4124" w14:textId="77777777" w:rsidR="00B35919" w:rsidRPr="00E54F4E" w:rsidRDefault="00B35919">
      <w:pPr>
        <w:pStyle w:val="Index2"/>
        <w:tabs>
          <w:tab w:val="right" w:leader="dot" w:pos="4310"/>
        </w:tabs>
      </w:pPr>
      <w:r w:rsidRPr="00E54F4E">
        <w:rPr>
          <w:color w:val="000000"/>
        </w:rPr>
        <w:t>Use this Manual</w:t>
      </w:r>
      <w:r w:rsidRPr="00E54F4E">
        <w:t>, xiii</w:t>
      </w:r>
    </w:p>
    <w:p w14:paraId="7205AFDB" w14:textId="77777777" w:rsidR="00B35919" w:rsidRPr="00E54F4E" w:rsidRDefault="00B35919">
      <w:pPr>
        <w:pStyle w:val="Index1"/>
        <w:tabs>
          <w:tab w:val="right" w:leader="dot" w:pos="4310"/>
        </w:tabs>
      </w:pPr>
      <w:r w:rsidRPr="00E54F4E">
        <w:rPr>
          <w:color w:val="000000"/>
        </w:rPr>
        <w:t>HTTP</w:t>
      </w:r>
      <w:r w:rsidRPr="00E54F4E">
        <w:t xml:space="preserve">, </w:t>
      </w:r>
      <w:r w:rsidRPr="00E54F4E">
        <w:rPr>
          <w:color w:val="000000"/>
        </w:rPr>
        <w:t>1-8</w:t>
      </w:r>
      <w:r w:rsidRPr="00E54F4E">
        <w:t xml:space="preserve">, </w:t>
      </w:r>
      <w:r w:rsidRPr="00E54F4E">
        <w:rPr>
          <w:color w:val="000000"/>
        </w:rPr>
        <w:t>3-8</w:t>
      </w:r>
      <w:r w:rsidRPr="00E54F4E">
        <w:t xml:space="preserve">, </w:t>
      </w:r>
      <w:r w:rsidRPr="00E54F4E">
        <w:rPr>
          <w:color w:val="000000"/>
        </w:rPr>
        <w:t>7-2</w:t>
      </w:r>
      <w:r w:rsidRPr="00E54F4E">
        <w:t xml:space="preserve">, </w:t>
      </w:r>
      <w:r w:rsidRPr="00E54F4E">
        <w:rPr>
          <w:color w:val="000000"/>
        </w:rPr>
        <w:t>9-2</w:t>
      </w:r>
      <w:r w:rsidRPr="00E54F4E">
        <w:t xml:space="preserve">, </w:t>
      </w:r>
      <w:r w:rsidRPr="00E54F4E">
        <w:rPr>
          <w:color w:val="000000"/>
        </w:rPr>
        <w:t>11-2</w:t>
      </w:r>
    </w:p>
    <w:p w14:paraId="5F386416" w14:textId="77777777" w:rsidR="00B35919" w:rsidRPr="00E54F4E" w:rsidRDefault="00B35919">
      <w:pPr>
        <w:pStyle w:val="Index2"/>
        <w:tabs>
          <w:tab w:val="right" w:leader="dot" w:pos="4310"/>
        </w:tabs>
      </w:pPr>
      <w:r w:rsidRPr="00E54F4E">
        <w:rPr>
          <w:color w:val="000000"/>
        </w:rPr>
        <w:t>Session Object</w:t>
      </w:r>
      <w:r w:rsidRPr="00E54F4E">
        <w:t xml:space="preserve">, </w:t>
      </w:r>
      <w:r w:rsidRPr="00E54F4E">
        <w:rPr>
          <w:color w:val="000000"/>
        </w:rPr>
        <w:t>7-2</w:t>
      </w:r>
    </w:p>
    <w:p w14:paraId="116496C2" w14:textId="77777777" w:rsidR="00B35919" w:rsidRPr="00E54F4E" w:rsidRDefault="00B35919">
      <w:pPr>
        <w:pStyle w:val="Index1"/>
        <w:tabs>
          <w:tab w:val="right" w:leader="dot" w:pos="4310"/>
        </w:tabs>
      </w:pPr>
      <w:r w:rsidRPr="00E54F4E">
        <w:rPr>
          <w:color w:val="000000"/>
        </w:rPr>
        <w:t>HttpSessionAttributeListener method</w:t>
      </w:r>
      <w:r w:rsidRPr="00E54F4E">
        <w:t xml:space="preserve">, </w:t>
      </w:r>
      <w:r w:rsidRPr="00E54F4E">
        <w:rPr>
          <w:color w:val="000000"/>
        </w:rPr>
        <w:t>4-12</w:t>
      </w:r>
    </w:p>
    <w:p w14:paraId="5AF84021" w14:textId="77777777" w:rsidR="00B35919" w:rsidRPr="00E54F4E" w:rsidRDefault="00B35919">
      <w:pPr>
        <w:pStyle w:val="Index1"/>
        <w:tabs>
          <w:tab w:val="right" w:leader="dot" w:pos="4310"/>
        </w:tabs>
      </w:pPr>
      <w:r w:rsidRPr="00E54F4E">
        <w:rPr>
          <w:color w:val="000000"/>
        </w:rPr>
        <w:t>HttpSessionListener's sessionDestroyed Method</w:t>
      </w:r>
      <w:r w:rsidRPr="00E54F4E">
        <w:t xml:space="preserve">, </w:t>
      </w:r>
      <w:r w:rsidRPr="00E54F4E">
        <w:rPr>
          <w:color w:val="000000"/>
        </w:rPr>
        <w:t>4-12</w:t>
      </w:r>
    </w:p>
    <w:p w14:paraId="00C11FEA" w14:textId="77777777" w:rsidR="00B35919" w:rsidRPr="00E54F4E" w:rsidRDefault="00B35919">
      <w:pPr>
        <w:pStyle w:val="Index1"/>
        <w:tabs>
          <w:tab w:val="right" w:leader="dot" w:pos="4310"/>
        </w:tabs>
      </w:pPr>
      <w:r w:rsidRPr="00E54F4E">
        <w:rPr>
          <w:color w:val="000000"/>
        </w:rPr>
        <w:t>Hyper Text Transport Protocol (HTTP)</w:t>
      </w:r>
      <w:r w:rsidRPr="00E54F4E">
        <w:t xml:space="preserve">, </w:t>
      </w:r>
      <w:r w:rsidRPr="00E54F4E">
        <w:rPr>
          <w:color w:val="000000"/>
        </w:rPr>
        <w:t>1-8</w:t>
      </w:r>
      <w:r w:rsidRPr="00E54F4E">
        <w:t xml:space="preserve">, </w:t>
      </w:r>
      <w:r w:rsidRPr="00E54F4E">
        <w:rPr>
          <w:color w:val="000000"/>
        </w:rPr>
        <w:t>3-8</w:t>
      </w:r>
      <w:r w:rsidRPr="00E54F4E">
        <w:t xml:space="preserve">, </w:t>
      </w:r>
      <w:r w:rsidRPr="00E54F4E">
        <w:rPr>
          <w:color w:val="000000"/>
        </w:rPr>
        <w:t>7-2</w:t>
      </w:r>
      <w:r w:rsidRPr="00E54F4E">
        <w:t xml:space="preserve">, </w:t>
      </w:r>
      <w:r w:rsidRPr="00E54F4E">
        <w:rPr>
          <w:color w:val="000000"/>
        </w:rPr>
        <w:t>9-2</w:t>
      </w:r>
      <w:r w:rsidRPr="00E54F4E">
        <w:t xml:space="preserve">, </w:t>
      </w:r>
      <w:r w:rsidRPr="00E54F4E">
        <w:rPr>
          <w:color w:val="000000"/>
        </w:rPr>
        <w:t>11-2</w:t>
      </w:r>
    </w:p>
    <w:p w14:paraId="0BF1F308" w14:textId="77777777" w:rsidR="00B35919" w:rsidRPr="00E54F4E" w:rsidRDefault="00B35919">
      <w:pPr>
        <w:pStyle w:val="IndexHeading"/>
        <w:keepNext/>
        <w:tabs>
          <w:tab w:val="right" w:leader="dot" w:pos="4310"/>
        </w:tabs>
        <w:rPr>
          <w:rFonts w:ascii="Calibri" w:hAnsi="Calibri" w:cs="Times New Roman"/>
          <w:b w:val="0"/>
          <w:bCs w:val="0"/>
        </w:rPr>
      </w:pPr>
      <w:r w:rsidRPr="00E54F4E">
        <w:t>I</w:t>
      </w:r>
    </w:p>
    <w:p w14:paraId="5C053506" w14:textId="77777777" w:rsidR="00B35919" w:rsidRPr="00E54F4E" w:rsidRDefault="00B35919">
      <w:pPr>
        <w:pStyle w:val="Index1"/>
        <w:tabs>
          <w:tab w:val="right" w:leader="dot" w:pos="4310"/>
        </w:tabs>
      </w:pPr>
      <w:r w:rsidRPr="00E54F4E">
        <w:rPr>
          <w:color w:val="000000"/>
        </w:rPr>
        <w:t>Images</w:t>
      </w:r>
    </w:p>
    <w:p w14:paraId="4ED01895" w14:textId="77777777" w:rsidR="00B35919" w:rsidRPr="00E54F4E" w:rsidRDefault="00B35919">
      <w:pPr>
        <w:pStyle w:val="Index2"/>
        <w:tabs>
          <w:tab w:val="right" w:leader="dot" w:pos="4310"/>
        </w:tabs>
      </w:pPr>
      <w:r w:rsidRPr="00E54F4E">
        <w:rPr>
          <w:color w:val="000000"/>
        </w:rPr>
        <w:t>HealtheVetVistaSmallBlue.jpg</w:t>
      </w:r>
      <w:r w:rsidRPr="00E54F4E">
        <w:t xml:space="preserve">, </w:t>
      </w:r>
      <w:r w:rsidRPr="00E54F4E">
        <w:rPr>
          <w:color w:val="000000"/>
        </w:rPr>
        <w:t>4-9</w:t>
      </w:r>
    </w:p>
    <w:p w14:paraId="204BF5C8" w14:textId="77777777" w:rsidR="00B35919" w:rsidRPr="00E54F4E" w:rsidRDefault="00B35919">
      <w:pPr>
        <w:pStyle w:val="Index2"/>
        <w:tabs>
          <w:tab w:val="right" w:leader="dot" w:pos="4310"/>
        </w:tabs>
      </w:pPr>
      <w:r w:rsidRPr="00E54F4E">
        <w:rPr>
          <w:color w:val="000000"/>
        </w:rPr>
        <w:t>HealtheVetVistaSmallWhite.jpg</w:t>
      </w:r>
      <w:r w:rsidRPr="00E54F4E">
        <w:t xml:space="preserve">, </w:t>
      </w:r>
      <w:r w:rsidRPr="00E54F4E">
        <w:rPr>
          <w:color w:val="000000"/>
        </w:rPr>
        <w:t>4-9</w:t>
      </w:r>
    </w:p>
    <w:p w14:paraId="1D20B17B" w14:textId="77777777" w:rsidR="00B35919" w:rsidRPr="00E54F4E" w:rsidRDefault="00B35919">
      <w:pPr>
        <w:pStyle w:val="Index1"/>
        <w:tabs>
          <w:tab w:val="right" w:leader="dot" w:pos="4310"/>
        </w:tabs>
      </w:pPr>
      <w:r w:rsidRPr="00E54F4E">
        <w:rPr>
          <w:color w:val="000000"/>
        </w:rPr>
        <w:t>Implementation and Maintenance (J2EE Site)</w:t>
      </w:r>
      <w:r w:rsidRPr="00E54F4E">
        <w:t xml:space="preserve">, </w:t>
      </w:r>
      <w:r w:rsidRPr="00E54F4E">
        <w:rPr>
          <w:color w:val="000000"/>
        </w:rPr>
        <w:t>8-1</w:t>
      </w:r>
    </w:p>
    <w:p w14:paraId="0A457B87" w14:textId="77777777" w:rsidR="00B35919" w:rsidRPr="00E54F4E" w:rsidRDefault="00B35919">
      <w:pPr>
        <w:pStyle w:val="Index1"/>
        <w:tabs>
          <w:tab w:val="right" w:leader="dot" w:pos="4310"/>
        </w:tabs>
      </w:pPr>
      <w:r w:rsidRPr="00E54F4E">
        <w:rPr>
          <w:color w:val="000000"/>
        </w:rPr>
        <w:t>Import</w:t>
      </w:r>
    </w:p>
    <w:p w14:paraId="26A0943B" w14:textId="77777777" w:rsidR="00B35919" w:rsidRPr="00E54F4E" w:rsidRDefault="00B35919">
      <w:pPr>
        <w:pStyle w:val="Index2"/>
        <w:tabs>
          <w:tab w:val="right" w:leader="dot" w:pos="4310"/>
        </w:tabs>
      </w:pPr>
      <w:r w:rsidRPr="00E54F4E">
        <w:rPr>
          <w:color w:val="000000"/>
        </w:rPr>
        <w:t>KAAJEE Jar Files</w:t>
      </w:r>
      <w:r w:rsidRPr="00E54F4E">
        <w:t xml:space="preserve">, </w:t>
      </w:r>
      <w:r w:rsidRPr="00E54F4E">
        <w:rPr>
          <w:color w:val="000000"/>
        </w:rPr>
        <w:t>4-5</w:t>
      </w:r>
    </w:p>
    <w:p w14:paraId="79635905" w14:textId="77777777" w:rsidR="00B35919" w:rsidRPr="00E54F4E" w:rsidRDefault="00B35919">
      <w:pPr>
        <w:pStyle w:val="Index2"/>
        <w:tabs>
          <w:tab w:val="right" w:leader="dot" w:pos="4310"/>
        </w:tabs>
      </w:pPr>
      <w:r w:rsidRPr="00E54F4E">
        <w:rPr>
          <w:color w:val="000000"/>
        </w:rPr>
        <w:t>KAAJEE Login Folder</w:t>
      </w:r>
      <w:r w:rsidRPr="00E54F4E">
        <w:t xml:space="preserve">, </w:t>
      </w:r>
      <w:r w:rsidRPr="00E54F4E">
        <w:rPr>
          <w:color w:val="000000"/>
        </w:rPr>
        <w:t>4-8</w:t>
      </w:r>
    </w:p>
    <w:p w14:paraId="735B20DB" w14:textId="77777777" w:rsidR="00B35919" w:rsidRPr="00E54F4E" w:rsidRDefault="00B35919">
      <w:pPr>
        <w:pStyle w:val="Index2"/>
        <w:tabs>
          <w:tab w:val="right" w:leader="dot" w:pos="4310"/>
        </w:tabs>
      </w:pPr>
      <w:r w:rsidRPr="00E54F4E">
        <w:rPr>
          <w:color w:val="000000"/>
        </w:rPr>
        <w:t>Other Dependent Jar Files</w:t>
      </w:r>
      <w:r w:rsidRPr="00E54F4E">
        <w:t xml:space="preserve">, </w:t>
      </w:r>
      <w:r w:rsidRPr="00E54F4E">
        <w:rPr>
          <w:color w:val="000000"/>
        </w:rPr>
        <w:t>4-6</w:t>
      </w:r>
    </w:p>
    <w:p w14:paraId="0A085E22" w14:textId="77777777" w:rsidR="00B35919" w:rsidRPr="00E54F4E" w:rsidRDefault="00B35919">
      <w:pPr>
        <w:pStyle w:val="Index1"/>
        <w:tabs>
          <w:tab w:val="right" w:leader="dot" w:pos="4310"/>
        </w:tabs>
      </w:pPr>
      <w:r w:rsidRPr="00E54F4E">
        <w:rPr>
          <w:color w:val="000000"/>
          <w:kern w:val="2"/>
        </w:rPr>
        <w:t>Inquire Option</w:t>
      </w:r>
      <w:r w:rsidRPr="00E54F4E">
        <w:t xml:space="preserve">, </w:t>
      </w:r>
      <w:r w:rsidRPr="00E54F4E">
        <w:rPr>
          <w:color w:val="000000"/>
          <w:kern w:val="2"/>
        </w:rPr>
        <w:t>8-14</w:t>
      </w:r>
    </w:p>
    <w:p w14:paraId="7E0FF977" w14:textId="77777777" w:rsidR="00B35919" w:rsidRPr="00E54F4E" w:rsidRDefault="00B35919">
      <w:pPr>
        <w:pStyle w:val="Index1"/>
        <w:tabs>
          <w:tab w:val="right" w:leader="dot" w:pos="4310"/>
        </w:tabs>
      </w:pPr>
      <w:r w:rsidRPr="00E54F4E">
        <w:rPr>
          <w:color w:val="000000"/>
        </w:rPr>
        <w:t>Installation</w:t>
      </w:r>
    </w:p>
    <w:p w14:paraId="45E2567F" w14:textId="77777777" w:rsidR="00B35919" w:rsidRPr="00E54F4E" w:rsidRDefault="00B35919">
      <w:pPr>
        <w:pStyle w:val="Index2"/>
        <w:tabs>
          <w:tab w:val="right" w:leader="dot" w:pos="4310"/>
        </w:tabs>
      </w:pPr>
      <w:r w:rsidRPr="00E54F4E">
        <w:rPr>
          <w:color w:val="000000"/>
        </w:rPr>
        <w:t>KAAJEE Developer Instructions</w:t>
      </w:r>
      <w:r w:rsidRPr="00E54F4E">
        <w:t xml:space="preserve">, </w:t>
      </w:r>
      <w:r w:rsidRPr="00E54F4E">
        <w:rPr>
          <w:color w:val="000000"/>
        </w:rPr>
        <w:t>3-1</w:t>
      </w:r>
    </w:p>
    <w:p w14:paraId="171D212D" w14:textId="77777777" w:rsidR="00B35919" w:rsidRPr="00E54F4E" w:rsidRDefault="00B35919">
      <w:pPr>
        <w:pStyle w:val="Index2"/>
        <w:tabs>
          <w:tab w:val="right" w:leader="dot" w:pos="4310"/>
        </w:tabs>
      </w:pPr>
      <w:r w:rsidRPr="00E54F4E">
        <w:rPr>
          <w:color w:val="000000"/>
        </w:rPr>
        <w:t>KAAJEE Virgin Installation</w:t>
      </w:r>
      <w:r w:rsidRPr="00E54F4E">
        <w:t xml:space="preserve">, </w:t>
      </w:r>
      <w:r w:rsidRPr="00E54F4E">
        <w:rPr>
          <w:color w:val="000000"/>
        </w:rPr>
        <w:t>3-3</w:t>
      </w:r>
    </w:p>
    <w:p w14:paraId="538E896C" w14:textId="77777777" w:rsidR="00B35919" w:rsidRPr="00E54F4E" w:rsidRDefault="00B35919">
      <w:pPr>
        <w:pStyle w:val="Index1"/>
        <w:tabs>
          <w:tab w:val="right" w:leader="dot" w:pos="4310"/>
        </w:tabs>
      </w:pPr>
      <w:r w:rsidRPr="00E54F4E">
        <w:rPr>
          <w:color w:val="000000"/>
        </w:rPr>
        <w:t>INSTITUTION File (#4)</w:t>
      </w:r>
      <w:r w:rsidRPr="00E54F4E">
        <w:t xml:space="preserve">, </w:t>
      </w:r>
      <w:r w:rsidRPr="00E54F4E">
        <w:rPr>
          <w:color w:val="000000"/>
        </w:rPr>
        <w:t>7-5</w:t>
      </w:r>
      <w:r w:rsidRPr="00E54F4E">
        <w:t xml:space="preserve">, </w:t>
      </w:r>
      <w:r w:rsidRPr="00E54F4E">
        <w:rPr>
          <w:color w:val="000000"/>
        </w:rPr>
        <w:t>7-9</w:t>
      </w:r>
    </w:p>
    <w:p w14:paraId="1E3AD86A" w14:textId="77777777" w:rsidR="00B35919" w:rsidRPr="00E54F4E" w:rsidRDefault="00B35919">
      <w:pPr>
        <w:pStyle w:val="Index2"/>
        <w:tabs>
          <w:tab w:val="right" w:leader="dot" w:pos="4310"/>
        </w:tabs>
      </w:pPr>
      <w:r w:rsidRPr="00E54F4E">
        <w:rPr>
          <w:color w:val="000000"/>
        </w:rPr>
        <w:t>Glossary</w:t>
      </w:r>
      <w:r w:rsidRPr="00E54F4E">
        <w:t>, 3, 5, 11</w:t>
      </w:r>
    </w:p>
    <w:p w14:paraId="528D2EBA" w14:textId="77777777" w:rsidR="00B35919" w:rsidRPr="00E54F4E" w:rsidRDefault="00B35919">
      <w:pPr>
        <w:pStyle w:val="Index1"/>
        <w:tabs>
          <w:tab w:val="right" w:leader="dot" w:pos="4310"/>
        </w:tabs>
      </w:pPr>
      <w:r w:rsidRPr="00E54F4E">
        <w:rPr>
          <w:color w:val="000000"/>
        </w:rPr>
        <w:t>Institution getVistaProvider() API</w:t>
      </w:r>
      <w:r w:rsidRPr="00E54F4E">
        <w:t xml:space="preserve">, </w:t>
      </w:r>
      <w:r w:rsidRPr="00E54F4E">
        <w:rPr>
          <w:color w:val="000000"/>
        </w:rPr>
        <w:t>7-1</w:t>
      </w:r>
      <w:r w:rsidRPr="00E54F4E">
        <w:t xml:space="preserve">, </w:t>
      </w:r>
      <w:r w:rsidRPr="00E54F4E">
        <w:rPr>
          <w:color w:val="000000"/>
        </w:rPr>
        <w:t>7-2</w:t>
      </w:r>
    </w:p>
    <w:p w14:paraId="0D4675B5" w14:textId="77777777" w:rsidR="00B35919" w:rsidRPr="00E54F4E" w:rsidRDefault="00B35919">
      <w:pPr>
        <w:pStyle w:val="Index1"/>
        <w:tabs>
          <w:tab w:val="right" w:leader="dot" w:pos="4310"/>
        </w:tabs>
      </w:pPr>
      <w:r w:rsidRPr="00E54F4E">
        <w:rPr>
          <w:color w:val="000000"/>
        </w:rPr>
        <w:t>Institution.getVistaProvider Method</w:t>
      </w:r>
      <w:r w:rsidRPr="00E54F4E">
        <w:t xml:space="preserve">, </w:t>
      </w:r>
      <w:r w:rsidRPr="00E54F4E">
        <w:rPr>
          <w:color w:val="000000"/>
        </w:rPr>
        <w:t>7-11</w:t>
      </w:r>
    </w:p>
    <w:p w14:paraId="631E55F4" w14:textId="77777777" w:rsidR="00B35919" w:rsidRPr="00E54F4E" w:rsidRDefault="00B35919">
      <w:pPr>
        <w:pStyle w:val="Index1"/>
        <w:tabs>
          <w:tab w:val="right" w:leader="dot" w:pos="4310"/>
        </w:tabs>
      </w:pPr>
      <w:r w:rsidRPr="00E54F4E">
        <w:rPr>
          <w:color w:val="000000"/>
        </w:rPr>
        <w:t>Institution/division you selected for login is not valid for your M user account (Error Message)</w:t>
      </w:r>
      <w:r w:rsidRPr="00E54F4E">
        <w:t xml:space="preserve">, </w:t>
      </w:r>
      <w:r w:rsidRPr="00E54F4E">
        <w:rPr>
          <w:color w:val="000000"/>
        </w:rPr>
        <w:t>11-10</w:t>
      </w:r>
    </w:p>
    <w:p w14:paraId="1DD44A22" w14:textId="77777777" w:rsidR="00B35919" w:rsidRPr="00E54F4E" w:rsidRDefault="00B35919">
      <w:pPr>
        <w:pStyle w:val="Index1"/>
        <w:tabs>
          <w:tab w:val="right" w:leader="dot" w:pos="4310"/>
        </w:tabs>
      </w:pPr>
      <w:r w:rsidRPr="00E54F4E">
        <w:rPr>
          <w:color w:val="000000"/>
        </w:rPr>
        <w:t>Instructions</w:t>
      </w:r>
    </w:p>
    <w:p w14:paraId="742CC1AE" w14:textId="77777777" w:rsidR="00B35919" w:rsidRPr="00E54F4E" w:rsidRDefault="00B35919">
      <w:pPr>
        <w:pStyle w:val="Index2"/>
        <w:tabs>
          <w:tab w:val="right" w:leader="dot" w:pos="4310"/>
        </w:tabs>
      </w:pPr>
      <w:r w:rsidRPr="00E54F4E">
        <w:rPr>
          <w:color w:val="000000"/>
        </w:rPr>
        <w:t>Installing KAAJEE for Development</w:t>
      </w:r>
      <w:r w:rsidRPr="00E54F4E">
        <w:t xml:space="preserve">, </w:t>
      </w:r>
      <w:r w:rsidRPr="00E54F4E">
        <w:rPr>
          <w:color w:val="000000"/>
        </w:rPr>
        <w:t>3-1</w:t>
      </w:r>
    </w:p>
    <w:p w14:paraId="740F2D6A" w14:textId="77777777" w:rsidR="00B35919" w:rsidRPr="00E54F4E" w:rsidRDefault="00B35919">
      <w:pPr>
        <w:pStyle w:val="Index2"/>
        <w:tabs>
          <w:tab w:val="right" w:leader="dot" w:pos="4310"/>
        </w:tabs>
      </w:pPr>
      <w:r w:rsidRPr="00E54F4E">
        <w:rPr>
          <w:color w:val="000000"/>
        </w:rPr>
        <w:t>KAAJEE Virgin Installation</w:t>
      </w:r>
      <w:r w:rsidRPr="00E54F4E">
        <w:t xml:space="preserve">, </w:t>
      </w:r>
      <w:r w:rsidRPr="00E54F4E">
        <w:rPr>
          <w:color w:val="000000"/>
        </w:rPr>
        <w:t>3-3</w:t>
      </w:r>
    </w:p>
    <w:p w14:paraId="054E296E" w14:textId="77777777" w:rsidR="00B35919" w:rsidRPr="00E54F4E" w:rsidRDefault="00B35919">
      <w:pPr>
        <w:pStyle w:val="Index1"/>
        <w:tabs>
          <w:tab w:val="right" w:leader="dot" w:pos="4310"/>
        </w:tabs>
      </w:pPr>
      <w:r w:rsidRPr="00E54F4E">
        <w:rPr>
          <w:color w:val="000000"/>
        </w:rPr>
        <w:t>Integrating KAAJEE with an Application</w:t>
      </w:r>
      <w:r w:rsidRPr="00E54F4E">
        <w:t xml:space="preserve">, </w:t>
      </w:r>
      <w:r w:rsidRPr="00E54F4E">
        <w:rPr>
          <w:color w:val="000000"/>
        </w:rPr>
        <w:t>4-1</w:t>
      </w:r>
    </w:p>
    <w:p w14:paraId="2298266C" w14:textId="77777777" w:rsidR="00B35919" w:rsidRPr="00E54F4E" w:rsidRDefault="00B35919">
      <w:pPr>
        <w:pStyle w:val="Index1"/>
        <w:tabs>
          <w:tab w:val="right" w:leader="dot" w:pos="4310"/>
        </w:tabs>
      </w:pPr>
      <w:r w:rsidRPr="00E54F4E">
        <w:rPr>
          <w:color w:val="000000"/>
        </w:rPr>
        <w:t>Integration Agreements</w:t>
      </w:r>
      <w:r w:rsidRPr="00E54F4E">
        <w:t xml:space="preserve">, </w:t>
      </w:r>
      <w:r w:rsidRPr="00E54F4E">
        <w:rPr>
          <w:color w:val="000000"/>
        </w:rPr>
        <w:t>8-14</w:t>
      </w:r>
    </w:p>
    <w:p w14:paraId="4206BF52" w14:textId="77777777" w:rsidR="00B35919" w:rsidRPr="00E54F4E" w:rsidRDefault="00B35919">
      <w:pPr>
        <w:pStyle w:val="Index1"/>
        <w:tabs>
          <w:tab w:val="right" w:leader="dot" w:pos="4310"/>
        </w:tabs>
      </w:pPr>
      <w:r w:rsidRPr="00E54F4E">
        <w:rPr>
          <w:color w:val="000000"/>
          <w:kern w:val="2"/>
        </w:rPr>
        <w:t>Integration Agreements Menu Option</w:t>
      </w:r>
      <w:r w:rsidRPr="00E54F4E">
        <w:t xml:space="preserve">, </w:t>
      </w:r>
      <w:r w:rsidRPr="00E54F4E">
        <w:rPr>
          <w:color w:val="000000"/>
          <w:kern w:val="2"/>
        </w:rPr>
        <w:t>8-14</w:t>
      </w:r>
    </w:p>
    <w:p w14:paraId="17E68E93" w14:textId="77777777" w:rsidR="00B35919" w:rsidRPr="00E54F4E" w:rsidRDefault="00B35919">
      <w:pPr>
        <w:pStyle w:val="Index1"/>
        <w:tabs>
          <w:tab w:val="right" w:leader="dot" w:pos="4310"/>
        </w:tabs>
      </w:pPr>
      <w:r w:rsidRPr="00E54F4E">
        <w:rPr>
          <w:color w:val="000000"/>
        </w:rPr>
        <w:t>Interfaces</w:t>
      </w:r>
      <w:r w:rsidRPr="00E54F4E">
        <w:t xml:space="preserve">, </w:t>
      </w:r>
      <w:r w:rsidRPr="00E54F4E">
        <w:rPr>
          <w:color w:val="000000"/>
        </w:rPr>
        <w:t>9-3</w:t>
      </w:r>
    </w:p>
    <w:p w14:paraId="02F85275" w14:textId="77777777" w:rsidR="00B35919" w:rsidRPr="00E54F4E" w:rsidRDefault="00B35919">
      <w:pPr>
        <w:pStyle w:val="Index1"/>
        <w:tabs>
          <w:tab w:val="right" w:leader="dot" w:pos="4310"/>
        </w:tabs>
      </w:pPr>
      <w:r w:rsidRPr="00E54F4E">
        <w:rPr>
          <w:color w:val="000000"/>
        </w:rPr>
        <w:t>Internal Relations</w:t>
      </w:r>
      <w:r w:rsidRPr="00E54F4E">
        <w:t xml:space="preserve">, </w:t>
      </w:r>
      <w:r w:rsidRPr="00E54F4E">
        <w:rPr>
          <w:color w:val="000000"/>
        </w:rPr>
        <w:t>8-15</w:t>
      </w:r>
    </w:p>
    <w:p w14:paraId="0B7FF6B3" w14:textId="77777777" w:rsidR="00B35919" w:rsidRPr="00E54F4E" w:rsidRDefault="00B35919">
      <w:pPr>
        <w:pStyle w:val="Index1"/>
        <w:tabs>
          <w:tab w:val="right" w:leader="dot" w:pos="4310"/>
        </w:tabs>
      </w:pPr>
      <w:r w:rsidRPr="00E54F4E">
        <w:rPr>
          <w:color w:val="000000"/>
        </w:rPr>
        <w:t>Introduction</w:t>
      </w:r>
    </w:p>
    <w:p w14:paraId="4727DA3D" w14:textId="77777777" w:rsidR="00B35919" w:rsidRPr="00E54F4E" w:rsidRDefault="00B35919">
      <w:pPr>
        <w:pStyle w:val="Index2"/>
        <w:tabs>
          <w:tab w:val="right" w:leader="dot" w:pos="4310"/>
        </w:tabs>
      </w:pPr>
      <w:r w:rsidRPr="00E54F4E">
        <w:rPr>
          <w:color w:val="000000"/>
        </w:rPr>
        <w:t>KAAJEE</w:t>
      </w:r>
      <w:r w:rsidRPr="00E54F4E">
        <w:t xml:space="preserve">, </w:t>
      </w:r>
      <w:r w:rsidRPr="00E54F4E">
        <w:rPr>
          <w:color w:val="000000"/>
        </w:rPr>
        <w:t>1-1</w:t>
      </w:r>
    </w:p>
    <w:p w14:paraId="5EEC433F" w14:textId="77777777" w:rsidR="00B35919" w:rsidRPr="00E54F4E" w:rsidRDefault="00B35919">
      <w:pPr>
        <w:pStyle w:val="Index1"/>
        <w:tabs>
          <w:tab w:val="right" w:leader="dot" w:pos="4310"/>
        </w:tabs>
      </w:pPr>
      <w:r w:rsidRPr="00E54F4E">
        <w:rPr>
          <w:color w:val="000000"/>
        </w:rPr>
        <w:t>Introductory Text</w:t>
      </w:r>
    </w:p>
    <w:p w14:paraId="28DCA46D" w14:textId="77777777" w:rsidR="00B35919" w:rsidRPr="00E54F4E" w:rsidRDefault="00B35919">
      <w:pPr>
        <w:pStyle w:val="Index2"/>
        <w:tabs>
          <w:tab w:val="right" w:leader="dot" w:pos="4310"/>
        </w:tabs>
      </w:pPr>
      <w:r w:rsidRPr="00E54F4E">
        <w:rPr>
          <w:color w:val="000000"/>
        </w:rPr>
        <w:t>Suggested System Announcement Text</w:t>
      </w:r>
      <w:r w:rsidRPr="00E54F4E">
        <w:t xml:space="preserve">, </w:t>
      </w:r>
      <w:r w:rsidRPr="00E54F4E">
        <w:rPr>
          <w:color w:val="000000"/>
        </w:rPr>
        <w:t>6-4</w:t>
      </w:r>
    </w:p>
    <w:p w14:paraId="339CA996" w14:textId="77777777" w:rsidR="00B35919" w:rsidRPr="00E54F4E" w:rsidRDefault="00B35919">
      <w:pPr>
        <w:pStyle w:val="Index1"/>
        <w:tabs>
          <w:tab w:val="right" w:leader="dot" w:pos="4310"/>
        </w:tabs>
      </w:pPr>
      <w:r w:rsidRPr="00E54F4E">
        <w:rPr>
          <w:color w:val="000000"/>
        </w:rPr>
        <w:t>isCallerInRole Method</w:t>
      </w:r>
      <w:r w:rsidRPr="00E54F4E">
        <w:t xml:space="preserve">, </w:t>
      </w:r>
      <w:r w:rsidRPr="00E54F4E">
        <w:rPr>
          <w:color w:val="000000"/>
        </w:rPr>
        <w:t>7-1</w:t>
      </w:r>
    </w:p>
    <w:p w14:paraId="1C22BDFB" w14:textId="77777777" w:rsidR="00B35919" w:rsidRPr="00E54F4E" w:rsidRDefault="00B35919">
      <w:pPr>
        <w:pStyle w:val="Index1"/>
        <w:tabs>
          <w:tab w:val="right" w:leader="dot" w:pos="4310"/>
        </w:tabs>
      </w:pPr>
      <w:r w:rsidRPr="00E54F4E">
        <w:rPr>
          <w:color w:val="000000"/>
        </w:rPr>
        <w:t>Issues</w:t>
      </w:r>
    </w:p>
    <w:p w14:paraId="7BDEFB87" w14:textId="77777777" w:rsidR="00B35919" w:rsidRPr="00E54F4E" w:rsidRDefault="00B35919">
      <w:pPr>
        <w:pStyle w:val="Index2"/>
        <w:tabs>
          <w:tab w:val="right" w:leader="dot" w:pos="4310"/>
        </w:tabs>
      </w:pPr>
      <w:r w:rsidRPr="00E54F4E">
        <w:rPr>
          <w:rFonts w:cs="Arial"/>
          <w:color w:val="000000"/>
        </w:rPr>
        <w:t>Enforce Failed Login Attempt Limit</w:t>
      </w:r>
      <w:r w:rsidRPr="00E54F4E">
        <w:t xml:space="preserve">, </w:t>
      </w:r>
      <w:r w:rsidRPr="00E54F4E">
        <w:rPr>
          <w:rFonts w:cs="Arial"/>
          <w:color w:val="000000"/>
        </w:rPr>
        <w:t>2-1</w:t>
      </w:r>
    </w:p>
    <w:p w14:paraId="346476D6" w14:textId="77777777" w:rsidR="00B35919" w:rsidRPr="00E54F4E" w:rsidRDefault="00B35919">
      <w:pPr>
        <w:pStyle w:val="Index2"/>
        <w:tabs>
          <w:tab w:val="right" w:leader="dot" w:pos="4310"/>
        </w:tabs>
      </w:pPr>
      <w:r w:rsidRPr="00E54F4E">
        <w:rPr>
          <w:color w:val="000000"/>
        </w:rPr>
        <w:t>Outstanding</w:t>
      </w:r>
      <w:r w:rsidRPr="00E54F4E">
        <w:t xml:space="preserve">, </w:t>
      </w:r>
      <w:r w:rsidRPr="00E54F4E">
        <w:rPr>
          <w:color w:val="000000"/>
        </w:rPr>
        <w:t>2-1</w:t>
      </w:r>
    </w:p>
    <w:p w14:paraId="0D2FAEE9" w14:textId="77777777" w:rsidR="00B35919" w:rsidRPr="00E54F4E" w:rsidRDefault="00B35919">
      <w:pPr>
        <w:pStyle w:val="Index3"/>
        <w:tabs>
          <w:tab w:val="right" w:leader="dot" w:pos="4310"/>
        </w:tabs>
      </w:pPr>
      <w:r w:rsidRPr="00E54F4E">
        <w:rPr>
          <w:color w:val="000000"/>
        </w:rPr>
        <w:t>KAAJEE</w:t>
      </w:r>
      <w:r w:rsidRPr="00E54F4E">
        <w:t xml:space="preserve">, </w:t>
      </w:r>
      <w:r w:rsidRPr="00E54F4E">
        <w:rPr>
          <w:color w:val="000000"/>
        </w:rPr>
        <w:t>2-1</w:t>
      </w:r>
    </w:p>
    <w:p w14:paraId="7955D8D6" w14:textId="77777777" w:rsidR="00B35919" w:rsidRPr="00E54F4E" w:rsidRDefault="00B35919">
      <w:pPr>
        <w:pStyle w:val="Index1"/>
        <w:tabs>
          <w:tab w:val="right" w:leader="dot" w:pos="4310"/>
        </w:tabs>
      </w:pPr>
      <w:r w:rsidRPr="00E54F4E">
        <w:rPr>
          <w:color w:val="000000"/>
        </w:rPr>
        <w:t>isUserInRole Method</w:t>
      </w:r>
      <w:r w:rsidRPr="00E54F4E">
        <w:t xml:space="preserve">, </w:t>
      </w:r>
      <w:r w:rsidRPr="00E54F4E">
        <w:rPr>
          <w:color w:val="000000"/>
        </w:rPr>
        <w:t>5-1</w:t>
      </w:r>
      <w:r w:rsidRPr="00E54F4E">
        <w:t xml:space="preserve">, </w:t>
      </w:r>
      <w:r w:rsidRPr="00E54F4E">
        <w:rPr>
          <w:color w:val="000000"/>
        </w:rPr>
        <w:t>7-1</w:t>
      </w:r>
    </w:p>
    <w:p w14:paraId="6D6C92C9" w14:textId="77777777" w:rsidR="00B35919" w:rsidRPr="00E54F4E" w:rsidRDefault="00B35919">
      <w:pPr>
        <w:pStyle w:val="IndexHeading"/>
        <w:keepNext/>
        <w:tabs>
          <w:tab w:val="right" w:leader="dot" w:pos="4310"/>
        </w:tabs>
        <w:rPr>
          <w:rFonts w:ascii="Calibri" w:hAnsi="Calibri" w:cs="Times New Roman"/>
          <w:b w:val="0"/>
          <w:bCs w:val="0"/>
        </w:rPr>
      </w:pPr>
      <w:r w:rsidRPr="00E54F4E">
        <w:t>J</w:t>
      </w:r>
    </w:p>
    <w:p w14:paraId="79480B66" w14:textId="77777777" w:rsidR="00B35919" w:rsidRPr="00E54F4E" w:rsidRDefault="00B35919">
      <w:pPr>
        <w:pStyle w:val="Index1"/>
        <w:tabs>
          <w:tab w:val="right" w:leader="dot" w:pos="4310"/>
        </w:tabs>
      </w:pPr>
      <w:r w:rsidRPr="00E54F4E">
        <w:rPr>
          <w:color w:val="000000"/>
        </w:rPr>
        <w:t>J2EE</w:t>
      </w:r>
    </w:p>
    <w:p w14:paraId="5BEA34ED" w14:textId="77777777" w:rsidR="00B35919" w:rsidRPr="00E54F4E" w:rsidRDefault="00B35919">
      <w:pPr>
        <w:pStyle w:val="Index2"/>
        <w:tabs>
          <w:tab w:val="right" w:leader="dot" w:pos="4310"/>
        </w:tabs>
      </w:pPr>
      <w:r w:rsidRPr="00E54F4E">
        <w:rPr>
          <w:color w:val="000000"/>
        </w:rPr>
        <w:t>Container-enforced Security Interfaces</w:t>
      </w:r>
      <w:r w:rsidRPr="00E54F4E">
        <w:t xml:space="preserve">, </w:t>
      </w:r>
      <w:r w:rsidRPr="00E54F4E">
        <w:rPr>
          <w:color w:val="000000"/>
        </w:rPr>
        <w:t>7-1</w:t>
      </w:r>
    </w:p>
    <w:p w14:paraId="42FD3F17" w14:textId="77777777" w:rsidR="00B35919" w:rsidRPr="00E54F4E" w:rsidRDefault="00B35919">
      <w:pPr>
        <w:pStyle w:val="Index2"/>
        <w:tabs>
          <w:tab w:val="right" w:leader="dot" w:pos="4310"/>
        </w:tabs>
      </w:pPr>
      <w:r w:rsidRPr="00E54F4E">
        <w:rPr>
          <w:color w:val="000000"/>
        </w:rPr>
        <w:t>Form-based Authentication</w:t>
      </w:r>
      <w:r w:rsidRPr="00E54F4E">
        <w:t xml:space="preserve">, </w:t>
      </w:r>
      <w:r w:rsidRPr="00E54F4E">
        <w:rPr>
          <w:color w:val="000000"/>
        </w:rPr>
        <w:t>1-8</w:t>
      </w:r>
    </w:p>
    <w:p w14:paraId="086A2AC7" w14:textId="77777777" w:rsidR="00B35919" w:rsidRPr="00E54F4E" w:rsidRDefault="00B35919">
      <w:pPr>
        <w:pStyle w:val="Index2"/>
        <w:tabs>
          <w:tab w:val="right" w:leader="dot" w:pos="4310"/>
        </w:tabs>
      </w:pPr>
      <w:r w:rsidRPr="00E54F4E">
        <w:rPr>
          <w:color w:val="000000"/>
        </w:rPr>
        <w:t>Username Format</w:t>
      </w:r>
      <w:r w:rsidRPr="00E54F4E">
        <w:t xml:space="preserve">, </w:t>
      </w:r>
      <w:r w:rsidRPr="00E54F4E">
        <w:rPr>
          <w:color w:val="000000"/>
        </w:rPr>
        <w:t>7-1</w:t>
      </w:r>
    </w:p>
    <w:p w14:paraId="6BF7CA77" w14:textId="77777777" w:rsidR="00B35919" w:rsidRPr="00E54F4E" w:rsidRDefault="00B35919">
      <w:pPr>
        <w:pStyle w:val="Index2"/>
        <w:tabs>
          <w:tab w:val="right" w:leader="dot" w:pos="4310"/>
        </w:tabs>
      </w:pPr>
      <w:r w:rsidRPr="00E54F4E">
        <w:rPr>
          <w:color w:val="000000"/>
        </w:rPr>
        <w:t>Web-based Application Authentication Login Page</w:t>
      </w:r>
      <w:r w:rsidRPr="00E54F4E">
        <w:t xml:space="preserve">, </w:t>
      </w:r>
      <w:r w:rsidRPr="00E54F4E">
        <w:rPr>
          <w:color w:val="000000"/>
        </w:rPr>
        <w:t>1-10</w:t>
      </w:r>
    </w:p>
    <w:p w14:paraId="1C1F1D96" w14:textId="77777777" w:rsidR="00B35919" w:rsidRPr="00E54F4E" w:rsidRDefault="00B35919">
      <w:pPr>
        <w:pStyle w:val="Index1"/>
        <w:tabs>
          <w:tab w:val="right" w:leader="dot" w:pos="4310"/>
        </w:tabs>
      </w:pPr>
      <w:r w:rsidRPr="00E54F4E">
        <w:rPr>
          <w:bCs/>
          <w:color w:val="000000"/>
        </w:rPr>
        <w:t>j2ee.jar File</w:t>
      </w:r>
      <w:r w:rsidRPr="00E54F4E">
        <w:t xml:space="preserve">, </w:t>
      </w:r>
      <w:r w:rsidRPr="00E54F4E">
        <w:rPr>
          <w:bCs/>
          <w:color w:val="000000"/>
        </w:rPr>
        <w:t>4-6</w:t>
      </w:r>
    </w:p>
    <w:p w14:paraId="70BEBBC3" w14:textId="77777777" w:rsidR="00B35919" w:rsidRPr="00E54F4E" w:rsidRDefault="00B35919">
      <w:pPr>
        <w:pStyle w:val="Index1"/>
        <w:tabs>
          <w:tab w:val="right" w:leader="dot" w:pos="4310"/>
        </w:tabs>
      </w:pPr>
      <w:r w:rsidRPr="00E54F4E">
        <w:rPr>
          <w:color w:val="000000"/>
        </w:rPr>
        <w:t>Java Server Page Web Page Sample</w:t>
      </w:r>
      <w:r w:rsidRPr="00E54F4E">
        <w:t xml:space="preserve">, </w:t>
      </w:r>
      <w:r w:rsidRPr="00E54F4E">
        <w:rPr>
          <w:color w:val="000000"/>
        </w:rPr>
        <w:t>7-6</w:t>
      </w:r>
    </w:p>
    <w:p w14:paraId="6036117D" w14:textId="77777777" w:rsidR="00B35919" w:rsidRPr="00E54F4E" w:rsidRDefault="00B35919">
      <w:pPr>
        <w:pStyle w:val="Index1"/>
        <w:tabs>
          <w:tab w:val="right" w:leader="dot" w:pos="4310"/>
        </w:tabs>
      </w:pPr>
      <w:r w:rsidRPr="00E54F4E">
        <w:rPr>
          <w:color w:val="000000"/>
        </w:rPr>
        <w:t>JavaBean Example</w:t>
      </w:r>
    </w:p>
    <w:p w14:paraId="1549C6BF" w14:textId="77777777" w:rsidR="00B35919" w:rsidRPr="00E54F4E" w:rsidRDefault="00B35919">
      <w:pPr>
        <w:pStyle w:val="Index2"/>
        <w:tabs>
          <w:tab w:val="right" w:leader="dot" w:pos="4310"/>
        </w:tabs>
      </w:pPr>
      <w:r w:rsidRPr="00E54F4E">
        <w:rPr>
          <w:color w:val="000000"/>
        </w:rPr>
        <w:t>VistaDivisionVO Object</w:t>
      </w:r>
      <w:r w:rsidRPr="00E54F4E">
        <w:t xml:space="preserve">, </w:t>
      </w:r>
      <w:r w:rsidRPr="00E54F4E">
        <w:rPr>
          <w:color w:val="000000"/>
        </w:rPr>
        <w:t>7-9</w:t>
      </w:r>
    </w:p>
    <w:p w14:paraId="4A5A5B29" w14:textId="77777777" w:rsidR="00B35919" w:rsidRPr="00E54F4E" w:rsidRDefault="00B35919">
      <w:pPr>
        <w:pStyle w:val="Index1"/>
        <w:tabs>
          <w:tab w:val="right" w:leader="dot" w:pos="4310"/>
        </w:tabs>
      </w:pPr>
      <w:r w:rsidRPr="00E54F4E">
        <w:rPr>
          <w:bCs/>
          <w:color w:val="000000"/>
        </w:rPr>
        <w:t>jaxen-full.jar File</w:t>
      </w:r>
      <w:r w:rsidRPr="00E54F4E">
        <w:t xml:space="preserve">, </w:t>
      </w:r>
      <w:r w:rsidRPr="00E54F4E">
        <w:rPr>
          <w:bCs/>
          <w:color w:val="000000"/>
        </w:rPr>
        <w:t>4-6</w:t>
      </w:r>
    </w:p>
    <w:p w14:paraId="07682291" w14:textId="77777777" w:rsidR="00B35919" w:rsidRPr="00E54F4E" w:rsidRDefault="00B35919">
      <w:pPr>
        <w:pStyle w:val="Index1"/>
        <w:tabs>
          <w:tab w:val="right" w:leader="dot" w:pos="4310"/>
        </w:tabs>
      </w:pPr>
      <w:r w:rsidRPr="00E54F4E">
        <w:rPr>
          <w:color w:val="000000"/>
        </w:rPr>
        <w:t>jdbc.properties File</w:t>
      </w:r>
      <w:r w:rsidRPr="00E54F4E">
        <w:t xml:space="preserve">, </w:t>
      </w:r>
      <w:r w:rsidRPr="00E54F4E">
        <w:rPr>
          <w:color w:val="000000"/>
        </w:rPr>
        <w:t>4-4</w:t>
      </w:r>
      <w:r w:rsidRPr="00E54F4E">
        <w:t xml:space="preserve">, </w:t>
      </w:r>
      <w:r w:rsidRPr="00E54F4E">
        <w:rPr>
          <w:color w:val="000000"/>
        </w:rPr>
        <w:t>4-5</w:t>
      </w:r>
    </w:p>
    <w:p w14:paraId="4102D304" w14:textId="77777777" w:rsidR="00B35919" w:rsidRPr="00E54F4E" w:rsidRDefault="00B35919">
      <w:pPr>
        <w:pStyle w:val="Index1"/>
        <w:tabs>
          <w:tab w:val="right" w:leader="dot" w:pos="4310"/>
        </w:tabs>
      </w:pPr>
      <w:r w:rsidRPr="00E54F4E">
        <w:rPr>
          <w:color w:val="000000"/>
        </w:rPr>
        <w:t>JNDI</w:t>
      </w:r>
      <w:r w:rsidRPr="00E54F4E">
        <w:t xml:space="preserve">, </w:t>
      </w:r>
      <w:r w:rsidRPr="00E54F4E">
        <w:rPr>
          <w:color w:val="000000"/>
        </w:rPr>
        <w:t>6-1</w:t>
      </w:r>
      <w:r w:rsidRPr="00E54F4E">
        <w:t xml:space="preserve">, </w:t>
      </w:r>
      <w:r w:rsidRPr="00E54F4E">
        <w:rPr>
          <w:color w:val="000000"/>
        </w:rPr>
        <w:t>7-10</w:t>
      </w:r>
      <w:r w:rsidRPr="00E54F4E">
        <w:t xml:space="preserve">, </w:t>
      </w:r>
      <w:r w:rsidRPr="00E54F4E">
        <w:rPr>
          <w:color w:val="000000"/>
        </w:rPr>
        <w:t>11-4</w:t>
      </w:r>
    </w:p>
    <w:p w14:paraId="24661F17" w14:textId="77777777" w:rsidR="00B35919" w:rsidRPr="00E54F4E" w:rsidRDefault="00B35919">
      <w:pPr>
        <w:pStyle w:val="Index1"/>
        <w:tabs>
          <w:tab w:val="right" w:leader="dot" w:pos="4310"/>
        </w:tabs>
      </w:pPr>
      <w:r w:rsidRPr="00E54F4E">
        <w:rPr>
          <w:color w:val="000000"/>
        </w:rPr>
        <w:t>Journaling</w:t>
      </w:r>
    </w:p>
    <w:p w14:paraId="7CC378A3" w14:textId="77777777" w:rsidR="00B35919" w:rsidRPr="00E54F4E" w:rsidRDefault="00B35919">
      <w:pPr>
        <w:pStyle w:val="Index2"/>
        <w:tabs>
          <w:tab w:val="right" w:leader="dot" w:pos="4310"/>
        </w:tabs>
      </w:pPr>
      <w:r w:rsidRPr="00E54F4E">
        <w:rPr>
          <w:color w:val="000000"/>
        </w:rPr>
        <w:t>Globals</w:t>
      </w:r>
      <w:r w:rsidRPr="00E54F4E">
        <w:t xml:space="preserve">, </w:t>
      </w:r>
      <w:r w:rsidRPr="00E54F4E">
        <w:rPr>
          <w:color w:val="000000"/>
        </w:rPr>
        <w:t>8-10</w:t>
      </w:r>
    </w:p>
    <w:p w14:paraId="71F809C3" w14:textId="77777777" w:rsidR="00B35919" w:rsidRPr="00E54F4E" w:rsidRDefault="00B35919">
      <w:pPr>
        <w:pStyle w:val="Index1"/>
        <w:tabs>
          <w:tab w:val="right" w:leader="dot" w:pos="4310"/>
        </w:tabs>
      </w:pPr>
      <w:r w:rsidRPr="00E54F4E">
        <w:rPr>
          <w:color w:val="000000"/>
        </w:rPr>
        <w:t>JSP Web Page Sample</w:t>
      </w:r>
      <w:r w:rsidRPr="00E54F4E">
        <w:t xml:space="preserve">, </w:t>
      </w:r>
      <w:r w:rsidRPr="00E54F4E">
        <w:rPr>
          <w:color w:val="000000"/>
        </w:rPr>
        <w:t>7-6</w:t>
      </w:r>
    </w:p>
    <w:p w14:paraId="539B641E" w14:textId="77777777" w:rsidR="00B35919" w:rsidRPr="00E54F4E" w:rsidRDefault="00B35919">
      <w:pPr>
        <w:pStyle w:val="IndexHeading"/>
        <w:keepNext/>
        <w:tabs>
          <w:tab w:val="right" w:leader="dot" w:pos="4310"/>
        </w:tabs>
        <w:rPr>
          <w:rFonts w:ascii="Calibri" w:hAnsi="Calibri" w:cs="Times New Roman"/>
          <w:b w:val="0"/>
          <w:bCs w:val="0"/>
        </w:rPr>
      </w:pPr>
      <w:r w:rsidRPr="00E54F4E">
        <w:t>K</w:t>
      </w:r>
    </w:p>
    <w:p w14:paraId="0B5CAA7E" w14:textId="77777777" w:rsidR="00B35919" w:rsidRPr="00E54F4E" w:rsidRDefault="00B35919">
      <w:pPr>
        <w:pStyle w:val="Index1"/>
        <w:tabs>
          <w:tab w:val="right" w:leader="dot" w:pos="4310"/>
        </w:tabs>
      </w:pPr>
      <w:r w:rsidRPr="00E54F4E">
        <w:rPr>
          <w:color w:val="000000"/>
          <w:kern w:val="2"/>
        </w:rPr>
        <w:t>KAAJEE</w:t>
      </w:r>
    </w:p>
    <w:p w14:paraId="7D056435" w14:textId="77777777" w:rsidR="00B35919" w:rsidRPr="00E54F4E" w:rsidRDefault="00B35919">
      <w:pPr>
        <w:pStyle w:val="Index2"/>
        <w:tabs>
          <w:tab w:val="right" w:leader="dot" w:pos="4310"/>
        </w:tabs>
      </w:pPr>
      <w:r w:rsidRPr="00E54F4E">
        <w:rPr>
          <w:color w:val="000000"/>
        </w:rPr>
        <w:t>Cactus Testing</w:t>
      </w:r>
      <w:r w:rsidRPr="00E54F4E">
        <w:t xml:space="preserve">, </w:t>
      </w:r>
      <w:r w:rsidRPr="00E54F4E">
        <w:rPr>
          <w:color w:val="000000"/>
        </w:rPr>
        <w:t>10-1</w:t>
      </w:r>
    </w:p>
    <w:p w14:paraId="52E24D8C" w14:textId="77777777" w:rsidR="00B35919" w:rsidRPr="00E54F4E" w:rsidRDefault="00B35919">
      <w:pPr>
        <w:pStyle w:val="Index2"/>
        <w:tabs>
          <w:tab w:val="right" w:leader="dot" w:pos="4310"/>
        </w:tabs>
      </w:pPr>
      <w:r w:rsidRPr="00E54F4E">
        <w:rPr>
          <w:color w:val="000000"/>
        </w:rPr>
        <w:t>Configuration File</w:t>
      </w:r>
      <w:r w:rsidRPr="00E54F4E">
        <w:t xml:space="preserve">, </w:t>
      </w:r>
      <w:r w:rsidRPr="00E54F4E">
        <w:rPr>
          <w:color w:val="000000"/>
        </w:rPr>
        <w:t>4-9</w:t>
      </w:r>
      <w:r w:rsidRPr="00E54F4E">
        <w:t xml:space="preserve">, </w:t>
      </w:r>
      <w:r w:rsidRPr="00E54F4E">
        <w:rPr>
          <w:color w:val="000000"/>
        </w:rPr>
        <w:t>4-10</w:t>
      </w:r>
      <w:r w:rsidRPr="00E54F4E">
        <w:t xml:space="preserve">, </w:t>
      </w:r>
      <w:r w:rsidRPr="00E54F4E">
        <w:rPr>
          <w:color w:val="000000"/>
        </w:rPr>
        <w:t>4-11</w:t>
      </w:r>
      <w:r w:rsidRPr="00E54F4E">
        <w:t xml:space="preserve">, </w:t>
      </w:r>
      <w:r w:rsidRPr="00E54F4E">
        <w:rPr>
          <w:color w:val="000000"/>
        </w:rPr>
        <w:t>6-1</w:t>
      </w:r>
      <w:r w:rsidRPr="00E54F4E">
        <w:t xml:space="preserve">, </w:t>
      </w:r>
      <w:r w:rsidRPr="00E54F4E">
        <w:rPr>
          <w:color w:val="000000"/>
        </w:rPr>
        <w:t>10-1</w:t>
      </w:r>
    </w:p>
    <w:p w14:paraId="4EC5DD48" w14:textId="77777777" w:rsidR="00B35919" w:rsidRPr="00E54F4E" w:rsidRDefault="00B35919">
      <w:pPr>
        <w:pStyle w:val="Index3"/>
        <w:tabs>
          <w:tab w:val="right" w:leader="dot" w:pos="4310"/>
        </w:tabs>
      </w:pPr>
      <w:r w:rsidRPr="00E54F4E">
        <w:rPr>
          <w:color w:val="000000"/>
        </w:rPr>
        <w:t>Elements</w:t>
      </w:r>
      <w:r w:rsidRPr="00E54F4E">
        <w:t xml:space="preserve">, </w:t>
      </w:r>
      <w:r w:rsidRPr="00E54F4E">
        <w:rPr>
          <w:color w:val="000000"/>
        </w:rPr>
        <w:t>6-1</w:t>
      </w:r>
    </w:p>
    <w:p w14:paraId="17C702CD" w14:textId="77777777" w:rsidR="00B35919" w:rsidRPr="00E54F4E" w:rsidRDefault="00B35919">
      <w:pPr>
        <w:pStyle w:val="Index3"/>
        <w:tabs>
          <w:tab w:val="right" w:leader="dot" w:pos="4310"/>
        </w:tabs>
      </w:pPr>
      <w:r w:rsidRPr="00E54F4E">
        <w:rPr>
          <w:color w:val="000000"/>
        </w:rPr>
        <w:t>Example</w:t>
      </w:r>
      <w:r w:rsidRPr="00E54F4E">
        <w:t xml:space="preserve">, </w:t>
      </w:r>
      <w:r w:rsidRPr="00E54F4E">
        <w:rPr>
          <w:color w:val="000000"/>
        </w:rPr>
        <w:t>6-5</w:t>
      </w:r>
    </w:p>
    <w:p w14:paraId="48C33EAD" w14:textId="77777777" w:rsidR="00B35919" w:rsidRPr="00E54F4E" w:rsidRDefault="00B35919">
      <w:pPr>
        <w:pStyle w:val="Index2"/>
        <w:tabs>
          <w:tab w:val="right" w:leader="dot" w:pos="4310"/>
        </w:tabs>
      </w:pPr>
      <w:r w:rsidRPr="00E54F4E">
        <w:rPr>
          <w:color w:val="000000"/>
        </w:rPr>
        <w:t>Dependencies</w:t>
      </w:r>
      <w:r w:rsidRPr="00E54F4E">
        <w:t xml:space="preserve">, </w:t>
      </w:r>
      <w:r w:rsidRPr="00E54F4E">
        <w:rPr>
          <w:color w:val="000000"/>
        </w:rPr>
        <w:t>4-2</w:t>
      </w:r>
    </w:p>
    <w:p w14:paraId="05484247" w14:textId="77777777" w:rsidR="00B35919" w:rsidRPr="00E54F4E" w:rsidRDefault="00B35919">
      <w:pPr>
        <w:pStyle w:val="Index2"/>
        <w:tabs>
          <w:tab w:val="right" w:leader="dot" w:pos="4310"/>
        </w:tabs>
      </w:pPr>
      <w:r w:rsidRPr="00E54F4E">
        <w:rPr>
          <w:color w:val="000000"/>
        </w:rPr>
        <w:t>Distribution Zip File</w:t>
      </w:r>
      <w:r w:rsidRPr="00E54F4E">
        <w:t xml:space="preserve">, </w:t>
      </w:r>
      <w:r w:rsidRPr="00E54F4E">
        <w:rPr>
          <w:color w:val="000000"/>
        </w:rPr>
        <w:t>4-5</w:t>
      </w:r>
      <w:r w:rsidRPr="00E54F4E">
        <w:t xml:space="preserve">, </w:t>
      </w:r>
      <w:r w:rsidRPr="00E54F4E">
        <w:rPr>
          <w:color w:val="000000"/>
        </w:rPr>
        <w:t>4-8</w:t>
      </w:r>
    </w:p>
    <w:p w14:paraId="40233F96" w14:textId="77777777" w:rsidR="00B35919" w:rsidRPr="00E54F4E" w:rsidRDefault="00B35919">
      <w:pPr>
        <w:pStyle w:val="Index2"/>
        <w:tabs>
          <w:tab w:val="right" w:leader="dot" w:pos="4310"/>
        </w:tabs>
      </w:pPr>
      <w:r w:rsidRPr="00E54F4E">
        <w:rPr>
          <w:color w:val="000000"/>
        </w:rPr>
        <w:t>Features</w:t>
      </w:r>
      <w:r w:rsidRPr="00E54F4E">
        <w:t xml:space="preserve">, </w:t>
      </w:r>
      <w:r w:rsidRPr="00E54F4E">
        <w:rPr>
          <w:color w:val="000000"/>
        </w:rPr>
        <w:t>1-2</w:t>
      </w:r>
    </w:p>
    <w:p w14:paraId="234B3443" w14:textId="77777777" w:rsidR="00B35919" w:rsidRPr="00E54F4E" w:rsidRDefault="00B35919">
      <w:pPr>
        <w:pStyle w:val="Index2"/>
        <w:tabs>
          <w:tab w:val="right" w:leader="dot" w:pos="4310"/>
        </w:tabs>
      </w:pPr>
      <w:r w:rsidRPr="00E54F4E">
        <w:rPr>
          <w:color w:val="000000"/>
        </w:rPr>
        <w:t>Future Enhancements</w:t>
      </w:r>
      <w:r w:rsidRPr="00E54F4E">
        <w:t xml:space="preserve">, </w:t>
      </w:r>
      <w:r w:rsidRPr="00E54F4E">
        <w:rPr>
          <w:color w:val="000000"/>
        </w:rPr>
        <w:t>2-1</w:t>
      </w:r>
    </w:p>
    <w:p w14:paraId="1720AEDB" w14:textId="77777777" w:rsidR="00B35919" w:rsidRPr="00E54F4E" w:rsidRDefault="00B35919">
      <w:pPr>
        <w:pStyle w:val="Index2"/>
        <w:tabs>
          <w:tab w:val="right" w:leader="dot" w:pos="4310"/>
        </w:tabs>
      </w:pPr>
      <w:r w:rsidRPr="00E54F4E">
        <w:rPr>
          <w:color w:val="000000"/>
          <w:kern w:val="2"/>
        </w:rPr>
        <w:t>Home Page Web Address</w:t>
      </w:r>
      <w:r w:rsidRPr="00E54F4E">
        <w:t>, xv</w:t>
      </w:r>
    </w:p>
    <w:p w14:paraId="5BE0CA18" w14:textId="77777777" w:rsidR="00B35919" w:rsidRPr="00E54F4E" w:rsidRDefault="00B35919">
      <w:pPr>
        <w:pStyle w:val="Index2"/>
        <w:tabs>
          <w:tab w:val="right" w:leader="dot" w:pos="4310"/>
        </w:tabs>
      </w:pPr>
      <w:r w:rsidRPr="00E54F4E">
        <w:rPr>
          <w:color w:val="000000"/>
        </w:rPr>
        <w:t>Installation</w:t>
      </w:r>
    </w:p>
    <w:p w14:paraId="59B5DFF2" w14:textId="77777777" w:rsidR="00B35919" w:rsidRPr="00E54F4E" w:rsidRDefault="00B35919">
      <w:pPr>
        <w:pStyle w:val="Index3"/>
        <w:tabs>
          <w:tab w:val="right" w:leader="dot" w:pos="4310"/>
        </w:tabs>
      </w:pPr>
      <w:r w:rsidRPr="00E54F4E">
        <w:rPr>
          <w:color w:val="000000"/>
        </w:rPr>
        <w:t>Developers</w:t>
      </w:r>
      <w:r w:rsidRPr="00E54F4E">
        <w:t xml:space="preserve">, </w:t>
      </w:r>
      <w:r w:rsidRPr="00E54F4E">
        <w:rPr>
          <w:color w:val="000000"/>
        </w:rPr>
        <w:t>3-1</w:t>
      </w:r>
    </w:p>
    <w:p w14:paraId="315D2FF7" w14:textId="77777777" w:rsidR="00B35919" w:rsidRPr="00E54F4E" w:rsidRDefault="00B35919">
      <w:pPr>
        <w:pStyle w:val="Index3"/>
        <w:tabs>
          <w:tab w:val="right" w:leader="dot" w:pos="4310"/>
        </w:tabs>
      </w:pPr>
      <w:r w:rsidRPr="00E54F4E">
        <w:rPr>
          <w:color w:val="000000"/>
        </w:rPr>
        <w:t>Virgin Installation</w:t>
      </w:r>
      <w:r w:rsidRPr="00E54F4E">
        <w:t xml:space="preserve">, </w:t>
      </w:r>
      <w:r w:rsidRPr="00E54F4E">
        <w:rPr>
          <w:color w:val="000000"/>
        </w:rPr>
        <w:t>3-3</w:t>
      </w:r>
    </w:p>
    <w:p w14:paraId="5F05E388" w14:textId="77777777" w:rsidR="00B35919" w:rsidRPr="00E54F4E" w:rsidRDefault="00B35919">
      <w:pPr>
        <w:pStyle w:val="Index2"/>
        <w:tabs>
          <w:tab w:val="right" w:leader="dot" w:pos="4310"/>
        </w:tabs>
      </w:pPr>
      <w:r w:rsidRPr="00E54F4E">
        <w:rPr>
          <w:color w:val="000000"/>
        </w:rPr>
        <w:t>Interfaces</w:t>
      </w:r>
      <w:r w:rsidRPr="00E54F4E">
        <w:t xml:space="preserve">, </w:t>
      </w:r>
      <w:r w:rsidRPr="00E54F4E">
        <w:rPr>
          <w:color w:val="000000"/>
        </w:rPr>
        <w:t>9-3</w:t>
      </w:r>
    </w:p>
    <w:p w14:paraId="7FF6B936" w14:textId="77777777" w:rsidR="00B35919" w:rsidRPr="00E54F4E" w:rsidRDefault="00B35919">
      <w:pPr>
        <w:pStyle w:val="Index2"/>
        <w:tabs>
          <w:tab w:val="right" w:leader="dot" w:pos="4310"/>
        </w:tabs>
      </w:pPr>
      <w:r w:rsidRPr="00E54F4E">
        <w:rPr>
          <w:color w:val="000000"/>
        </w:rPr>
        <w:t>Introduction</w:t>
      </w:r>
      <w:r w:rsidRPr="00E54F4E">
        <w:t xml:space="preserve">, </w:t>
      </w:r>
      <w:r w:rsidRPr="00E54F4E">
        <w:rPr>
          <w:color w:val="000000"/>
        </w:rPr>
        <w:t>1-1</w:t>
      </w:r>
    </w:p>
    <w:p w14:paraId="372C4088" w14:textId="77777777" w:rsidR="00B35919" w:rsidRPr="00E54F4E" w:rsidRDefault="00B35919">
      <w:pPr>
        <w:pStyle w:val="Index2"/>
        <w:tabs>
          <w:tab w:val="right" w:leader="dot" w:pos="4310"/>
        </w:tabs>
      </w:pPr>
      <w:r w:rsidRPr="00E54F4E">
        <w:rPr>
          <w:color w:val="000000"/>
        </w:rPr>
        <w:t>Listeners</w:t>
      </w:r>
      <w:r w:rsidRPr="00E54F4E">
        <w:t xml:space="preserve">, </w:t>
      </w:r>
      <w:r w:rsidRPr="00E54F4E">
        <w:rPr>
          <w:color w:val="000000"/>
        </w:rPr>
        <w:t>4-12</w:t>
      </w:r>
      <w:r w:rsidRPr="00E54F4E">
        <w:t xml:space="preserve">, </w:t>
      </w:r>
      <w:r w:rsidRPr="00E54F4E">
        <w:rPr>
          <w:color w:val="000000"/>
        </w:rPr>
        <w:t>7-11</w:t>
      </w:r>
    </w:p>
    <w:p w14:paraId="37B47B3F" w14:textId="77777777" w:rsidR="00B35919" w:rsidRPr="00E54F4E" w:rsidRDefault="00B35919">
      <w:pPr>
        <w:pStyle w:val="Index2"/>
        <w:tabs>
          <w:tab w:val="right" w:leader="dot" w:pos="4310"/>
        </w:tabs>
      </w:pPr>
      <w:r w:rsidRPr="00E54F4E">
        <w:rPr>
          <w:color w:val="000000"/>
        </w:rPr>
        <w:t>Namespace</w:t>
      </w:r>
      <w:r w:rsidRPr="00E54F4E">
        <w:t xml:space="preserve">, </w:t>
      </w:r>
      <w:r w:rsidRPr="00E54F4E">
        <w:rPr>
          <w:color w:val="000000"/>
        </w:rPr>
        <w:t>8-1</w:t>
      </w:r>
      <w:r w:rsidRPr="00E54F4E">
        <w:t xml:space="preserve">, </w:t>
      </w:r>
      <w:r w:rsidRPr="00E54F4E">
        <w:rPr>
          <w:color w:val="000000"/>
        </w:rPr>
        <w:t>8-15</w:t>
      </w:r>
    </w:p>
    <w:p w14:paraId="21E8F190" w14:textId="77777777" w:rsidR="00B35919" w:rsidRPr="00E54F4E" w:rsidRDefault="00B35919">
      <w:pPr>
        <w:pStyle w:val="Index2"/>
        <w:tabs>
          <w:tab w:val="right" w:leader="dot" w:pos="4310"/>
        </w:tabs>
      </w:pPr>
      <w:r w:rsidRPr="00E54F4E">
        <w:rPr>
          <w:color w:val="000000"/>
        </w:rPr>
        <w:t>Outstanding Issues</w:t>
      </w:r>
      <w:r w:rsidRPr="00E54F4E">
        <w:t xml:space="preserve">, </w:t>
      </w:r>
      <w:r w:rsidRPr="00E54F4E">
        <w:rPr>
          <w:color w:val="000000"/>
        </w:rPr>
        <w:t>2-1</w:t>
      </w:r>
    </w:p>
    <w:p w14:paraId="0087D458" w14:textId="77777777" w:rsidR="00B35919" w:rsidRPr="00E54F4E" w:rsidRDefault="00B35919">
      <w:pPr>
        <w:pStyle w:val="Index2"/>
        <w:tabs>
          <w:tab w:val="right" w:leader="dot" w:pos="4310"/>
        </w:tabs>
      </w:pPr>
      <w:r w:rsidRPr="00E54F4E">
        <w:rPr>
          <w:color w:val="000000"/>
        </w:rPr>
        <w:t>Overview</w:t>
      </w:r>
      <w:r w:rsidRPr="00E54F4E">
        <w:t xml:space="preserve">, </w:t>
      </w:r>
      <w:r w:rsidRPr="00E54F4E">
        <w:rPr>
          <w:color w:val="000000"/>
        </w:rPr>
        <w:t>1-1</w:t>
      </w:r>
    </w:p>
    <w:p w14:paraId="75E9DBD4" w14:textId="77777777" w:rsidR="00B35919" w:rsidRPr="00E54F4E" w:rsidRDefault="00B35919">
      <w:pPr>
        <w:pStyle w:val="Index2"/>
        <w:tabs>
          <w:tab w:val="right" w:leader="dot" w:pos="4310"/>
        </w:tabs>
      </w:pPr>
      <w:r w:rsidRPr="00E54F4E">
        <w:rPr>
          <w:color w:val="000000"/>
        </w:rPr>
        <w:t>Remote Access/Transmissions</w:t>
      </w:r>
      <w:r w:rsidRPr="00E54F4E">
        <w:t xml:space="preserve">, </w:t>
      </w:r>
      <w:r w:rsidRPr="00E54F4E">
        <w:rPr>
          <w:color w:val="000000"/>
        </w:rPr>
        <w:t>9-2</w:t>
      </w:r>
    </w:p>
    <w:p w14:paraId="27A34622" w14:textId="77777777" w:rsidR="00B35919" w:rsidRPr="00E54F4E" w:rsidRDefault="00B35919">
      <w:pPr>
        <w:pStyle w:val="Index2"/>
        <w:tabs>
          <w:tab w:val="right" w:leader="dot" w:pos="4310"/>
        </w:tabs>
      </w:pPr>
      <w:r w:rsidRPr="00E54F4E">
        <w:rPr>
          <w:color w:val="000000"/>
        </w:rPr>
        <w:t>Software</w:t>
      </w:r>
    </w:p>
    <w:p w14:paraId="3DC65DF1" w14:textId="77777777" w:rsidR="00B35919" w:rsidRPr="00E54F4E" w:rsidRDefault="00B35919">
      <w:pPr>
        <w:pStyle w:val="Index3"/>
        <w:tabs>
          <w:tab w:val="right" w:leader="dot" w:pos="4310"/>
        </w:tabs>
      </w:pPr>
      <w:r w:rsidRPr="00E54F4E">
        <w:rPr>
          <w:color w:val="000000"/>
        </w:rPr>
        <w:t>Dependencies for Consuming Applications</w:t>
      </w:r>
      <w:r w:rsidRPr="00E54F4E">
        <w:t xml:space="preserve">, </w:t>
      </w:r>
      <w:r w:rsidRPr="00E54F4E">
        <w:rPr>
          <w:color w:val="000000"/>
        </w:rPr>
        <w:t>1-4</w:t>
      </w:r>
    </w:p>
    <w:p w14:paraId="7E0ECD59" w14:textId="77777777" w:rsidR="00B35919" w:rsidRPr="00E54F4E" w:rsidRDefault="00B35919">
      <w:pPr>
        <w:pStyle w:val="Index3"/>
        <w:tabs>
          <w:tab w:val="right" w:leader="dot" w:pos="4310"/>
        </w:tabs>
      </w:pPr>
      <w:r w:rsidRPr="00E54F4E">
        <w:rPr>
          <w:color w:val="000000"/>
        </w:rPr>
        <w:t>Requirements</w:t>
      </w:r>
      <w:r w:rsidRPr="00E54F4E">
        <w:t xml:space="preserve">, </w:t>
      </w:r>
      <w:r w:rsidRPr="00E54F4E">
        <w:rPr>
          <w:color w:val="000000"/>
        </w:rPr>
        <w:t>4-2</w:t>
      </w:r>
    </w:p>
    <w:p w14:paraId="18E8D7A1" w14:textId="77777777" w:rsidR="00B35919" w:rsidRPr="00E54F4E" w:rsidRDefault="00B35919">
      <w:pPr>
        <w:pStyle w:val="Index2"/>
        <w:tabs>
          <w:tab w:val="right" w:leader="dot" w:pos="4310"/>
        </w:tabs>
      </w:pPr>
      <w:r w:rsidRPr="00E54F4E">
        <w:rPr>
          <w:color w:val="000000"/>
        </w:rPr>
        <w:t>SSPI Tables</w:t>
      </w:r>
    </w:p>
    <w:p w14:paraId="37A4FE8D" w14:textId="77777777" w:rsidR="00B35919" w:rsidRPr="00E54F4E" w:rsidRDefault="00B35919">
      <w:pPr>
        <w:pStyle w:val="Index3"/>
        <w:tabs>
          <w:tab w:val="right" w:leader="dot" w:pos="4310"/>
        </w:tabs>
      </w:pPr>
      <w:r w:rsidRPr="00E54F4E">
        <w:rPr>
          <w:color w:val="000000"/>
        </w:rPr>
        <w:t>Deleting Entries</w:t>
      </w:r>
      <w:r w:rsidRPr="00E54F4E">
        <w:t xml:space="preserve">, </w:t>
      </w:r>
      <w:r w:rsidRPr="00E54F4E">
        <w:rPr>
          <w:color w:val="000000"/>
        </w:rPr>
        <w:t>8-4</w:t>
      </w:r>
    </w:p>
    <w:p w14:paraId="4FC63080" w14:textId="77777777" w:rsidR="00B35919" w:rsidRPr="00E54F4E" w:rsidRDefault="00B35919">
      <w:pPr>
        <w:pStyle w:val="Index2"/>
        <w:tabs>
          <w:tab w:val="right" w:leader="dot" w:pos="4310"/>
        </w:tabs>
      </w:pPr>
      <w:r w:rsidRPr="00E54F4E">
        <w:rPr>
          <w:color w:val="000000"/>
        </w:rPr>
        <w:t>Troubleshooting</w:t>
      </w:r>
      <w:r w:rsidRPr="00E54F4E">
        <w:t xml:space="preserve">, </w:t>
      </w:r>
      <w:r w:rsidRPr="00E54F4E">
        <w:rPr>
          <w:color w:val="000000"/>
        </w:rPr>
        <w:t>11-1</w:t>
      </w:r>
    </w:p>
    <w:p w14:paraId="013F9112" w14:textId="77777777" w:rsidR="00B35919" w:rsidRPr="00E54F4E" w:rsidRDefault="00B35919">
      <w:pPr>
        <w:pStyle w:val="Index2"/>
        <w:tabs>
          <w:tab w:val="right" w:leader="dot" w:pos="4310"/>
        </w:tabs>
      </w:pPr>
      <w:r w:rsidRPr="00E54F4E">
        <w:rPr>
          <w:color w:val="000000"/>
        </w:rPr>
        <w:t>VistA M Server Patch Dependencies</w:t>
      </w:r>
      <w:r w:rsidRPr="00E54F4E">
        <w:t xml:space="preserve">, </w:t>
      </w:r>
      <w:r w:rsidRPr="00E54F4E">
        <w:rPr>
          <w:color w:val="000000"/>
        </w:rPr>
        <w:t>1-4</w:t>
      </w:r>
    </w:p>
    <w:p w14:paraId="7EAD0899" w14:textId="77777777" w:rsidR="00B35919" w:rsidRPr="00E54F4E" w:rsidRDefault="00B35919">
      <w:pPr>
        <w:pStyle w:val="Index2"/>
        <w:tabs>
          <w:tab w:val="right" w:leader="dot" w:pos="4310"/>
        </w:tabs>
      </w:pPr>
      <w:r w:rsidRPr="00E54F4E">
        <w:rPr>
          <w:color w:val="000000"/>
        </w:rPr>
        <w:t>VistALink Dependencies</w:t>
      </w:r>
      <w:r w:rsidRPr="00E54F4E">
        <w:t xml:space="preserve">, </w:t>
      </w:r>
      <w:r w:rsidRPr="00E54F4E">
        <w:rPr>
          <w:color w:val="000000"/>
        </w:rPr>
        <w:t>3-2</w:t>
      </w:r>
    </w:p>
    <w:p w14:paraId="4F2FC41A" w14:textId="77777777" w:rsidR="00B35919" w:rsidRPr="00E54F4E" w:rsidRDefault="00B35919">
      <w:pPr>
        <w:pStyle w:val="Index1"/>
        <w:tabs>
          <w:tab w:val="right" w:leader="dot" w:pos="4310"/>
        </w:tabs>
      </w:pPr>
      <w:r w:rsidRPr="00E54F4E">
        <w:rPr>
          <w:color w:val="000000"/>
        </w:rPr>
        <w:t>kaajee-1.0.0.019.jar File</w:t>
      </w:r>
      <w:r w:rsidRPr="00E54F4E">
        <w:t xml:space="preserve">, </w:t>
      </w:r>
      <w:r w:rsidRPr="00E54F4E">
        <w:rPr>
          <w:color w:val="000000"/>
        </w:rPr>
        <w:t>3-6</w:t>
      </w:r>
      <w:r w:rsidRPr="00E54F4E">
        <w:t xml:space="preserve">, </w:t>
      </w:r>
      <w:r w:rsidRPr="00E54F4E">
        <w:rPr>
          <w:color w:val="000000"/>
        </w:rPr>
        <w:t>4-5</w:t>
      </w:r>
      <w:r w:rsidRPr="00E54F4E">
        <w:t xml:space="preserve">, </w:t>
      </w:r>
      <w:r w:rsidRPr="00E54F4E">
        <w:rPr>
          <w:color w:val="000000"/>
        </w:rPr>
        <w:t>4-6</w:t>
      </w:r>
      <w:r w:rsidRPr="00E54F4E">
        <w:t xml:space="preserve">, </w:t>
      </w:r>
      <w:r w:rsidRPr="00E54F4E">
        <w:rPr>
          <w:color w:val="000000"/>
        </w:rPr>
        <w:t>4-7</w:t>
      </w:r>
      <w:r w:rsidRPr="00E54F4E">
        <w:t xml:space="preserve">, </w:t>
      </w:r>
      <w:r w:rsidRPr="00E54F4E">
        <w:rPr>
          <w:color w:val="000000"/>
        </w:rPr>
        <w:t>4-11</w:t>
      </w:r>
    </w:p>
    <w:p w14:paraId="7682FBD3" w14:textId="77777777" w:rsidR="00B35919" w:rsidRPr="00E54F4E" w:rsidRDefault="00B35919">
      <w:pPr>
        <w:pStyle w:val="Index1"/>
        <w:tabs>
          <w:tab w:val="right" w:leader="dot" w:pos="4310"/>
        </w:tabs>
      </w:pPr>
      <w:r w:rsidRPr="00E54F4E">
        <w:rPr>
          <w:color w:val="000000"/>
        </w:rPr>
        <w:t>kaajeeConfig.xml File</w:t>
      </w:r>
      <w:r w:rsidRPr="00E54F4E">
        <w:t xml:space="preserve">, </w:t>
      </w:r>
      <w:r w:rsidRPr="00E54F4E">
        <w:rPr>
          <w:color w:val="000000"/>
        </w:rPr>
        <w:t>3-9</w:t>
      </w:r>
      <w:r w:rsidRPr="00E54F4E">
        <w:t xml:space="preserve">, </w:t>
      </w:r>
      <w:r w:rsidRPr="00E54F4E">
        <w:rPr>
          <w:color w:val="000000"/>
        </w:rPr>
        <w:t>4-9</w:t>
      </w:r>
      <w:r w:rsidRPr="00E54F4E">
        <w:t xml:space="preserve">, </w:t>
      </w:r>
      <w:r w:rsidRPr="00E54F4E">
        <w:rPr>
          <w:color w:val="000000"/>
        </w:rPr>
        <w:t>6-1</w:t>
      </w:r>
      <w:r w:rsidRPr="00E54F4E">
        <w:t xml:space="preserve">, </w:t>
      </w:r>
      <w:r w:rsidRPr="00E54F4E">
        <w:rPr>
          <w:color w:val="000000"/>
        </w:rPr>
        <w:t>7-11</w:t>
      </w:r>
    </w:p>
    <w:p w14:paraId="1A03BA73" w14:textId="77777777" w:rsidR="00B35919" w:rsidRPr="00E54F4E" w:rsidRDefault="00B35919">
      <w:pPr>
        <w:pStyle w:val="Index1"/>
        <w:tabs>
          <w:tab w:val="right" w:leader="dot" w:pos="4310"/>
        </w:tabs>
      </w:pPr>
      <w:r w:rsidRPr="00E54F4E">
        <w:rPr>
          <w:color w:val="000000"/>
        </w:rPr>
        <w:t>KaajeeHttpSessionListener Listener</w:t>
      </w:r>
      <w:r w:rsidRPr="00E54F4E">
        <w:t xml:space="preserve">, </w:t>
      </w:r>
      <w:r w:rsidRPr="00E54F4E">
        <w:rPr>
          <w:color w:val="000000"/>
        </w:rPr>
        <w:t>4-12</w:t>
      </w:r>
    </w:p>
    <w:p w14:paraId="1C149DBA" w14:textId="77777777" w:rsidR="00B35919" w:rsidRPr="00E54F4E" w:rsidRDefault="00B35919">
      <w:pPr>
        <w:pStyle w:val="Index1"/>
        <w:tabs>
          <w:tab w:val="right" w:leader="dot" w:pos="4310"/>
        </w:tabs>
      </w:pPr>
      <w:r w:rsidRPr="00E54F4E">
        <w:rPr>
          <w:color w:val="000000"/>
        </w:rPr>
        <w:t>KaajeeSessionAttributeListener Listener</w:t>
      </w:r>
      <w:r w:rsidRPr="00E54F4E">
        <w:t xml:space="preserve">, </w:t>
      </w:r>
      <w:r w:rsidRPr="00E54F4E">
        <w:rPr>
          <w:color w:val="000000"/>
        </w:rPr>
        <w:t>4-12</w:t>
      </w:r>
    </w:p>
    <w:p w14:paraId="5DF3BB24" w14:textId="77777777" w:rsidR="00B35919" w:rsidRPr="00E54F4E" w:rsidRDefault="00B35919">
      <w:pPr>
        <w:pStyle w:val="Index1"/>
        <w:tabs>
          <w:tab w:val="right" w:leader="dot" w:pos="4310"/>
        </w:tabs>
      </w:pPr>
      <w:r w:rsidRPr="00E54F4E">
        <w:rPr>
          <w:color w:val="000000"/>
        </w:rPr>
        <w:t>KAAJEEWEBLOGONTOKEN Table</w:t>
      </w:r>
      <w:r w:rsidRPr="00E54F4E">
        <w:t xml:space="preserve">, </w:t>
      </w:r>
      <w:r w:rsidRPr="00E54F4E">
        <w:rPr>
          <w:color w:val="000000"/>
        </w:rPr>
        <w:t>10-6</w:t>
      </w:r>
    </w:p>
    <w:p w14:paraId="6A5F345C" w14:textId="77777777" w:rsidR="00B35919" w:rsidRPr="00E54F4E" w:rsidRDefault="00B35919">
      <w:pPr>
        <w:pStyle w:val="Index1"/>
        <w:tabs>
          <w:tab w:val="right" w:leader="dot" w:pos="4310"/>
        </w:tabs>
      </w:pPr>
      <w:r w:rsidRPr="00E54F4E">
        <w:rPr>
          <w:color w:val="000000"/>
          <w:kern w:val="2"/>
        </w:rPr>
        <w:t>Kernel</w:t>
      </w:r>
    </w:p>
    <w:p w14:paraId="616896EB" w14:textId="77777777" w:rsidR="00B35919" w:rsidRPr="00E54F4E" w:rsidRDefault="00B35919">
      <w:pPr>
        <w:pStyle w:val="Index2"/>
        <w:tabs>
          <w:tab w:val="right" w:leader="dot" w:pos="4310"/>
        </w:tabs>
      </w:pPr>
      <w:r w:rsidRPr="00E54F4E">
        <w:rPr>
          <w:color w:val="000000"/>
        </w:rPr>
        <w:t>Namespace</w:t>
      </w:r>
      <w:r w:rsidRPr="00E54F4E">
        <w:t xml:space="preserve">, </w:t>
      </w:r>
      <w:r w:rsidRPr="00E54F4E">
        <w:rPr>
          <w:color w:val="000000"/>
        </w:rPr>
        <w:t>8-15</w:t>
      </w:r>
    </w:p>
    <w:p w14:paraId="0472ABFD" w14:textId="77777777" w:rsidR="00B35919" w:rsidRPr="00E54F4E" w:rsidRDefault="00B35919">
      <w:pPr>
        <w:pStyle w:val="Index2"/>
        <w:tabs>
          <w:tab w:val="right" w:leader="dot" w:pos="4310"/>
        </w:tabs>
      </w:pPr>
      <w:r w:rsidRPr="00E54F4E">
        <w:rPr>
          <w:color w:val="000000"/>
          <w:kern w:val="2"/>
        </w:rPr>
        <w:t>Patches</w:t>
      </w:r>
    </w:p>
    <w:p w14:paraId="3E3CAAA1" w14:textId="77777777" w:rsidR="00B35919" w:rsidRPr="00E54F4E" w:rsidRDefault="00B35919">
      <w:pPr>
        <w:pStyle w:val="Index3"/>
        <w:tabs>
          <w:tab w:val="right" w:leader="dot" w:pos="4310"/>
        </w:tabs>
      </w:pPr>
      <w:r w:rsidRPr="00E54F4E">
        <w:rPr>
          <w:color w:val="000000"/>
          <w:kern w:val="2"/>
        </w:rPr>
        <w:t>XU*8.0*451</w:t>
      </w:r>
      <w:r w:rsidRPr="00E54F4E">
        <w:t xml:space="preserve">, </w:t>
      </w:r>
      <w:r w:rsidRPr="00E54F4E">
        <w:rPr>
          <w:color w:val="000000"/>
          <w:kern w:val="2"/>
        </w:rPr>
        <w:t>1-4</w:t>
      </w:r>
      <w:r w:rsidRPr="00E54F4E">
        <w:t xml:space="preserve">, </w:t>
      </w:r>
      <w:r w:rsidRPr="00E54F4E">
        <w:rPr>
          <w:rFonts w:cs="Arial"/>
          <w:color w:val="000000"/>
          <w:sz w:val="20"/>
          <w:szCs w:val="20"/>
        </w:rPr>
        <w:t>9-4</w:t>
      </w:r>
    </w:p>
    <w:p w14:paraId="386AB24A" w14:textId="77777777" w:rsidR="00B35919" w:rsidRPr="00E54F4E" w:rsidRDefault="00B35919">
      <w:pPr>
        <w:pStyle w:val="Index2"/>
        <w:tabs>
          <w:tab w:val="right" w:leader="dot" w:pos="4310"/>
        </w:tabs>
      </w:pPr>
      <w:r w:rsidRPr="00E54F4E">
        <w:rPr>
          <w:color w:val="000000"/>
          <w:kern w:val="2"/>
        </w:rPr>
        <w:t>RPC Website</w:t>
      </w:r>
      <w:r w:rsidRPr="00E54F4E">
        <w:t xml:space="preserve">, </w:t>
      </w:r>
      <w:r w:rsidRPr="00E54F4E">
        <w:rPr>
          <w:color w:val="000000"/>
          <w:kern w:val="2"/>
        </w:rPr>
        <w:t>8-10</w:t>
      </w:r>
    </w:p>
    <w:p w14:paraId="70468584" w14:textId="77777777" w:rsidR="00B35919" w:rsidRPr="00E54F4E" w:rsidRDefault="00B35919">
      <w:pPr>
        <w:pStyle w:val="Index1"/>
        <w:tabs>
          <w:tab w:val="right" w:leader="dot" w:pos="4310"/>
        </w:tabs>
      </w:pPr>
      <w:r w:rsidRPr="00E54F4E">
        <w:rPr>
          <w:color w:val="000000"/>
        </w:rPr>
        <w:t>KERNEL SYSTEM PARAMETERS File (#8989.3)</w:t>
      </w:r>
      <w:r w:rsidRPr="00E54F4E">
        <w:t xml:space="preserve">, </w:t>
      </w:r>
      <w:r w:rsidRPr="00E54F4E">
        <w:rPr>
          <w:color w:val="000000"/>
        </w:rPr>
        <w:t>7-2</w:t>
      </w:r>
      <w:r w:rsidRPr="00E54F4E">
        <w:t xml:space="preserve">, </w:t>
      </w:r>
      <w:r w:rsidRPr="00E54F4E">
        <w:rPr>
          <w:color w:val="000000"/>
        </w:rPr>
        <w:t>7-5</w:t>
      </w:r>
      <w:r w:rsidRPr="00E54F4E">
        <w:t xml:space="preserve">, </w:t>
      </w:r>
      <w:r w:rsidRPr="00E54F4E">
        <w:rPr>
          <w:color w:val="000000"/>
        </w:rPr>
        <w:t>8-2</w:t>
      </w:r>
    </w:p>
    <w:p w14:paraId="5C7D017A" w14:textId="77777777" w:rsidR="00B35919" w:rsidRPr="00E54F4E" w:rsidRDefault="00B35919">
      <w:pPr>
        <w:pStyle w:val="Index1"/>
        <w:tabs>
          <w:tab w:val="right" w:leader="dot" w:pos="4310"/>
        </w:tabs>
      </w:pPr>
      <w:r w:rsidRPr="00E54F4E">
        <w:rPr>
          <w:color w:val="000000"/>
        </w:rPr>
        <w:t>Key Variables</w:t>
      </w:r>
      <w:r w:rsidRPr="00E54F4E">
        <w:t xml:space="preserve">, </w:t>
      </w:r>
      <w:r w:rsidRPr="00E54F4E">
        <w:rPr>
          <w:color w:val="000000"/>
        </w:rPr>
        <w:t>8-15</w:t>
      </w:r>
    </w:p>
    <w:p w14:paraId="42AE8E25" w14:textId="77777777" w:rsidR="00B35919" w:rsidRPr="00E54F4E" w:rsidRDefault="00B35919">
      <w:pPr>
        <w:pStyle w:val="Index1"/>
        <w:tabs>
          <w:tab w:val="right" w:leader="dot" w:pos="4310"/>
        </w:tabs>
      </w:pPr>
      <w:r w:rsidRPr="00E54F4E">
        <w:rPr>
          <w:color w:val="000000"/>
        </w:rPr>
        <w:t>Keys</w:t>
      </w:r>
      <w:r w:rsidRPr="00E54F4E">
        <w:t xml:space="preserve">, xiv, </w:t>
      </w:r>
      <w:r w:rsidRPr="00E54F4E">
        <w:rPr>
          <w:color w:val="000000"/>
        </w:rPr>
        <w:t>9-4</w:t>
      </w:r>
    </w:p>
    <w:p w14:paraId="3D8FFFB4" w14:textId="77777777" w:rsidR="00B35919" w:rsidRPr="00E54F4E" w:rsidRDefault="00B35919">
      <w:pPr>
        <w:pStyle w:val="Index2"/>
        <w:tabs>
          <w:tab w:val="right" w:leader="dot" w:pos="4310"/>
        </w:tabs>
      </w:pPr>
      <w:r w:rsidRPr="00E54F4E">
        <w:rPr>
          <w:color w:val="000000"/>
        </w:rPr>
        <w:lastRenderedPageBreak/>
        <w:t>VistA M Server J2EE security keys</w:t>
      </w:r>
      <w:r w:rsidRPr="00E54F4E">
        <w:t xml:space="preserve">, </w:t>
      </w:r>
      <w:r w:rsidRPr="00E54F4E">
        <w:rPr>
          <w:color w:val="000000"/>
        </w:rPr>
        <w:t>1-2</w:t>
      </w:r>
      <w:r w:rsidRPr="00E54F4E">
        <w:t xml:space="preserve">, </w:t>
      </w:r>
      <w:r w:rsidRPr="00E54F4E">
        <w:rPr>
          <w:color w:val="000000"/>
        </w:rPr>
        <w:t>3-8</w:t>
      </w:r>
      <w:r w:rsidRPr="00E54F4E">
        <w:t xml:space="preserve">, </w:t>
      </w:r>
      <w:r w:rsidRPr="00E54F4E">
        <w:rPr>
          <w:color w:val="000000"/>
        </w:rPr>
        <w:t>4-13</w:t>
      </w:r>
      <w:r w:rsidRPr="00E54F4E">
        <w:t xml:space="preserve">, </w:t>
      </w:r>
      <w:r w:rsidRPr="00E54F4E">
        <w:rPr>
          <w:color w:val="000000"/>
        </w:rPr>
        <w:t>5-1</w:t>
      </w:r>
      <w:r w:rsidRPr="00E54F4E">
        <w:t xml:space="preserve">, </w:t>
      </w:r>
      <w:r w:rsidRPr="00E54F4E">
        <w:rPr>
          <w:color w:val="000000"/>
        </w:rPr>
        <w:t>5-2</w:t>
      </w:r>
      <w:r w:rsidRPr="00E54F4E">
        <w:t xml:space="preserve">, </w:t>
      </w:r>
      <w:r w:rsidRPr="00E54F4E">
        <w:rPr>
          <w:color w:val="000000"/>
        </w:rPr>
        <w:t>5-3</w:t>
      </w:r>
      <w:r w:rsidRPr="00E54F4E">
        <w:t xml:space="preserve">, </w:t>
      </w:r>
      <w:r w:rsidRPr="00E54F4E">
        <w:rPr>
          <w:color w:val="000000"/>
        </w:rPr>
        <w:t>5-5</w:t>
      </w:r>
      <w:r w:rsidRPr="00E54F4E">
        <w:t xml:space="preserve">, </w:t>
      </w:r>
      <w:r w:rsidRPr="00E54F4E">
        <w:rPr>
          <w:color w:val="000000"/>
        </w:rPr>
        <w:t>5-6</w:t>
      </w:r>
      <w:r w:rsidRPr="00E54F4E">
        <w:t xml:space="preserve">, </w:t>
      </w:r>
      <w:r w:rsidRPr="00E54F4E">
        <w:rPr>
          <w:color w:val="000000"/>
        </w:rPr>
        <w:t>8-8</w:t>
      </w:r>
      <w:r w:rsidRPr="00E54F4E">
        <w:t xml:space="preserve">, </w:t>
      </w:r>
      <w:r w:rsidRPr="00E54F4E">
        <w:rPr>
          <w:rFonts w:cs="Arial"/>
          <w:color w:val="000000"/>
          <w:sz w:val="20"/>
          <w:szCs w:val="20"/>
        </w:rPr>
        <w:t>9-4</w:t>
      </w:r>
      <w:r w:rsidRPr="00E54F4E">
        <w:t xml:space="preserve">, </w:t>
      </w:r>
      <w:r w:rsidRPr="00E54F4E">
        <w:rPr>
          <w:color w:val="000000"/>
        </w:rPr>
        <w:t>11-2</w:t>
      </w:r>
    </w:p>
    <w:p w14:paraId="58516332" w14:textId="77777777" w:rsidR="00B35919" w:rsidRPr="00E54F4E" w:rsidRDefault="00B35919">
      <w:pPr>
        <w:pStyle w:val="Index2"/>
        <w:tabs>
          <w:tab w:val="right" w:leader="dot" w:pos="4310"/>
        </w:tabs>
      </w:pPr>
      <w:r w:rsidRPr="00E54F4E">
        <w:rPr>
          <w:color w:val="000000"/>
        </w:rPr>
        <w:t>VistA M Server J2EE Security Keys</w:t>
      </w:r>
      <w:r w:rsidRPr="00E54F4E">
        <w:t xml:space="preserve">, </w:t>
      </w:r>
      <w:r w:rsidRPr="00E54F4E">
        <w:rPr>
          <w:color w:val="000000"/>
        </w:rPr>
        <w:t>5-3</w:t>
      </w:r>
    </w:p>
    <w:p w14:paraId="455767F4" w14:textId="77777777" w:rsidR="00B35919" w:rsidRPr="00E54F4E" w:rsidRDefault="00B35919">
      <w:pPr>
        <w:pStyle w:val="Index2"/>
        <w:tabs>
          <w:tab w:val="right" w:leader="dot" w:pos="4310"/>
        </w:tabs>
      </w:pPr>
      <w:r w:rsidRPr="00E54F4E">
        <w:rPr>
          <w:color w:val="000000"/>
        </w:rPr>
        <w:t>VistA M Server Security Keys</w:t>
      </w:r>
      <w:r w:rsidRPr="00E54F4E">
        <w:t xml:space="preserve">, </w:t>
      </w:r>
      <w:r w:rsidRPr="00E54F4E">
        <w:rPr>
          <w:color w:val="000000"/>
        </w:rPr>
        <w:t>5-6</w:t>
      </w:r>
    </w:p>
    <w:p w14:paraId="453BDFF8" w14:textId="77777777" w:rsidR="00B35919" w:rsidRPr="00E54F4E" w:rsidRDefault="00B35919">
      <w:pPr>
        <w:pStyle w:val="Index2"/>
        <w:tabs>
          <w:tab w:val="right" w:leader="dot" w:pos="4310"/>
        </w:tabs>
      </w:pPr>
      <w:r w:rsidRPr="00E54F4E">
        <w:rPr>
          <w:rFonts w:cs="Arial"/>
          <w:color w:val="000000"/>
        </w:rPr>
        <w:t>XUKAAJEE_SAMPLE</w:t>
      </w:r>
      <w:r w:rsidRPr="00E54F4E">
        <w:t xml:space="preserve">, </w:t>
      </w:r>
      <w:r w:rsidRPr="00E54F4E">
        <w:rPr>
          <w:rFonts w:cs="Arial"/>
          <w:color w:val="000000"/>
          <w:sz w:val="20"/>
          <w:szCs w:val="20"/>
        </w:rPr>
        <w:t>9-4</w:t>
      </w:r>
    </w:p>
    <w:p w14:paraId="250C0F40" w14:textId="77777777" w:rsidR="00B35919" w:rsidRPr="00E54F4E" w:rsidRDefault="00B35919">
      <w:pPr>
        <w:pStyle w:val="IndexHeading"/>
        <w:keepNext/>
        <w:tabs>
          <w:tab w:val="right" w:leader="dot" w:pos="4310"/>
        </w:tabs>
        <w:rPr>
          <w:rFonts w:ascii="Calibri" w:hAnsi="Calibri" w:cs="Times New Roman"/>
          <w:b w:val="0"/>
          <w:bCs w:val="0"/>
        </w:rPr>
      </w:pPr>
      <w:r w:rsidRPr="00E54F4E">
        <w:t>L</w:t>
      </w:r>
    </w:p>
    <w:p w14:paraId="5AB1E224" w14:textId="77777777" w:rsidR="00B35919" w:rsidRPr="00E54F4E" w:rsidRDefault="00B35919">
      <w:pPr>
        <w:pStyle w:val="Index1"/>
        <w:tabs>
          <w:tab w:val="right" w:leader="dot" w:pos="4310"/>
        </w:tabs>
      </w:pPr>
      <w:r w:rsidRPr="00E54F4E">
        <w:rPr>
          <w:color w:val="000000"/>
        </w:rPr>
        <w:t>Listeners</w:t>
      </w:r>
    </w:p>
    <w:p w14:paraId="753D5B63" w14:textId="77777777" w:rsidR="00B35919" w:rsidRPr="00E54F4E" w:rsidRDefault="00B35919">
      <w:pPr>
        <w:pStyle w:val="Index2"/>
        <w:tabs>
          <w:tab w:val="right" w:leader="dot" w:pos="4310"/>
        </w:tabs>
      </w:pPr>
      <w:r w:rsidRPr="00E54F4E">
        <w:rPr>
          <w:color w:val="000000"/>
        </w:rPr>
        <w:t>KAAJEE</w:t>
      </w:r>
      <w:r w:rsidRPr="00E54F4E">
        <w:t xml:space="preserve">, </w:t>
      </w:r>
      <w:r w:rsidRPr="00E54F4E">
        <w:rPr>
          <w:color w:val="000000"/>
        </w:rPr>
        <w:t>4-12</w:t>
      </w:r>
      <w:r w:rsidRPr="00E54F4E">
        <w:t xml:space="preserve">, </w:t>
      </w:r>
      <w:r w:rsidRPr="00E54F4E">
        <w:rPr>
          <w:color w:val="000000"/>
        </w:rPr>
        <w:t>7-11</w:t>
      </w:r>
    </w:p>
    <w:p w14:paraId="4DE7DCC6" w14:textId="77777777" w:rsidR="00B35919" w:rsidRPr="00E54F4E" w:rsidRDefault="00B35919">
      <w:pPr>
        <w:pStyle w:val="Index2"/>
        <w:tabs>
          <w:tab w:val="right" w:leader="dot" w:pos="4310"/>
        </w:tabs>
      </w:pPr>
      <w:r w:rsidRPr="00E54F4E">
        <w:rPr>
          <w:color w:val="000000"/>
        </w:rPr>
        <w:t>KaajeeHttpSessionListener</w:t>
      </w:r>
      <w:r w:rsidRPr="00E54F4E">
        <w:t xml:space="preserve">, </w:t>
      </w:r>
      <w:r w:rsidRPr="00E54F4E">
        <w:rPr>
          <w:color w:val="000000"/>
        </w:rPr>
        <w:t>4-12</w:t>
      </w:r>
    </w:p>
    <w:p w14:paraId="530D82DA" w14:textId="77777777" w:rsidR="00B35919" w:rsidRPr="00E54F4E" w:rsidRDefault="00B35919">
      <w:pPr>
        <w:pStyle w:val="Index2"/>
        <w:tabs>
          <w:tab w:val="right" w:leader="dot" w:pos="4310"/>
        </w:tabs>
      </w:pPr>
      <w:r w:rsidRPr="00E54F4E">
        <w:rPr>
          <w:color w:val="000000"/>
        </w:rPr>
        <w:t>KaajeeSessionAttributeListener</w:t>
      </w:r>
      <w:r w:rsidRPr="00E54F4E">
        <w:t xml:space="preserve">, </w:t>
      </w:r>
      <w:r w:rsidRPr="00E54F4E">
        <w:rPr>
          <w:color w:val="000000"/>
        </w:rPr>
        <w:t>4-12</w:t>
      </w:r>
    </w:p>
    <w:p w14:paraId="4861C6C0" w14:textId="77777777" w:rsidR="00B35919" w:rsidRPr="00E54F4E" w:rsidRDefault="00B35919">
      <w:pPr>
        <w:pStyle w:val="Index1"/>
        <w:tabs>
          <w:tab w:val="right" w:leader="dot" w:pos="4310"/>
        </w:tabs>
      </w:pPr>
      <w:r w:rsidRPr="00E54F4E">
        <w:rPr>
          <w:color w:val="000000"/>
        </w:rPr>
        <w:t>Log4J</w:t>
      </w:r>
      <w:r w:rsidRPr="00E54F4E">
        <w:t xml:space="preserve">, </w:t>
      </w:r>
      <w:r w:rsidRPr="00E54F4E">
        <w:rPr>
          <w:color w:val="000000"/>
        </w:rPr>
        <w:t>4-1</w:t>
      </w:r>
      <w:r w:rsidRPr="00E54F4E">
        <w:t xml:space="preserve">, </w:t>
      </w:r>
      <w:r w:rsidRPr="00E54F4E">
        <w:rPr>
          <w:color w:val="000000"/>
          <w:kern w:val="2"/>
        </w:rPr>
        <w:t>4-7</w:t>
      </w:r>
      <w:r w:rsidRPr="00E54F4E">
        <w:t xml:space="preserve">, </w:t>
      </w:r>
      <w:r w:rsidRPr="00E54F4E">
        <w:rPr>
          <w:color w:val="000000"/>
        </w:rPr>
        <w:t>4-13</w:t>
      </w:r>
      <w:r w:rsidRPr="00E54F4E">
        <w:t xml:space="preserve">, </w:t>
      </w:r>
      <w:r w:rsidRPr="00E54F4E">
        <w:rPr>
          <w:color w:val="000000"/>
        </w:rPr>
        <w:t>11-3</w:t>
      </w:r>
    </w:p>
    <w:p w14:paraId="6A12A09E" w14:textId="77777777" w:rsidR="00B35919" w:rsidRPr="00E54F4E" w:rsidRDefault="00B35919">
      <w:pPr>
        <w:pStyle w:val="Index2"/>
        <w:tabs>
          <w:tab w:val="right" w:leader="dot" w:pos="4310"/>
        </w:tabs>
      </w:pPr>
      <w:r w:rsidRPr="00E54F4E">
        <w:rPr>
          <w:color w:val="000000"/>
        </w:rPr>
        <w:t>Configuration</w:t>
      </w:r>
      <w:r w:rsidRPr="00E54F4E">
        <w:t xml:space="preserve">, </w:t>
      </w:r>
      <w:r w:rsidRPr="00E54F4E">
        <w:rPr>
          <w:color w:val="000000"/>
        </w:rPr>
        <w:t>8-5</w:t>
      </w:r>
    </w:p>
    <w:p w14:paraId="67A8CAAD" w14:textId="77777777" w:rsidR="00B35919" w:rsidRPr="00E54F4E" w:rsidRDefault="00B35919">
      <w:pPr>
        <w:pStyle w:val="Index2"/>
        <w:tabs>
          <w:tab w:val="right" w:leader="dot" w:pos="4310"/>
        </w:tabs>
      </w:pPr>
      <w:r w:rsidRPr="00E54F4E">
        <w:rPr>
          <w:color w:val="000000"/>
        </w:rPr>
        <w:t>File</w:t>
      </w:r>
      <w:r w:rsidRPr="00E54F4E">
        <w:t xml:space="preserve">, </w:t>
      </w:r>
      <w:r w:rsidRPr="00E54F4E">
        <w:rPr>
          <w:color w:val="000000"/>
        </w:rPr>
        <w:t>4-6</w:t>
      </w:r>
    </w:p>
    <w:p w14:paraId="517443A9" w14:textId="77777777" w:rsidR="00B35919" w:rsidRPr="00E54F4E" w:rsidRDefault="00B35919">
      <w:pPr>
        <w:pStyle w:val="Index2"/>
        <w:tabs>
          <w:tab w:val="right" w:leader="dot" w:pos="4310"/>
        </w:tabs>
      </w:pPr>
      <w:r w:rsidRPr="00E54F4E">
        <w:rPr>
          <w:color w:val="000000"/>
        </w:rPr>
        <w:t>Log</w:t>
      </w:r>
      <w:r w:rsidRPr="00E54F4E">
        <w:t xml:space="preserve">, </w:t>
      </w:r>
      <w:r w:rsidRPr="00E54F4E">
        <w:rPr>
          <w:color w:val="000000"/>
        </w:rPr>
        <w:t>8-6</w:t>
      </w:r>
      <w:r w:rsidRPr="00E54F4E">
        <w:t xml:space="preserve">, </w:t>
      </w:r>
      <w:r w:rsidRPr="00E54F4E">
        <w:rPr>
          <w:color w:val="000000"/>
        </w:rPr>
        <w:t>9-1</w:t>
      </w:r>
      <w:r w:rsidRPr="00E54F4E">
        <w:t xml:space="preserve">, </w:t>
      </w:r>
      <w:r w:rsidRPr="00E54F4E">
        <w:rPr>
          <w:color w:val="000000"/>
        </w:rPr>
        <w:t>11-3</w:t>
      </w:r>
    </w:p>
    <w:p w14:paraId="74548B0D" w14:textId="77777777" w:rsidR="00B35919" w:rsidRPr="00E54F4E" w:rsidRDefault="00B35919">
      <w:pPr>
        <w:pStyle w:val="Index1"/>
        <w:tabs>
          <w:tab w:val="right" w:leader="dot" w:pos="4310"/>
        </w:tabs>
      </w:pPr>
      <w:r w:rsidRPr="00E54F4E">
        <w:rPr>
          <w:bCs/>
          <w:color w:val="000000"/>
        </w:rPr>
        <w:t>log4j-1.2.8.jar File</w:t>
      </w:r>
      <w:r w:rsidRPr="00E54F4E">
        <w:t xml:space="preserve">, </w:t>
      </w:r>
      <w:r w:rsidRPr="00E54F4E">
        <w:rPr>
          <w:bCs/>
          <w:color w:val="000000"/>
        </w:rPr>
        <w:t>4-6</w:t>
      </w:r>
    </w:p>
    <w:p w14:paraId="6A6757B3" w14:textId="77777777" w:rsidR="00B35919" w:rsidRPr="00E54F4E" w:rsidRDefault="00B35919">
      <w:pPr>
        <w:pStyle w:val="Index1"/>
        <w:tabs>
          <w:tab w:val="right" w:leader="dot" w:pos="4310"/>
        </w:tabs>
      </w:pPr>
      <w:r w:rsidRPr="00E54F4E">
        <w:rPr>
          <w:color w:val="000000"/>
        </w:rPr>
        <w:t>Logging Utility, Apache Jakarta Project</w:t>
      </w:r>
      <w:r w:rsidRPr="00E54F4E">
        <w:t xml:space="preserve">, </w:t>
      </w:r>
      <w:r w:rsidRPr="00E54F4E">
        <w:rPr>
          <w:color w:val="000000"/>
        </w:rPr>
        <w:t>4-6</w:t>
      </w:r>
    </w:p>
    <w:p w14:paraId="199C501C" w14:textId="77777777" w:rsidR="00B35919" w:rsidRPr="00E54F4E" w:rsidRDefault="00B35919">
      <w:pPr>
        <w:pStyle w:val="Index1"/>
        <w:tabs>
          <w:tab w:val="right" w:leader="dot" w:pos="4310"/>
        </w:tabs>
      </w:pPr>
      <w:r w:rsidRPr="00E54F4E">
        <w:rPr>
          <w:color w:val="000000"/>
        </w:rPr>
        <w:t>Login</w:t>
      </w:r>
    </w:p>
    <w:p w14:paraId="1CBA1319" w14:textId="77777777" w:rsidR="00B35919" w:rsidRPr="00E54F4E" w:rsidRDefault="00B35919">
      <w:pPr>
        <w:pStyle w:val="Index2"/>
        <w:tabs>
          <w:tab w:val="right" w:leader="dot" w:pos="4310"/>
        </w:tabs>
      </w:pPr>
      <w:r w:rsidRPr="00E54F4E">
        <w:rPr>
          <w:rFonts w:cs="Arial"/>
          <w:color w:val="000000"/>
        </w:rPr>
        <w:t>Attempt Limit, Enforcement of Failed Attempts Issue</w:t>
      </w:r>
      <w:r w:rsidRPr="00E54F4E">
        <w:t xml:space="preserve">, </w:t>
      </w:r>
      <w:r w:rsidRPr="00E54F4E">
        <w:rPr>
          <w:rFonts w:cs="Arial"/>
          <w:color w:val="000000"/>
        </w:rPr>
        <w:t>2-1</w:t>
      </w:r>
    </w:p>
    <w:p w14:paraId="297B6027" w14:textId="77777777" w:rsidR="00B35919" w:rsidRPr="00E54F4E" w:rsidRDefault="00B35919">
      <w:pPr>
        <w:pStyle w:val="Index2"/>
        <w:tabs>
          <w:tab w:val="right" w:leader="dot" w:pos="4310"/>
        </w:tabs>
      </w:pPr>
      <w:r w:rsidRPr="00E54F4E">
        <w:rPr>
          <w:color w:val="000000"/>
        </w:rPr>
        <w:t>Error Messages</w:t>
      </w:r>
      <w:r w:rsidRPr="00E54F4E">
        <w:t xml:space="preserve">, </w:t>
      </w:r>
      <w:r w:rsidRPr="00E54F4E">
        <w:rPr>
          <w:color w:val="000000"/>
        </w:rPr>
        <w:t>11-1</w:t>
      </w:r>
    </w:p>
    <w:p w14:paraId="7D24893D" w14:textId="77777777" w:rsidR="00B35919" w:rsidRPr="00E54F4E" w:rsidRDefault="00B35919">
      <w:pPr>
        <w:pStyle w:val="Index2"/>
        <w:tabs>
          <w:tab w:val="right" w:leader="dot" w:pos="4310"/>
        </w:tabs>
      </w:pPr>
      <w:r w:rsidRPr="00E54F4E">
        <w:rPr>
          <w:color w:val="000000"/>
        </w:rPr>
        <w:t>Parameter Passing for J2EE Web-based Applications</w:t>
      </w:r>
      <w:r w:rsidRPr="00E54F4E">
        <w:t xml:space="preserve">, </w:t>
      </w:r>
      <w:r w:rsidRPr="00E54F4E">
        <w:rPr>
          <w:color w:val="000000"/>
        </w:rPr>
        <w:t>1-13</w:t>
      </w:r>
    </w:p>
    <w:p w14:paraId="7DB1D787" w14:textId="77777777" w:rsidR="00B35919" w:rsidRPr="00E54F4E" w:rsidRDefault="00B35919">
      <w:pPr>
        <w:pStyle w:val="Index2"/>
        <w:tabs>
          <w:tab w:val="right" w:leader="dot" w:pos="4310"/>
        </w:tabs>
      </w:pPr>
      <w:r w:rsidRPr="00E54F4E">
        <w:rPr>
          <w:color w:val="000000"/>
        </w:rPr>
        <w:t>Persistent Cookie Information</w:t>
      </w:r>
      <w:r w:rsidRPr="00E54F4E">
        <w:t xml:space="preserve">, </w:t>
      </w:r>
      <w:r w:rsidRPr="00E54F4E">
        <w:rPr>
          <w:color w:val="000000"/>
        </w:rPr>
        <w:t>1-17</w:t>
      </w:r>
    </w:p>
    <w:p w14:paraId="2AA64550" w14:textId="77777777" w:rsidR="00B35919" w:rsidRPr="00E54F4E" w:rsidRDefault="00B35919">
      <w:pPr>
        <w:pStyle w:val="Index2"/>
        <w:tabs>
          <w:tab w:val="right" w:leader="dot" w:pos="4310"/>
        </w:tabs>
      </w:pPr>
      <w:r w:rsidRPr="00E54F4E">
        <w:rPr>
          <w:color w:val="000000"/>
        </w:rPr>
        <w:t>Procedures for J2EE Web-based Applications</w:t>
      </w:r>
      <w:r w:rsidRPr="00E54F4E">
        <w:t xml:space="preserve">, </w:t>
      </w:r>
      <w:r w:rsidRPr="00E54F4E">
        <w:rPr>
          <w:color w:val="000000"/>
        </w:rPr>
        <w:t>1-12</w:t>
      </w:r>
    </w:p>
    <w:p w14:paraId="47BDDDDC" w14:textId="77777777" w:rsidR="00B35919" w:rsidRPr="00E54F4E" w:rsidRDefault="00B35919">
      <w:pPr>
        <w:pStyle w:val="Index2"/>
        <w:tabs>
          <w:tab w:val="right" w:leader="dot" w:pos="4310"/>
        </w:tabs>
      </w:pPr>
      <w:r w:rsidRPr="00E54F4E">
        <w:rPr>
          <w:color w:val="000000"/>
        </w:rPr>
        <w:t>Screen</w:t>
      </w:r>
    </w:p>
    <w:p w14:paraId="59F52BEB" w14:textId="77777777" w:rsidR="00B35919" w:rsidRPr="00E54F4E" w:rsidRDefault="00B35919">
      <w:pPr>
        <w:pStyle w:val="Index3"/>
        <w:tabs>
          <w:tab w:val="right" w:leader="dot" w:pos="4310"/>
        </w:tabs>
      </w:pPr>
      <w:r w:rsidRPr="00E54F4E">
        <w:rPr>
          <w:color w:val="000000"/>
        </w:rPr>
        <w:t>J2EE Web-based Application Authentication</w:t>
      </w:r>
      <w:r w:rsidRPr="00E54F4E">
        <w:t xml:space="preserve">, </w:t>
      </w:r>
      <w:r w:rsidRPr="00E54F4E">
        <w:rPr>
          <w:color w:val="000000"/>
        </w:rPr>
        <w:t>1-10</w:t>
      </w:r>
    </w:p>
    <w:p w14:paraId="2DA2BEE6" w14:textId="77777777" w:rsidR="00B35919" w:rsidRPr="00E54F4E" w:rsidRDefault="00B35919">
      <w:pPr>
        <w:pStyle w:val="Index1"/>
        <w:tabs>
          <w:tab w:val="right" w:leader="dot" w:pos="4310"/>
        </w:tabs>
      </w:pPr>
      <w:r w:rsidRPr="00E54F4E">
        <w:rPr>
          <w:color w:val="000000"/>
        </w:rPr>
        <w:t>Login failed due to too many invalid logon attempts (Error Message)</w:t>
      </w:r>
      <w:r w:rsidRPr="00E54F4E">
        <w:t xml:space="preserve">, </w:t>
      </w:r>
      <w:r w:rsidRPr="00E54F4E">
        <w:rPr>
          <w:color w:val="000000"/>
        </w:rPr>
        <w:t>11-7</w:t>
      </w:r>
    </w:p>
    <w:p w14:paraId="57823FF1" w14:textId="77777777" w:rsidR="00B35919" w:rsidRPr="00E54F4E" w:rsidRDefault="00B35919">
      <w:pPr>
        <w:pStyle w:val="Index1"/>
        <w:tabs>
          <w:tab w:val="right" w:leader="dot" w:pos="4310"/>
        </w:tabs>
      </w:pPr>
      <w:r w:rsidRPr="00E54F4E">
        <w:rPr>
          <w:color w:val="000000"/>
        </w:rPr>
        <w:t>login.jsp</w:t>
      </w:r>
      <w:r w:rsidRPr="00E54F4E">
        <w:t xml:space="preserve">, </w:t>
      </w:r>
      <w:r w:rsidRPr="00E54F4E">
        <w:rPr>
          <w:color w:val="000000"/>
        </w:rPr>
        <w:t>4-8</w:t>
      </w:r>
    </w:p>
    <w:p w14:paraId="3ADBD7D8" w14:textId="77777777" w:rsidR="00B35919" w:rsidRPr="00E54F4E" w:rsidRDefault="00B35919">
      <w:pPr>
        <w:pStyle w:val="Index1"/>
        <w:tabs>
          <w:tab w:val="right" w:leader="dot" w:pos="4310"/>
        </w:tabs>
      </w:pPr>
      <w:r w:rsidRPr="00E54F4E">
        <w:rPr>
          <w:color w:val="000000"/>
        </w:rPr>
        <w:t>loginCookieInfo.htm File</w:t>
      </w:r>
      <w:r w:rsidRPr="00E54F4E">
        <w:t xml:space="preserve">, </w:t>
      </w:r>
      <w:r w:rsidRPr="00E54F4E">
        <w:rPr>
          <w:color w:val="000000"/>
        </w:rPr>
        <w:t>4-8</w:t>
      </w:r>
    </w:p>
    <w:p w14:paraId="1EF44466" w14:textId="77777777" w:rsidR="00B35919" w:rsidRPr="00E54F4E" w:rsidRDefault="00B35919">
      <w:pPr>
        <w:pStyle w:val="Index1"/>
        <w:tabs>
          <w:tab w:val="right" w:leader="dot" w:pos="4310"/>
        </w:tabs>
      </w:pPr>
      <w:r w:rsidRPr="00E54F4E">
        <w:rPr>
          <w:color w:val="000000"/>
        </w:rPr>
        <w:t>loginerror.jsp File</w:t>
      </w:r>
      <w:r w:rsidRPr="00E54F4E">
        <w:t xml:space="preserve">, </w:t>
      </w:r>
      <w:r w:rsidRPr="00E54F4E">
        <w:rPr>
          <w:color w:val="000000"/>
        </w:rPr>
        <w:t>4-8</w:t>
      </w:r>
    </w:p>
    <w:p w14:paraId="1BF0C91C" w14:textId="77777777" w:rsidR="00B35919" w:rsidRPr="00E54F4E" w:rsidRDefault="00B35919">
      <w:pPr>
        <w:pStyle w:val="Index1"/>
        <w:tabs>
          <w:tab w:val="right" w:leader="dot" w:pos="4310"/>
        </w:tabs>
      </w:pPr>
      <w:r w:rsidRPr="00E54F4E">
        <w:rPr>
          <w:color w:val="000000"/>
        </w:rPr>
        <w:t>loginerrordisplay.jsp File</w:t>
      </w:r>
      <w:r w:rsidRPr="00E54F4E">
        <w:t xml:space="preserve">, </w:t>
      </w:r>
      <w:r w:rsidRPr="00E54F4E">
        <w:rPr>
          <w:color w:val="000000"/>
        </w:rPr>
        <w:t>4-8</w:t>
      </w:r>
    </w:p>
    <w:p w14:paraId="7F5FF8A8" w14:textId="77777777" w:rsidR="00B35919" w:rsidRPr="00E54F4E" w:rsidRDefault="00B35919">
      <w:pPr>
        <w:pStyle w:val="Index1"/>
        <w:tabs>
          <w:tab w:val="right" w:leader="dot" w:pos="4310"/>
        </w:tabs>
      </w:pPr>
      <w:r w:rsidRPr="00E54F4E">
        <w:rPr>
          <w:color w:val="000000"/>
        </w:rPr>
        <w:t>Logins</w:t>
      </w:r>
    </w:p>
    <w:p w14:paraId="1FD33BCB" w14:textId="77777777" w:rsidR="00B35919" w:rsidRPr="00E54F4E" w:rsidRDefault="00B35919">
      <w:pPr>
        <w:pStyle w:val="Index2"/>
        <w:tabs>
          <w:tab w:val="right" w:leader="dot" w:pos="4310"/>
        </w:tabs>
      </w:pPr>
      <w:r w:rsidRPr="00E54F4E">
        <w:rPr>
          <w:rFonts w:cs="Times"/>
          <w:color w:val="000000"/>
        </w:rPr>
        <w:t xml:space="preserve">KAAJEE Login </w:t>
      </w:r>
      <w:r w:rsidRPr="00E54F4E">
        <w:rPr>
          <w:color w:val="000000"/>
        </w:rPr>
        <w:t>Server Requirements</w:t>
      </w:r>
      <w:r w:rsidRPr="00E54F4E">
        <w:t xml:space="preserve">, </w:t>
      </w:r>
      <w:r w:rsidRPr="00E54F4E">
        <w:rPr>
          <w:color w:val="000000"/>
        </w:rPr>
        <w:t>8-4</w:t>
      </w:r>
    </w:p>
    <w:p w14:paraId="05A9B0D8" w14:textId="77777777" w:rsidR="00B35919" w:rsidRPr="00E54F4E" w:rsidRDefault="00B35919">
      <w:pPr>
        <w:pStyle w:val="Index1"/>
        <w:tabs>
          <w:tab w:val="right" w:leader="dot" w:pos="4310"/>
        </w:tabs>
      </w:pPr>
      <w:r w:rsidRPr="00E54F4E">
        <w:rPr>
          <w:color w:val="000000"/>
        </w:rPr>
        <w:t>Logins are disabled on the M system (Error Message)</w:t>
      </w:r>
      <w:r w:rsidRPr="00E54F4E">
        <w:t xml:space="preserve">, </w:t>
      </w:r>
      <w:r w:rsidRPr="00E54F4E">
        <w:rPr>
          <w:color w:val="000000"/>
        </w:rPr>
        <w:t>11-9</w:t>
      </w:r>
    </w:p>
    <w:p w14:paraId="59F1F6A1" w14:textId="77777777" w:rsidR="00B35919" w:rsidRPr="00E54F4E" w:rsidRDefault="00B35919">
      <w:pPr>
        <w:pStyle w:val="Index1"/>
        <w:tabs>
          <w:tab w:val="right" w:leader="dot" w:pos="4310"/>
        </w:tabs>
      </w:pPr>
      <w:r w:rsidRPr="00E54F4E">
        <w:rPr>
          <w:color w:val="000000"/>
        </w:rPr>
        <w:t>LoginUserInfoVO Object</w:t>
      </w:r>
      <w:r w:rsidRPr="00E54F4E">
        <w:t xml:space="preserve">, </w:t>
      </w:r>
      <w:r w:rsidRPr="00E54F4E">
        <w:rPr>
          <w:color w:val="000000"/>
        </w:rPr>
        <w:t>2-1</w:t>
      </w:r>
      <w:r w:rsidRPr="00E54F4E">
        <w:t xml:space="preserve">, </w:t>
      </w:r>
      <w:r w:rsidRPr="00E54F4E">
        <w:rPr>
          <w:color w:val="000000"/>
        </w:rPr>
        <w:t>4-12</w:t>
      </w:r>
      <w:r w:rsidRPr="00E54F4E">
        <w:t xml:space="preserve">, </w:t>
      </w:r>
      <w:r w:rsidRPr="00E54F4E">
        <w:rPr>
          <w:color w:val="000000"/>
        </w:rPr>
        <w:t>6-3</w:t>
      </w:r>
      <w:r w:rsidRPr="00E54F4E">
        <w:t xml:space="preserve">, </w:t>
      </w:r>
      <w:r w:rsidRPr="00E54F4E">
        <w:rPr>
          <w:color w:val="000000"/>
        </w:rPr>
        <w:t>7-2</w:t>
      </w:r>
      <w:r w:rsidRPr="00E54F4E">
        <w:t xml:space="preserve">, </w:t>
      </w:r>
      <w:r w:rsidRPr="00E54F4E">
        <w:rPr>
          <w:color w:val="000000"/>
        </w:rPr>
        <w:t>7-10</w:t>
      </w:r>
      <w:r w:rsidRPr="00E54F4E">
        <w:t xml:space="preserve">, </w:t>
      </w:r>
      <w:r w:rsidRPr="00E54F4E">
        <w:rPr>
          <w:color w:val="000000"/>
        </w:rPr>
        <w:t>7-11</w:t>
      </w:r>
      <w:r w:rsidRPr="00E54F4E">
        <w:t xml:space="preserve">, </w:t>
      </w:r>
      <w:r w:rsidRPr="00E54F4E">
        <w:rPr>
          <w:color w:val="000000"/>
        </w:rPr>
        <w:t>10-2</w:t>
      </w:r>
      <w:r w:rsidRPr="00E54F4E">
        <w:t xml:space="preserve">, </w:t>
      </w:r>
      <w:r w:rsidRPr="00E54F4E">
        <w:rPr>
          <w:color w:val="000000"/>
        </w:rPr>
        <w:t>10-3</w:t>
      </w:r>
      <w:r w:rsidRPr="00E54F4E">
        <w:t xml:space="preserve">, </w:t>
      </w:r>
      <w:r w:rsidRPr="00E54F4E">
        <w:rPr>
          <w:color w:val="000000"/>
        </w:rPr>
        <w:t>10-6</w:t>
      </w:r>
    </w:p>
    <w:p w14:paraId="328F661E" w14:textId="77777777" w:rsidR="00B35919" w:rsidRPr="00E54F4E" w:rsidRDefault="00B35919">
      <w:pPr>
        <w:pStyle w:val="Index2"/>
        <w:tabs>
          <w:tab w:val="right" w:leader="dot" w:pos="4310"/>
        </w:tabs>
      </w:pPr>
      <w:r w:rsidRPr="00E54F4E">
        <w:rPr>
          <w:color w:val="000000"/>
        </w:rPr>
        <w:t>Constructor Summary</w:t>
      </w:r>
      <w:r w:rsidRPr="00E54F4E">
        <w:t xml:space="preserve">, </w:t>
      </w:r>
      <w:r w:rsidRPr="00E54F4E">
        <w:rPr>
          <w:color w:val="000000"/>
        </w:rPr>
        <w:t>7-3</w:t>
      </w:r>
    </w:p>
    <w:p w14:paraId="424D4864" w14:textId="77777777" w:rsidR="00B35919" w:rsidRPr="00E54F4E" w:rsidRDefault="00B35919">
      <w:pPr>
        <w:pStyle w:val="Index2"/>
        <w:tabs>
          <w:tab w:val="right" w:leader="dot" w:pos="4310"/>
        </w:tabs>
      </w:pPr>
      <w:r w:rsidRPr="00E54F4E">
        <w:rPr>
          <w:color w:val="000000"/>
        </w:rPr>
        <w:t>Field Summary</w:t>
      </w:r>
      <w:r w:rsidRPr="00E54F4E">
        <w:t xml:space="preserve">, </w:t>
      </w:r>
      <w:r w:rsidRPr="00E54F4E">
        <w:rPr>
          <w:color w:val="000000"/>
        </w:rPr>
        <w:t>7-3</w:t>
      </w:r>
    </w:p>
    <w:p w14:paraId="29DF06B6" w14:textId="77777777" w:rsidR="00B35919" w:rsidRPr="00E54F4E" w:rsidRDefault="00B35919">
      <w:pPr>
        <w:pStyle w:val="Index2"/>
        <w:tabs>
          <w:tab w:val="right" w:leader="dot" w:pos="4310"/>
        </w:tabs>
      </w:pPr>
      <w:r w:rsidRPr="00E54F4E">
        <w:rPr>
          <w:color w:val="000000"/>
        </w:rPr>
        <w:t>Methods</w:t>
      </w:r>
      <w:r w:rsidRPr="00E54F4E">
        <w:t xml:space="preserve">, </w:t>
      </w:r>
      <w:r w:rsidRPr="00E54F4E">
        <w:rPr>
          <w:color w:val="000000"/>
        </w:rPr>
        <w:t>7-5</w:t>
      </w:r>
      <w:r w:rsidRPr="00E54F4E">
        <w:t xml:space="preserve">, </w:t>
      </w:r>
      <w:r w:rsidRPr="00E54F4E">
        <w:rPr>
          <w:color w:val="000000"/>
        </w:rPr>
        <w:t>7-8</w:t>
      </w:r>
    </w:p>
    <w:p w14:paraId="6C113A8C" w14:textId="77777777" w:rsidR="00B35919" w:rsidRPr="00E54F4E" w:rsidRDefault="00B35919">
      <w:pPr>
        <w:pStyle w:val="Index1"/>
        <w:tabs>
          <w:tab w:val="right" w:leader="dot" w:pos="4310"/>
        </w:tabs>
      </w:pPr>
      <w:r w:rsidRPr="00E54F4E">
        <w:rPr>
          <w:bCs/>
          <w:color w:val="000000"/>
        </w:rPr>
        <w:t>LoginUserInfoVO</w:t>
      </w:r>
      <w:r w:rsidRPr="00E54F4E">
        <w:rPr>
          <w:color w:val="000000"/>
        </w:rPr>
        <w:t>() Constructor</w:t>
      </w:r>
      <w:r w:rsidRPr="00E54F4E">
        <w:t xml:space="preserve">, </w:t>
      </w:r>
      <w:r w:rsidRPr="00E54F4E">
        <w:rPr>
          <w:color w:val="000000"/>
        </w:rPr>
        <w:t>7-3</w:t>
      </w:r>
    </w:p>
    <w:p w14:paraId="6C00032B" w14:textId="77777777" w:rsidR="00B35919" w:rsidRPr="00E54F4E" w:rsidRDefault="00B35919">
      <w:pPr>
        <w:pStyle w:val="Index1"/>
        <w:tabs>
          <w:tab w:val="right" w:leader="dot" w:pos="4310"/>
        </w:tabs>
      </w:pPr>
      <w:r w:rsidRPr="00E54F4E">
        <w:rPr>
          <w:color w:val="000000"/>
        </w:rPr>
        <w:t>LoginUserInfoVO.SESSION_KEY String</w:t>
      </w:r>
      <w:r w:rsidRPr="00E54F4E">
        <w:t xml:space="preserve">, </w:t>
      </w:r>
      <w:r w:rsidRPr="00E54F4E">
        <w:rPr>
          <w:color w:val="000000"/>
        </w:rPr>
        <w:t>7-2</w:t>
      </w:r>
    </w:p>
    <w:p w14:paraId="578681A1" w14:textId="77777777" w:rsidR="00B35919" w:rsidRPr="00E54F4E" w:rsidRDefault="00B35919">
      <w:pPr>
        <w:pStyle w:val="Index1"/>
        <w:tabs>
          <w:tab w:val="right" w:leader="dot" w:pos="4310"/>
        </w:tabs>
      </w:pPr>
      <w:r w:rsidRPr="00E54F4E">
        <w:rPr>
          <w:color w:val="000000"/>
        </w:rPr>
        <w:t>logout.jsp File</w:t>
      </w:r>
      <w:r w:rsidRPr="00E54F4E">
        <w:t xml:space="preserve">, </w:t>
      </w:r>
      <w:r w:rsidRPr="00E54F4E">
        <w:rPr>
          <w:color w:val="000000"/>
        </w:rPr>
        <w:t>7-11</w:t>
      </w:r>
    </w:p>
    <w:p w14:paraId="5E27E4D0" w14:textId="77777777" w:rsidR="00B35919" w:rsidRPr="00E54F4E" w:rsidRDefault="00B35919">
      <w:pPr>
        <w:pStyle w:val="Index1"/>
        <w:tabs>
          <w:tab w:val="right" w:leader="dot" w:pos="4310"/>
        </w:tabs>
      </w:pPr>
      <w:r w:rsidRPr="00E54F4E">
        <w:rPr>
          <w:color w:val="000000"/>
        </w:rPr>
        <w:t>Logouts</w:t>
      </w:r>
      <w:r w:rsidRPr="00E54F4E">
        <w:t xml:space="preserve">, </w:t>
      </w:r>
      <w:r w:rsidRPr="00E54F4E">
        <w:rPr>
          <w:color w:val="000000"/>
        </w:rPr>
        <w:t>7-11</w:t>
      </w:r>
    </w:p>
    <w:p w14:paraId="3B81EBE9" w14:textId="77777777" w:rsidR="00B35919" w:rsidRPr="00E54F4E" w:rsidRDefault="00B35919">
      <w:pPr>
        <w:pStyle w:val="Index2"/>
        <w:tabs>
          <w:tab w:val="right" w:leader="dot" w:pos="4310"/>
        </w:tabs>
      </w:pPr>
      <w:r w:rsidRPr="00E54F4E">
        <w:rPr>
          <w:color w:val="000000"/>
        </w:rPr>
        <w:t>KAAJEE</w:t>
      </w:r>
      <w:r w:rsidRPr="00E54F4E">
        <w:t xml:space="preserve">, </w:t>
      </w:r>
      <w:r w:rsidRPr="00E54F4E">
        <w:rPr>
          <w:color w:val="000000"/>
        </w:rPr>
        <w:t>8-9</w:t>
      </w:r>
    </w:p>
    <w:p w14:paraId="02441627" w14:textId="77777777" w:rsidR="00B35919" w:rsidRPr="00E54F4E" w:rsidRDefault="00B35919">
      <w:pPr>
        <w:pStyle w:val="Index1"/>
        <w:tabs>
          <w:tab w:val="right" w:leader="dot" w:pos="4310"/>
        </w:tabs>
      </w:pPr>
      <w:r w:rsidRPr="00E54F4E">
        <w:rPr>
          <w:color w:val="000000"/>
        </w:rPr>
        <w:t>Logs</w:t>
      </w:r>
    </w:p>
    <w:p w14:paraId="091274BE" w14:textId="77777777" w:rsidR="00B35919" w:rsidRPr="00E54F4E" w:rsidRDefault="00B35919">
      <w:pPr>
        <w:pStyle w:val="Index2"/>
        <w:tabs>
          <w:tab w:val="right" w:leader="dot" w:pos="4310"/>
        </w:tabs>
      </w:pPr>
      <w:r w:rsidRPr="00E54F4E">
        <w:rPr>
          <w:color w:val="000000"/>
        </w:rPr>
        <w:t>Failed Access Attempts</w:t>
      </w:r>
      <w:r w:rsidRPr="00E54F4E">
        <w:t xml:space="preserve">, </w:t>
      </w:r>
      <w:r w:rsidRPr="00E54F4E">
        <w:rPr>
          <w:color w:val="000000"/>
        </w:rPr>
        <w:t>8-8</w:t>
      </w:r>
      <w:r w:rsidRPr="00E54F4E">
        <w:t xml:space="preserve">, </w:t>
      </w:r>
      <w:r w:rsidRPr="00E54F4E">
        <w:rPr>
          <w:color w:val="000000"/>
        </w:rPr>
        <w:t>9-2</w:t>
      </w:r>
    </w:p>
    <w:p w14:paraId="241554B3" w14:textId="77777777" w:rsidR="00B35919" w:rsidRPr="00E54F4E" w:rsidRDefault="00B35919">
      <w:pPr>
        <w:pStyle w:val="Index2"/>
        <w:tabs>
          <w:tab w:val="right" w:leader="dot" w:pos="4310"/>
        </w:tabs>
      </w:pPr>
      <w:r w:rsidRPr="00E54F4E">
        <w:rPr>
          <w:color w:val="000000"/>
        </w:rPr>
        <w:t>Log4J</w:t>
      </w:r>
      <w:r w:rsidRPr="00E54F4E">
        <w:t xml:space="preserve">, </w:t>
      </w:r>
      <w:r w:rsidRPr="00E54F4E">
        <w:rPr>
          <w:color w:val="000000"/>
        </w:rPr>
        <w:t>8-6</w:t>
      </w:r>
      <w:r w:rsidRPr="00E54F4E">
        <w:t xml:space="preserve">, </w:t>
      </w:r>
      <w:r w:rsidRPr="00E54F4E">
        <w:rPr>
          <w:color w:val="000000"/>
        </w:rPr>
        <w:t>9-1</w:t>
      </w:r>
    </w:p>
    <w:p w14:paraId="615F1FEC" w14:textId="77777777" w:rsidR="00B35919" w:rsidRPr="00E54F4E" w:rsidRDefault="00B35919">
      <w:pPr>
        <w:pStyle w:val="Index2"/>
        <w:tabs>
          <w:tab w:val="right" w:leader="dot" w:pos="4310"/>
        </w:tabs>
      </w:pPr>
      <w:r w:rsidRPr="00E54F4E">
        <w:rPr>
          <w:color w:val="000000"/>
        </w:rPr>
        <w:t>Monitoring</w:t>
      </w:r>
      <w:r w:rsidRPr="00E54F4E">
        <w:t xml:space="preserve">, </w:t>
      </w:r>
      <w:r w:rsidRPr="00E54F4E">
        <w:rPr>
          <w:color w:val="000000"/>
        </w:rPr>
        <w:t>8-6</w:t>
      </w:r>
      <w:r w:rsidRPr="00E54F4E">
        <w:t xml:space="preserve">, </w:t>
      </w:r>
      <w:r w:rsidRPr="00E54F4E">
        <w:rPr>
          <w:color w:val="000000"/>
        </w:rPr>
        <w:t>9-1</w:t>
      </w:r>
    </w:p>
    <w:p w14:paraId="19588793" w14:textId="77777777" w:rsidR="00B35919" w:rsidRPr="00E54F4E" w:rsidRDefault="00B35919">
      <w:pPr>
        <w:pStyle w:val="Index2"/>
        <w:tabs>
          <w:tab w:val="right" w:leader="dot" w:pos="4310"/>
        </w:tabs>
      </w:pPr>
      <w:r w:rsidRPr="00E54F4E">
        <w:rPr>
          <w:color w:val="000000"/>
        </w:rPr>
        <w:t>M-side</w:t>
      </w:r>
      <w:r w:rsidRPr="00E54F4E">
        <w:t xml:space="preserve">, </w:t>
      </w:r>
      <w:r w:rsidRPr="00E54F4E">
        <w:rPr>
          <w:color w:val="000000"/>
        </w:rPr>
        <w:t>8-8</w:t>
      </w:r>
      <w:r w:rsidRPr="00E54F4E">
        <w:t xml:space="preserve">, </w:t>
      </w:r>
      <w:r w:rsidRPr="00E54F4E">
        <w:rPr>
          <w:color w:val="000000"/>
        </w:rPr>
        <w:t>9-1</w:t>
      </w:r>
    </w:p>
    <w:p w14:paraId="7455E4AC" w14:textId="77777777" w:rsidR="00B35919" w:rsidRPr="00E54F4E" w:rsidRDefault="00B35919">
      <w:pPr>
        <w:pStyle w:val="Index2"/>
        <w:tabs>
          <w:tab w:val="right" w:leader="dot" w:pos="4310"/>
        </w:tabs>
      </w:pPr>
      <w:r w:rsidRPr="00E54F4E">
        <w:rPr>
          <w:color w:val="000000"/>
        </w:rPr>
        <w:t>Sign-On</w:t>
      </w:r>
      <w:r w:rsidRPr="00E54F4E">
        <w:t xml:space="preserve">, </w:t>
      </w:r>
      <w:r w:rsidRPr="00E54F4E">
        <w:rPr>
          <w:color w:val="000000"/>
        </w:rPr>
        <w:t>8-8</w:t>
      </w:r>
      <w:r w:rsidRPr="00E54F4E">
        <w:t xml:space="preserve">, </w:t>
      </w:r>
      <w:r w:rsidRPr="00E54F4E">
        <w:rPr>
          <w:color w:val="000000"/>
        </w:rPr>
        <w:t>9-2</w:t>
      </w:r>
    </w:p>
    <w:p w14:paraId="1E328542" w14:textId="77777777" w:rsidR="00B35919" w:rsidRPr="00E54F4E" w:rsidRDefault="00B35919">
      <w:pPr>
        <w:pStyle w:val="IndexHeading"/>
        <w:keepNext/>
        <w:tabs>
          <w:tab w:val="right" w:leader="dot" w:pos="4310"/>
        </w:tabs>
        <w:rPr>
          <w:rFonts w:ascii="Calibri" w:hAnsi="Calibri" w:cs="Times New Roman"/>
          <w:b w:val="0"/>
          <w:bCs w:val="0"/>
        </w:rPr>
      </w:pPr>
      <w:r w:rsidRPr="00E54F4E">
        <w:t>M</w:t>
      </w:r>
    </w:p>
    <w:p w14:paraId="132F08AD" w14:textId="77777777" w:rsidR="00B35919" w:rsidRPr="00E54F4E" w:rsidRDefault="00B35919">
      <w:pPr>
        <w:pStyle w:val="Index1"/>
        <w:tabs>
          <w:tab w:val="right" w:leader="dot" w:pos="4310"/>
        </w:tabs>
      </w:pPr>
      <w:r w:rsidRPr="00E54F4E">
        <w:rPr>
          <w:color w:val="000000"/>
        </w:rPr>
        <w:t>Magic Role</w:t>
      </w:r>
      <w:r w:rsidRPr="00E54F4E">
        <w:t xml:space="preserve">, </w:t>
      </w:r>
      <w:r w:rsidRPr="00E54F4E">
        <w:rPr>
          <w:color w:val="000000"/>
        </w:rPr>
        <w:t>5-5</w:t>
      </w:r>
    </w:p>
    <w:p w14:paraId="0E6C8435" w14:textId="77777777" w:rsidR="00B35919" w:rsidRPr="00E54F4E" w:rsidRDefault="00B35919">
      <w:pPr>
        <w:pStyle w:val="Index1"/>
        <w:tabs>
          <w:tab w:val="right" w:leader="dot" w:pos="4310"/>
        </w:tabs>
      </w:pPr>
      <w:r w:rsidRPr="00E54F4E">
        <w:rPr>
          <w:color w:val="000000"/>
        </w:rPr>
        <w:t>Mail Groups</w:t>
      </w:r>
      <w:r w:rsidRPr="00E54F4E">
        <w:t xml:space="preserve">, </w:t>
      </w:r>
      <w:r w:rsidRPr="00E54F4E">
        <w:rPr>
          <w:color w:val="000000"/>
        </w:rPr>
        <w:t>9-1</w:t>
      </w:r>
    </w:p>
    <w:p w14:paraId="741890EF" w14:textId="77777777" w:rsidR="00B35919" w:rsidRPr="00E54F4E" w:rsidRDefault="00B35919">
      <w:pPr>
        <w:pStyle w:val="Index1"/>
        <w:tabs>
          <w:tab w:val="right" w:leader="dot" w:pos="4310"/>
        </w:tabs>
      </w:pPr>
      <w:r w:rsidRPr="00E54F4E">
        <w:rPr>
          <w:color w:val="000000"/>
        </w:rPr>
        <w:t>Maintenance and Implementation (J2EE)</w:t>
      </w:r>
      <w:r w:rsidRPr="00E54F4E">
        <w:t xml:space="preserve">, </w:t>
      </w:r>
      <w:r w:rsidRPr="00E54F4E">
        <w:rPr>
          <w:color w:val="000000"/>
        </w:rPr>
        <w:t>8-1</w:t>
      </w:r>
    </w:p>
    <w:p w14:paraId="6D7D1D0E" w14:textId="77777777" w:rsidR="00B35919" w:rsidRPr="00E54F4E" w:rsidRDefault="00B35919">
      <w:pPr>
        <w:pStyle w:val="Index1"/>
        <w:tabs>
          <w:tab w:val="right" w:leader="dot" w:pos="4310"/>
        </w:tabs>
      </w:pPr>
      <w:r w:rsidRPr="00E54F4E">
        <w:rPr>
          <w:color w:val="000000"/>
        </w:rPr>
        <w:t>Mapping</w:t>
      </w:r>
    </w:p>
    <w:p w14:paraId="73D08237" w14:textId="77777777" w:rsidR="00B35919" w:rsidRPr="00E54F4E" w:rsidRDefault="00B35919">
      <w:pPr>
        <w:pStyle w:val="Index2"/>
        <w:tabs>
          <w:tab w:val="right" w:leader="dot" w:pos="4310"/>
        </w:tabs>
      </w:pPr>
      <w:r w:rsidRPr="00E54F4E">
        <w:rPr>
          <w:color w:val="000000"/>
        </w:rPr>
        <w:t>Globals</w:t>
      </w:r>
      <w:r w:rsidRPr="00E54F4E">
        <w:t xml:space="preserve">, </w:t>
      </w:r>
      <w:r w:rsidRPr="00E54F4E">
        <w:rPr>
          <w:color w:val="000000"/>
        </w:rPr>
        <w:t>8-10</w:t>
      </w:r>
    </w:p>
    <w:p w14:paraId="212079FC" w14:textId="77777777" w:rsidR="00B35919" w:rsidRPr="00E54F4E" w:rsidRDefault="00B35919">
      <w:pPr>
        <w:pStyle w:val="Index2"/>
        <w:tabs>
          <w:tab w:val="right" w:leader="dot" w:pos="4310"/>
        </w:tabs>
      </w:pPr>
      <w:r w:rsidRPr="00E54F4E">
        <w:rPr>
          <w:color w:val="000000"/>
        </w:rPr>
        <w:t>J2EE Security Role Names to WebLogic Group Names (weblogic.xml)</w:t>
      </w:r>
      <w:r w:rsidRPr="00E54F4E">
        <w:t xml:space="preserve">, </w:t>
      </w:r>
      <w:r w:rsidRPr="00E54F4E">
        <w:rPr>
          <w:color w:val="000000"/>
        </w:rPr>
        <w:t>5-3</w:t>
      </w:r>
    </w:p>
    <w:p w14:paraId="75F471B7" w14:textId="77777777" w:rsidR="00B35919" w:rsidRPr="00E54F4E" w:rsidRDefault="00B35919">
      <w:pPr>
        <w:pStyle w:val="Index1"/>
        <w:tabs>
          <w:tab w:val="right" w:leader="dot" w:pos="4310"/>
        </w:tabs>
      </w:pPr>
      <w:r w:rsidRPr="00E54F4E">
        <w:rPr>
          <w:color w:val="000000"/>
        </w:rPr>
        <w:t>MBeanMaker Utility</w:t>
      </w:r>
      <w:r w:rsidRPr="00E54F4E">
        <w:t xml:space="preserve">, </w:t>
      </w:r>
      <w:r w:rsidRPr="00E54F4E">
        <w:rPr>
          <w:color w:val="000000"/>
        </w:rPr>
        <w:t>1-6</w:t>
      </w:r>
    </w:p>
    <w:p w14:paraId="3DBB6A06" w14:textId="77777777" w:rsidR="00B35919" w:rsidRPr="00E54F4E" w:rsidRDefault="00B35919">
      <w:pPr>
        <w:pStyle w:val="Index1"/>
        <w:tabs>
          <w:tab w:val="right" w:leader="dot" w:pos="4310"/>
        </w:tabs>
      </w:pPr>
      <w:r w:rsidRPr="00E54F4E">
        <w:rPr>
          <w:color w:val="000000"/>
        </w:rPr>
        <w:t>Menus</w:t>
      </w:r>
    </w:p>
    <w:p w14:paraId="59DF3B6C" w14:textId="77777777" w:rsidR="00B35919" w:rsidRPr="00E54F4E" w:rsidRDefault="00B35919">
      <w:pPr>
        <w:pStyle w:val="Index2"/>
        <w:tabs>
          <w:tab w:val="right" w:leader="dot" w:pos="4310"/>
        </w:tabs>
      </w:pPr>
      <w:r w:rsidRPr="00E54F4E">
        <w:rPr>
          <w:color w:val="000000"/>
          <w:kern w:val="2"/>
        </w:rPr>
        <w:t>Custodial Package Menu</w:t>
      </w:r>
      <w:r w:rsidRPr="00E54F4E">
        <w:t xml:space="preserve">, </w:t>
      </w:r>
      <w:r w:rsidRPr="00E54F4E">
        <w:rPr>
          <w:color w:val="000000"/>
          <w:kern w:val="2"/>
        </w:rPr>
        <w:t>8-14</w:t>
      </w:r>
    </w:p>
    <w:p w14:paraId="63F796DE" w14:textId="77777777" w:rsidR="00B35919" w:rsidRPr="00E54F4E" w:rsidRDefault="00B35919">
      <w:pPr>
        <w:pStyle w:val="Index2"/>
        <w:tabs>
          <w:tab w:val="right" w:leader="dot" w:pos="4310"/>
        </w:tabs>
      </w:pPr>
      <w:r w:rsidRPr="00E54F4E">
        <w:rPr>
          <w:color w:val="000000"/>
          <w:kern w:val="2"/>
        </w:rPr>
        <w:t>DBA</w:t>
      </w:r>
      <w:r w:rsidRPr="00E54F4E">
        <w:t xml:space="preserve">, </w:t>
      </w:r>
      <w:r w:rsidRPr="00E54F4E">
        <w:rPr>
          <w:color w:val="000000"/>
          <w:kern w:val="2"/>
        </w:rPr>
        <w:t>8-14</w:t>
      </w:r>
    </w:p>
    <w:p w14:paraId="2C63AD6C" w14:textId="77777777" w:rsidR="00B35919" w:rsidRPr="00E54F4E" w:rsidRDefault="00B35919">
      <w:pPr>
        <w:pStyle w:val="Index2"/>
        <w:tabs>
          <w:tab w:val="right" w:leader="dot" w:pos="4310"/>
        </w:tabs>
      </w:pPr>
      <w:r w:rsidRPr="00E54F4E">
        <w:rPr>
          <w:color w:val="000000"/>
          <w:kern w:val="2"/>
        </w:rPr>
        <w:t>DBA IA CUSTODIAL MENU</w:t>
      </w:r>
      <w:r w:rsidRPr="00E54F4E">
        <w:t xml:space="preserve">, </w:t>
      </w:r>
      <w:r w:rsidRPr="00E54F4E">
        <w:rPr>
          <w:color w:val="000000"/>
          <w:kern w:val="2"/>
        </w:rPr>
        <w:t>8-14</w:t>
      </w:r>
    </w:p>
    <w:p w14:paraId="0700DBDC" w14:textId="77777777" w:rsidR="00B35919" w:rsidRPr="00E54F4E" w:rsidRDefault="00B35919">
      <w:pPr>
        <w:pStyle w:val="Index2"/>
        <w:tabs>
          <w:tab w:val="right" w:leader="dot" w:pos="4310"/>
        </w:tabs>
      </w:pPr>
      <w:r w:rsidRPr="00E54F4E">
        <w:rPr>
          <w:color w:val="000000"/>
          <w:kern w:val="2"/>
        </w:rPr>
        <w:t>DBA IA ISC</w:t>
      </w:r>
      <w:r w:rsidRPr="00E54F4E">
        <w:t xml:space="preserve">, </w:t>
      </w:r>
      <w:r w:rsidRPr="00E54F4E">
        <w:rPr>
          <w:color w:val="000000"/>
          <w:kern w:val="2"/>
        </w:rPr>
        <w:t>8-14</w:t>
      </w:r>
    </w:p>
    <w:p w14:paraId="46FF2F4F" w14:textId="77777777" w:rsidR="00B35919" w:rsidRPr="00E54F4E" w:rsidRDefault="00B35919">
      <w:pPr>
        <w:pStyle w:val="Index2"/>
        <w:tabs>
          <w:tab w:val="right" w:leader="dot" w:pos="4310"/>
        </w:tabs>
      </w:pPr>
      <w:r w:rsidRPr="00E54F4E">
        <w:rPr>
          <w:color w:val="000000"/>
          <w:kern w:val="2"/>
        </w:rPr>
        <w:t>DBA IA SUBSCRIBER MENU</w:t>
      </w:r>
      <w:r w:rsidRPr="00E54F4E">
        <w:t xml:space="preserve">, </w:t>
      </w:r>
      <w:r w:rsidRPr="00E54F4E">
        <w:rPr>
          <w:color w:val="000000"/>
          <w:kern w:val="2"/>
        </w:rPr>
        <w:t>8-14</w:t>
      </w:r>
    </w:p>
    <w:p w14:paraId="46C6BFDE" w14:textId="77777777" w:rsidR="00B35919" w:rsidRPr="00E54F4E" w:rsidRDefault="00B35919">
      <w:pPr>
        <w:pStyle w:val="Index2"/>
        <w:tabs>
          <w:tab w:val="right" w:leader="dot" w:pos="4310"/>
        </w:tabs>
      </w:pPr>
      <w:r w:rsidRPr="00E54F4E">
        <w:rPr>
          <w:color w:val="000000"/>
          <w:kern w:val="2"/>
        </w:rPr>
        <w:t>DBA Option</w:t>
      </w:r>
      <w:r w:rsidRPr="00E54F4E">
        <w:t xml:space="preserve">, </w:t>
      </w:r>
      <w:r w:rsidRPr="00E54F4E">
        <w:rPr>
          <w:color w:val="000000"/>
          <w:kern w:val="2"/>
        </w:rPr>
        <w:t>8-14</w:t>
      </w:r>
    </w:p>
    <w:p w14:paraId="51BB7D24" w14:textId="77777777" w:rsidR="00B35919" w:rsidRPr="00E54F4E" w:rsidRDefault="00B35919">
      <w:pPr>
        <w:pStyle w:val="Index2"/>
        <w:tabs>
          <w:tab w:val="right" w:leader="dot" w:pos="4310"/>
        </w:tabs>
      </w:pPr>
      <w:r w:rsidRPr="00E54F4E">
        <w:rPr>
          <w:color w:val="000000"/>
          <w:kern w:val="2"/>
        </w:rPr>
        <w:t>Integration Agreements Menu</w:t>
      </w:r>
      <w:r w:rsidRPr="00E54F4E">
        <w:t xml:space="preserve">, </w:t>
      </w:r>
      <w:r w:rsidRPr="00E54F4E">
        <w:rPr>
          <w:color w:val="000000"/>
          <w:kern w:val="2"/>
        </w:rPr>
        <w:t>8-14</w:t>
      </w:r>
    </w:p>
    <w:p w14:paraId="20BCB196" w14:textId="77777777" w:rsidR="00B35919" w:rsidRPr="00E54F4E" w:rsidRDefault="00B35919">
      <w:pPr>
        <w:pStyle w:val="Index2"/>
        <w:tabs>
          <w:tab w:val="right" w:leader="dot" w:pos="4310"/>
        </w:tabs>
      </w:pPr>
      <w:r w:rsidRPr="00E54F4E">
        <w:rPr>
          <w:color w:val="000000"/>
          <w:kern w:val="2"/>
        </w:rPr>
        <w:t>Subscriber Package Menu</w:t>
      </w:r>
      <w:r w:rsidRPr="00E54F4E">
        <w:t xml:space="preserve">, </w:t>
      </w:r>
      <w:r w:rsidRPr="00E54F4E">
        <w:rPr>
          <w:color w:val="000000"/>
          <w:kern w:val="2"/>
        </w:rPr>
        <w:t>8-14</w:t>
      </w:r>
    </w:p>
    <w:p w14:paraId="01F5835D" w14:textId="77777777" w:rsidR="00B35919" w:rsidRPr="00E54F4E" w:rsidRDefault="00B35919">
      <w:pPr>
        <w:pStyle w:val="Index2"/>
        <w:tabs>
          <w:tab w:val="right" w:leader="dot" w:pos="4310"/>
        </w:tabs>
      </w:pPr>
      <w:r w:rsidRPr="00E54F4E">
        <w:rPr>
          <w:color w:val="000000"/>
        </w:rPr>
        <w:t>XUCOMMAND</w:t>
      </w:r>
      <w:r w:rsidRPr="00E54F4E">
        <w:t xml:space="preserve">, </w:t>
      </w:r>
      <w:r w:rsidRPr="00E54F4E">
        <w:rPr>
          <w:color w:val="000000"/>
        </w:rPr>
        <w:t>5-6</w:t>
      </w:r>
      <w:r w:rsidRPr="00E54F4E">
        <w:t xml:space="preserve">, </w:t>
      </w:r>
      <w:r w:rsidRPr="00E54F4E">
        <w:rPr>
          <w:color w:val="000000"/>
        </w:rPr>
        <w:t>8-11</w:t>
      </w:r>
    </w:p>
    <w:p w14:paraId="42BD3F48" w14:textId="77777777" w:rsidR="00B35919" w:rsidRPr="00E54F4E" w:rsidRDefault="00B35919">
      <w:pPr>
        <w:pStyle w:val="Index1"/>
        <w:tabs>
          <w:tab w:val="right" w:leader="dot" w:pos="4310"/>
        </w:tabs>
      </w:pPr>
      <w:r w:rsidRPr="00E54F4E">
        <w:rPr>
          <w:color w:val="000000"/>
        </w:rPr>
        <w:t>Messages</w:t>
      </w:r>
    </w:p>
    <w:p w14:paraId="71318559" w14:textId="77777777" w:rsidR="00B35919" w:rsidRPr="00E54F4E" w:rsidRDefault="00B35919">
      <w:pPr>
        <w:pStyle w:val="Index2"/>
        <w:tabs>
          <w:tab w:val="right" w:leader="dot" w:pos="4310"/>
        </w:tabs>
      </w:pPr>
      <w:r w:rsidRPr="00E54F4E">
        <w:rPr>
          <w:color w:val="000000"/>
        </w:rPr>
        <w:t>Authorization failed for your user account on the M system</w:t>
      </w:r>
      <w:r w:rsidRPr="00E54F4E">
        <w:t xml:space="preserve">, </w:t>
      </w:r>
      <w:r w:rsidRPr="00E54F4E">
        <w:rPr>
          <w:color w:val="000000"/>
        </w:rPr>
        <w:t>11-6</w:t>
      </w:r>
    </w:p>
    <w:p w14:paraId="13D59029" w14:textId="77777777" w:rsidR="00B35919" w:rsidRPr="00E54F4E" w:rsidRDefault="00B35919">
      <w:pPr>
        <w:pStyle w:val="Index2"/>
        <w:tabs>
          <w:tab w:val="right" w:leader="dot" w:pos="4310"/>
        </w:tabs>
      </w:pPr>
      <w:r w:rsidRPr="00E54F4E">
        <w:rPr>
          <w:color w:val="000000"/>
        </w:rPr>
        <w:t>Could not</w:t>
      </w:r>
    </w:p>
    <w:p w14:paraId="03082CDF" w14:textId="77777777" w:rsidR="00B35919" w:rsidRPr="00E54F4E" w:rsidRDefault="00B35919">
      <w:pPr>
        <w:pStyle w:val="Index3"/>
        <w:tabs>
          <w:tab w:val="right" w:leader="dot" w:pos="4310"/>
        </w:tabs>
      </w:pPr>
      <w:r w:rsidRPr="00E54F4E">
        <w:rPr>
          <w:color w:val="000000"/>
        </w:rPr>
        <w:t>Get a connection from connector pool</w:t>
      </w:r>
      <w:r w:rsidRPr="00E54F4E">
        <w:t xml:space="preserve">, </w:t>
      </w:r>
      <w:r w:rsidRPr="00E54F4E">
        <w:rPr>
          <w:color w:val="000000"/>
        </w:rPr>
        <w:t>11-4</w:t>
      </w:r>
    </w:p>
    <w:p w14:paraId="6BAE0E6C" w14:textId="77777777" w:rsidR="00B35919" w:rsidRPr="00E54F4E" w:rsidRDefault="00B35919">
      <w:pPr>
        <w:pStyle w:val="Index3"/>
        <w:tabs>
          <w:tab w:val="right" w:leader="dot" w:pos="4310"/>
        </w:tabs>
      </w:pPr>
      <w:r w:rsidRPr="00E54F4E">
        <w:rPr>
          <w:color w:val="000000"/>
        </w:rPr>
        <w:t>Match you with your M account</w:t>
      </w:r>
      <w:r w:rsidRPr="00E54F4E">
        <w:t xml:space="preserve">, </w:t>
      </w:r>
      <w:r w:rsidRPr="00E54F4E">
        <w:rPr>
          <w:color w:val="000000"/>
        </w:rPr>
        <w:t>11-9</w:t>
      </w:r>
    </w:p>
    <w:p w14:paraId="0F6C33E9" w14:textId="77777777" w:rsidR="00B35919" w:rsidRPr="00E54F4E" w:rsidRDefault="00B35919">
      <w:pPr>
        <w:pStyle w:val="Index2"/>
        <w:tabs>
          <w:tab w:val="right" w:leader="dot" w:pos="4310"/>
        </w:tabs>
      </w:pPr>
      <w:r w:rsidRPr="00E54F4E">
        <w:rPr>
          <w:color w:val="000000"/>
        </w:rPr>
        <w:t>Error logging on or retrieving user information</w:t>
      </w:r>
      <w:r w:rsidRPr="00E54F4E">
        <w:t xml:space="preserve">, </w:t>
      </w:r>
      <w:r w:rsidRPr="00E54F4E">
        <w:rPr>
          <w:color w:val="000000"/>
        </w:rPr>
        <w:t>11-11</w:t>
      </w:r>
    </w:p>
    <w:p w14:paraId="451020A0" w14:textId="77777777" w:rsidR="00B35919" w:rsidRPr="00E54F4E" w:rsidRDefault="00B35919">
      <w:pPr>
        <w:pStyle w:val="Index2"/>
        <w:tabs>
          <w:tab w:val="right" w:leader="dot" w:pos="4310"/>
        </w:tabs>
      </w:pPr>
      <w:r w:rsidRPr="00E54F4E">
        <w:rPr>
          <w:color w:val="000000"/>
        </w:rPr>
        <w:t>Error retrieving user information</w:t>
      </w:r>
      <w:r w:rsidRPr="00E54F4E">
        <w:t xml:space="preserve">, </w:t>
      </w:r>
      <w:r w:rsidRPr="00E54F4E">
        <w:rPr>
          <w:color w:val="000000"/>
        </w:rPr>
        <w:t>11-5</w:t>
      </w:r>
    </w:p>
    <w:p w14:paraId="16C06FB2" w14:textId="77777777" w:rsidR="00B35919" w:rsidRPr="00E54F4E" w:rsidRDefault="00B35919">
      <w:pPr>
        <w:pStyle w:val="Index2"/>
        <w:tabs>
          <w:tab w:val="right" w:leader="dot" w:pos="4310"/>
        </w:tabs>
      </w:pPr>
      <w:r w:rsidRPr="00E54F4E">
        <w:rPr>
          <w:color w:val="000000"/>
        </w:rPr>
        <w:t>Forms authentication login failed</w:t>
      </w:r>
      <w:r w:rsidRPr="00E54F4E">
        <w:t xml:space="preserve">, </w:t>
      </w:r>
      <w:r w:rsidRPr="00E54F4E">
        <w:rPr>
          <w:color w:val="000000"/>
        </w:rPr>
        <w:t>11-2</w:t>
      </w:r>
    </w:p>
    <w:p w14:paraId="6F89C3C5" w14:textId="77777777" w:rsidR="00B35919" w:rsidRPr="00E54F4E" w:rsidRDefault="00B35919">
      <w:pPr>
        <w:pStyle w:val="Index2"/>
        <w:tabs>
          <w:tab w:val="right" w:leader="dot" w:pos="4310"/>
        </w:tabs>
      </w:pPr>
      <w:r w:rsidRPr="00E54F4E">
        <w:rPr>
          <w:color w:val="000000"/>
        </w:rPr>
        <w:t>Institution/division you selected for login is not valid for your M user account</w:t>
      </w:r>
      <w:r w:rsidRPr="00E54F4E">
        <w:t xml:space="preserve">, </w:t>
      </w:r>
      <w:r w:rsidRPr="00E54F4E">
        <w:rPr>
          <w:color w:val="000000"/>
        </w:rPr>
        <w:t>11-10</w:t>
      </w:r>
    </w:p>
    <w:p w14:paraId="1328610B" w14:textId="77777777" w:rsidR="00B35919" w:rsidRPr="00E54F4E" w:rsidRDefault="00B35919">
      <w:pPr>
        <w:pStyle w:val="Index2"/>
        <w:tabs>
          <w:tab w:val="right" w:leader="dot" w:pos="4310"/>
        </w:tabs>
      </w:pPr>
      <w:r w:rsidRPr="00E54F4E">
        <w:rPr>
          <w:color w:val="000000"/>
        </w:rPr>
        <w:t>Login failed due to too many invalid logon attempts</w:t>
      </w:r>
      <w:r w:rsidRPr="00E54F4E">
        <w:t xml:space="preserve">, </w:t>
      </w:r>
      <w:r w:rsidRPr="00E54F4E">
        <w:rPr>
          <w:color w:val="000000"/>
        </w:rPr>
        <w:t>11-7</w:t>
      </w:r>
    </w:p>
    <w:p w14:paraId="0F1F9BDF" w14:textId="77777777" w:rsidR="00B35919" w:rsidRPr="00E54F4E" w:rsidRDefault="00B35919">
      <w:pPr>
        <w:pStyle w:val="Index2"/>
        <w:tabs>
          <w:tab w:val="right" w:leader="dot" w:pos="4310"/>
        </w:tabs>
      </w:pPr>
      <w:r w:rsidRPr="00E54F4E">
        <w:rPr>
          <w:color w:val="000000"/>
        </w:rPr>
        <w:t>Logins are disabled on the M system</w:t>
      </w:r>
      <w:r w:rsidRPr="00E54F4E">
        <w:t xml:space="preserve">, </w:t>
      </w:r>
      <w:r w:rsidRPr="00E54F4E">
        <w:rPr>
          <w:color w:val="000000"/>
        </w:rPr>
        <w:t>11-9</w:t>
      </w:r>
    </w:p>
    <w:p w14:paraId="4AAB6851" w14:textId="77777777" w:rsidR="00B35919" w:rsidRPr="00E54F4E" w:rsidRDefault="00B35919">
      <w:pPr>
        <w:pStyle w:val="Index2"/>
        <w:tabs>
          <w:tab w:val="right" w:leader="dot" w:pos="4310"/>
        </w:tabs>
      </w:pPr>
      <w:r w:rsidRPr="00E54F4E">
        <w:rPr>
          <w:color w:val="000000"/>
        </w:rPr>
        <w:t>Not a valid ACCESS CODE/VERIFY CODE pair</w:t>
      </w:r>
      <w:r w:rsidRPr="00E54F4E">
        <w:t xml:space="preserve">, </w:t>
      </w:r>
      <w:r w:rsidRPr="00E54F4E">
        <w:rPr>
          <w:color w:val="000000"/>
        </w:rPr>
        <w:t>11-8</w:t>
      </w:r>
    </w:p>
    <w:p w14:paraId="2CCDCF02" w14:textId="77777777" w:rsidR="00B35919" w:rsidRPr="00E54F4E" w:rsidRDefault="00B35919">
      <w:pPr>
        <w:pStyle w:val="Index2"/>
        <w:tabs>
          <w:tab w:val="right" w:leader="dot" w:pos="4310"/>
        </w:tabs>
      </w:pPr>
      <w:r w:rsidRPr="00E54F4E">
        <w:rPr>
          <w:color w:val="000000"/>
        </w:rPr>
        <w:t>You are not authorized to view this page</w:t>
      </w:r>
      <w:r w:rsidRPr="00E54F4E">
        <w:t xml:space="preserve">, </w:t>
      </w:r>
      <w:r w:rsidRPr="00E54F4E">
        <w:rPr>
          <w:color w:val="000000"/>
        </w:rPr>
        <w:t>11-2</w:t>
      </w:r>
      <w:r w:rsidRPr="00E54F4E">
        <w:t xml:space="preserve">, </w:t>
      </w:r>
      <w:r w:rsidRPr="00E54F4E">
        <w:rPr>
          <w:color w:val="000000"/>
        </w:rPr>
        <w:t>11-3</w:t>
      </w:r>
    </w:p>
    <w:p w14:paraId="6E8B428F" w14:textId="77777777" w:rsidR="00B35919" w:rsidRPr="00E54F4E" w:rsidRDefault="00B35919">
      <w:pPr>
        <w:pStyle w:val="Index2"/>
        <w:tabs>
          <w:tab w:val="right" w:leader="dot" w:pos="4310"/>
        </w:tabs>
      </w:pPr>
      <w:r w:rsidRPr="00E54F4E">
        <w:rPr>
          <w:color w:val="000000"/>
        </w:rPr>
        <w:t>Your verify code has expired or needs changing</w:t>
      </w:r>
      <w:r w:rsidRPr="00E54F4E">
        <w:t xml:space="preserve">, </w:t>
      </w:r>
      <w:r w:rsidRPr="00E54F4E">
        <w:rPr>
          <w:color w:val="000000"/>
        </w:rPr>
        <w:t>11-7</w:t>
      </w:r>
    </w:p>
    <w:p w14:paraId="6F85690C" w14:textId="77777777" w:rsidR="00B35919" w:rsidRPr="00E54F4E" w:rsidRDefault="00B35919">
      <w:pPr>
        <w:pStyle w:val="Index1"/>
        <w:tabs>
          <w:tab w:val="right" w:leader="dot" w:pos="4310"/>
        </w:tabs>
      </w:pPr>
      <w:r w:rsidRPr="00E54F4E">
        <w:rPr>
          <w:color w:val="000000"/>
        </w:rPr>
        <w:t>Methods</w:t>
      </w:r>
    </w:p>
    <w:p w14:paraId="6C1BF05C" w14:textId="77777777" w:rsidR="00B35919" w:rsidRPr="00E54F4E" w:rsidRDefault="00B35919">
      <w:pPr>
        <w:pStyle w:val="Index2"/>
        <w:tabs>
          <w:tab w:val="right" w:leader="dot" w:pos="4310"/>
        </w:tabs>
      </w:pPr>
      <w:r w:rsidRPr="00E54F4E">
        <w:rPr>
          <w:bCs/>
          <w:color w:val="000000"/>
        </w:rPr>
        <w:t>getIsDefault</w:t>
      </w:r>
      <w:r w:rsidRPr="00E54F4E">
        <w:rPr>
          <w:color w:val="000000"/>
        </w:rPr>
        <w:t>()</w:t>
      </w:r>
      <w:r w:rsidRPr="00E54F4E">
        <w:t xml:space="preserve">, </w:t>
      </w:r>
      <w:r w:rsidRPr="00E54F4E">
        <w:rPr>
          <w:color w:val="000000"/>
        </w:rPr>
        <w:t>7-9</w:t>
      </w:r>
    </w:p>
    <w:p w14:paraId="06E0F522" w14:textId="77777777" w:rsidR="00B35919" w:rsidRPr="00E54F4E" w:rsidRDefault="00B35919">
      <w:pPr>
        <w:pStyle w:val="Index2"/>
        <w:tabs>
          <w:tab w:val="right" w:leader="dot" w:pos="4310"/>
        </w:tabs>
      </w:pPr>
      <w:r w:rsidRPr="00E54F4E">
        <w:rPr>
          <w:bCs/>
          <w:color w:val="000000"/>
        </w:rPr>
        <w:t>getLoginDivisionVistaProviderDivisions()</w:t>
      </w:r>
      <w:r w:rsidRPr="00E54F4E">
        <w:t xml:space="preserve">, </w:t>
      </w:r>
      <w:r w:rsidRPr="00E54F4E">
        <w:rPr>
          <w:bCs/>
          <w:color w:val="000000"/>
        </w:rPr>
        <w:t>7-4</w:t>
      </w:r>
      <w:r w:rsidRPr="00E54F4E">
        <w:t xml:space="preserve">, </w:t>
      </w:r>
      <w:r w:rsidRPr="00E54F4E">
        <w:rPr>
          <w:color w:val="000000"/>
        </w:rPr>
        <w:t>7-11</w:t>
      </w:r>
    </w:p>
    <w:p w14:paraId="7F28C8A1" w14:textId="77777777" w:rsidR="00B35919" w:rsidRPr="00E54F4E" w:rsidRDefault="00B35919">
      <w:pPr>
        <w:pStyle w:val="Index2"/>
        <w:tabs>
          <w:tab w:val="right" w:leader="dot" w:pos="4310"/>
        </w:tabs>
      </w:pPr>
      <w:r w:rsidRPr="00E54F4E">
        <w:rPr>
          <w:bCs/>
          <w:color w:val="000000"/>
        </w:rPr>
        <w:t>getLoginStationNumber</w:t>
      </w:r>
      <w:r w:rsidRPr="00E54F4E">
        <w:rPr>
          <w:color w:val="000000"/>
        </w:rPr>
        <w:t>()</w:t>
      </w:r>
      <w:r w:rsidRPr="00E54F4E">
        <w:t xml:space="preserve">, </w:t>
      </w:r>
      <w:r w:rsidRPr="00E54F4E">
        <w:rPr>
          <w:color w:val="000000"/>
        </w:rPr>
        <w:t>7-4</w:t>
      </w:r>
    </w:p>
    <w:p w14:paraId="5AA5B9EE" w14:textId="77777777" w:rsidR="00B35919" w:rsidRPr="00E54F4E" w:rsidRDefault="00B35919">
      <w:pPr>
        <w:pStyle w:val="Index2"/>
        <w:tabs>
          <w:tab w:val="right" w:leader="dot" w:pos="4310"/>
        </w:tabs>
      </w:pPr>
      <w:r w:rsidRPr="00E54F4E">
        <w:rPr>
          <w:bCs/>
          <w:color w:val="000000"/>
        </w:rPr>
        <w:t>getName</w:t>
      </w:r>
      <w:r w:rsidRPr="00E54F4E">
        <w:rPr>
          <w:color w:val="000000"/>
        </w:rPr>
        <w:t>()</w:t>
      </w:r>
      <w:r w:rsidRPr="00E54F4E">
        <w:t xml:space="preserve">, </w:t>
      </w:r>
      <w:r w:rsidRPr="00E54F4E">
        <w:rPr>
          <w:color w:val="000000"/>
        </w:rPr>
        <w:t>7-9</w:t>
      </w:r>
    </w:p>
    <w:p w14:paraId="22DAB99A" w14:textId="77777777" w:rsidR="00B35919" w:rsidRPr="00E54F4E" w:rsidRDefault="00B35919">
      <w:pPr>
        <w:pStyle w:val="Index2"/>
        <w:tabs>
          <w:tab w:val="right" w:leader="dot" w:pos="4310"/>
        </w:tabs>
      </w:pPr>
      <w:r w:rsidRPr="00E54F4E">
        <w:rPr>
          <w:bCs/>
          <w:color w:val="000000"/>
        </w:rPr>
        <w:t>getNumber</w:t>
      </w:r>
      <w:r w:rsidRPr="00E54F4E">
        <w:rPr>
          <w:color w:val="000000"/>
        </w:rPr>
        <w:t>()</w:t>
      </w:r>
      <w:r w:rsidRPr="00E54F4E">
        <w:t xml:space="preserve">, </w:t>
      </w:r>
      <w:r w:rsidRPr="00E54F4E">
        <w:rPr>
          <w:color w:val="000000"/>
        </w:rPr>
        <w:t>7-9</w:t>
      </w:r>
    </w:p>
    <w:p w14:paraId="3C0F1021" w14:textId="77777777" w:rsidR="00B35919" w:rsidRPr="00E54F4E" w:rsidRDefault="00B35919">
      <w:pPr>
        <w:pStyle w:val="Index2"/>
        <w:tabs>
          <w:tab w:val="right" w:leader="dot" w:pos="4310"/>
        </w:tabs>
      </w:pPr>
      <w:r w:rsidRPr="00E54F4E">
        <w:rPr>
          <w:bCs/>
          <w:color w:val="000000"/>
        </w:rPr>
        <w:t>getPermittedNewPersonFileDivisions</w:t>
      </w:r>
      <w:r w:rsidRPr="00E54F4E">
        <w:rPr>
          <w:color w:val="000000"/>
        </w:rPr>
        <w:t>()</w:t>
      </w:r>
      <w:r w:rsidRPr="00E54F4E">
        <w:t xml:space="preserve">, </w:t>
      </w:r>
      <w:r w:rsidRPr="00E54F4E">
        <w:rPr>
          <w:color w:val="000000"/>
        </w:rPr>
        <w:t>7-4</w:t>
      </w:r>
      <w:r w:rsidRPr="00E54F4E">
        <w:t xml:space="preserve">, </w:t>
      </w:r>
      <w:r w:rsidRPr="00E54F4E">
        <w:rPr>
          <w:color w:val="000000"/>
        </w:rPr>
        <w:t>7-11</w:t>
      </w:r>
    </w:p>
    <w:p w14:paraId="28EA8AE5" w14:textId="77777777" w:rsidR="00B35919" w:rsidRPr="00E54F4E" w:rsidRDefault="00B35919">
      <w:pPr>
        <w:pStyle w:val="Index2"/>
        <w:tabs>
          <w:tab w:val="right" w:leader="dot" w:pos="4310"/>
        </w:tabs>
      </w:pPr>
      <w:r w:rsidRPr="00E54F4E">
        <w:rPr>
          <w:bCs/>
          <w:color w:val="000000"/>
        </w:rPr>
        <w:t>getUserDegree</w:t>
      </w:r>
      <w:r w:rsidRPr="00E54F4E">
        <w:rPr>
          <w:color w:val="000000"/>
        </w:rPr>
        <w:t>()</w:t>
      </w:r>
      <w:r w:rsidRPr="00E54F4E">
        <w:t xml:space="preserve">, </w:t>
      </w:r>
      <w:r w:rsidRPr="00E54F4E">
        <w:rPr>
          <w:color w:val="000000"/>
        </w:rPr>
        <w:t>7-4</w:t>
      </w:r>
    </w:p>
    <w:p w14:paraId="48DF42EA" w14:textId="77777777" w:rsidR="00B35919" w:rsidRPr="00E54F4E" w:rsidRDefault="00B35919">
      <w:pPr>
        <w:pStyle w:val="Index2"/>
        <w:tabs>
          <w:tab w:val="right" w:leader="dot" w:pos="4310"/>
        </w:tabs>
      </w:pPr>
      <w:r w:rsidRPr="00E54F4E">
        <w:rPr>
          <w:bCs/>
          <w:color w:val="000000"/>
        </w:rPr>
        <w:t>getUserDuz</w:t>
      </w:r>
      <w:r w:rsidRPr="00E54F4E">
        <w:rPr>
          <w:color w:val="000000"/>
        </w:rPr>
        <w:t>()</w:t>
      </w:r>
      <w:r w:rsidRPr="00E54F4E">
        <w:t xml:space="preserve">, </w:t>
      </w:r>
      <w:r w:rsidRPr="00E54F4E">
        <w:rPr>
          <w:color w:val="000000"/>
        </w:rPr>
        <w:t>7-4</w:t>
      </w:r>
    </w:p>
    <w:p w14:paraId="3816EF0A" w14:textId="77777777" w:rsidR="00B35919" w:rsidRPr="00E54F4E" w:rsidRDefault="00B35919">
      <w:pPr>
        <w:pStyle w:val="Index2"/>
        <w:tabs>
          <w:tab w:val="right" w:leader="dot" w:pos="4310"/>
        </w:tabs>
      </w:pPr>
      <w:r w:rsidRPr="00E54F4E">
        <w:rPr>
          <w:bCs/>
          <w:color w:val="000000"/>
        </w:rPr>
        <w:t>getUserFirstName</w:t>
      </w:r>
      <w:r w:rsidRPr="00E54F4E">
        <w:rPr>
          <w:color w:val="000000"/>
        </w:rPr>
        <w:t>()</w:t>
      </w:r>
      <w:r w:rsidRPr="00E54F4E">
        <w:t xml:space="preserve">, </w:t>
      </w:r>
      <w:r w:rsidRPr="00E54F4E">
        <w:rPr>
          <w:color w:val="000000"/>
        </w:rPr>
        <w:t>7-5</w:t>
      </w:r>
    </w:p>
    <w:p w14:paraId="62DD18EA" w14:textId="77777777" w:rsidR="00B35919" w:rsidRPr="00E54F4E" w:rsidRDefault="00B35919">
      <w:pPr>
        <w:pStyle w:val="Index2"/>
        <w:tabs>
          <w:tab w:val="right" w:leader="dot" w:pos="4310"/>
        </w:tabs>
      </w:pPr>
      <w:r w:rsidRPr="00E54F4E">
        <w:rPr>
          <w:bCs/>
          <w:color w:val="000000"/>
        </w:rPr>
        <w:t>getUserLastName</w:t>
      </w:r>
      <w:r w:rsidRPr="00E54F4E">
        <w:rPr>
          <w:color w:val="000000"/>
        </w:rPr>
        <w:t>()</w:t>
      </w:r>
      <w:r w:rsidRPr="00E54F4E">
        <w:t xml:space="preserve">, </w:t>
      </w:r>
      <w:r w:rsidRPr="00E54F4E">
        <w:rPr>
          <w:color w:val="000000"/>
        </w:rPr>
        <w:t>7-5</w:t>
      </w:r>
    </w:p>
    <w:p w14:paraId="5711B162" w14:textId="77777777" w:rsidR="00B35919" w:rsidRPr="00E54F4E" w:rsidRDefault="00B35919">
      <w:pPr>
        <w:pStyle w:val="Index2"/>
        <w:tabs>
          <w:tab w:val="right" w:leader="dot" w:pos="4310"/>
        </w:tabs>
      </w:pPr>
      <w:r w:rsidRPr="00E54F4E">
        <w:rPr>
          <w:bCs/>
          <w:color w:val="000000"/>
        </w:rPr>
        <w:t>getUserMiddleName</w:t>
      </w:r>
      <w:r w:rsidRPr="00E54F4E">
        <w:rPr>
          <w:color w:val="000000"/>
        </w:rPr>
        <w:t>()</w:t>
      </w:r>
      <w:r w:rsidRPr="00E54F4E">
        <w:t xml:space="preserve">, </w:t>
      </w:r>
      <w:r w:rsidRPr="00E54F4E">
        <w:rPr>
          <w:color w:val="000000"/>
        </w:rPr>
        <w:t>7-5</w:t>
      </w:r>
    </w:p>
    <w:p w14:paraId="5CCED76A" w14:textId="77777777" w:rsidR="00B35919" w:rsidRPr="00E54F4E" w:rsidRDefault="00B35919">
      <w:pPr>
        <w:pStyle w:val="Index2"/>
        <w:tabs>
          <w:tab w:val="right" w:leader="dot" w:pos="4310"/>
        </w:tabs>
      </w:pPr>
      <w:r w:rsidRPr="00E54F4E">
        <w:rPr>
          <w:bCs/>
          <w:color w:val="000000"/>
        </w:rPr>
        <w:t>getUserName01</w:t>
      </w:r>
      <w:r w:rsidRPr="00E54F4E">
        <w:rPr>
          <w:color w:val="000000"/>
        </w:rPr>
        <w:t>()</w:t>
      </w:r>
      <w:r w:rsidRPr="00E54F4E">
        <w:t xml:space="preserve">, </w:t>
      </w:r>
      <w:r w:rsidRPr="00E54F4E">
        <w:rPr>
          <w:color w:val="000000"/>
        </w:rPr>
        <w:t>7-5</w:t>
      </w:r>
    </w:p>
    <w:p w14:paraId="062ADD0C" w14:textId="77777777" w:rsidR="00B35919" w:rsidRPr="00E54F4E" w:rsidRDefault="00B35919">
      <w:pPr>
        <w:pStyle w:val="Index2"/>
        <w:tabs>
          <w:tab w:val="right" w:leader="dot" w:pos="4310"/>
        </w:tabs>
      </w:pPr>
      <w:r w:rsidRPr="00E54F4E">
        <w:rPr>
          <w:bCs/>
          <w:color w:val="000000"/>
        </w:rPr>
        <w:t>getUserNameDisplay</w:t>
      </w:r>
      <w:r w:rsidRPr="00E54F4E">
        <w:rPr>
          <w:color w:val="000000"/>
        </w:rPr>
        <w:t>()</w:t>
      </w:r>
      <w:r w:rsidRPr="00E54F4E">
        <w:t xml:space="preserve">, </w:t>
      </w:r>
      <w:r w:rsidRPr="00E54F4E">
        <w:rPr>
          <w:color w:val="000000"/>
        </w:rPr>
        <w:t>7-5</w:t>
      </w:r>
    </w:p>
    <w:p w14:paraId="356EB92D" w14:textId="77777777" w:rsidR="00B35919" w:rsidRPr="00E54F4E" w:rsidRDefault="00B35919">
      <w:pPr>
        <w:pStyle w:val="Index2"/>
        <w:tabs>
          <w:tab w:val="right" w:leader="dot" w:pos="4310"/>
        </w:tabs>
      </w:pPr>
      <w:r w:rsidRPr="00E54F4E">
        <w:rPr>
          <w:bCs/>
          <w:color w:val="000000"/>
        </w:rPr>
        <w:t>getUserParentAdministrativeFacilityStationNumber</w:t>
      </w:r>
      <w:r w:rsidRPr="00E54F4E">
        <w:rPr>
          <w:color w:val="000000"/>
        </w:rPr>
        <w:t>()</w:t>
      </w:r>
      <w:r w:rsidRPr="00E54F4E">
        <w:t xml:space="preserve">, </w:t>
      </w:r>
      <w:r w:rsidRPr="00E54F4E">
        <w:rPr>
          <w:color w:val="000000"/>
        </w:rPr>
        <w:t>7-5</w:t>
      </w:r>
    </w:p>
    <w:p w14:paraId="73C2C671" w14:textId="77777777" w:rsidR="00B35919" w:rsidRPr="00E54F4E" w:rsidRDefault="00B35919">
      <w:pPr>
        <w:pStyle w:val="Index2"/>
        <w:tabs>
          <w:tab w:val="right" w:leader="dot" w:pos="4310"/>
        </w:tabs>
      </w:pPr>
      <w:r w:rsidRPr="00E54F4E">
        <w:rPr>
          <w:bCs/>
          <w:color w:val="000000"/>
        </w:rPr>
        <w:t>getUserParentComputerSystemStationNumber</w:t>
      </w:r>
      <w:r w:rsidRPr="00E54F4E">
        <w:rPr>
          <w:color w:val="000000"/>
        </w:rPr>
        <w:t>()</w:t>
      </w:r>
      <w:r w:rsidRPr="00E54F4E">
        <w:t xml:space="preserve">, </w:t>
      </w:r>
      <w:r w:rsidRPr="00E54F4E">
        <w:rPr>
          <w:color w:val="000000"/>
        </w:rPr>
        <w:t>7-5</w:t>
      </w:r>
    </w:p>
    <w:p w14:paraId="1243C7C0" w14:textId="77777777" w:rsidR="00B35919" w:rsidRPr="00E54F4E" w:rsidRDefault="00B35919">
      <w:pPr>
        <w:pStyle w:val="Index2"/>
        <w:tabs>
          <w:tab w:val="right" w:leader="dot" w:pos="4310"/>
        </w:tabs>
      </w:pPr>
      <w:r w:rsidRPr="00E54F4E">
        <w:rPr>
          <w:bCs/>
          <w:color w:val="000000"/>
        </w:rPr>
        <w:t>getUserPrefix</w:t>
      </w:r>
      <w:r w:rsidRPr="00E54F4E">
        <w:rPr>
          <w:color w:val="000000"/>
        </w:rPr>
        <w:t>()</w:t>
      </w:r>
      <w:r w:rsidRPr="00E54F4E">
        <w:t xml:space="preserve">, </w:t>
      </w:r>
      <w:r w:rsidRPr="00E54F4E">
        <w:rPr>
          <w:color w:val="000000"/>
        </w:rPr>
        <w:t>7-5</w:t>
      </w:r>
    </w:p>
    <w:p w14:paraId="4D52DD67" w14:textId="77777777" w:rsidR="00B35919" w:rsidRPr="00E54F4E" w:rsidRDefault="00B35919">
      <w:pPr>
        <w:pStyle w:val="Index2"/>
        <w:tabs>
          <w:tab w:val="right" w:leader="dot" w:pos="4310"/>
        </w:tabs>
      </w:pPr>
      <w:r w:rsidRPr="00E54F4E">
        <w:rPr>
          <w:bCs/>
          <w:color w:val="000000"/>
        </w:rPr>
        <w:t>getUserSuffix</w:t>
      </w:r>
      <w:r w:rsidRPr="00E54F4E">
        <w:rPr>
          <w:color w:val="000000"/>
        </w:rPr>
        <w:t>()</w:t>
      </w:r>
      <w:r w:rsidRPr="00E54F4E">
        <w:t xml:space="preserve">, </w:t>
      </w:r>
      <w:r w:rsidRPr="00E54F4E">
        <w:rPr>
          <w:color w:val="000000"/>
        </w:rPr>
        <w:t>7-5</w:t>
      </w:r>
    </w:p>
    <w:p w14:paraId="7F048B49" w14:textId="77777777" w:rsidR="00B35919" w:rsidRPr="00E54F4E" w:rsidRDefault="00B35919">
      <w:pPr>
        <w:pStyle w:val="Index2"/>
        <w:tabs>
          <w:tab w:val="right" w:leader="dot" w:pos="4310"/>
        </w:tabs>
      </w:pPr>
      <w:r w:rsidRPr="00E54F4E">
        <w:rPr>
          <w:color w:val="000000"/>
        </w:rPr>
        <w:t>HttpSessionAttributeListener</w:t>
      </w:r>
      <w:r w:rsidRPr="00E54F4E">
        <w:t xml:space="preserve">, </w:t>
      </w:r>
      <w:r w:rsidRPr="00E54F4E">
        <w:rPr>
          <w:color w:val="000000"/>
        </w:rPr>
        <w:t>4-12</w:t>
      </w:r>
    </w:p>
    <w:p w14:paraId="6C606BAC" w14:textId="77777777" w:rsidR="00B35919" w:rsidRPr="00E54F4E" w:rsidRDefault="00B35919">
      <w:pPr>
        <w:pStyle w:val="Index2"/>
        <w:tabs>
          <w:tab w:val="right" w:leader="dot" w:pos="4310"/>
        </w:tabs>
      </w:pPr>
      <w:r w:rsidRPr="00E54F4E">
        <w:rPr>
          <w:color w:val="000000"/>
        </w:rPr>
        <w:t>HttpSessionListener's sessionDestroyed</w:t>
      </w:r>
      <w:r w:rsidRPr="00E54F4E">
        <w:t xml:space="preserve">, </w:t>
      </w:r>
      <w:r w:rsidRPr="00E54F4E">
        <w:rPr>
          <w:color w:val="000000"/>
        </w:rPr>
        <w:t>4-12</w:t>
      </w:r>
    </w:p>
    <w:p w14:paraId="4A0FA4F0" w14:textId="77777777" w:rsidR="00B35919" w:rsidRPr="00E54F4E" w:rsidRDefault="00B35919">
      <w:pPr>
        <w:pStyle w:val="Index2"/>
        <w:tabs>
          <w:tab w:val="right" w:leader="dot" w:pos="4310"/>
        </w:tabs>
      </w:pPr>
      <w:r w:rsidRPr="00E54F4E">
        <w:rPr>
          <w:color w:val="000000"/>
        </w:rPr>
        <w:t>Institution.getVistaProvider</w:t>
      </w:r>
      <w:r w:rsidRPr="00E54F4E">
        <w:t xml:space="preserve">, </w:t>
      </w:r>
      <w:r w:rsidRPr="00E54F4E">
        <w:rPr>
          <w:color w:val="000000"/>
        </w:rPr>
        <w:t>7-11</w:t>
      </w:r>
    </w:p>
    <w:p w14:paraId="553763FA" w14:textId="77777777" w:rsidR="00B35919" w:rsidRPr="00E54F4E" w:rsidRDefault="00B35919">
      <w:pPr>
        <w:pStyle w:val="Index2"/>
        <w:tabs>
          <w:tab w:val="right" w:leader="dot" w:pos="4310"/>
        </w:tabs>
      </w:pPr>
      <w:r w:rsidRPr="00E54F4E">
        <w:rPr>
          <w:color w:val="000000"/>
        </w:rPr>
        <w:t>isCallerInRole</w:t>
      </w:r>
      <w:r w:rsidRPr="00E54F4E">
        <w:t xml:space="preserve">, </w:t>
      </w:r>
      <w:r w:rsidRPr="00E54F4E">
        <w:rPr>
          <w:color w:val="000000"/>
        </w:rPr>
        <w:t>7-1</w:t>
      </w:r>
    </w:p>
    <w:p w14:paraId="49035106" w14:textId="77777777" w:rsidR="00B35919" w:rsidRPr="00E54F4E" w:rsidRDefault="00B35919">
      <w:pPr>
        <w:pStyle w:val="Index2"/>
        <w:tabs>
          <w:tab w:val="right" w:leader="dot" w:pos="4310"/>
        </w:tabs>
      </w:pPr>
      <w:r w:rsidRPr="00E54F4E">
        <w:rPr>
          <w:color w:val="000000"/>
        </w:rPr>
        <w:t>isUserInRole</w:t>
      </w:r>
      <w:r w:rsidRPr="00E54F4E">
        <w:t xml:space="preserve">, </w:t>
      </w:r>
      <w:r w:rsidRPr="00E54F4E">
        <w:rPr>
          <w:color w:val="000000"/>
        </w:rPr>
        <w:t>5-1</w:t>
      </w:r>
      <w:r w:rsidRPr="00E54F4E">
        <w:t xml:space="preserve">, </w:t>
      </w:r>
      <w:r w:rsidRPr="00E54F4E">
        <w:rPr>
          <w:color w:val="000000"/>
        </w:rPr>
        <w:t>7-1</w:t>
      </w:r>
    </w:p>
    <w:p w14:paraId="1F483FE7" w14:textId="77777777" w:rsidR="00B35919" w:rsidRPr="00E54F4E" w:rsidRDefault="00B35919">
      <w:pPr>
        <w:pStyle w:val="Index2"/>
        <w:tabs>
          <w:tab w:val="right" w:leader="dot" w:pos="4310"/>
        </w:tabs>
      </w:pPr>
      <w:r w:rsidRPr="00E54F4E">
        <w:rPr>
          <w:color w:val="000000"/>
        </w:rPr>
        <w:t>LoginUserInfoVO Object</w:t>
      </w:r>
      <w:r w:rsidRPr="00E54F4E">
        <w:t xml:space="preserve">, </w:t>
      </w:r>
      <w:r w:rsidRPr="00E54F4E">
        <w:rPr>
          <w:color w:val="000000"/>
        </w:rPr>
        <w:t>7-5</w:t>
      </w:r>
      <w:r w:rsidRPr="00E54F4E">
        <w:t xml:space="preserve">, </w:t>
      </w:r>
      <w:r w:rsidRPr="00E54F4E">
        <w:rPr>
          <w:color w:val="000000"/>
        </w:rPr>
        <w:t>7-8</w:t>
      </w:r>
    </w:p>
    <w:p w14:paraId="31C849E6" w14:textId="77777777" w:rsidR="00B35919" w:rsidRPr="00E54F4E" w:rsidRDefault="00B35919">
      <w:pPr>
        <w:pStyle w:val="Index2"/>
        <w:tabs>
          <w:tab w:val="right" w:leader="dot" w:pos="4310"/>
        </w:tabs>
      </w:pPr>
      <w:r w:rsidRPr="00E54F4E">
        <w:rPr>
          <w:bCs/>
          <w:color w:val="000000"/>
        </w:rPr>
        <w:t>toString</w:t>
      </w:r>
      <w:r w:rsidRPr="00E54F4E">
        <w:rPr>
          <w:color w:val="000000"/>
        </w:rPr>
        <w:t>()</w:t>
      </w:r>
    </w:p>
    <w:p w14:paraId="6BC7D33F" w14:textId="77777777" w:rsidR="00B35919" w:rsidRPr="00E54F4E" w:rsidRDefault="00B35919">
      <w:pPr>
        <w:pStyle w:val="Index3"/>
        <w:tabs>
          <w:tab w:val="right" w:leader="dot" w:pos="4310"/>
        </w:tabs>
      </w:pPr>
      <w:r w:rsidRPr="00E54F4E">
        <w:rPr>
          <w:color w:val="000000"/>
        </w:rPr>
        <w:t>LoginUserInfoVO Object</w:t>
      </w:r>
      <w:r w:rsidRPr="00E54F4E">
        <w:t xml:space="preserve">, </w:t>
      </w:r>
      <w:r w:rsidRPr="00E54F4E">
        <w:rPr>
          <w:color w:val="000000"/>
        </w:rPr>
        <w:t>7-5</w:t>
      </w:r>
    </w:p>
    <w:p w14:paraId="6BFFF7CB" w14:textId="77777777" w:rsidR="00B35919" w:rsidRPr="00E54F4E" w:rsidRDefault="00B35919">
      <w:pPr>
        <w:pStyle w:val="Index3"/>
        <w:tabs>
          <w:tab w:val="right" w:leader="dot" w:pos="4310"/>
        </w:tabs>
      </w:pPr>
      <w:r w:rsidRPr="00E54F4E">
        <w:rPr>
          <w:color w:val="000000"/>
        </w:rPr>
        <w:t>VistaDivisionVO Object</w:t>
      </w:r>
      <w:r w:rsidRPr="00E54F4E">
        <w:t xml:space="preserve">, </w:t>
      </w:r>
      <w:r w:rsidRPr="00E54F4E">
        <w:rPr>
          <w:color w:val="000000"/>
        </w:rPr>
        <w:t>7-9</w:t>
      </w:r>
    </w:p>
    <w:p w14:paraId="55D213C4" w14:textId="77777777" w:rsidR="00B35919" w:rsidRPr="00E54F4E" w:rsidRDefault="00B35919">
      <w:pPr>
        <w:pStyle w:val="Index2"/>
        <w:tabs>
          <w:tab w:val="right" w:leader="dot" w:pos="4310"/>
        </w:tabs>
      </w:pPr>
      <w:r w:rsidRPr="00E54F4E">
        <w:rPr>
          <w:color w:val="000000"/>
        </w:rPr>
        <w:lastRenderedPageBreak/>
        <w:t>VistaDivisionVO Object</w:t>
      </w:r>
      <w:r w:rsidRPr="00E54F4E">
        <w:t xml:space="preserve">, </w:t>
      </w:r>
      <w:r w:rsidRPr="00E54F4E">
        <w:rPr>
          <w:color w:val="000000"/>
        </w:rPr>
        <w:t>7-9</w:t>
      </w:r>
    </w:p>
    <w:p w14:paraId="774D2B21" w14:textId="77777777" w:rsidR="00B35919" w:rsidRPr="00E54F4E" w:rsidRDefault="00B35919">
      <w:pPr>
        <w:pStyle w:val="Index1"/>
        <w:tabs>
          <w:tab w:val="right" w:leader="dot" w:pos="4310"/>
        </w:tabs>
      </w:pPr>
      <w:r w:rsidRPr="00E54F4E">
        <w:rPr>
          <w:color w:val="000000"/>
        </w:rPr>
        <w:t>Monitoring</w:t>
      </w:r>
    </w:p>
    <w:p w14:paraId="667C8487" w14:textId="77777777" w:rsidR="00B35919" w:rsidRPr="00E54F4E" w:rsidRDefault="00B35919">
      <w:pPr>
        <w:pStyle w:val="Index2"/>
        <w:tabs>
          <w:tab w:val="right" w:leader="dot" w:pos="4310"/>
        </w:tabs>
      </w:pPr>
      <w:r w:rsidRPr="00E54F4E">
        <w:rPr>
          <w:color w:val="000000"/>
        </w:rPr>
        <w:t>Logs</w:t>
      </w:r>
      <w:r w:rsidRPr="00E54F4E">
        <w:t xml:space="preserve">, </w:t>
      </w:r>
      <w:r w:rsidRPr="00E54F4E">
        <w:rPr>
          <w:color w:val="000000"/>
        </w:rPr>
        <w:t>8-6</w:t>
      </w:r>
      <w:r w:rsidRPr="00E54F4E">
        <w:t xml:space="preserve">, </w:t>
      </w:r>
      <w:r w:rsidRPr="00E54F4E">
        <w:rPr>
          <w:color w:val="000000"/>
        </w:rPr>
        <w:t>9-1</w:t>
      </w:r>
    </w:p>
    <w:p w14:paraId="51F50C7A" w14:textId="77777777" w:rsidR="00B35919" w:rsidRPr="00E54F4E" w:rsidRDefault="00B35919">
      <w:pPr>
        <w:pStyle w:val="Index1"/>
        <w:tabs>
          <w:tab w:val="right" w:leader="dot" w:pos="4310"/>
        </w:tabs>
      </w:pPr>
      <w:r w:rsidRPr="00E54F4E">
        <w:rPr>
          <w:color w:val="000000"/>
        </w:rPr>
        <w:t>M-side Log</w:t>
      </w:r>
      <w:r w:rsidRPr="00E54F4E">
        <w:t xml:space="preserve">, </w:t>
      </w:r>
      <w:r w:rsidRPr="00E54F4E">
        <w:rPr>
          <w:color w:val="000000"/>
        </w:rPr>
        <w:t>8-8</w:t>
      </w:r>
      <w:r w:rsidRPr="00E54F4E">
        <w:t xml:space="preserve">, </w:t>
      </w:r>
      <w:r w:rsidRPr="00E54F4E">
        <w:rPr>
          <w:color w:val="000000"/>
        </w:rPr>
        <w:t>9-1</w:t>
      </w:r>
    </w:p>
    <w:p w14:paraId="40EC9191" w14:textId="77777777" w:rsidR="00B35919" w:rsidRPr="00E54F4E" w:rsidRDefault="00B35919">
      <w:pPr>
        <w:pStyle w:val="IndexHeading"/>
        <w:keepNext/>
        <w:tabs>
          <w:tab w:val="right" w:leader="dot" w:pos="4310"/>
        </w:tabs>
        <w:rPr>
          <w:rFonts w:ascii="Calibri" w:hAnsi="Calibri" w:cs="Times New Roman"/>
          <w:b w:val="0"/>
          <w:bCs w:val="0"/>
        </w:rPr>
      </w:pPr>
      <w:r w:rsidRPr="00E54F4E">
        <w:t>N</w:t>
      </w:r>
    </w:p>
    <w:p w14:paraId="4E993B12" w14:textId="77777777" w:rsidR="00B35919" w:rsidRPr="00E54F4E" w:rsidRDefault="00B35919">
      <w:pPr>
        <w:pStyle w:val="Index1"/>
        <w:tabs>
          <w:tab w:val="right" w:leader="dot" w:pos="4310"/>
        </w:tabs>
      </w:pPr>
      <w:r w:rsidRPr="00E54F4E">
        <w:rPr>
          <w:rFonts w:cs="Arial"/>
          <w:color w:val="000000"/>
        </w:rPr>
        <w:t>NAME COMPONENTS File (#20)</w:t>
      </w:r>
      <w:r w:rsidRPr="00E54F4E">
        <w:t xml:space="preserve">, </w:t>
      </w:r>
      <w:r w:rsidRPr="00E54F4E">
        <w:rPr>
          <w:rFonts w:cs="Arial"/>
          <w:color w:val="000000"/>
        </w:rPr>
        <w:t>7-4</w:t>
      </w:r>
      <w:r w:rsidRPr="00E54F4E">
        <w:t xml:space="preserve">, </w:t>
      </w:r>
      <w:r w:rsidRPr="00E54F4E">
        <w:rPr>
          <w:color w:val="000000"/>
        </w:rPr>
        <w:t>7-5</w:t>
      </w:r>
    </w:p>
    <w:p w14:paraId="677C01BF" w14:textId="77777777" w:rsidR="00B35919" w:rsidRPr="00E54F4E" w:rsidRDefault="00B35919">
      <w:pPr>
        <w:pStyle w:val="Index1"/>
        <w:tabs>
          <w:tab w:val="right" w:leader="dot" w:pos="4310"/>
        </w:tabs>
      </w:pPr>
      <w:r w:rsidRPr="00E54F4E">
        <w:rPr>
          <w:color w:val="000000"/>
        </w:rPr>
        <w:t>Namespace</w:t>
      </w:r>
    </w:p>
    <w:p w14:paraId="1B5BDEEC" w14:textId="77777777" w:rsidR="00B35919" w:rsidRPr="00E54F4E" w:rsidRDefault="00B35919">
      <w:pPr>
        <w:pStyle w:val="Index2"/>
        <w:tabs>
          <w:tab w:val="right" w:leader="dot" w:pos="4310"/>
        </w:tabs>
      </w:pPr>
      <w:r w:rsidRPr="00E54F4E">
        <w:rPr>
          <w:color w:val="000000"/>
        </w:rPr>
        <w:t>KAAJEE</w:t>
      </w:r>
      <w:r w:rsidRPr="00E54F4E">
        <w:t xml:space="preserve">, </w:t>
      </w:r>
      <w:r w:rsidRPr="00E54F4E">
        <w:rPr>
          <w:color w:val="000000"/>
        </w:rPr>
        <w:t>8-1</w:t>
      </w:r>
      <w:r w:rsidRPr="00E54F4E">
        <w:t xml:space="preserve">, </w:t>
      </w:r>
      <w:r w:rsidRPr="00E54F4E">
        <w:rPr>
          <w:color w:val="000000"/>
        </w:rPr>
        <w:t>8-15</w:t>
      </w:r>
    </w:p>
    <w:p w14:paraId="2E83B1BE" w14:textId="77777777" w:rsidR="00B35919" w:rsidRPr="00E54F4E" w:rsidRDefault="00B35919">
      <w:pPr>
        <w:pStyle w:val="Index1"/>
        <w:tabs>
          <w:tab w:val="right" w:leader="dot" w:pos="4310"/>
        </w:tabs>
      </w:pPr>
      <w:r w:rsidRPr="00E54F4E">
        <w:rPr>
          <w:color w:val="000000"/>
        </w:rPr>
        <w:t>navigationerrordisplay.jsp File</w:t>
      </w:r>
      <w:r w:rsidRPr="00E54F4E">
        <w:t xml:space="preserve">, </w:t>
      </w:r>
      <w:r w:rsidRPr="00E54F4E">
        <w:rPr>
          <w:color w:val="000000"/>
        </w:rPr>
        <w:t>4-8</w:t>
      </w:r>
    </w:p>
    <w:p w14:paraId="0D468DBC" w14:textId="77777777" w:rsidR="00B35919" w:rsidRPr="00E54F4E" w:rsidRDefault="00B35919">
      <w:pPr>
        <w:pStyle w:val="Index1"/>
        <w:tabs>
          <w:tab w:val="right" w:leader="dot" w:pos="4310"/>
        </w:tabs>
      </w:pPr>
      <w:r w:rsidRPr="00E54F4E">
        <w:rPr>
          <w:color w:val="000000"/>
        </w:rPr>
        <w:t>NEW PERSON File (#200)</w:t>
      </w:r>
      <w:r w:rsidRPr="00E54F4E">
        <w:t xml:space="preserve">, </w:t>
      </w:r>
      <w:r w:rsidRPr="00E54F4E">
        <w:rPr>
          <w:color w:val="000000"/>
        </w:rPr>
        <w:t>6-3</w:t>
      </w:r>
      <w:r w:rsidRPr="00E54F4E">
        <w:t xml:space="preserve">, </w:t>
      </w:r>
      <w:r w:rsidRPr="00E54F4E">
        <w:rPr>
          <w:color w:val="000000"/>
        </w:rPr>
        <w:t>7-1</w:t>
      </w:r>
      <w:r w:rsidRPr="00E54F4E">
        <w:t xml:space="preserve">, </w:t>
      </w:r>
      <w:r w:rsidRPr="00E54F4E">
        <w:rPr>
          <w:color w:val="000000"/>
        </w:rPr>
        <w:t>7-2</w:t>
      </w:r>
      <w:r w:rsidRPr="00E54F4E">
        <w:t xml:space="preserve">, </w:t>
      </w:r>
      <w:r w:rsidRPr="00E54F4E">
        <w:rPr>
          <w:color w:val="000000"/>
        </w:rPr>
        <w:t>7-4</w:t>
      </w:r>
      <w:r w:rsidRPr="00E54F4E">
        <w:t xml:space="preserve">, </w:t>
      </w:r>
      <w:r w:rsidRPr="00E54F4E">
        <w:rPr>
          <w:color w:val="000000"/>
        </w:rPr>
        <w:t>7-5</w:t>
      </w:r>
      <w:r w:rsidRPr="00E54F4E">
        <w:t xml:space="preserve">, </w:t>
      </w:r>
      <w:r w:rsidRPr="00E54F4E">
        <w:rPr>
          <w:color w:val="000000"/>
        </w:rPr>
        <w:t>7-10</w:t>
      </w:r>
      <w:r w:rsidRPr="00E54F4E">
        <w:t xml:space="preserve">, </w:t>
      </w:r>
      <w:r w:rsidRPr="00E54F4E">
        <w:rPr>
          <w:color w:val="000000"/>
        </w:rPr>
        <w:t>7-11</w:t>
      </w:r>
      <w:r w:rsidRPr="00E54F4E">
        <w:t xml:space="preserve">, </w:t>
      </w:r>
      <w:r w:rsidRPr="00E54F4E">
        <w:rPr>
          <w:color w:val="000000"/>
        </w:rPr>
        <w:t>8-11</w:t>
      </w:r>
      <w:r w:rsidRPr="00E54F4E">
        <w:t xml:space="preserve">, </w:t>
      </w:r>
      <w:r w:rsidRPr="00E54F4E">
        <w:rPr>
          <w:color w:val="000000"/>
        </w:rPr>
        <w:t>11-10</w:t>
      </w:r>
    </w:p>
    <w:p w14:paraId="66B81240" w14:textId="77777777" w:rsidR="00B35919" w:rsidRPr="00E54F4E" w:rsidRDefault="00B35919">
      <w:pPr>
        <w:pStyle w:val="Index1"/>
        <w:tabs>
          <w:tab w:val="right" w:leader="dot" w:pos="4310"/>
        </w:tabs>
      </w:pPr>
      <w:r w:rsidRPr="00E54F4E">
        <w:rPr>
          <w:color w:val="000000"/>
        </w:rPr>
        <w:t>Not a valid ACCESS CODE/VERIFY CODE pair (Error Message)</w:t>
      </w:r>
      <w:r w:rsidRPr="00E54F4E">
        <w:t xml:space="preserve">, </w:t>
      </w:r>
      <w:r w:rsidRPr="00E54F4E">
        <w:rPr>
          <w:color w:val="000000"/>
        </w:rPr>
        <w:t>11-8</w:t>
      </w:r>
    </w:p>
    <w:p w14:paraId="3EA120DA" w14:textId="77777777" w:rsidR="00B35919" w:rsidRPr="00E54F4E" w:rsidRDefault="00B35919">
      <w:pPr>
        <w:pStyle w:val="IndexHeading"/>
        <w:keepNext/>
        <w:tabs>
          <w:tab w:val="right" w:leader="dot" w:pos="4310"/>
        </w:tabs>
        <w:rPr>
          <w:rFonts w:ascii="Calibri" w:hAnsi="Calibri" w:cs="Times New Roman"/>
          <w:b w:val="0"/>
          <w:bCs w:val="0"/>
        </w:rPr>
      </w:pPr>
      <w:r w:rsidRPr="00E54F4E">
        <w:t>O</w:t>
      </w:r>
    </w:p>
    <w:p w14:paraId="467631D9" w14:textId="77777777" w:rsidR="00B35919" w:rsidRPr="00E54F4E" w:rsidRDefault="00B35919">
      <w:pPr>
        <w:pStyle w:val="Index1"/>
        <w:tabs>
          <w:tab w:val="right" w:leader="dot" w:pos="4310"/>
        </w:tabs>
      </w:pPr>
      <w:r w:rsidRPr="00E54F4E">
        <w:rPr>
          <w:color w:val="000000"/>
        </w:rPr>
        <w:t>Objects</w:t>
      </w:r>
    </w:p>
    <w:p w14:paraId="3F6325D4" w14:textId="77777777" w:rsidR="00B35919" w:rsidRPr="00E54F4E" w:rsidRDefault="00B35919">
      <w:pPr>
        <w:pStyle w:val="Index2"/>
        <w:tabs>
          <w:tab w:val="right" w:leader="dot" w:pos="4310"/>
        </w:tabs>
      </w:pPr>
      <w:r w:rsidRPr="00E54F4E">
        <w:rPr>
          <w:color w:val="000000"/>
        </w:rPr>
        <w:t>LoginUserInfoVO</w:t>
      </w:r>
      <w:r w:rsidRPr="00E54F4E">
        <w:t xml:space="preserve">, </w:t>
      </w:r>
      <w:r w:rsidRPr="00E54F4E">
        <w:rPr>
          <w:color w:val="000000"/>
        </w:rPr>
        <w:t>2-1</w:t>
      </w:r>
      <w:r w:rsidRPr="00E54F4E">
        <w:t xml:space="preserve">, </w:t>
      </w:r>
      <w:r w:rsidRPr="00E54F4E">
        <w:rPr>
          <w:color w:val="000000"/>
        </w:rPr>
        <w:t>4-12</w:t>
      </w:r>
      <w:r w:rsidRPr="00E54F4E">
        <w:t xml:space="preserve">, </w:t>
      </w:r>
      <w:r w:rsidRPr="00E54F4E">
        <w:rPr>
          <w:color w:val="000000"/>
        </w:rPr>
        <w:t>6-3</w:t>
      </w:r>
      <w:r w:rsidRPr="00E54F4E">
        <w:t xml:space="preserve">, </w:t>
      </w:r>
      <w:r w:rsidRPr="00E54F4E">
        <w:rPr>
          <w:color w:val="000000"/>
        </w:rPr>
        <w:t>7-2</w:t>
      </w:r>
      <w:r w:rsidRPr="00E54F4E">
        <w:t xml:space="preserve">, </w:t>
      </w:r>
      <w:r w:rsidRPr="00E54F4E">
        <w:rPr>
          <w:color w:val="000000"/>
        </w:rPr>
        <w:t>7-10</w:t>
      </w:r>
      <w:r w:rsidRPr="00E54F4E">
        <w:t xml:space="preserve">, </w:t>
      </w:r>
      <w:r w:rsidRPr="00E54F4E">
        <w:rPr>
          <w:color w:val="000000"/>
        </w:rPr>
        <w:t>7-11</w:t>
      </w:r>
      <w:r w:rsidRPr="00E54F4E">
        <w:t xml:space="preserve">, </w:t>
      </w:r>
      <w:r w:rsidRPr="00E54F4E">
        <w:rPr>
          <w:color w:val="000000"/>
        </w:rPr>
        <w:t>10-2</w:t>
      </w:r>
      <w:r w:rsidRPr="00E54F4E">
        <w:t xml:space="preserve">, </w:t>
      </w:r>
      <w:r w:rsidRPr="00E54F4E">
        <w:rPr>
          <w:color w:val="000000"/>
        </w:rPr>
        <w:t>10-3</w:t>
      </w:r>
      <w:r w:rsidRPr="00E54F4E">
        <w:t xml:space="preserve">, </w:t>
      </w:r>
      <w:r w:rsidRPr="00E54F4E">
        <w:rPr>
          <w:color w:val="000000"/>
        </w:rPr>
        <w:t>10-6</w:t>
      </w:r>
    </w:p>
    <w:p w14:paraId="59AF013E" w14:textId="77777777" w:rsidR="00B35919" w:rsidRPr="00E54F4E" w:rsidRDefault="00B35919">
      <w:pPr>
        <w:pStyle w:val="Index3"/>
        <w:tabs>
          <w:tab w:val="right" w:leader="dot" w:pos="4310"/>
        </w:tabs>
      </w:pPr>
      <w:r w:rsidRPr="00E54F4E">
        <w:rPr>
          <w:color w:val="000000"/>
        </w:rPr>
        <w:t>Constructor Summary</w:t>
      </w:r>
      <w:r w:rsidRPr="00E54F4E">
        <w:t xml:space="preserve">, </w:t>
      </w:r>
      <w:r w:rsidRPr="00E54F4E">
        <w:rPr>
          <w:color w:val="000000"/>
        </w:rPr>
        <w:t>7-3</w:t>
      </w:r>
    </w:p>
    <w:p w14:paraId="29CF8F73" w14:textId="77777777" w:rsidR="00B35919" w:rsidRPr="00E54F4E" w:rsidRDefault="00B35919">
      <w:pPr>
        <w:pStyle w:val="Index3"/>
        <w:tabs>
          <w:tab w:val="right" w:leader="dot" w:pos="4310"/>
        </w:tabs>
      </w:pPr>
      <w:r w:rsidRPr="00E54F4E">
        <w:rPr>
          <w:color w:val="000000"/>
        </w:rPr>
        <w:t>Field Summary</w:t>
      </w:r>
      <w:r w:rsidRPr="00E54F4E">
        <w:t xml:space="preserve">, </w:t>
      </w:r>
      <w:r w:rsidRPr="00E54F4E">
        <w:rPr>
          <w:color w:val="000000"/>
        </w:rPr>
        <w:t>7-3</w:t>
      </w:r>
    </w:p>
    <w:p w14:paraId="1ABF0625" w14:textId="77777777" w:rsidR="00B35919" w:rsidRPr="00E54F4E" w:rsidRDefault="00B35919">
      <w:pPr>
        <w:pStyle w:val="Index3"/>
        <w:tabs>
          <w:tab w:val="right" w:leader="dot" w:pos="4310"/>
        </w:tabs>
      </w:pPr>
      <w:r w:rsidRPr="00E54F4E">
        <w:rPr>
          <w:color w:val="000000"/>
        </w:rPr>
        <w:t>Methods</w:t>
      </w:r>
      <w:r w:rsidRPr="00E54F4E">
        <w:t xml:space="preserve">, </w:t>
      </w:r>
      <w:r w:rsidRPr="00E54F4E">
        <w:rPr>
          <w:color w:val="000000"/>
        </w:rPr>
        <w:t>7-5</w:t>
      </w:r>
      <w:r w:rsidRPr="00E54F4E">
        <w:t xml:space="preserve">, </w:t>
      </w:r>
      <w:r w:rsidRPr="00E54F4E">
        <w:rPr>
          <w:color w:val="000000"/>
        </w:rPr>
        <w:t>7-8</w:t>
      </w:r>
    </w:p>
    <w:p w14:paraId="2D5B8B57" w14:textId="77777777" w:rsidR="00B35919" w:rsidRPr="00E54F4E" w:rsidRDefault="00B35919">
      <w:pPr>
        <w:pStyle w:val="Index2"/>
        <w:tabs>
          <w:tab w:val="right" w:leader="dot" w:pos="4310"/>
        </w:tabs>
      </w:pPr>
      <w:r w:rsidRPr="00E54F4E">
        <w:rPr>
          <w:color w:val="000000"/>
        </w:rPr>
        <w:t>Value</w:t>
      </w:r>
      <w:r w:rsidRPr="00E54F4E">
        <w:t xml:space="preserve">, </w:t>
      </w:r>
      <w:r w:rsidRPr="00E54F4E">
        <w:rPr>
          <w:color w:val="000000"/>
        </w:rPr>
        <w:t>7-2</w:t>
      </w:r>
    </w:p>
    <w:p w14:paraId="2BFD508A" w14:textId="77777777" w:rsidR="00B35919" w:rsidRPr="00E54F4E" w:rsidRDefault="00B35919">
      <w:pPr>
        <w:pStyle w:val="Index2"/>
        <w:tabs>
          <w:tab w:val="right" w:leader="dot" w:pos="4310"/>
        </w:tabs>
      </w:pPr>
      <w:r w:rsidRPr="00E54F4E">
        <w:rPr>
          <w:color w:val="000000"/>
        </w:rPr>
        <w:t>VistaDivisionVO</w:t>
      </w:r>
      <w:r w:rsidRPr="00E54F4E">
        <w:t xml:space="preserve">, </w:t>
      </w:r>
      <w:r w:rsidRPr="00E54F4E">
        <w:rPr>
          <w:color w:val="000000"/>
        </w:rPr>
        <w:t>7-8</w:t>
      </w:r>
    </w:p>
    <w:p w14:paraId="30077FFF" w14:textId="77777777" w:rsidR="00B35919" w:rsidRPr="00E54F4E" w:rsidRDefault="00B35919">
      <w:pPr>
        <w:pStyle w:val="Index3"/>
        <w:tabs>
          <w:tab w:val="right" w:leader="dot" w:pos="4310"/>
        </w:tabs>
      </w:pPr>
      <w:r w:rsidRPr="00E54F4E">
        <w:rPr>
          <w:color w:val="000000"/>
        </w:rPr>
        <w:t>Constructor Summary</w:t>
      </w:r>
      <w:r w:rsidRPr="00E54F4E">
        <w:t xml:space="preserve">, </w:t>
      </w:r>
      <w:r w:rsidRPr="00E54F4E">
        <w:rPr>
          <w:color w:val="000000"/>
        </w:rPr>
        <w:t>7-9</w:t>
      </w:r>
    </w:p>
    <w:p w14:paraId="2AC62684" w14:textId="77777777" w:rsidR="00B35919" w:rsidRPr="00E54F4E" w:rsidRDefault="00B35919">
      <w:pPr>
        <w:pStyle w:val="Index3"/>
        <w:tabs>
          <w:tab w:val="right" w:leader="dot" w:pos="4310"/>
        </w:tabs>
      </w:pPr>
      <w:r w:rsidRPr="00E54F4E">
        <w:rPr>
          <w:color w:val="000000"/>
        </w:rPr>
        <w:t>JavaBean Example</w:t>
      </w:r>
      <w:r w:rsidRPr="00E54F4E">
        <w:t xml:space="preserve">, </w:t>
      </w:r>
      <w:r w:rsidRPr="00E54F4E">
        <w:rPr>
          <w:color w:val="000000"/>
        </w:rPr>
        <w:t>7-9</w:t>
      </w:r>
    </w:p>
    <w:p w14:paraId="0EC0575E" w14:textId="77777777" w:rsidR="00B35919" w:rsidRPr="00E54F4E" w:rsidRDefault="00B35919">
      <w:pPr>
        <w:pStyle w:val="Index3"/>
        <w:tabs>
          <w:tab w:val="right" w:leader="dot" w:pos="4310"/>
        </w:tabs>
      </w:pPr>
      <w:r w:rsidRPr="00E54F4E">
        <w:rPr>
          <w:color w:val="000000"/>
        </w:rPr>
        <w:t>Methods</w:t>
      </w:r>
      <w:r w:rsidRPr="00E54F4E">
        <w:t xml:space="preserve">, </w:t>
      </w:r>
      <w:r w:rsidRPr="00E54F4E">
        <w:rPr>
          <w:color w:val="000000"/>
        </w:rPr>
        <w:t>7-9</w:t>
      </w:r>
    </w:p>
    <w:p w14:paraId="03E47A95" w14:textId="77777777" w:rsidR="00B35919" w:rsidRPr="00E54F4E" w:rsidRDefault="00B35919">
      <w:pPr>
        <w:pStyle w:val="Index1"/>
        <w:tabs>
          <w:tab w:val="right" w:leader="dot" w:pos="4310"/>
        </w:tabs>
      </w:pPr>
      <w:r w:rsidRPr="00E54F4E">
        <w:rPr>
          <w:color w:val="000000"/>
        </w:rPr>
        <w:t>Official Policies</w:t>
      </w:r>
      <w:r w:rsidRPr="00E54F4E">
        <w:t xml:space="preserve">, </w:t>
      </w:r>
      <w:r w:rsidRPr="00E54F4E">
        <w:rPr>
          <w:color w:val="000000"/>
        </w:rPr>
        <w:t>9-4</w:t>
      </w:r>
    </w:p>
    <w:p w14:paraId="6F3F59E7" w14:textId="77777777" w:rsidR="00B35919" w:rsidRPr="00E54F4E" w:rsidRDefault="00B35919">
      <w:pPr>
        <w:pStyle w:val="Index1"/>
        <w:tabs>
          <w:tab w:val="right" w:leader="dot" w:pos="4310"/>
        </w:tabs>
      </w:pPr>
      <w:r w:rsidRPr="00E54F4E">
        <w:rPr>
          <w:color w:val="000000"/>
        </w:rPr>
        <w:t>Options</w:t>
      </w:r>
    </w:p>
    <w:p w14:paraId="6C68E076" w14:textId="77777777" w:rsidR="00B35919" w:rsidRPr="00E54F4E" w:rsidRDefault="00B35919">
      <w:pPr>
        <w:pStyle w:val="Index2"/>
        <w:tabs>
          <w:tab w:val="right" w:leader="dot" w:pos="4310"/>
        </w:tabs>
      </w:pPr>
      <w:r w:rsidRPr="00E54F4E">
        <w:rPr>
          <w:color w:val="000000"/>
          <w:kern w:val="2"/>
        </w:rPr>
        <w:t>ACTIVE by Custodial Package</w:t>
      </w:r>
      <w:r w:rsidRPr="00E54F4E">
        <w:t xml:space="preserve">, </w:t>
      </w:r>
      <w:r w:rsidRPr="00E54F4E">
        <w:rPr>
          <w:color w:val="000000"/>
          <w:kern w:val="2"/>
        </w:rPr>
        <w:t>8-14</w:t>
      </w:r>
    </w:p>
    <w:p w14:paraId="0E77FE4A" w14:textId="77777777" w:rsidR="00B35919" w:rsidRPr="00E54F4E" w:rsidRDefault="00B35919">
      <w:pPr>
        <w:pStyle w:val="Index2"/>
        <w:tabs>
          <w:tab w:val="right" w:leader="dot" w:pos="4310"/>
        </w:tabs>
      </w:pPr>
      <w:r w:rsidRPr="00E54F4E">
        <w:rPr>
          <w:color w:val="000000"/>
          <w:kern w:val="2"/>
        </w:rPr>
        <w:t>Custodial Package Menu</w:t>
      </w:r>
      <w:r w:rsidRPr="00E54F4E">
        <w:t xml:space="preserve">, </w:t>
      </w:r>
      <w:r w:rsidRPr="00E54F4E">
        <w:rPr>
          <w:color w:val="000000"/>
          <w:kern w:val="2"/>
        </w:rPr>
        <w:t>8-14</w:t>
      </w:r>
    </w:p>
    <w:p w14:paraId="2C631442" w14:textId="77777777" w:rsidR="00B35919" w:rsidRPr="00E54F4E" w:rsidRDefault="00B35919">
      <w:pPr>
        <w:pStyle w:val="Index2"/>
        <w:tabs>
          <w:tab w:val="right" w:leader="dot" w:pos="4310"/>
        </w:tabs>
      </w:pPr>
      <w:r w:rsidRPr="00E54F4E">
        <w:rPr>
          <w:color w:val="000000"/>
          <w:kern w:val="2"/>
        </w:rPr>
        <w:t>DBA</w:t>
      </w:r>
      <w:r w:rsidRPr="00E54F4E">
        <w:t xml:space="preserve">, </w:t>
      </w:r>
      <w:r w:rsidRPr="00E54F4E">
        <w:rPr>
          <w:color w:val="000000"/>
          <w:kern w:val="2"/>
        </w:rPr>
        <w:t>8-14</w:t>
      </w:r>
    </w:p>
    <w:p w14:paraId="700CE45E" w14:textId="77777777" w:rsidR="00B35919" w:rsidRPr="00E54F4E" w:rsidRDefault="00B35919">
      <w:pPr>
        <w:pStyle w:val="Index2"/>
        <w:tabs>
          <w:tab w:val="right" w:leader="dot" w:pos="4310"/>
        </w:tabs>
      </w:pPr>
      <w:r w:rsidRPr="00E54F4E">
        <w:rPr>
          <w:color w:val="000000"/>
          <w:kern w:val="2"/>
        </w:rPr>
        <w:t>DBA IA CUSTODIAL</w:t>
      </w:r>
      <w:r w:rsidRPr="00E54F4E">
        <w:t xml:space="preserve">, </w:t>
      </w:r>
      <w:r w:rsidRPr="00E54F4E">
        <w:rPr>
          <w:color w:val="000000"/>
          <w:kern w:val="2"/>
        </w:rPr>
        <w:t>8-14</w:t>
      </w:r>
    </w:p>
    <w:p w14:paraId="39A1D36C" w14:textId="77777777" w:rsidR="00B35919" w:rsidRPr="00E54F4E" w:rsidRDefault="00B35919">
      <w:pPr>
        <w:pStyle w:val="Index2"/>
        <w:tabs>
          <w:tab w:val="right" w:leader="dot" w:pos="4310"/>
        </w:tabs>
      </w:pPr>
      <w:r w:rsidRPr="00E54F4E">
        <w:rPr>
          <w:color w:val="000000"/>
          <w:kern w:val="2"/>
        </w:rPr>
        <w:t>DBA IA CUSTODIAL MENU</w:t>
      </w:r>
      <w:r w:rsidRPr="00E54F4E">
        <w:t xml:space="preserve">, </w:t>
      </w:r>
      <w:r w:rsidRPr="00E54F4E">
        <w:rPr>
          <w:color w:val="000000"/>
          <w:kern w:val="2"/>
        </w:rPr>
        <w:t>8-14</w:t>
      </w:r>
    </w:p>
    <w:p w14:paraId="1038B805" w14:textId="77777777" w:rsidR="00B35919" w:rsidRPr="00E54F4E" w:rsidRDefault="00B35919">
      <w:pPr>
        <w:pStyle w:val="Index2"/>
        <w:tabs>
          <w:tab w:val="right" w:leader="dot" w:pos="4310"/>
        </w:tabs>
      </w:pPr>
      <w:r w:rsidRPr="00E54F4E">
        <w:rPr>
          <w:color w:val="000000"/>
          <w:kern w:val="2"/>
        </w:rPr>
        <w:t>DBA IA INQUIRY</w:t>
      </w:r>
      <w:r w:rsidRPr="00E54F4E">
        <w:t xml:space="preserve">, </w:t>
      </w:r>
      <w:r w:rsidRPr="00E54F4E">
        <w:rPr>
          <w:color w:val="000000"/>
          <w:kern w:val="2"/>
        </w:rPr>
        <w:t>8-14</w:t>
      </w:r>
    </w:p>
    <w:p w14:paraId="6AF84CDD" w14:textId="77777777" w:rsidR="00B35919" w:rsidRPr="00E54F4E" w:rsidRDefault="00B35919">
      <w:pPr>
        <w:pStyle w:val="Index2"/>
        <w:tabs>
          <w:tab w:val="right" w:leader="dot" w:pos="4310"/>
        </w:tabs>
      </w:pPr>
      <w:r w:rsidRPr="00E54F4E">
        <w:rPr>
          <w:color w:val="000000"/>
          <w:kern w:val="2"/>
        </w:rPr>
        <w:t>DBA IA ISC</w:t>
      </w:r>
      <w:r w:rsidRPr="00E54F4E">
        <w:t xml:space="preserve">, </w:t>
      </w:r>
      <w:r w:rsidRPr="00E54F4E">
        <w:rPr>
          <w:color w:val="000000"/>
          <w:kern w:val="2"/>
        </w:rPr>
        <w:t>8-14</w:t>
      </w:r>
    </w:p>
    <w:p w14:paraId="52A9AB34" w14:textId="77777777" w:rsidR="00B35919" w:rsidRPr="00E54F4E" w:rsidRDefault="00B35919">
      <w:pPr>
        <w:pStyle w:val="Index2"/>
        <w:tabs>
          <w:tab w:val="right" w:leader="dot" w:pos="4310"/>
        </w:tabs>
      </w:pPr>
      <w:r w:rsidRPr="00E54F4E">
        <w:rPr>
          <w:color w:val="000000"/>
          <w:kern w:val="2"/>
        </w:rPr>
        <w:t>DBA IA SUBSCRIBER MENU</w:t>
      </w:r>
      <w:r w:rsidRPr="00E54F4E">
        <w:t xml:space="preserve">, </w:t>
      </w:r>
      <w:r w:rsidRPr="00E54F4E">
        <w:rPr>
          <w:color w:val="000000"/>
          <w:kern w:val="2"/>
        </w:rPr>
        <w:t>8-14</w:t>
      </w:r>
    </w:p>
    <w:p w14:paraId="5219B98A" w14:textId="77777777" w:rsidR="00B35919" w:rsidRPr="00E54F4E" w:rsidRDefault="00B35919">
      <w:pPr>
        <w:pStyle w:val="Index2"/>
        <w:tabs>
          <w:tab w:val="right" w:leader="dot" w:pos="4310"/>
        </w:tabs>
      </w:pPr>
      <w:r w:rsidRPr="00E54F4E">
        <w:rPr>
          <w:color w:val="000000"/>
          <w:kern w:val="2"/>
        </w:rPr>
        <w:t>DBA IA SUBSCRIBER Option</w:t>
      </w:r>
      <w:r w:rsidRPr="00E54F4E">
        <w:t xml:space="preserve">, </w:t>
      </w:r>
      <w:r w:rsidRPr="00E54F4E">
        <w:rPr>
          <w:color w:val="000000"/>
          <w:kern w:val="2"/>
        </w:rPr>
        <w:t>8-14</w:t>
      </w:r>
    </w:p>
    <w:p w14:paraId="3FEFC032" w14:textId="77777777" w:rsidR="00B35919" w:rsidRPr="00E54F4E" w:rsidRDefault="00B35919">
      <w:pPr>
        <w:pStyle w:val="Index2"/>
        <w:tabs>
          <w:tab w:val="right" w:leader="dot" w:pos="4310"/>
        </w:tabs>
      </w:pPr>
      <w:r w:rsidRPr="00E54F4E">
        <w:rPr>
          <w:color w:val="000000"/>
          <w:kern w:val="2"/>
        </w:rPr>
        <w:t>DBA Option</w:t>
      </w:r>
      <w:r w:rsidRPr="00E54F4E">
        <w:t xml:space="preserve">, </w:t>
      </w:r>
      <w:r w:rsidRPr="00E54F4E">
        <w:rPr>
          <w:color w:val="000000"/>
          <w:kern w:val="2"/>
        </w:rPr>
        <w:t>8-14</w:t>
      </w:r>
    </w:p>
    <w:p w14:paraId="6BAD0891" w14:textId="77777777" w:rsidR="00B35919" w:rsidRPr="00E54F4E" w:rsidRDefault="00B35919">
      <w:pPr>
        <w:pStyle w:val="Index2"/>
        <w:tabs>
          <w:tab w:val="right" w:leader="dot" w:pos="4310"/>
        </w:tabs>
      </w:pPr>
      <w:r w:rsidRPr="00E54F4E">
        <w:rPr>
          <w:color w:val="000000"/>
        </w:rPr>
        <w:t>DIEDIT</w:t>
      </w:r>
      <w:r w:rsidRPr="00E54F4E">
        <w:t xml:space="preserve">, </w:t>
      </w:r>
      <w:r w:rsidRPr="00E54F4E">
        <w:rPr>
          <w:color w:val="000000"/>
        </w:rPr>
        <w:t>5-3</w:t>
      </w:r>
    </w:p>
    <w:p w14:paraId="682E8AAD" w14:textId="77777777" w:rsidR="00B35919" w:rsidRPr="00E54F4E" w:rsidRDefault="00B35919">
      <w:pPr>
        <w:pStyle w:val="Index2"/>
        <w:tabs>
          <w:tab w:val="right" w:leader="dot" w:pos="4310"/>
        </w:tabs>
      </w:pPr>
      <w:r w:rsidRPr="00E54F4E">
        <w:rPr>
          <w:color w:val="000000"/>
        </w:rPr>
        <w:t>Enter or Edit File Entries</w:t>
      </w:r>
      <w:r w:rsidRPr="00E54F4E">
        <w:t xml:space="preserve">, </w:t>
      </w:r>
      <w:r w:rsidRPr="00E54F4E">
        <w:rPr>
          <w:color w:val="000000"/>
        </w:rPr>
        <w:t>5-3</w:t>
      </w:r>
    </w:p>
    <w:p w14:paraId="5C8AED2E" w14:textId="77777777" w:rsidR="00B35919" w:rsidRPr="00E54F4E" w:rsidRDefault="00B35919">
      <w:pPr>
        <w:pStyle w:val="Index2"/>
        <w:tabs>
          <w:tab w:val="right" w:leader="dot" w:pos="4310"/>
        </w:tabs>
      </w:pPr>
      <w:r w:rsidRPr="00E54F4E">
        <w:rPr>
          <w:color w:val="000000"/>
        </w:rPr>
        <w:t>Enter/Edit Kernel Site Parameters</w:t>
      </w:r>
      <w:r w:rsidRPr="00E54F4E">
        <w:t xml:space="preserve">, </w:t>
      </w:r>
      <w:r w:rsidRPr="00E54F4E">
        <w:rPr>
          <w:color w:val="000000"/>
        </w:rPr>
        <w:t>8-2</w:t>
      </w:r>
    </w:p>
    <w:p w14:paraId="58B9F1D9" w14:textId="77777777" w:rsidR="00B35919" w:rsidRPr="00E54F4E" w:rsidRDefault="00B35919">
      <w:pPr>
        <w:pStyle w:val="Index2"/>
        <w:tabs>
          <w:tab w:val="right" w:leader="dot" w:pos="4310"/>
        </w:tabs>
      </w:pPr>
      <w:r w:rsidRPr="00E54F4E">
        <w:rPr>
          <w:color w:val="000000"/>
        </w:rPr>
        <w:t>Exported</w:t>
      </w:r>
      <w:r w:rsidRPr="00E54F4E">
        <w:t xml:space="preserve">, </w:t>
      </w:r>
      <w:r w:rsidRPr="00E54F4E">
        <w:rPr>
          <w:color w:val="000000"/>
        </w:rPr>
        <w:t>8-11</w:t>
      </w:r>
    </w:p>
    <w:p w14:paraId="70800080" w14:textId="77777777" w:rsidR="00B35919" w:rsidRPr="00E54F4E" w:rsidRDefault="00B35919">
      <w:pPr>
        <w:pStyle w:val="Index2"/>
        <w:tabs>
          <w:tab w:val="right" w:leader="dot" w:pos="4310"/>
        </w:tabs>
      </w:pPr>
      <w:r w:rsidRPr="00E54F4E">
        <w:rPr>
          <w:color w:val="000000"/>
          <w:kern w:val="2"/>
        </w:rPr>
        <w:t>Inquire</w:t>
      </w:r>
      <w:r w:rsidRPr="00E54F4E">
        <w:t xml:space="preserve">, </w:t>
      </w:r>
      <w:r w:rsidRPr="00E54F4E">
        <w:rPr>
          <w:color w:val="000000"/>
          <w:kern w:val="2"/>
        </w:rPr>
        <w:t>8-14</w:t>
      </w:r>
    </w:p>
    <w:p w14:paraId="79A01333" w14:textId="77777777" w:rsidR="00B35919" w:rsidRPr="00E54F4E" w:rsidRDefault="00B35919">
      <w:pPr>
        <w:pStyle w:val="Index2"/>
        <w:tabs>
          <w:tab w:val="right" w:leader="dot" w:pos="4310"/>
        </w:tabs>
      </w:pPr>
      <w:r w:rsidRPr="00E54F4E">
        <w:rPr>
          <w:color w:val="000000"/>
          <w:kern w:val="2"/>
        </w:rPr>
        <w:t>Integration Agreements Menu</w:t>
      </w:r>
      <w:r w:rsidRPr="00E54F4E">
        <w:t xml:space="preserve">, </w:t>
      </w:r>
      <w:r w:rsidRPr="00E54F4E">
        <w:rPr>
          <w:color w:val="000000"/>
          <w:kern w:val="2"/>
        </w:rPr>
        <w:t>8-14</w:t>
      </w:r>
    </w:p>
    <w:p w14:paraId="0D0D9087" w14:textId="77777777" w:rsidR="00B35919" w:rsidRPr="00E54F4E" w:rsidRDefault="00B35919">
      <w:pPr>
        <w:pStyle w:val="Index2"/>
        <w:tabs>
          <w:tab w:val="right" w:leader="dot" w:pos="4310"/>
        </w:tabs>
      </w:pPr>
      <w:r w:rsidRPr="00E54F4E">
        <w:rPr>
          <w:color w:val="000000"/>
          <w:kern w:val="2"/>
        </w:rPr>
        <w:t>Print ACTIVE by Subscribing Package</w:t>
      </w:r>
      <w:r w:rsidRPr="00E54F4E">
        <w:t xml:space="preserve">, </w:t>
      </w:r>
      <w:r w:rsidRPr="00E54F4E">
        <w:rPr>
          <w:color w:val="000000"/>
          <w:kern w:val="2"/>
        </w:rPr>
        <w:t>8-14</w:t>
      </w:r>
    </w:p>
    <w:p w14:paraId="5C6E4E67" w14:textId="77777777" w:rsidR="00B35919" w:rsidRPr="00E54F4E" w:rsidRDefault="00B35919">
      <w:pPr>
        <w:pStyle w:val="Index2"/>
        <w:tabs>
          <w:tab w:val="right" w:leader="dot" w:pos="4310"/>
        </w:tabs>
      </w:pPr>
      <w:r w:rsidRPr="00E54F4E">
        <w:rPr>
          <w:color w:val="000000"/>
          <w:kern w:val="2"/>
        </w:rPr>
        <w:t>Subscriber Package Menu</w:t>
      </w:r>
      <w:r w:rsidRPr="00E54F4E">
        <w:t xml:space="preserve">, </w:t>
      </w:r>
      <w:r w:rsidRPr="00E54F4E">
        <w:rPr>
          <w:color w:val="000000"/>
          <w:kern w:val="2"/>
        </w:rPr>
        <w:t>8-14</w:t>
      </w:r>
    </w:p>
    <w:p w14:paraId="0EC2AA93" w14:textId="77777777" w:rsidR="00B35919" w:rsidRPr="00E54F4E" w:rsidRDefault="00B35919">
      <w:pPr>
        <w:pStyle w:val="Index2"/>
        <w:tabs>
          <w:tab w:val="right" w:leader="dot" w:pos="4310"/>
        </w:tabs>
      </w:pPr>
      <w:r w:rsidRPr="00E54F4E">
        <w:rPr>
          <w:color w:val="000000"/>
        </w:rPr>
        <w:t>XUCOMMAND</w:t>
      </w:r>
      <w:r w:rsidRPr="00E54F4E">
        <w:t xml:space="preserve">, </w:t>
      </w:r>
      <w:r w:rsidRPr="00E54F4E">
        <w:rPr>
          <w:color w:val="000000"/>
        </w:rPr>
        <w:t>5-6</w:t>
      </w:r>
      <w:r w:rsidRPr="00E54F4E">
        <w:t xml:space="preserve">, </w:t>
      </w:r>
      <w:r w:rsidRPr="00E54F4E">
        <w:rPr>
          <w:color w:val="000000"/>
        </w:rPr>
        <w:t>8-11</w:t>
      </w:r>
    </w:p>
    <w:p w14:paraId="5D16851E" w14:textId="77777777" w:rsidR="00B35919" w:rsidRPr="00E54F4E" w:rsidRDefault="00B35919">
      <w:pPr>
        <w:pStyle w:val="Index2"/>
        <w:tabs>
          <w:tab w:val="right" w:leader="dot" w:pos="4310"/>
        </w:tabs>
      </w:pPr>
      <w:r w:rsidRPr="00E54F4E">
        <w:rPr>
          <w:color w:val="000000"/>
        </w:rPr>
        <w:t>XUS KAAJEE WEB LOGON</w:t>
      </w:r>
      <w:r w:rsidRPr="00E54F4E">
        <w:t xml:space="preserve">, </w:t>
      </w:r>
      <w:r w:rsidRPr="00E54F4E">
        <w:rPr>
          <w:color w:val="000000"/>
        </w:rPr>
        <w:t>5-6</w:t>
      </w:r>
      <w:r w:rsidRPr="00E54F4E">
        <w:t xml:space="preserve">, </w:t>
      </w:r>
      <w:r w:rsidRPr="00E54F4E">
        <w:rPr>
          <w:color w:val="000000"/>
        </w:rPr>
        <w:t>8-11</w:t>
      </w:r>
    </w:p>
    <w:p w14:paraId="43FDC72F" w14:textId="77777777" w:rsidR="00B35919" w:rsidRPr="00E54F4E" w:rsidRDefault="00B35919">
      <w:pPr>
        <w:pStyle w:val="Index2"/>
        <w:tabs>
          <w:tab w:val="right" w:leader="dot" w:pos="4310"/>
        </w:tabs>
      </w:pPr>
      <w:r w:rsidRPr="00E54F4E">
        <w:rPr>
          <w:color w:val="000000"/>
        </w:rPr>
        <w:t>XUSITEPARM</w:t>
      </w:r>
      <w:r w:rsidRPr="00E54F4E">
        <w:t xml:space="preserve">, </w:t>
      </w:r>
      <w:r w:rsidRPr="00E54F4E">
        <w:rPr>
          <w:color w:val="000000"/>
        </w:rPr>
        <w:t>8-2</w:t>
      </w:r>
    </w:p>
    <w:p w14:paraId="79CF3681" w14:textId="77777777" w:rsidR="00B35919" w:rsidRPr="00E54F4E" w:rsidRDefault="00B35919">
      <w:pPr>
        <w:pStyle w:val="Index1"/>
        <w:tabs>
          <w:tab w:val="right" w:leader="dot" w:pos="4310"/>
        </w:tabs>
      </w:pPr>
      <w:r w:rsidRPr="00E54F4E">
        <w:rPr>
          <w:color w:val="000000"/>
        </w:rPr>
        <w:t>Orientation</w:t>
      </w:r>
      <w:r w:rsidRPr="00E54F4E">
        <w:t>, xiii</w:t>
      </w:r>
    </w:p>
    <w:p w14:paraId="1D6AEA4D" w14:textId="77777777" w:rsidR="00B35919" w:rsidRPr="00E54F4E" w:rsidRDefault="00B35919">
      <w:pPr>
        <w:pStyle w:val="Index1"/>
        <w:tabs>
          <w:tab w:val="right" w:leader="dot" w:pos="4310"/>
        </w:tabs>
      </w:pPr>
      <w:r w:rsidRPr="00E54F4E">
        <w:rPr>
          <w:color w:val="000000"/>
        </w:rPr>
        <w:t xml:space="preserve">Other Approaches </w:t>
      </w:r>
      <w:r w:rsidRPr="00E54F4E">
        <w:rPr>
          <w:iCs/>
          <w:color w:val="000000"/>
        </w:rPr>
        <w:t>Not</w:t>
      </w:r>
      <w:r w:rsidRPr="00E54F4E">
        <w:rPr>
          <w:color w:val="000000"/>
        </w:rPr>
        <w:t xml:space="preserve"> Recommended</w:t>
      </w:r>
    </w:p>
    <w:p w14:paraId="29AB5421" w14:textId="77777777" w:rsidR="00B35919" w:rsidRPr="00E54F4E" w:rsidRDefault="00B35919">
      <w:pPr>
        <w:pStyle w:val="Index2"/>
        <w:tabs>
          <w:tab w:val="right" w:leader="dot" w:pos="4310"/>
        </w:tabs>
      </w:pPr>
      <w:r w:rsidRPr="00E54F4E">
        <w:rPr>
          <w:color w:val="000000"/>
        </w:rPr>
        <w:t>Cactus Testing</w:t>
      </w:r>
      <w:r w:rsidRPr="00E54F4E">
        <w:t xml:space="preserve">, </w:t>
      </w:r>
      <w:r w:rsidRPr="00E54F4E">
        <w:rPr>
          <w:color w:val="000000"/>
        </w:rPr>
        <w:t>10-6</w:t>
      </w:r>
    </w:p>
    <w:p w14:paraId="2CC74CC2" w14:textId="77777777" w:rsidR="00B35919" w:rsidRPr="00E54F4E" w:rsidRDefault="00B35919">
      <w:pPr>
        <w:pStyle w:val="Index1"/>
        <w:tabs>
          <w:tab w:val="right" w:leader="dot" w:pos="4310"/>
        </w:tabs>
      </w:pPr>
      <w:r w:rsidRPr="00E54F4E">
        <w:rPr>
          <w:color w:val="000000"/>
        </w:rPr>
        <w:t>Outstanding Issues</w:t>
      </w:r>
      <w:r w:rsidRPr="00E54F4E">
        <w:t xml:space="preserve">, </w:t>
      </w:r>
      <w:r w:rsidRPr="00E54F4E">
        <w:rPr>
          <w:color w:val="000000"/>
        </w:rPr>
        <w:t>2-1</w:t>
      </w:r>
    </w:p>
    <w:p w14:paraId="74D86EFD" w14:textId="77777777" w:rsidR="00B35919" w:rsidRPr="00E54F4E" w:rsidRDefault="00B35919">
      <w:pPr>
        <w:pStyle w:val="Index2"/>
        <w:tabs>
          <w:tab w:val="right" w:leader="dot" w:pos="4310"/>
        </w:tabs>
      </w:pPr>
      <w:r w:rsidRPr="00E54F4E">
        <w:rPr>
          <w:color w:val="000000"/>
        </w:rPr>
        <w:t>KAAJEE</w:t>
      </w:r>
      <w:r w:rsidRPr="00E54F4E">
        <w:t xml:space="preserve">, </w:t>
      </w:r>
      <w:r w:rsidRPr="00E54F4E">
        <w:rPr>
          <w:color w:val="000000"/>
        </w:rPr>
        <w:t>2-1</w:t>
      </w:r>
    </w:p>
    <w:p w14:paraId="2E26C8D0" w14:textId="77777777" w:rsidR="00B35919" w:rsidRPr="00E54F4E" w:rsidRDefault="00B35919">
      <w:pPr>
        <w:pStyle w:val="Index1"/>
        <w:tabs>
          <w:tab w:val="right" w:leader="dot" w:pos="4310"/>
        </w:tabs>
      </w:pPr>
      <w:r w:rsidRPr="00E54F4E">
        <w:rPr>
          <w:color w:val="000000"/>
        </w:rPr>
        <w:t>Overview</w:t>
      </w:r>
    </w:p>
    <w:p w14:paraId="20F2926E" w14:textId="77777777" w:rsidR="00B35919" w:rsidRPr="00E54F4E" w:rsidRDefault="00B35919">
      <w:pPr>
        <w:pStyle w:val="Index2"/>
        <w:tabs>
          <w:tab w:val="right" w:leader="dot" w:pos="4310"/>
        </w:tabs>
      </w:pPr>
      <w:r w:rsidRPr="00E54F4E">
        <w:rPr>
          <w:color w:val="000000"/>
        </w:rPr>
        <w:t>KAAJEE</w:t>
      </w:r>
      <w:r w:rsidRPr="00E54F4E">
        <w:t xml:space="preserve">, </w:t>
      </w:r>
      <w:r w:rsidRPr="00E54F4E">
        <w:rPr>
          <w:color w:val="000000"/>
        </w:rPr>
        <w:t>1-1</w:t>
      </w:r>
    </w:p>
    <w:p w14:paraId="14E848A6" w14:textId="77777777" w:rsidR="00B35919" w:rsidRPr="00E54F4E" w:rsidRDefault="00B35919">
      <w:pPr>
        <w:pStyle w:val="IndexHeading"/>
        <w:keepNext/>
        <w:tabs>
          <w:tab w:val="right" w:leader="dot" w:pos="4310"/>
        </w:tabs>
        <w:rPr>
          <w:rFonts w:ascii="Calibri" w:hAnsi="Calibri" w:cs="Times New Roman"/>
          <w:b w:val="0"/>
          <w:bCs w:val="0"/>
        </w:rPr>
      </w:pPr>
      <w:r w:rsidRPr="00E54F4E">
        <w:t>P</w:t>
      </w:r>
    </w:p>
    <w:p w14:paraId="2E37D51C" w14:textId="77777777" w:rsidR="00B35919" w:rsidRPr="00E54F4E" w:rsidRDefault="00B35919">
      <w:pPr>
        <w:pStyle w:val="Index1"/>
        <w:tabs>
          <w:tab w:val="right" w:leader="dot" w:pos="4310"/>
        </w:tabs>
      </w:pPr>
      <w:r w:rsidRPr="00E54F4E">
        <w:rPr>
          <w:color w:val="000000"/>
        </w:rPr>
        <w:t>Packages</w:t>
      </w:r>
    </w:p>
    <w:p w14:paraId="2EF74D9E" w14:textId="77777777" w:rsidR="00B35919" w:rsidRPr="00E54F4E" w:rsidRDefault="00B35919">
      <w:pPr>
        <w:pStyle w:val="Index2"/>
        <w:tabs>
          <w:tab w:val="right" w:leader="dot" w:pos="4310"/>
        </w:tabs>
      </w:pPr>
      <w:r w:rsidRPr="00E54F4E">
        <w:rPr>
          <w:color w:val="000000"/>
        </w:rPr>
        <w:t>gov.va.med.authentication.kernel</w:t>
      </w:r>
      <w:r w:rsidRPr="00E54F4E">
        <w:t xml:space="preserve">, </w:t>
      </w:r>
      <w:r w:rsidRPr="00E54F4E">
        <w:rPr>
          <w:color w:val="000000"/>
        </w:rPr>
        <w:t>11-3</w:t>
      </w:r>
    </w:p>
    <w:p w14:paraId="606973F3" w14:textId="77777777" w:rsidR="00B35919" w:rsidRPr="00E54F4E" w:rsidRDefault="00B35919">
      <w:pPr>
        <w:pStyle w:val="Index1"/>
        <w:tabs>
          <w:tab w:val="right" w:leader="dot" w:pos="4310"/>
        </w:tabs>
      </w:pPr>
      <w:r w:rsidRPr="00E54F4E">
        <w:rPr>
          <w:color w:val="000000"/>
        </w:rPr>
        <w:t>Page not authorized (Error Message)</w:t>
      </w:r>
      <w:r w:rsidRPr="00E54F4E">
        <w:t xml:space="preserve">, </w:t>
      </w:r>
      <w:r w:rsidRPr="00E54F4E">
        <w:rPr>
          <w:color w:val="000000"/>
        </w:rPr>
        <w:t>11-2</w:t>
      </w:r>
      <w:r w:rsidRPr="00E54F4E">
        <w:t xml:space="preserve">, </w:t>
      </w:r>
      <w:r w:rsidRPr="00E54F4E">
        <w:rPr>
          <w:color w:val="000000"/>
        </w:rPr>
        <w:t>11-3</w:t>
      </w:r>
    </w:p>
    <w:p w14:paraId="48920B0B" w14:textId="77777777" w:rsidR="00B35919" w:rsidRPr="00E54F4E" w:rsidRDefault="00B35919">
      <w:pPr>
        <w:pStyle w:val="Index1"/>
        <w:tabs>
          <w:tab w:val="right" w:leader="dot" w:pos="4310"/>
        </w:tabs>
      </w:pPr>
      <w:r w:rsidRPr="00E54F4E">
        <w:rPr>
          <w:color w:val="000000"/>
        </w:rPr>
        <w:t>Parameter Passing</w:t>
      </w:r>
    </w:p>
    <w:p w14:paraId="25BE6FB4" w14:textId="77777777" w:rsidR="00B35919" w:rsidRPr="00E54F4E" w:rsidRDefault="00B35919">
      <w:pPr>
        <w:pStyle w:val="Index2"/>
        <w:tabs>
          <w:tab w:val="right" w:leader="dot" w:pos="4310"/>
        </w:tabs>
      </w:pPr>
      <w:r w:rsidRPr="00E54F4E">
        <w:rPr>
          <w:color w:val="000000"/>
        </w:rPr>
        <w:t>Login</w:t>
      </w:r>
      <w:r w:rsidRPr="00E54F4E">
        <w:t xml:space="preserve">, </w:t>
      </w:r>
      <w:r w:rsidRPr="00E54F4E">
        <w:rPr>
          <w:color w:val="000000"/>
        </w:rPr>
        <w:t>1-13</w:t>
      </w:r>
    </w:p>
    <w:p w14:paraId="15D0038A" w14:textId="77777777" w:rsidR="00B35919" w:rsidRPr="00E54F4E" w:rsidRDefault="00B35919">
      <w:pPr>
        <w:pStyle w:val="Index1"/>
        <w:tabs>
          <w:tab w:val="right" w:leader="dot" w:pos="4310"/>
        </w:tabs>
      </w:pPr>
      <w:r w:rsidRPr="00E54F4E">
        <w:rPr>
          <w:color w:val="000000"/>
        </w:rPr>
        <w:t>Patches</w:t>
      </w:r>
    </w:p>
    <w:p w14:paraId="682492FB" w14:textId="77777777" w:rsidR="00B35919" w:rsidRPr="00E54F4E" w:rsidRDefault="00B35919">
      <w:pPr>
        <w:pStyle w:val="Index2"/>
        <w:tabs>
          <w:tab w:val="right" w:leader="dot" w:pos="4310"/>
        </w:tabs>
      </w:pPr>
      <w:r w:rsidRPr="00E54F4E">
        <w:rPr>
          <w:color w:val="000000"/>
        </w:rPr>
        <w:t>KAAJEE</w:t>
      </w:r>
      <w:r w:rsidRPr="00E54F4E">
        <w:t xml:space="preserve">, </w:t>
      </w:r>
      <w:r w:rsidRPr="00E54F4E">
        <w:rPr>
          <w:color w:val="000000"/>
        </w:rPr>
        <w:t>1-4</w:t>
      </w:r>
    </w:p>
    <w:p w14:paraId="5E279CD2" w14:textId="77777777" w:rsidR="00B35919" w:rsidRPr="00E54F4E" w:rsidRDefault="00B35919">
      <w:pPr>
        <w:pStyle w:val="Index2"/>
        <w:tabs>
          <w:tab w:val="right" w:leader="dot" w:pos="4310"/>
        </w:tabs>
      </w:pPr>
      <w:r w:rsidRPr="00E54F4E">
        <w:rPr>
          <w:color w:val="000000"/>
        </w:rPr>
        <w:t>Revisions</w:t>
      </w:r>
      <w:r w:rsidRPr="00E54F4E">
        <w:t>, iv</w:t>
      </w:r>
    </w:p>
    <w:p w14:paraId="30B804DF" w14:textId="77777777" w:rsidR="00B35919" w:rsidRPr="00E54F4E" w:rsidRDefault="00B35919">
      <w:pPr>
        <w:pStyle w:val="Index2"/>
        <w:tabs>
          <w:tab w:val="right" w:leader="dot" w:pos="4310"/>
        </w:tabs>
      </w:pPr>
      <w:r w:rsidRPr="00E54F4E">
        <w:rPr>
          <w:color w:val="000000"/>
          <w:kern w:val="2"/>
        </w:rPr>
        <w:t>XU*8.0*451</w:t>
      </w:r>
      <w:r w:rsidRPr="00E54F4E">
        <w:t xml:space="preserve">, </w:t>
      </w:r>
      <w:r w:rsidRPr="00E54F4E">
        <w:rPr>
          <w:color w:val="000000"/>
          <w:kern w:val="2"/>
        </w:rPr>
        <w:t>1-4</w:t>
      </w:r>
      <w:r w:rsidRPr="00E54F4E">
        <w:t xml:space="preserve">, </w:t>
      </w:r>
      <w:r w:rsidRPr="00E54F4E">
        <w:rPr>
          <w:rFonts w:cs="Arial"/>
          <w:color w:val="000000"/>
          <w:sz w:val="20"/>
          <w:szCs w:val="20"/>
        </w:rPr>
        <w:t>9-4</w:t>
      </w:r>
    </w:p>
    <w:p w14:paraId="1E9FBE06" w14:textId="77777777" w:rsidR="00B35919" w:rsidRPr="00E54F4E" w:rsidRDefault="00B35919">
      <w:pPr>
        <w:pStyle w:val="Index1"/>
        <w:tabs>
          <w:tab w:val="right" w:leader="dot" w:pos="4310"/>
        </w:tabs>
      </w:pPr>
      <w:r w:rsidRPr="00E54F4E">
        <w:rPr>
          <w:color w:val="000000"/>
        </w:rPr>
        <w:t>Persistent Cookie</w:t>
      </w:r>
    </w:p>
    <w:p w14:paraId="7149ABF1" w14:textId="77777777" w:rsidR="00B35919" w:rsidRPr="00E54F4E" w:rsidRDefault="00B35919">
      <w:pPr>
        <w:pStyle w:val="Index2"/>
        <w:tabs>
          <w:tab w:val="right" w:leader="dot" w:pos="4310"/>
        </w:tabs>
      </w:pPr>
      <w:r w:rsidRPr="00E54F4E">
        <w:rPr>
          <w:color w:val="000000"/>
        </w:rPr>
        <w:t>Information</w:t>
      </w:r>
      <w:r w:rsidRPr="00E54F4E">
        <w:t xml:space="preserve">, </w:t>
      </w:r>
      <w:r w:rsidRPr="00E54F4E">
        <w:rPr>
          <w:color w:val="000000"/>
        </w:rPr>
        <w:t>1-17</w:t>
      </w:r>
    </w:p>
    <w:p w14:paraId="32562C7F" w14:textId="77777777" w:rsidR="00B35919" w:rsidRPr="00E54F4E" w:rsidRDefault="00B35919">
      <w:pPr>
        <w:pStyle w:val="Index1"/>
        <w:tabs>
          <w:tab w:val="right" w:leader="dot" w:pos="4310"/>
        </w:tabs>
      </w:pPr>
      <w:r w:rsidRPr="00E54F4E">
        <w:rPr>
          <w:color w:val="000000"/>
        </w:rPr>
        <w:t>Policies, Official</w:t>
      </w:r>
      <w:r w:rsidRPr="00E54F4E">
        <w:t xml:space="preserve">, </w:t>
      </w:r>
      <w:r w:rsidRPr="00E54F4E">
        <w:rPr>
          <w:color w:val="000000"/>
        </w:rPr>
        <w:t>9-4</w:t>
      </w:r>
    </w:p>
    <w:p w14:paraId="2EF5C600" w14:textId="77777777" w:rsidR="00B35919" w:rsidRPr="00E54F4E" w:rsidRDefault="00B35919">
      <w:pPr>
        <w:pStyle w:val="Index1"/>
        <w:tabs>
          <w:tab w:val="right" w:leader="dot" w:pos="4310"/>
        </w:tabs>
      </w:pPr>
      <w:r w:rsidRPr="00E54F4E">
        <w:rPr>
          <w:color w:val="000000"/>
        </w:rPr>
        <w:t>Preliminary Considerations</w:t>
      </w:r>
    </w:p>
    <w:p w14:paraId="25B9BAE1" w14:textId="77777777" w:rsidR="00B35919" w:rsidRPr="00E54F4E" w:rsidRDefault="00B35919">
      <w:pPr>
        <w:pStyle w:val="Index2"/>
        <w:tabs>
          <w:tab w:val="right" w:leader="dot" w:pos="4310"/>
        </w:tabs>
      </w:pPr>
      <w:r w:rsidRPr="00E54F4E">
        <w:rPr>
          <w:color w:val="000000"/>
        </w:rPr>
        <w:t>Developer Workstation Requirements</w:t>
      </w:r>
      <w:r w:rsidRPr="00E54F4E">
        <w:t xml:space="preserve">, </w:t>
      </w:r>
      <w:r w:rsidRPr="00E54F4E">
        <w:rPr>
          <w:color w:val="000000"/>
        </w:rPr>
        <w:t>3-1</w:t>
      </w:r>
    </w:p>
    <w:p w14:paraId="61430B26" w14:textId="77777777" w:rsidR="00B35919" w:rsidRPr="00E54F4E" w:rsidRDefault="00B35919">
      <w:pPr>
        <w:pStyle w:val="Index1"/>
        <w:tabs>
          <w:tab w:val="right" w:leader="dot" w:pos="4310"/>
        </w:tabs>
      </w:pPr>
      <w:r w:rsidRPr="00E54F4E">
        <w:rPr>
          <w:color w:val="000000"/>
        </w:rPr>
        <w:t>Principals</w:t>
      </w:r>
      <w:r w:rsidRPr="00E54F4E">
        <w:t xml:space="preserve">, </w:t>
      </w:r>
      <w:r w:rsidRPr="00E54F4E">
        <w:rPr>
          <w:color w:val="000000"/>
        </w:rPr>
        <w:t>1-6</w:t>
      </w:r>
      <w:r w:rsidRPr="00E54F4E">
        <w:t xml:space="preserve">, </w:t>
      </w:r>
      <w:r w:rsidRPr="00E54F4E">
        <w:rPr>
          <w:color w:val="000000"/>
        </w:rPr>
        <w:t>5-1</w:t>
      </w:r>
      <w:r w:rsidRPr="00E54F4E">
        <w:t>, 4</w:t>
      </w:r>
    </w:p>
    <w:p w14:paraId="640FA099" w14:textId="77777777" w:rsidR="00B35919" w:rsidRPr="00E54F4E" w:rsidRDefault="00B35919">
      <w:pPr>
        <w:pStyle w:val="Index1"/>
        <w:tabs>
          <w:tab w:val="right" w:leader="dot" w:pos="4310"/>
        </w:tabs>
      </w:pPr>
      <w:r w:rsidRPr="00E54F4E">
        <w:rPr>
          <w:color w:val="000000"/>
          <w:kern w:val="2"/>
        </w:rPr>
        <w:t>Print ACTIVE by Subscribing Package Option</w:t>
      </w:r>
      <w:r w:rsidRPr="00E54F4E">
        <w:t xml:space="preserve">, </w:t>
      </w:r>
      <w:r w:rsidRPr="00E54F4E">
        <w:rPr>
          <w:color w:val="000000"/>
          <w:kern w:val="2"/>
        </w:rPr>
        <w:t>8-14</w:t>
      </w:r>
    </w:p>
    <w:p w14:paraId="4690E7B8" w14:textId="77777777" w:rsidR="00B35919" w:rsidRPr="00E54F4E" w:rsidRDefault="00B35919">
      <w:pPr>
        <w:pStyle w:val="Index1"/>
        <w:tabs>
          <w:tab w:val="right" w:leader="dot" w:pos="4310"/>
        </w:tabs>
      </w:pPr>
      <w:r w:rsidRPr="00E54F4E">
        <w:rPr>
          <w:color w:val="000000"/>
        </w:rPr>
        <w:t>Procedures</w:t>
      </w:r>
    </w:p>
    <w:p w14:paraId="40166B64" w14:textId="77777777" w:rsidR="00B35919" w:rsidRPr="00E54F4E" w:rsidRDefault="00B35919">
      <w:pPr>
        <w:pStyle w:val="Index2"/>
        <w:tabs>
          <w:tab w:val="right" w:leader="dot" w:pos="4310"/>
        </w:tabs>
      </w:pPr>
      <w:r w:rsidRPr="00E54F4E">
        <w:rPr>
          <w:color w:val="000000"/>
        </w:rPr>
        <w:t>Login</w:t>
      </w:r>
      <w:r w:rsidRPr="00E54F4E">
        <w:t xml:space="preserve">, </w:t>
      </w:r>
      <w:r w:rsidRPr="00E54F4E">
        <w:rPr>
          <w:color w:val="000000"/>
        </w:rPr>
        <w:t>1-12</w:t>
      </w:r>
    </w:p>
    <w:p w14:paraId="3722A43C" w14:textId="77777777" w:rsidR="00B35919" w:rsidRPr="00E54F4E" w:rsidRDefault="00B35919">
      <w:pPr>
        <w:pStyle w:val="Index3"/>
        <w:tabs>
          <w:tab w:val="right" w:leader="dot" w:pos="4310"/>
        </w:tabs>
      </w:pPr>
      <w:r w:rsidRPr="00E54F4E">
        <w:rPr>
          <w:color w:val="000000"/>
        </w:rPr>
        <w:t>Paramter Passing</w:t>
      </w:r>
      <w:r w:rsidRPr="00E54F4E">
        <w:t xml:space="preserve">, </w:t>
      </w:r>
      <w:r w:rsidRPr="00E54F4E">
        <w:rPr>
          <w:color w:val="000000"/>
        </w:rPr>
        <w:t>1-13</w:t>
      </w:r>
    </w:p>
    <w:p w14:paraId="47036185" w14:textId="77777777" w:rsidR="00B35919" w:rsidRPr="00E54F4E" w:rsidRDefault="00B35919">
      <w:pPr>
        <w:pStyle w:val="Index2"/>
        <w:tabs>
          <w:tab w:val="right" w:leader="dot" w:pos="4310"/>
        </w:tabs>
      </w:pPr>
      <w:r w:rsidRPr="00E54F4E">
        <w:rPr>
          <w:color w:val="000000"/>
        </w:rPr>
        <w:t>Logouts</w:t>
      </w:r>
      <w:r w:rsidRPr="00E54F4E">
        <w:t xml:space="preserve">, </w:t>
      </w:r>
      <w:r w:rsidRPr="00E54F4E">
        <w:rPr>
          <w:color w:val="000000"/>
        </w:rPr>
        <w:t>7-11</w:t>
      </w:r>
    </w:p>
    <w:p w14:paraId="67C10F58" w14:textId="77777777" w:rsidR="00B35919" w:rsidRPr="00E54F4E" w:rsidRDefault="00B35919">
      <w:pPr>
        <w:pStyle w:val="Index2"/>
        <w:tabs>
          <w:tab w:val="right" w:leader="dot" w:pos="4310"/>
        </w:tabs>
      </w:pPr>
      <w:r w:rsidRPr="00E54F4E">
        <w:rPr>
          <w:color w:val="000000"/>
        </w:rPr>
        <w:t>Signon</w:t>
      </w:r>
      <w:r w:rsidRPr="00E54F4E">
        <w:t xml:space="preserve">, </w:t>
      </w:r>
      <w:r w:rsidRPr="00E54F4E">
        <w:rPr>
          <w:color w:val="000000"/>
        </w:rPr>
        <w:t>1-12</w:t>
      </w:r>
    </w:p>
    <w:p w14:paraId="74768F9D" w14:textId="77777777" w:rsidR="00B35919" w:rsidRPr="00E54F4E" w:rsidRDefault="00B35919">
      <w:pPr>
        <w:pStyle w:val="Index3"/>
        <w:tabs>
          <w:tab w:val="right" w:leader="dot" w:pos="4310"/>
        </w:tabs>
      </w:pPr>
      <w:r w:rsidRPr="00E54F4E">
        <w:rPr>
          <w:color w:val="000000"/>
        </w:rPr>
        <w:t>Parameter Passing</w:t>
      </w:r>
      <w:r w:rsidRPr="00E54F4E">
        <w:t xml:space="preserve">, </w:t>
      </w:r>
      <w:r w:rsidRPr="00E54F4E">
        <w:rPr>
          <w:color w:val="000000"/>
        </w:rPr>
        <w:t>1-13</w:t>
      </w:r>
    </w:p>
    <w:p w14:paraId="0370626A" w14:textId="77777777" w:rsidR="00B35919" w:rsidRPr="00E54F4E" w:rsidRDefault="00B35919">
      <w:pPr>
        <w:pStyle w:val="Index2"/>
        <w:tabs>
          <w:tab w:val="right" w:leader="dot" w:pos="4310"/>
        </w:tabs>
      </w:pPr>
      <w:r w:rsidRPr="00E54F4E">
        <w:rPr>
          <w:color w:val="000000"/>
        </w:rPr>
        <w:t>Web-based Application Procedures to Implement KAAJEE</w:t>
      </w:r>
      <w:r w:rsidRPr="00E54F4E">
        <w:t xml:space="preserve">, </w:t>
      </w:r>
      <w:r w:rsidRPr="00E54F4E">
        <w:rPr>
          <w:color w:val="000000"/>
        </w:rPr>
        <w:t>4-3</w:t>
      </w:r>
    </w:p>
    <w:p w14:paraId="097C3109" w14:textId="77777777" w:rsidR="00B35919" w:rsidRPr="00E54F4E" w:rsidRDefault="00B35919">
      <w:pPr>
        <w:pStyle w:val="Index1"/>
        <w:tabs>
          <w:tab w:val="right" w:leader="dot" w:pos="4310"/>
        </w:tabs>
      </w:pPr>
      <w:r w:rsidRPr="00E54F4E">
        <w:rPr>
          <w:color w:val="000000"/>
        </w:rPr>
        <w:t>Programming Guidelines</w:t>
      </w:r>
      <w:r w:rsidRPr="00E54F4E">
        <w:t xml:space="preserve">, </w:t>
      </w:r>
      <w:r w:rsidRPr="00E54F4E">
        <w:rPr>
          <w:color w:val="000000"/>
        </w:rPr>
        <w:t>7-1</w:t>
      </w:r>
    </w:p>
    <w:p w14:paraId="7C71E668" w14:textId="77777777" w:rsidR="00B35919" w:rsidRPr="00E54F4E" w:rsidRDefault="00B35919">
      <w:pPr>
        <w:pStyle w:val="Index1"/>
        <w:tabs>
          <w:tab w:val="right" w:leader="dot" w:pos="4310"/>
        </w:tabs>
      </w:pPr>
      <w:r w:rsidRPr="00E54F4E">
        <w:rPr>
          <w:color w:val="000000"/>
          <w:kern w:val="2"/>
        </w:rPr>
        <w:t>Protecting</w:t>
      </w:r>
    </w:p>
    <w:p w14:paraId="38A11034" w14:textId="77777777" w:rsidR="00B35919" w:rsidRPr="00E54F4E" w:rsidRDefault="00B35919">
      <w:pPr>
        <w:pStyle w:val="Index2"/>
        <w:tabs>
          <w:tab w:val="right" w:leader="dot" w:pos="4310"/>
        </w:tabs>
      </w:pPr>
      <w:r w:rsidRPr="00E54F4E">
        <w:rPr>
          <w:color w:val="000000"/>
        </w:rPr>
        <w:t>Globals</w:t>
      </w:r>
      <w:r w:rsidRPr="00E54F4E">
        <w:t xml:space="preserve">, </w:t>
      </w:r>
      <w:r w:rsidRPr="00E54F4E">
        <w:rPr>
          <w:color w:val="000000"/>
        </w:rPr>
        <w:t>8-10</w:t>
      </w:r>
    </w:p>
    <w:p w14:paraId="15F76E70" w14:textId="77777777" w:rsidR="00B35919" w:rsidRPr="00E54F4E" w:rsidRDefault="00B35919">
      <w:pPr>
        <w:pStyle w:val="Index2"/>
        <w:tabs>
          <w:tab w:val="right" w:leader="dot" w:pos="4310"/>
        </w:tabs>
      </w:pPr>
      <w:r w:rsidRPr="00E54F4E">
        <w:rPr>
          <w:color w:val="000000"/>
          <w:kern w:val="2"/>
        </w:rPr>
        <w:t>KAAJEE Web Pages</w:t>
      </w:r>
      <w:r w:rsidRPr="00E54F4E">
        <w:t xml:space="preserve">, </w:t>
      </w:r>
      <w:r w:rsidRPr="00E54F4E">
        <w:rPr>
          <w:color w:val="000000"/>
          <w:kern w:val="2"/>
        </w:rPr>
        <w:t>4-14</w:t>
      </w:r>
    </w:p>
    <w:p w14:paraId="50548678" w14:textId="77777777" w:rsidR="00B35919" w:rsidRPr="00E54F4E" w:rsidRDefault="00B35919">
      <w:pPr>
        <w:pStyle w:val="Index2"/>
        <w:tabs>
          <w:tab w:val="right" w:leader="dot" w:pos="4310"/>
        </w:tabs>
      </w:pPr>
      <w:r w:rsidRPr="00E54F4E">
        <w:rPr>
          <w:color w:val="000000"/>
        </w:rPr>
        <w:t>Resources in Your J2EE Application</w:t>
      </w:r>
      <w:r w:rsidRPr="00E54F4E">
        <w:t xml:space="preserve">, </w:t>
      </w:r>
      <w:r w:rsidRPr="00E54F4E">
        <w:rPr>
          <w:color w:val="000000"/>
        </w:rPr>
        <w:t>5-5</w:t>
      </w:r>
    </w:p>
    <w:p w14:paraId="55B783E2" w14:textId="77777777" w:rsidR="00B35919" w:rsidRPr="00E54F4E" w:rsidRDefault="00B35919">
      <w:pPr>
        <w:pStyle w:val="Index1"/>
        <w:tabs>
          <w:tab w:val="right" w:leader="dot" w:pos="4310"/>
        </w:tabs>
      </w:pPr>
      <w:r w:rsidRPr="00E54F4E">
        <w:rPr>
          <w:color w:val="000000"/>
        </w:rPr>
        <w:t>Purging</w:t>
      </w:r>
      <w:r w:rsidRPr="00E54F4E">
        <w:t xml:space="preserve">, </w:t>
      </w:r>
      <w:r w:rsidRPr="00E54F4E">
        <w:rPr>
          <w:color w:val="000000"/>
        </w:rPr>
        <w:t>8-12</w:t>
      </w:r>
    </w:p>
    <w:p w14:paraId="7C4B4A37" w14:textId="77777777" w:rsidR="00B35919" w:rsidRPr="00E54F4E" w:rsidRDefault="00B35919">
      <w:pPr>
        <w:pStyle w:val="Index2"/>
        <w:tabs>
          <w:tab w:val="right" w:leader="dot" w:pos="4310"/>
        </w:tabs>
      </w:pPr>
      <w:r w:rsidRPr="00E54F4E">
        <w:rPr>
          <w:color w:val="000000"/>
        </w:rPr>
        <w:t>KAAJEE SSPI Tables at System Startup</w:t>
      </w:r>
      <w:r w:rsidRPr="00E54F4E">
        <w:t xml:space="preserve">, </w:t>
      </w:r>
      <w:r w:rsidRPr="00E54F4E">
        <w:rPr>
          <w:color w:val="000000"/>
        </w:rPr>
        <w:t>2-2</w:t>
      </w:r>
    </w:p>
    <w:p w14:paraId="6F6B2D5E" w14:textId="77777777" w:rsidR="00B35919" w:rsidRPr="00E54F4E" w:rsidRDefault="00B35919">
      <w:pPr>
        <w:pStyle w:val="IndexHeading"/>
        <w:keepNext/>
        <w:tabs>
          <w:tab w:val="right" w:leader="dot" w:pos="4310"/>
        </w:tabs>
        <w:rPr>
          <w:rFonts w:ascii="Calibri" w:hAnsi="Calibri" w:cs="Times New Roman"/>
          <w:b w:val="0"/>
          <w:bCs w:val="0"/>
        </w:rPr>
      </w:pPr>
      <w:r w:rsidRPr="00E54F4E">
        <w:t>R</w:t>
      </w:r>
    </w:p>
    <w:p w14:paraId="7DB8660E" w14:textId="77777777" w:rsidR="00B35919" w:rsidRPr="00E54F4E" w:rsidRDefault="00B35919">
      <w:pPr>
        <w:pStyle w:val="Index1"/>
        <w:tabs>
          <w:tab w:val="right" w:leader="dot" w:pos="4310"/>
        </w:tabs>
      </w:pPr>
      <w:r w:rsidRPr="00E54F4E">
        <w:rPr>
          <w:color w:val="000000"/>
        </w:rPr>
        <w:t>Reader</w:t>
      </w:r>
    </w:p>
    <w:p w14:paraId="2630317B" w14:textId="77777777" w:rsidR="00B35919" w:rsidRPr="00E54F4E" w:rsidRDefault="00B35919">
      <w:pPr>
        <w:pStyle w:val="Index2"/>
        <w:tabs>
          <w:tab w:val="right" w:leader="dot" w:pos="4310"/>
        </w:tabs>
      </w:pPr>
      <w:r w:rsidRPr="00E54F4E">
        <w:rPr>
          <w:color w:val="000000"/>
        </w:rPr>
        <w:t>Assumptions About the</w:t>
      </w:r>
      <w:r w:rsidRPr="00E54F4E">
        <w:t>, xiv</w:t>
      </w:r>
    </w:p>
    <w:p w14:paraId="21E7020B" w14:textId="77777777" w:rsidR="00B35919" w:rsidRPr="00E54F4E" w:rsidRDefault="00B35919">
      <w:pPr>
        <w:pStyle w:val="Index1"/>
        <w:tabs>
          <w:tab w:val="right" w:leader="dot" w:pos="4310"/>
        </w:tabs>
      </w:pPr>
      <w:r w:rsidRPr="00E54F4E">
        <w:rPr>
          <w:color w:val="000000"/>
        </w:rPr>
        <w:t>Reference Materials</w:t>
      </w:r>
      <w:r w:rsidRPr="00E54F4E">
        <w:t>, xv</w:t>
      </w:r>
    </w:p>
    <w:p w14:paraId="364628FA" w14:textId="77777777" w:rsidR="00B35919" w:rsidRPr="00E54F4E" w:rsidRDefault="00B35919">
      <w:pPr>
        <w:pStyle w:val="Index1"/>
        <w:tabs>
          <w:tab w:val="right" w:leader="dot" w:pos="4310"/>
        </w:tabs>
      </w:pPr>
      <w:r w:rsidRPr="00E54F4E">
        <w:rPr>
          <w:color w:val="000000"/>
        </w:rPr>
        <w:t>Relations of KAAJEE-related Software</w:t>
      </w:r>
    </w:p>
    <w:p w14:paraId="3C9ED583" w14:textId="77777777" w:rsidR="00B35919" w:rsidRPr="00E54F4E" w:rsidRDefault="00B35919">
      <w:pPr>
        <w:pStyle w:val="Index2"/>
        <w:tabs>
          <w:tab w:val="right" w:leader="dot" w:pos="4310"/>
        </w:tabs>
      </w:pPr>
      <w:r w:rsidRPr="00E54F4E">
        <w:rPr>
          <w:color w:val="000000"/>
        </w:rPr>
        <w:t>External</w:t>
      </w:r>
      <w:r w:rsidRPr="00E54F4E">
        <w:t xml:space="preserve">, </w:t>
      </w:r>
      <w:r w:rsidRPr="00E54F4E">
        <w:rPr>
          <w:color w:val="000000"/>
        </w:rPr>
        <w:t>8-12</w:t>
      </w:r>
    </w:p>
    <w:p w14:paraId="3471E280" w14:textId="77777777" w:rsidR="00B35919" w:rsidRPr="00E54F4E" w:rsidRDefault="00B35919">
      <w:pPr>
        <w:pStyle w:val="Index2"/>
        <w:tabs>
          <w:tab w:val="right" w:leader="dot" w:pos="4310"/>
        </w:tabs>
      </w:pPr>
      <w:r w:rsidRPr="00E54F4E">
        <w:rPr>
          <w:color w:val="000000"/>
        </w:rPr>
        <w:t>Internal</w:t>
      </w:r>
      <w:r w:rsidRPr="00E54F4E">
        <w:t xml:space="preserve">, </w:t>
      </w:r>
      <w:r w:rsidRPr="00E54F4E">
        <w:rPr>
          <w:color w:val="000000"/>
        </w:rPr>
        <w:t>8-15</w:t>
      </w:r>
    </w:p>
    <w:p w14:paraId="100B0F29" w14:textId="77777777" w:rsidR="00B35919" w:rsidRPr="00E54F4E" w:rsidRDefault="00B35919">
      <w:pPr>
        <w:pStyle w:val="Index2"/>
        <w:tabs>
          <w:tab w:val="right" w:leader="dot" w:pos="4310"/>
        </w:tabs>
      </w:pPr>
      <w:r w:rsidRPr="00E54F4E">
        <w:rPr>
          <w:color w:val="000000"/>
        </w:rPr>
        <w:t>VistA M Server</w:t>
      </w:r>
      <w:r w:rsidRPr="00E54F4E">
        <w:t xml:space="preserve">, </w:t>
      </w:r>
      <w:r w:rsidRPr="00E54F4E">
        <w:rPr>
          <w:color w:val="000000"/>
        </w:rPr>
        <w:t>8-15</w:t>
      </w:r>
    </w:p>
    <w:p w14:paraId="13515663" w14:textId="77777777" w:rsidR="00B35919" w:rsidRPr="00E54F4E" w:rsidRDefault="00B35919">
      <w:pPr>
        <w:pStyle w:val="Index1"/>
        <w:tabs>
          <w:tab w:val="right" w:leader="dot" w:pos="4310"/>
        </w:tabs>
      </w:pPr>
      <w:r w:rsidRPr="00E54F4E">
        <w:rPr>
          <w:color w:val="000000"/>
        </w:rPr>
        <w:t>Remote Access/Transmissions</w:t>
      </w:r>
      <w:r w:rsidRPr="00E54F4E">
        <w:t xml:space="preserve">, </w:t>
      </w:r>
      <w:r w:rsidRPr="00E54F4E">
        <w:rPr>
          <w:color w:val="000000"/>
        </w:rPr>
        <w:t>9-2</w:t>
      </w:r>
    </w:p>
    <w:p w14:paraId="326BDA2C" w14:textId="77777777" w:rsidR="00B35919" w:rsidRPr="00E54F4E" w:rsidRDefault="00B35919">
      <w:pPr>
        <w:pStyle w:val="Index2"/>
        <w:tabs>
          <w:tab w:val="right" w:leader="dot" w:pos="4310"/>
        </w:tabs>
      </w:pPr>
      <w:r w:rsidRPr="00E54F4E">
        <w:rPr>
          <w:color w:val="000000"/>
        </w:rPr>
        <w:t>Connections</w:t>
      </w:r>
      <w:r w:rsidRPr="00E54F4E">
        <w:t xml:space="preserve">, </w:t>
      </w:r>
      <w:r w:rsidRPr="00E54F4E">
        <w:rPr>
          <w:color w:val="000000"/>
        </w:rPr>
        <w:t>9-2</w:t>
      </w:r>
    </w:p>
    <w:p w14:paraId="6E9DAB63" w14:textId="77777777" w:rsidR="00B35919" w:rsidRPr="00E54F4E" w:rsidRDefault="00B35919">
      <w:pPr>
        <w:pStyle w:val="Index1"/>
        <w:tabs>
          <w:tab w:val="right" w:leader="dot" w:pos="4310"/>
        </w:tabs>
      </w:pPr>
      <w:r w:rsidRPr="00E54F4E">
        <w:rPr>
          <w:color w:val="000000"/>
        </w:rPr>
        <w:t>Remote Procedure Calls (RPCs)</w:t>
      </w:r>
      <w:r w:rsidRPr="00E54F4E">
        <w:t xml:space="preserve">, </w:t>
      </w:r>
      <w:r w:rsidRPr="00E54F4E">
        <w:rPr>
          <w:color w:val="000000"/>
        </w:rPr>
        <w:t>8-8</w:t>
      </w:r>
    </w:p>
    <w:p w14:paraId="31C4FA43" w14:textId="77777777" w:rsidR="00B35919" w:rsidRPr="00E54F4E" w:rsidRDefault="00B35919">
      <w:pPr>
        <w:pStyle w:val="Index1"/>
        <w:tabs>
          <w:tab w:val="right" w:leader="dot" w:pos="4310"/>
        </w:tabs>
      </w:pPr>
      <w:r w:rsidRPr="00E54F4E">
        <w:rPr>
          <w:bCs/>
          <w:color w:val="000000"/>
        </w:rPr>
        <w:t>REMOTE PROCEDURE File (#8994)</w:t>
      </w:r>
      <w:r w:rsidRPr="00E54F4E">
        <w:t xml:space="preserve">, </w:t>
      </w:r>
      <w:r w:rsidRPr="00E54F4E">
        <w:rPr>
          <w:bCs/>
          <w:color w:val="000000"/>
        </w:rPr>
        <w:t>8-10</w:t>
      </w:r>
    </w:p>
    <w:p w14:paraId="6CC1BB92" w14:textId="77777777" w:rsidR="00B35919" w:rsidRPr="00E54F4E" w:rsidRDefault="00B35919">
      <w:pPr>
        <w:pStyle w:val="Index1"/>
        <w:tabs>
          <w:tab w:val="right" w:leader="dot" w:pos="4310"/>
        </w:tabs>
      </w:pPr>
      <w:r w:rsidRPr="00E54F4E">
        <w:rPr>
          <w:color w:val="000000"/>
        </w:rPr>
        <w:t>Revision History</w:t>
      </w:r>
      <w:r w:rsidRPr="00E54F4E">
        <w:t>, iii</w:t>
      </w:r>
    </w:p>
    <w:p w14:paraId="5F45CB12" w14:textId="77777777" w:rsidR="00B35919" w:rsidRPr="00E54F4E" w:rsidRDefault="00B35919">
      <w:pPr>
        <w:pStyle w:val="Index2"/>
        <w:tabs>
          <w:tab w:val="right" w:leader="dot" w:pos="4310"/>
        </w:tabs>
      </w:pPr>
      <w:r w:rsidRPr="00E54F4E">
        <w:rPr>
          <w:color w:val="000000"/>
        </w:rPr>
        <w:t>Documentation</w:t>
      </w:r>
      <w:r w:rsidRPr="00E54F4E">
        <w:t>, iii</w:t>
      </w:r>
    </w:p>
    <w:p w14:paraId="138C5546" w14:textId="77777777" w:rsidR="00B35919" w:rsidRPr="00E54F4E" w:rsidRDefault="00B35919">
      <w:pPr>
        <w:pStyle w:val="Index2"/>
        <w:tabs>
          <w:tab w:val="right" w:leader="dot" w:pos="4310"/>
        </w:tabs>
      </w:pPr>
      <w:r w:rsidRPr="00E54F4E">
        <w:rPr>
          <w:color w:val="000000"/>
        </w:rPr>
        <w:t>Patches</w:t>
      </w:r>
      <w:r w:rsidRPr="00E54F4E">
        <w:t>, iv</w:t>
      </w:r>
    </w:p>
    <w:p w14:paraId="09B008D8" w14:textId="77777777" w:rsidR="00B35919" w:rsidRPr="00E54F4E" w:rsidRDefault="00B35919">
      <w:pPr>
        <w:pStyle w:val="Index1"/>
        <w:tabs>
          <w:tab w:val="right" w:leader="dot" w:pos="4310"/>
        </w:tabs>
      </w:pPr>
      <w:r w:rsidRPr="00E54F4E">
        <w:rPr>
          <w:color w:val="000000"/>
        </w:rPr>
        <w:t>Roles</w:t>
      </w:r>
    </w:p>
    <w:p w14:paraId="414FF29A" w14:textId="77777777" w:rsidR="00B35919" w:rsidRPr="00E54F4E" w:rsidRDefault="00B35919">
      <w:pPr>
        <w:pStyle w:val="Index2"/>
        <w:tabs>
          <w:tab w:val="right" w:leader="dot" w:pos="4310"/>
        </w:tabs>
      </w:pPr>
      <w:r w:rsidRPr="00E54F4E">
        <w:rPr>
          <w:color w:val="000000"/>
        </w:rPr>
        <w:t>Administering</w:t>
      </w:r>
      <w:r w:rsidRPr="00E54F4E">
        <w:t xml:space="preserve">, </w:t>
      </w:r>
      <w:r w:rsidRPr="00E54F4E">
        <w:rPr>
          <w:color w:val="000000"/>
        </w:rPr>
        <w:t>5-6</w:t>
      </w:r>
    </w:p>
    <w:p w14:paraId="331AD743" w14:textId="77777777" w:rsidR="00B35919" w:rsidRPr="00E54F4E" w:rsidRDefault="00B35919">
      <w:pPr>
        <w:pStyle w:val="Index2"/>
        <w:tabs>
          <w:tab w:val="right" w:leader="dot" w:pos="4310"/>
        </w:tabs>
      </w:pPr>
      <w:r w:rsidRPr="00E54F4E">
        <w:rPr>
          <w:color w:val="000000"/>
        </w:rPr>
        <w:t>Application Involvement in User/Role Management</w:t>
      </w:r>
      <w:r w:rsidRPr="00E54F4E">
        <w:t xml:space="preserve">, </w:t>
      </w:r>
      <w:r w:rsidRPr="00E54F4E">
        <w:rPr>
          <w:color w:val="000000"/>
        </w:rPr>
        <w:t>7-1</w:t>
      </w:r>
    </w:p>
    <w:p w14:paraId="27C0EC99" w14:textId="77777777" w:rsidR="00B35919" w:rsidRPr="00E54F4E" w:rsidRDefault="00B35919">
      <w:pPr>
        <w:pStyle w:val="Index2"/>
        <w:tabs>
          <w:tab w:val="right" w:leader="dot" w:pos="4310"/>
        </w:tabs>
      </w:pPr>
      <w:r w:rsidRPr="00E54F4E">
        <w:rPr>
          <w:color w:val="000000"/>
        </w:rPr>
        <w:t>Design/Setup/Administration</w:t>
      </w:r>
      <w:r w:rsidRPr="00E54F4E">
        <w:t xml:space="preserve">, </w:t>
      </w:r>
      <w:r w:rsidRPr="00E54F4E">
        <w:rPr>
          <w:color w:val="000000"/>
        </w:rPr>
        <w:t>5-1</w:t>
      </w:r>
    </w:p>
    <w:p w14:paraId="2F417975" w14:textId="77777777" w:rsidR="00B35919" w:rsidRPr="00E54F4E" w:rsidRDefault="00B35919">
      <w:pPr>
        <w:pStyle w:val="Index2"/>
        <w:tabs>
          <w:tab w:val="right" w:leader="dot" w:pos="4310"/>
        </w:tabs>
      </w:pPr>
      <w:r w:rsidRPr="00E54F4E">
        <w:rPr>
          <w:color w:val="000000"/>
        </w:rPr>
        <w:t>Magic Role</w:t>
      </w:r>
      <w:r w:rsidRPr="00E54F4E">
        <w:t xml:space="preserve">, </w:t>
      </w:r>
      <w:r w:rsidRPr="00E54F4E">
        <w:rPr>
          <w:color w:val="000000"/>
        </w:rPr>
        <w:t>5-5</w:t>
      </w:r>
    </w:p>
    <w:p w14:paraId="7DDD491A" w14:textId="77777777" w:rsidR="00B35919" w:rsidRPr="00E54F4E" w:rsidRDefault="00B35919">
      <w:pPr>
        <w:pStyle w:val="Index1"/>
        <w:tabs>
          <w:tab w:val="right" w:leader="dot" w:pos="4310"/>
        </w:tabs>
      </w:pPr>
      <w:r w:rsidRPr="00E54F4E">
        <w:rPr>
          <w:color w:val="000000"/>
        </w:rPr>
        <w:t>Routines</w:t>
      </w:r>
    </w:p>
    <w:p w14:paraId="2D4A7537" w14:textId="77777777" w:rsidR="00B35919" w:rsidRPr="00E54F4E" w:rsidRDefault="00B35919">
      <w:pPr>
        <w:pStyle w:val="Index2"/>
        <w:tabs>
          <w:tab w:val="right" w:leader="dot" w:pos="4310"/>
        </w:tabs>
      </w:pPr>
      <w:r w:rsidRPr="00E54F4E">
        <w:rPr>
          <w:color w:val="000000"/>
        </w:rPr>
        <w:t>Callable</w:t>
      </w:r>
      <w:r w:rsidRPr="00E54F4E">
        <w:t xml:space="preserve">, </w:t>
      </w:r>
      <w:r w:rsidRPr="00E54F4E">
        <w:rPr>
          <w:color w:val="000000"/>
        </w:rPr>
        <w:t>8-12</w:t>
      </w:r>
    </w:p>
    <w:p w14:paraId="1C7F81BE" w14:textId="77777777" w:rsidR="00B35919" w:rsidRPr="00E54F4E" w:rsidRDefault="00B35919">
      <w:pPr>
        <w:pStyle w:val="Index1"/>
        <w:tabs>
          <w:tab w:val="right" w:leader="dot" w:pos="4310"/>
        </w:tabs>
      </w:pPr>
      <w:r w:rsidRPr="00E54F4E">
        <w:rPr>
          <w:color w:val="000000"/>
        </w:rPr>
        <w:t>RPC Broker</w:t>
      </w:r>
    </w:p>
    <w:p w14:paraId="62A129CB" w14:textId="77777777" w:rsidR="00B35919" w:rsidRPr="00E54F4E" w:rsidRDefault="00B35919">
      <w:pPr>
        <w:pStyle w:val="Index2"/>
        <w:tabs>
          <w:tab w:val="right" w:leader="dot" w:pos="4310"/>
        </w:tabs>
      </w:pPr>
      <w:r w:rsidRPr="00E54F4E">
        <w:rPr>
          <w:color w:val="000000"/>
        </w:rPr>
        <w:t>Namespace</w:t>
      </w:r>
      <w:r w:rsidRPr="00E54F4E">
        <w:t xml:space="preserve">, </w:t>
      </w:r>
      <w:r w:rsidRPr="00E54F4E">
        <w:rPr>
          <w:color w:val="000000"/>
        </w:rPr>
        <w:t>8-15</w:t>
      </w:r>
    </w:p>
    <w:p w14:paraId="5BCD2D6E" w14:textId="77777777" w:rsidR="00B35919" w:rsidRPr="00E54F4E" w:rsidRDefault="00B35919">
      <w:pPr>
        <w:pStyle w:val="Index1"/>
        <w:tabs>
          <w:tab w:val="right" w:leader="dot" w:pos="4310"/>
        </w:tabs>
      </w:pPr>
      <w:r w:rsidRPr="00E54F4E">
        <w:rPr>
          <w:color w:val="000000"/>
        </w:rPr>
        <w:lastRenderedPageBreak/>
        <w:t>RPCs</w:t>
      </w:r>
      <w:r w:rsidRPr="00E54F4E">
        <w:t xml:space="preserve">, </w:t>
      </w:r>
      <w:r w:rsidRPr="00E54F4E">
        <w:rPr>
          <w:color w:val="000000"/>
        </w:rPr>
        <w:t>8-8</w:t>
      </w:r>
    </w:p>
    <w:p w14:paraId="6954C93F" w14:textId="77777777" w:rsidR="00B35919" w:rsidRPr="00E54F4E" w:rsidRDefault="00B35919">
      <w:pPr>
        <w:pStyle w:val="Index2"/>
        <w:tabs>
          <w:tab w:val="right" w:leader="dot" w:pos="4310"/>
        </w:tabs>
      </w:pPr>
      <w:r w:rsidRPr="00E54F4E">
        <w:rPr>
          <w:color w:val="000000"/>
          <w:kern w:val="2"/>
        </w:rPr>
        <w:t>Kernel RPC Website</w:t>
      </w:r>
      <w:r w:rsidRPr="00E54F4E">
        <w:t xml:space="preserve">, </w:t>
      </w:r>
      <w:r w:rsidRPr="00E54F4E">
        <w:rPr>
          <w:color w:val="000000"/>
          <w:kern w:val="2"/>
        </w:rPr>
        <w:t>8-10</w:t>
      </w:r>
    </w:p>
    <w:p w14:paraId="74B9727D" w14:textId="77777777" w:rsidR="00B35919" w:rsidRPr="00E54F4E" w:rsidRDefault="00B35919">
      <w:pPr>
        <w:pStyle w:val="Index2"/>
        <w:tabs>
          <w:tab w:val="right" w:leader="dot" w:pos="4310"/>
        </w:tabs>
      </w:pPr>
      <w:r w:rsidRPr="00E54F4E">
        <w:rPr>
          <w:color w:val="000000"/>
        </w:rPr>
        <w:t>XUS ALLKEYS</w:t>
      </w:r>
      <w:r w:rsidRPr="00E54F4E">
        <w:t xml:space="preserve">, </w:t>
      </w:r>
      <w:r w:rsidRPr="00E54F4E">
        <w:rPr>
          <w:color w:val="000000"/>
        </w:rPr>
        <w:t>8-8</w:t>
      </w:r>
    </w:p>
    <w:p w14:paraId="096A283D" w14:textId="77777777" w:rsidR="00B35919" w:rsidRPr="00E54F4E" w:rsidRDefault="00B35919">
      <w:pPr>
        <w:pStyle w:val="Index2"/>
        <w:tabs>
          <w:tab w:val="right" w:leader="dot" w:pos="4310"/>
        </w:tabs>
      </w:pPr>
      <w:r w:rsidRPr="00E54F4E">
        <w:rPr>
          <w:color w:val="000000"/>
        </w:rPr>
        <w:t>XUS CCOW VAULT PARAM</w:t>
      </w:r>
      <w:r w:rsidRPr="00E54F4E">
        <w:t xml:space="preserve">, </w:t>
      </w:r>
      <w:r w:rsidRPr="00E54F4E">
        <w:rPr>
          <w:color w:val="000000"/>
        </w:rPr>
        <w:t>8-11</w:t>
      </w:r>
    </w:p>
    <w:p w14:paraId="48966555" w14:textId="77777777" w:rsidR="00B35919" w:rsidRPr="00E54F4E" w:rsidRDefault="00B35919">
      <w:pPr>
        <w:pStyle w:val="Index2"/>
        <w:tabs>
          <w:tab w:val="right" w:leader="dot" w:pos="4310"/>
        </w:tabs>
      </w:pPr>
      <w:r w:rsidRPr="00E54F4E">
        <w:rPr>
          <w:color w:val="000000"/>
        </w:rPr>
        <w:t>XUS FATKAAT SERVERINFO</w:t>
      </w:r>
      <w:r w:rsidRPr="00E54F4E">
        <w:t xml:space="preserve">, </w:t>
      </w:r>
      <w:r w:rsidRPr="00E54F4E">
        <w:rPr>
          <w:color w:val="000000"/>
        </w:rPr>
        <w:t>8-11</w:t>
      </w:r>
    </w:p>
    <w:p w14:paraId="4CBA380F" w14:textId="77777777" w:rsidR="00B35919" w:rsidRPr="00E54F4E" w:rsidRDefault="00B35919">
      <w:pPr>
        <w:pStyle w:val="Index2"/>
        <w:tabs>
          <w:tab w:val="right" w:leader="dot" w:pos="4310"/>
        </w:tabs>
      </w:pPr>
      <w:r w:rsidRPr="00E54F4E">
        <w:rPr>
          <w:color w:val="000000"/>
        </w:rPr>
        <w:t>XUS KAAJEE GET USER INFO</w:t>
      </w:r>
      <w:r w:rsidRPr="00E54F4E">
        <w:t xml:space="preserve">, </w:t>
      </w:r>
      <w:r w:rsidRPr="00E54F4E">
        <w:rPr>
          <w:color w:val="000000"/>
        </w:rPr>
        <w:t>8-8</w:t>
      </w:r>
    </w:p>
    <w:p w14:paraId="1F056A8C" w14:textId="77777777" w:rsidR="00B35919" w:rsidRPr="00E54F4E" w:rsidRDefault="00B35919">
      <w:pPr>
        <w:pStyle w:val="Index2"/>
        <w:tabs>
          <w:tab w:val="right" w:leader="dot" w:pos="4310"/>
        </w:tabs>
      </w:pPr>
      <w:r w:rsidRPr="00E54F4E">
        <w:rPr>
          <w:color w:val="000000"/>
        </w:rPr>
        <w:t>XUS KAAJEE LOGOUT</w:t>
      </w:r>
      <w:r w:rsidRPr="00E54F4E">
        <w:t xml:space="preserve">, </w:t>
      </w:r>
      <w:r w:rsidRPr="00E54F4E">
        <w:rPr>
          <w:color w:val="000000"/>
        </w:rPr>
        <w:t>7-11</w:t>
      </w:r>
      <w:r w:rsidRPr="00E54F4E">
        <w:t xml:space="preserve">, </w:t>
      </w:r>
      <w:r w:rsidRPr="00E54F4E">
        <w:rPr>
          <w:color w:val="000000"/>
        </w:rPr>
        <w:t>8-9</w:t>
      </w:r>
    </w:p>
    <w:p w14:paraId="2DD54132" w14:textId="77777777" w:rsidR="00B35919" w:rsidRPr="00E54F4E" w:rsidRDefault="00B35919">
      <w:pPr>
        <w:pStyle w:val="IndexHeading"/>
        <w:keepNext/>
        <w:tabs>
          <w:tab w:val="right" w:leader="dot" w:pos="4310"/>
        </w:tabs>
        <w:rPr>
          <w:rFonts w:ascii="Calibri" w:hAnsi="Calibri" w:cs="Times New Roman"/>
          <w:b w:val="0"/>
          <w:bCs w:val="0"/>
        </w:rPr>
      </w:pPr>
      <w:r w:rsidRPr="00E54F4E">
        <w:t>S</w:t>
      </w:r>
    </w:p>
    <w:p w14:paraId="6932E7D0" w14:textId="77777777" w:rsidR="00B35919" w:rsidRPr="00E54F4E" w:rsidRDefault="00B35919">
      <w:pPr>
        <w:pStyle w:val="Index1"/>
        <w:tabs>
          <w:tab w:val="right" w:leader="dot" w:pos="4310"/>
        </w:tabs>
      </w:pPr>
      <w:r w:rsidRPr="00E54F4E">
        <w:rPr>
          <w:color w:val="000000"/>
        </w:rPr>
        <w:t>SAC Exemptions</w:t>
      </w:r>
      <w:r w:rsidRPr="00E54F4E">
        <w:t xml:space="preserve">, </w:t>
      </w:r>
      <w:r w:rsidRPr="00E54F4E">
        <w:rPr>
          <w:color w:val="000000"/>
        </w:rPr>
        <w:t>8-15</w:t>
      </w:r>
    </w:p>
    <w:p w14:paraId="60F40FCB" w14:textId="77777777" w:rsidR="00B35919" w:rsidRPr="00E54F4E" w:rsidRDefault="00B35919">
      <w:pPr>
        <w:pStyle w:val="Index1"/>
        <w:tabs>
          <w:tab w:val="right" w:leader="dot" w:pos="4310"/>
        </w:tabs>
      </w:pPr>
      <w:r w:rsidRPr="00E54F4E">
        <w:rPr>
          <w:bCs/>
          <w:color w:val="000000"/>
        </w:rPr>
        <w:t>saxpath.jar File</w:t>
      </w:r>
      <w:r w:rsidRPr="00E54F4E">
        <w:t xml:space="preserve">, </w:t>
      </w:r>
      <w:r w:rsidRPr="00E54F4E">
        <w:rPr>
          <w:bCs/>
          <w:color w:val="000000"/>
        </w:rPr>
        <w:t>4-6</w:t>
      </w:r>
    </w:p>
    <w:p w14:paraId="0E0EDAE8" w14:textId="77777777" w:rsidR="00B35919" w:rsidRPr="00E54F4E" w:rsidRDefault="00B35919">
      <w:pPr>
        <w:pStyle w:val="Index1"/>
        <w:tabs>
          <w:tab w:val="right" w:leader="dot" w:pos="4310"/>
        </w:tabs>
      </w:pPr>
      <w:r w:rsidRPr="00E54F4E">
        <w:rPr>
          <w:color w:val="000000"/>
          <w:kern w:val="2"/>
        </w:rPr>
        <w:t>SDS</w:t>
      </w:r>
    </w:p>
    <w:p w14:paraId="6AF0A8EE" w14:textId="77777777" w:rsidR="00B35919" w:rsidRPr="00E54F4E" w:rsidRDefault="00B35919">
      <w:pPr>
        <w:pStyle w:val="Index2"/>
        <w:tabs>
          <w:tab w:val="right" w:leader="dot" w:pos="4310"/>
        </w:tabs>
      </w:pPr>
      <w:r w:rsidRPr="00E54F4E">
        <w:rPr>
          <w:color w:val="000000"/>
          <w:kern w:val="2"/>
        </w:rPr>
        <w:t>Home Page Web Address</w:t>
      </w:r>
      <w:r w:rsidRPr="00E54F4E">
        <w:t xml:space="preserve">, </w:t>
      </w:r>
      <w:r w:rsidRPr="00E54F4E">
        <w:rPr>
          <w:color w:val="000000"/>
          <w:kern w:val="2"/>
        </w:rPr>
        <w:t>4-5</w:t>
      </w:r>
      <w:r w:rsidRPr="00E54F4E">
        <w:t xml:space="preserve">, </w:t>
      </w:r>
      <w:r w:rsidRPr="00E54F4E">
        <w:rPr>
          <w:color w:val="000000"/>
        </w:rPr>
        <w:t>9-3</w:t>
      </w:r>
    </w:p>
    <w:p w14:paraId="2D8DAA93" w14:textId="77777777" w:rsidR="00B35919" w:rsidRPr="00E54F4E" w:rsidRDefault="00B35919">
      <w:pPr>
        <w:pStyle w:val="Index2"/>
        <w:tabs>
          <w:tab w:val="right" w:leader="dot" w:pos="4310"/>
        </w:tabs>
      </w:pPr>
      <w:r w:rsidRPr="00E54F4E">
        <w:rPr>
          <w:color w:val="000000"/>
        </w:rPr>
        <w:t>jar Files</w:t>
      </w:r>
      <w:r w:rsidRPr="00E54F4E">
        <w:t xml:space="preserve">, </w:t>
      </w:r>
      <w:r w:rsidRPr="00E54F4E">
        <w:rPr>
          <w:color w:val="000000"/>
        </w:rPr>
        <w:t>4-7</w:t>
      </w:r>
    </w:p>
    <w:p w14:paraId="2ED58379" w14:textId="77777777" w:rsidR="00B35919" w:rsidRPr="00E54F4E" w:rsidRDefault="00B35919">
      <w:pPr>
        <w:pStyle w:val="Index2"/>
        <w:tabs>
          <w:tab w:val="right" w:leader="dot" w:pos="4310"/>
        </w:tabs>
      </w:pPr>
      <w:r w:rsidRPr="00E54F4E">
        <w:rPr>
          <w:color w:val="000000"/>
          <w:kern w:val="2"/>
        </w:rPr>
        <w:t>Website</w:t>
      </w:r>
      <w:r w:rsidRPr="00E54F4E">
        <w:t xml:space="preserve">, </w:t>
      </w:r>
      <w:r w:rsidRPr="00E54F4E">
        <w:rPr>
          <w:color w:val="000000"/>
          <w:kern w:val="2"/>
        </w:rPr>
        <w:t>4-4</w:t>
      </w:r>
      <w:r w:rsidRPr="00E54F4E">
        <w:t xml:space="preserve">, </w:t>
      </w:r>
      <w:r w:rsidRPr="00E54F4E">
        <w:rPr>
          <w:color w:val="000000"/>
          <w:kern w:val="2"/>
        </w:rPr>
        <w:t>4-5</w:t>
      </w:r>
      <w:r w:rsidRPr="00E54F4E">
        <w:t xml:space="preserve">, </w:t>
      </w:r>
      <w:r w:rsidRPr="00E54F4E">
        <w:rPr>
          <w:color w:val="000000"/>
        </w:rPr>
        <w:t>7-1</w:t>
      </w:r>
      <w:r w:rsidRPr="00E54F4E">
        <w:t xml:space="preserve">, </w:t>
      </w:r>
      <w:r w:rsidRPr="00E54F4E">
        <w:rPr>
          <w:color w:val="000000"/>
        </w:rPr>
        <w:t>9-3</w:t>
      </w:r>
    </w:p>
    <w:p w14:paraId="50218A07" w14:textId="77777777" w:rsidR="00B35919" w:rsidRPr="00E54F4E" w:rsidRDefault="00B35919">
      <w:pPr>
        <w:pStyle w:val="Index1"/>
        <w:tabs>
          <w:tab w:val="right" w:leader="dot" w:pos="4310"/>
        </w:tabs>
      </w:pPr>
      <w:r w:rsidRPr="00E54F4E">
        <w:rPr>
          <w:color w:val="000000"/>
        </w:rPr>
        <w:t>Security</w:t>
      </w:r>
      <w:r w:rsidRPr="00E54F4E">
        <w:t xml:space="preserve">, </w:t>
      </w:r>
      <w:r w:rsidRPr="00E54F4E">
        <w:rPr>
          <w:color w:val="000000"/>
        </w:rPr>
        <w:t>9-1</w:t>
      </w:r>
    </w:p>
    <w:p w14:paraId="31B91CEA" w14:textId="77777777" w:rsidR="00B35919" w:rsidRPr="00E54F4E" w:rsidRDefault="00B35919">
      <w:pPr>
        <w:pStyle w:val="Index2"/>
        <w:tabs>
          <w:tab w:val="right" w:leader="dot" w:pos="4310"/>
        </w:tabs>
      </w:pPr>
      <w:r w:rsidRPr="00E54F4E">
        <w:rPr>
          <w:color w:val="000000"/>
        </w:rPr>
        <w:t>Files</w:t>
      </w:r>
      <w:r w:rsidRPr="00E54F4E">
        <w:t xml:space="preserve">, </w:t>
      </w:r>
      <w:r w:rsidRPr="00E54F4E">
        <w:rPr>
          <w:color w:val="000000"/>
        </w:rPr>
        <w:t>9-4</w:t>
      </w:r>
    </w:p>
    <w:p w14:paraId="259705D7" w14:textId="77777777" w:rsidR="00B35919" w:rsidRPr="00E54F4E" w:rsidRDefault="00B35919">
      <w:pPr>
        <w:pStyle w:val="Index2"/>
        <w:tabs>
          <w:tab w:val="right" w:leader="dot" w:pos="4310"/>
        </w:tabs>
      </w:pPr>
      <w:r w:rsidRPr="00E54F4E">
        <w:rPr>
          <w:color w:val="000000"/>
        </w:rPr>
        <w:t>Keys</w:t>
      </w:r>
      <w:r w:rsidRPr="00E54F4E">
        <w:t xml:space="preserve">, xiv, </w:t>
      </w:r>
      <w:r w:rsidRPr="00E54F4E">
        <w:rPr>
          <w:color w:val="000000"/>
        </w:rPr>
        <w:t>9-4</w:t>
      </w:r>
    </w:p>
    <w:p w14:paraId="2DC7D1DD" w14:textId="77777777" w:rsidR="00B35919" w:rsidRPr="00E54F4E" w:rsidRDefault="00B35919">
      <w:pPr>
        <w:pStyle w:val="Index3"/>
        <w:tabs>
          <w:tab w:val="right" w:leader="dot" w:pos="4310"/>
        </w:tabs>
      </w:pPr>
      <w:r w:rsidRPr="00E54F4E">
        <w:rPr>
          <w:color w:val="000000"/>
        </w:rPr>
        <w:t>VistA M Server J2EE security keys</w:t>
      </w:r>
      <w:r w:rsidRPr="00E54F4E">
        <w:t xml:space="preserve">, </w:t>
      </w:r>
      <w:r w:rsidRPr="00E54F4E">
        <w:rPr>
          <w:color w:val="000000"/>
        </w:rPr>
        <w:t>1-2</w:t>
      </w:r>
      <w:r w:rsidRPr="00E54F4E">
        <w:t xml:space="preserve">, </w:t>
      </w:r>
      <w:r w:rsidRPr="00E54F4E">
        <w:rPr>
          <w:color w:val="000000"/>
        </w:rPr>
        <w:t>3-8</w:t>
      </w:r>
      <w:r w:rsidRPr="00E54F4E">
        <w:t xml:space="preserve">, </w:t>
      </w:r>
      <w:r w:rsidRPr="00E54F4E">
        <w:rPr>
          <w:color w:val="000000"/>
        </w:rPr>
        <w:t>4-13</w:t>
      </w:r>
      <w:r w:rsidRPr="00E54F4E">
        <w:t xml:space="preserve">, </w:t>
      </w:r>
      <w:r w:rsidRPr="00E54F4E">
        <w:rPr>
          <w:color w:val="000000"/>
        </w:rPr>
        <w:t>5-1</w:t>
      </w:r>
      <w:r w:rsidRPr="00E54F4E">
        <w:t xml:space="preserve">, </w:t>
      </w:r>
      <w:r w:rsidRPr="00E54F4E">
        <w:rPr>
          <w:color w:val="000000"/>
        </w:rPr>
        <w:t>5-2</w:t>
      </w:r>
      <w:r w:rsidRPr="00E54F4E">
        <w:t xml:space="preserve">, </w:t>
      </w:r>
      <w:r w:rsidRPr="00E54F4E">
        <w:rPr>
          <w:color w:val="000000"/>
        </w:rPr>
        <w:t>5-3</w:t>
      </w:r>
      <w:r w:rsidRPr="00E54F4E">
        <w:t xml:space="preserve">, </w:t>
      </w:r>
      <w:r w:rsidRPr="00E54F4E">
        <w:rPr>
          <w:color w:val="000000"/>
        </w:rPr>
        <w:t>5-5</w:t>
      </w:r>
      <w:r w:rsidRPr="00E54F4E">
        <w:t xml:space="preserve">, </w:t>
      </w:r>
      <w:r w:rsidRPr="00E54F4E">
        <w:rPr>
          <w:color w:val="000000"/>
        </w:rPr>
        <w:t>5-6</w:t>
      </w:r>
      <w:r w:rsidRPr="00E54F4E">
        <w:t xml:space="preserve">, </w:t>
      </w:r>
      <w:r w:rsidRPr="00E54F4E">
        <w:rPr>
          <w:color w:val="000000"/>
        </w:rPr>
        <w:t>8-8</w:t>
      </w:r>
      <w:r w:rsidRPr="00E54F4E">
        <w:t xml:space="preserve">, </w:t>
      </w:r>
      <w:r w:rsidRPr="00E54F4E">
        <w:rPr>
          <w:rFonts w:cs="Arial"/>
          <w:color w:val="000000"/>
          <w:sz w:val="20"/>
          <w:szCs w:val="20"/>
        </w:rPr>
        <w:t>9-4</w:t>
      </w:r>
      <w:r w:rsidRPr="00E54F4E">
        <w:t xml:space="preserve">, </w:t>
      </w:r>
      <w:r w:rsidRPr="00E54F4E">
        <w:rPr>
          <w:color w:val="000000"/>
        </w:rPr>
        <w:t>11-2</w:t>
      </w:r>
    </w:p>
    <w:p w14:paraId="65CACD12" w14:textId="77777777" w:rsidR="00B35919" w:rsidRPr="00E54F4E" w:rsidRDefault="00B35919">
      <w:pPr>
        <w:pStyle w:val="Index3"/>
        <w:tabs>
          <w:tab w:val="right" w:leader="dot" w:pos="4310"/>
        </w:tabs>
      </w:pPr>
      <w:r w:rsidRPr="00E54F4E">
        <w:rPr>
          <w:color w:val="000000"/>
        </w:rPr>
        <w:t>VistA M Server J2EE Security Keys</w:t>
      </w:r>
      <w:r w:rsidRPr="00E54F4E">
        <w:t xml:space="preserve">, </w:t>
      </w:r>
      <w:r w:rsidRPr="00E54F4E">
        <w:rPr>
          <w:color w:val="000000"/>
        </w:rPr>
        <w:t>5-3</w:t>
      </w:r>
    </w:p>
    <w:p w14:paraId="302A17D0" w14:textId="77777777" w:rsidR="00B35919" w:rsidRPr="00E54F4E" w:rsidRDefault="00B35919">
      <w:pPr>
        <w:pStyle w:val="Index3"/>
        <w:tabs>
          <w:tab w:val="right" w:leader="dot" w:pos="4310"/>
        </w:tabs>
      </w:pPr>
      <w:r w:rsidRPr="00E54F4E">
        <w:rPr>
          <w:color w:val="000000"/>
        </w:rPr>
        <w:t>VistA M Server Security Keys</w:t>
      </w:r>
      <w:r w:rsidRPr="00E54F4E">
        <w:t xml:space="preserve">, </w:t>
      </w:r>
      <w:r w:rsidRPr="00E54F4E">
        <w:rPr>
          <w:color w:val="000000"/>
        </w:rPr>
        <w:t>5-6</w:t>
      </w:r>
    </w:p>
    <w:p w14:paraId="59E04C18" w14:textId="77777777" w:rsidR="00B35919" w:rsidRPr="00E54F4E" w:rsidRDefault="00B35919">
      <w:pPr>
        <w:pStyle w:val="Index2"/>
        <w:tabs>
          <w:tab w:val="right" w:leader="dot" w:pos="4310"/>
        </w:tabs>
      </w:pPr>
      <w:r w:rsidRPr="00E54F4E">
        <w:rPr>
          <w:color w:val="000000"/>
        </w:rPr>
        <w:t>Management</w:t>
      </w:r>
      <w:r w:rsidRPr="00E54F4E">
        <w:t xml:space="preserve">, </w:t>
      </w:r>
      <w:r w:rsidRPr="00E54F4E">
        <w:rPr>
          <w:color w:val="000000"/>
        </w:rPr>
        <w:t>9-1</w:t>
      </w:r>
    </w:p>
    <w:p w14:paraId="0CD42424" w14:textId="77777777" w:rsidR="00B35919" w:rsidRPr="00E54F4E" w:rsidRDefault="00B35919">
      <w:pPr>
        <w:pStyle w:val="Index1"/>
        <w:tabs>
          <w:tab w:val="right" w:leader="dot" w:pos="4310"/>
        </w:tabs>
      </w:pPr>
      <w:r w:rsidRPr="00E54F4E">
        <w:rPr>
          <w:color w:val="000000"/>
        </w:rPr>
        <w:t>SECURITY KEY File (#19.1)</w:t>
      </w:r>
      <w:r w:rsidRPr="00E54F4E">
        <w:t xml:space="preserve">, </w:t>
      </w:r>
      <w:r w:rsidRPr="00E54F4E">
        <w:rPr>
          <w:color w:val="000000"/>
        </w:rPr>
        <w:t>5-3</w:t>
      </w:r>
      <w:r w:rsidRPr="00E54F4E">
        <w:t xml:space="preserve">, </w:t>
      </w:r>
      <w:r w:rsidRPr="00E54F4E">
        <w:rPr>
          <w:color w:val="000000"/>
        </w:rPr>
        <w:t>8-8</w:t>
      </w:r>
      <w:r w:rsidRPr="00E54F4E">
        <w:t xml:space="preserve">, </w:t>
      </w:r>
      <w:r w:rsidRPr="00E54F4E">
        <w:rPr>
          <w:color w:val="000000"/>
        </w:rPr>
        <w:t>8-10</w:t>
      </w:r>
    </w:p>
    <w:p w14:paraId="417B3060" w14:textId="77777777" w:rsidR="00B35919" w:rsidRPr="00E54F4E" w:rsidRDefault="00B35919">
      <w:pPr>
        <w:pStyle w:val="Index1"/>
        <w:tabs>
          <w:tab w:val="right" w:leader="dot" w:pos="4310"/>
        </w:tabs>
      </w:pPr>
      <w:r w:rsidRPr="00E54F4E">
        <w:rPr>
          <w:rFonts w:cs="Arial"/>
          <w:color w:val="000000"/>
        </w:rPr>
        <w:t>Security Keys</w:t>
      </w:r>
    </w:p>
    <w:p w14:paraId="2DFBAEAA" w14:textId="77777777" w:rsidR="00B35919" w:rsidRPr="00E54F4E" w:rsidRDefault="00B35919">
      <w:pPr>
        <w:pStyle w:val="Index2"/>
        <w:tabs>
          <w:tab w:val="right" w:leader="dot" w:pos="4310"/>
        </w:tabs>
      </w:pPr>
      <w:r w:rsidRPr="00E54F4E">
        <w:rPr>
          <w:rFonts w:cs="Arial"/>
          <w:color w:val="000000"/>
        </w:rPr>
        <w:t>XUKAAJEE_SAMPLE</w:t>
      </w:r>
      <w:r w:rsidRPr="00E54F4E">
        <w:t xml:space="preserve">, </w:t>
      </w:r>
      <w:r w:rsidRPr="00E54F4E">
        <w:rPr>
          <w:rFonts w:cs="Arial"/>
          <w:color w:val="000000"/>
          <w:sz w:val="20"/>
          <w:szCs w:val="20"/>
        </w:rPr>
        <w:t>9-4</w:t>
      </w:r>
    </w:p>
    <w:p w14:paraId="2B6876CB" w14:textId="77777777" w:rsidR="00B35919" w:rsidRPr="00E54F4E" w:rsidRDefault="00B35919">
      <w:pPr>
        <w:pStyle w:val="Index1"/>
        <w:tabs>
          <w:tab w:val="right" w:leader="dot" w:pos="4310"/>
        </w:tabs>
      </w:pPr>
      <w:r w:rsidRPr="00E54F4E">
        <w:rPr>
          <w:rFonts w:cs="Times"/>
          <w:color w:val="000000"/>
        </w:rPr>
        <w:t>Security Service Provider Interfaces (</w:t>
      </w:r>
      <w:r w:rsidRPr="00E54F4E">
        <w:rPr>
          <w:color w:val="000000"/>
        </w:rPr>
        <w:t>SSPI)</w:t>
      </w:r>
      <w:r w:rsidRPr="00E54F4E">
        <w:t xml:space="preserve">, </w:t>
      </w:r>
      <w:r w:rsidRPr="00E54F4E">
        <w:rPr>
          <w:color w:val="000000"/>
        </w:rPr>
        <w:t>1-5</w:t>
      </w:r>
    </w:p>
    <w:p w14:paraId="61A204B7" w14:textId="77777777" w:rsidR="00B35919" w:rsidRPr="00E54F4E" w:rsidRDefault="00B35919">
      <w:pPr>
        <w:pStyle w:val="Index1"/>
        <w:tabs>
          <w:tab w:val="right" w:leader="dot" w:pos="4310"/>
        </w:tabs>
      </w:pPr>
      <w:r w:rsidRPr="00E54F4E">
        <w:rPr>
          <w:color w:val="000000"/>
        </w:rPr>
        <w:t>SEND TO J2EE Field (#.05)</w:t>
      </w:r>
      <w:r w:rsidRPr="00E54F4E">
        <w:t xml:space="preserve">, </w:t>
      </w:r>
      <w:r w:rsidRPr="00E54F4E">
        <w:rPr>
          <w:color w:val="000000"/>
        </w:rPr>
        <w:t>5-3</w:t>
      </w:r>
      <w:r w:rsidRPr="00E54F4E">
        <w:t xml:space="preserve">, </w:t>
      </w:r>
      <w:r w:rsidRPr="00E54F4E">
        <w:rPr>
          <w:color w:val="000000"/>
        </w:rPr>
        <w:t>8-8</w:t>
      </w:r>
      <w:r w:rsidRPr="00E54F4E">
        <w:t xml:space="preserve">, </w:t>
      </w:r>
      <w:r w:rsidRPr="00E54F4E">
        <w:rPr>
          <w:color w:val="000000"/>
        </w:rPr>
        <w:t>8-10</w:t>
      </w:r>
    </w:p>
    <w:p w14:paraId="1F9BB873" w14:textId="77777777" w:rsidR="00B35919" w:rsidRPr="00E54F4E" w:rsidRDefault="00B35919">
      <w:pPr>
        <w:pStyle w:val="Index1"/>
        <w:tabs>
          <w:tab w:val="right" w:leader="dot" w:pos="4310"/>
        </w:tabs>
      </w:pPr>
      <w:r w:rsidRPr="00E54F4E">
        <w:rPr>
          <w:color w:val="000000"/>
        </w:rPr>
        <w:t>ServletTestCase Example</w:t>
      </w:r>
    </w:p>
    <w:p w14:paraId="33FFD0B2" w14:textId="77777777" w:rsidR="00B35919" w:rsidRPr="00E54F4E" w:rsidRDefault="00B35919">
      <w:pPr>
        <w:pStyle w:val="Index2"/>
        <w:tabs>
          <w:tab w:val="right" w:leader="dot" w:pos="4310"/>
        </w:tabs>
      </w:pPr>
      <w:r w:rsidRPr="00E54F4E">
        <w:rPr>
          <w:color w:val="000000"/>
        </w:rPr>
        <w:t>Cactus Testing</w:t>
      </w:r>
      <w:r w:rsidRPr="00E54F4E">
        <w:t xml:space="preserve">, </w:t>
      </w:r>
      <w:r w:rsidRPr="00E54F4E">
        <w:rPr>
          <w:color w:val="000000"/>
        </w:rPr>
        <w:t>10-4</w:t>
      </w:r>
    </w:p>
    <w:p w14:paraId="77F609FD" w14:textId="77777777" w:rsidR="00B35919" w:rsidRPr="00E54F4E" w:rsidRDefault="00B35919">
      <w:pPr>
        <w:pStyle w:val="Index1"/>
        <w:tabs>
          <w:tab w:val="right" w:leader="dot" w:pos="4310"/>
        </w:tabs>
      </w:pPr>
      <w:r w:rsidRPr="00E54F4E">
        <w:rPr>
          <w:bCs/>
          <w:color w:val="000000"/>
        </w:rPr>
        <w:t>SESSION_KEY Field</w:t>
      </w:r>
      <w:r w:rsidRPr="00E54F4E">
        <w:t xml:space="preserve">, </w:t>
      </w:r>
      <w:r w:rsidRPr="00E54F4E">
        <w:rPr>
          <w:bCs/>
          <w:color w:val="000000"/>
        </w:rPr>
        <w:t>7-3</w:t>
      </w:r>
    </w:p>
    <w:p w14:paraId="34EA1A22" w14:textId="77777777" w:rsidR="00B35919" w:rsidRPr="00E54F4E" w:rsidRDefault="00B35919">
      <w:pPr>
        <w:pStyle w:val="Index1"/>
        <w:tabs>
          <w:tab w:val="right" w:leader="dot" w:pos="4310"/>
        </w:tabs>
      </w:pPr>
      <w:r w:rsidRPr="00E54F4E">
        <w:rPr>
          <w:rFonts w:cs="Arial"/>
          <w:color w:val="000000"/>
        </w:rPr>
        <w:t>SessionTimeout</w:t>
      </w:r>
      <w:r w:rsidRPr="00E54F4E">
        <w:rPr>
          <w:color w:val="000000"/>
        </w:rPr>
        <w:t>.jsp File</w:t>
      </w:r>
      <w:r w:rsidRPr="00E54F4E">
        <w:t xml:space="preserve">, </w:t>
      </w:r>
      <w:r w:rsidRPr="00E54F4E">
        <w:rPr>
          <w:color w:val="000000"/>
        </w:rPr>
        <w:t>4-9</w:t>
      </w:r>
    </w:p>
    <w:p w14:paraId="13F9617F" w14:textId="77777777" w:rsidR="00B35919" w:rsidRPr="00E54F4E" w:rsidRDefault="00B35919">
      <w:pPr>
        <w:pStyle w:val="Index1"/>
        <w:tabs>
          <w:tab w:val="right" w:leader="dot" w:pos="4310"/>
        </w:tabs>
      </w:pPr>
      <w:r w:rsidRPr="00E54F4E">
        <w:rPr>
          <w:color w:val="000000"/>
        </w:rPr>
        <w:t>Set Up</w:t>
      </w:r>
    </w:p>
    <w:p w14:paraId="611E0220" w14:textId="77777777" w:rsidR="00B35919" w:rsidRPr="00E54F4E" w:rsidRDefault="00B35919">
      <w:pPr>
        <w:pStyle w:val="Index2"/>
        <w:tabs>
          <w:tab w:val="right" w:leader="dot" w:pos="4310"/>
        </w:tabs>
      </w:pPr>
      <w:r w:rsidRPr="00E54F4E">
        <w:rPr>
          <w:color w:val="000000"/>
        </w:rPr>
        <w:t>KAAJEE Configuration File</w:t>
      </w:r>
      <w:r w:rsidRPr="00E54F4E">
        <w:t xml:space="preserve">, </w:t>
      </w:r>
      <w:r w:rsidRPr="00E54F4E">
        <w:rPr>
          <w:color w:val="000000"/>
        </w:rPr>
        <w:t>4-9</w:t>
      </w:r>
    </w:p>
    <w:p w14:paraId="57448048" w14:textId="77777777" w:rsidR="00B35919" w:rsidRPr="00E54F4E" w:rsidRDefault="00B35919">
      <w:pPr>
        <w:pStyle w:val="Index1"/>
        <w:tabs>
          <w:tab w:val="right" w:leader="dot" w:pos="4310"/>
        </w:tabs>
      </w:pPr>
      <w:r w:rsidRPr="00E54F4E">
        <w:rPr>
          <w:color w:val="000000"/>
        </w:rPr>
        <w:t>Signatures, Electronic</w:t>
      </w:r>
      <w:r w:rsidRPr="00E54F4E">
        <w:t xml:space="preserve">, </w:t>
      </w:r>
      <w:r w:rsidRPr="00E54F4E">
        <w:rPr>
          <w:color w:val="000000"/>
        </w:rPr>
        <w:t>9-3</w:t>
      </w:r>
    </w:p>
    <w:p w14:paraId="79FA3141" w14:textId="77777777" w:rsidR="00B35919" w:rsidRPr="00E54F4E" w:rsidRDefault="00B35919">
      <w:pPr>
        <w:pStyle w:val="Index1"/>
        <w:tabs>
          <w:tab w:val="right" w:leader="dot" w:pos="4310"/>
        </w:tabs>
      </w:pPr>
      <w:r w:rsidRPr="00E54F4E">
        <w:rPr>
          <w:color w:val="000000"/>
        </w:rPr>
        <w:t>Signon</w:t>
      </w:r>
    </w:p>
    <w:p w14:paraId="0E40886C" w14:textId="77777777" w:rsidR="00B35919" w:rsidRPr="00E54F4E" w:rsidRDefault="00B35919">
      <w:pPr>
        <w:pStyle w:val="Index2"/>
        <w:tabs>
          <w:tab w:val="right" w:leader="dot" w:pos="4310"/>
        </w:tabs>
      </w:pPr>
      <w:r w:rsidRPr="00E54F4E">
        <w:rPr>
          <w:color w:val="000000"/>
        </w:rPr>
        <w:t>Parameter Passing for J2EE Web-based Applications</w:t>
      </w:r>
      <w:r w:rsidRPr="00E54F4E">
        <w:t xml:space="preserve">, </w:t>
      </w:r>
      <w:r w:rsidRPr="00E54F4E">
        <w:rPr>
          <w:color w:val="000000"/>
        </w:rPr>
        <w:t>1-13</w:t>
      </w:r>
    </w:p>
    <w:p w14:paraId="5CBE49CF" w14:textId="77777777" w:rsidR="00B35919" w:rsidRPr="00E54F4E" w:rsidRDefault="00B35919">
      <w:pPr>
        <w:pStyle w:val="Index2"/>
        <w:tabs>
          <w:tab w:val="right" w:leader="dot" w:pos="4310"/>
        </w:tabs>
      </w:pPr>
      <w:r w:rsidRPr="00E54F4E">
        <w:rPr>
          <w:color w:val="000000"/>
        </w:rPr>
        <w:t>Procedures for J2EE Web-based Applications</w:t>
      </w:r>
      <w:r w:rsidRPr="00E54F4E">
        <w:t xml:space="preserve">, </w:t>
      </w:r>
      <w:r w:rsidRPr="00E54F4E">
        <w:rPr>
          <w:color w:val="000000"/>
        </w:rPr>
        <w:t>1-12</w:t>
      </w:r>
    </w:p>
    <w:p w14:paraId="0B227B58" w14:textId="77777777" w:rsidR="00B35919" w:rsidRPr="00E54F4E" w:rsidRDefault="00B35919">
      <w:pPr>
        <w:pStyle w:val="Index1"/>
        <w:tabs>
          <w:tab w:val="right" w:leader="dot" w:pos="4310"/>
        </w:tabs>
      </w:pPr>
      <w:r w:rsidRPr="00E54F4E">
        <w:rPr>
          <w:color w:val="000000"/>
        </w:rPr>
        <w:t>SIGN-ON LOG File (#3.081)</w:t>
      </w:r>
      <w:r w:rsidRPr="00E54F4E">
        <w:t xml:space="preserve">, </w:t>
      </w:r>
      <w:r w:rsidRPr="00E54F4E">
        <w:rPr>
          <w:color w:val="000000"/>
        </w:rPr>
        <w:t>1-3</w:t>
      </w:r>
      <w:r w:rsidRPr="00E54F4E">
        <w:t xml:space="preserve">, </w:t>
      </w:r>
      <w:r w:rsidRPr="00E54F4E">
        <w:rPr>
          <w:color w:val="000000"/>
        </w:rPr>
        <w:t>7-11</w:t>
      </w:r>
      <w:r w:rsidRPr="00E54F4E">
        <w:t xml:space="preserve">, </w:t>
      </w:r>
      <w:r w:rsidRPr="00E54F4E">
        <w:rPr>
          <w:color w:val="000000"/>
        </w:rPr>
        <w:t>8-8</w:t>
      </w:r>
      <w:r w:rsidRPr="00E54F4E">
        <w:t xml:space="preserve">, </w:t>
      </w:r>
      <w:r w:rsidRPr="00E54F4E">
        <w:rPr>
          <w:color w:val="000000"/>
        </w:rPr>
        <w:t>8-9</w:t>
      </w:r>
      <w:r w:rsidRPr="00E54F4E">
        <w:t xml:space="preserve">, </w:t>
      </w:r>
      <w:r w:rsidRPr="00E54F4E">
        <w:rPr>
          <w:color w:val="000000"/>
        </w:rPr>
        <w:t>9-2</w:t>
      </w:r>
    </w:p>
    <w:p w14:paraId="44E29D16" w14:textId="77777777" w:rsidR="00B35919" w:rsidRPr="00E54F4E" w:rsidRDefault="00B35919">
      <w:pPr>
        <w:pStyle w:val="Index1"/>
        <w:tabs>
          <w:tab w:val="right" w:leader="dot" w:pos="4310"/>
        </w:tabs>
      </w:pPr>
      <w:r w:rsidRPr="00E54F4E">
        <w:rPr>
          <w:color w:val="000000"/>
        </w:rPr>
        <w:t>singletons</w:t>
      </w:r>
      <w:r w:rsidRPr="00E54F4E">
        <w:t xml:space="preserve">, </w:t>
      </w:r>
      <w:r w:rsidRPr="00E54F4E">
        <w:rPr>
          <w:color w:val="000000"/>
        </w:rPr>
        <w:t>4-6</w:t>
      </w:r>
    </w:p>
    <w:p w14:paraId="44B11EB9" w14:textId="77777777" w:rsidR="00B35919" w:rsidRPr="00E54F4E" w:rsidRDefault="00B35919">
      <w:pPr>
        <w:pStyle w:val="Index1"/>
        <w:tabs>
          <w:tab w:val="right" w:leader="dot" w:pos="4310"/>
        </w:tabs>
      </w:pPr>
      <w:r w:rsidRPr="00E54F4E">
        <w:rPr>
          <w:color w:val="000000"/>
        </w:rPr>
        <w:t>Software</w:t>
      </w:r>
    </w:p>
    <w:p w14:paraId="59F46EDB" w14:textId="77777777" w:rsidR="00B35919" w:rsidRPr="00E54F4E" w:rsidRDefault="00B35919">
      <w:pPr>
        <w:pStyle w:val="Index2"/>
        <w:tabs>
          <w:tab w:val="right" w:leader="dot" w:pos="4310"/>
        </w:tabs>
      </w:pPr>
      <w:r w:rsidRPr="00E54F4E">
        <w:rPr>
          <w:color w:val="000000"/>
        </w:rPr>
        <w:t>Dependencies</w:t>
      </w:r>
      <w:r w:rsidRPr="00E54F4E">
        <w:t xml:space="preserve">, </w:t>
      </w:r>
      <w:r w:rsidRPr="00E54F4E">
        <w:rPr>
          <w:color w:val="000000"/>
        </w:rPr>
        <w:t>4-2</w:t>
      </w:r>
    </w:p>
    <w:p w14:paraId="114DA49F" w14:textId="77777777" w:rsidR="00B35919" w:rsidRPr="00E54F4E" w:rsidRDefault="00B35919">
      <w:pPr>
        <w:pStyle w:val="Index3"/>
        <w:tabs>
          <w:tab w:val="right" w:leader="dot" w:pos="4310"/>
        </w:tabs>
      </w:pPr>
      <w:r w:rsidRPr="00E54F4E">
        <w:rPr>
          <w:color w:val="000000"/>
        </w:rPr>
        <w:t>KAAJEE and VistALink</w:t>
      </w:r>
      <w:r w:rsidRPr="00E54F4E">
        <w:t xml:space="preserve">, </w:t>
      </w:r>
      <w:r w:rsidRPr="00E54F4E">
        <w:rPr>
          <w:color w:val="000000"/>
        </w:rPr>
        <w:t>3-2</w:t>
      </w:r>
    </w:p>
    <w:p w14:paraId="6AB1322A" w14:textId="77777777" w:rsidR="00B35919" w:rsidRPr="00E54F4E" w:rsidRDefault="00B35919">
      <w:pPr>
        <w:pStyle w:val="Index2"/>
        <w:tabs>
          <w:tab w:val="right" w:leader="dot" w:pos="4310"/>
        </w:tabs>
      </w:pPr>
      <w:r w:rsidRPr="00E54F4E">
        <w:rPr>
          <w:color w:val="000000"/>
        </w:rPr>
        <w:t>KAAJEE Dependencies</w:t>
      </w:r>
      <w:r w:rsidRPr="00E54F4E">
        <w:t xml:space="preserve">, </w:t>
      </w:r>
      <w:r w:rsidRPr="00E54F4E">
        <w:rPr>
          <w:color w:val="000000"/>
        </w:rPr>
        <w:t>1-4</w:t>
      </w:r>
    </w:p>
    <w:p w14:paraId="2ADE5D43" w14:textId="77777777" w:rsidR="00B35919" w:rsidRPr="00E54F4E" w:rsidRDefault="00B35919">
      <w:pPr>
        <w:pStyle w:val="Index2"/>
        <w:tabs>
          <w:tab w:val="right" w:leader="dot" w:pos="4310"/>
        </w:tabs>
      </w:pPr>
      <w:r w:rsidRPr="00E54F4E">
        <w:rPr>
          <w:color w:val="000000"/>
        </w:rPr>
        <w:t>KAAJEE Software Dependencies for Consuming Applications</w:t>
      </w:r>
      <w:r w:rsidRPr="00E54F4E">
        <w:t xml:space="preserve">, </w:t>
      </w:r>
      <w:r w:rsidRPr="00E54F4E">
        <w:rPr>
          <w:color w:val="000000"/>
        </w:rPr>
        <w:t>1-4</w:t>
      </w:r>
    </w:p>
    <w:p w14:paraId="2FAC8B50" w14:textId="77777777" w:rsidR="00B35919" w:rsidRPr="00E54F4E" w:rsidRDefault="00B35919">
      <w:pPr>
        <w:pStyle w:val="Index2"/>
        <w:tabs>
          <w:tab w:val="right" w:leader="dot" w:pos="4310"/>
        </w:tabs>
      </w:pPr>
      <w:r w:rsidRPr="00E54F4E">
        <w:rPr>
          <w:color w:val="000000"/>
        </w:rPr>
        <w:t>Product Security</w:t>
      </w:r>
      <w:r w:rsidRPr="00E54F4E">
        <w:t xml:space="preserve">, </w:t>
      </w:r>
      <w:r w:rsidRPr="00E54F4E">
        <w:rPr>
          <w:color w:val="000000"/>
        </w:rPr>
        <w:t>9-1</w:t>
      </w:r>
    </w:p>
    <w:p w14:paraId="096949D7" w14:textId="77777777" w:rsidR="00B35919" w:rsidRPr="00E54F4E" w:rsidRDefault="00B35919">
      <w:pPr>
        <w:pStyle w:val="Index2"/>
        <w:tabs>
          <w:tab w:val="right" w:leader="dot" w:pos="4310"/>
        </w:tabs>
      </w:pPr>
      <w:r w:rsidRPr="00E54F4E">
        <w:rPr>
          <w:color w:val="000000"/>
        </w:rPr>
        <w:t>Requirements</w:t>
      </w:r>
      <w:r w:rsidRPr="00E54F4E">
        <w:t xml:space="preserve">, </w:t>
      </w:r>
      <w:r w:rsidRPr="00E54F4E">
        <w:rPr>
          <w:color w:val="000000"/>
        </w:rPr>
        <w:t>4-2</w:t>
      </w:r>
    </w:p>
    <w:p w14:paraId="2742856A" w14:textId="77777777" w:rsidR="00B35919" w:rsidRPr="00E54F4E" w:rsidRDefault="00B35919">
      <w:pPr>
        <w:pStyle w:val="Index3"/>
        <w:tabs>
          <w:tab w:val="right" w:leader="dot" w:pos="4310"/>
        </w:tabs>
      </w:pPr>
      <w:r w:rsidRPr="00E54F4E">
        <w:rPr>
          <w:color w:val="000000"/>
        </w:rPr>
        <w:t>COTS</w:t>
      </w:r>
      <w:r w:rsidRPr="00E54F4E">
        <w:t xml:space="preserve">, </w:t>
      </w:r>
      <w:r w:rsidRPr="00E54F4E">
        <w:rPr>
          <w:color w:val="000000"/>
        </w:rPr>
        <w:t>8-13</w:t>
      </w:r>
    </w:p>
    <w:p w14:paraId="3E04F1D9" w14:textId="77777777" w:rsidR="00B35919" w:rsidRPr="00E54F4E" w:rsidRDefault="00B35919">
      <w:pPr>
        <w:pStyle w:val="Index3"/>
        <w:tabs>
          <w:tab w:val="right" w:leader="dot" w:pos="4310"/>
        </w:tabs>
      </w:pPr>
      <w:r w:rsidRPr="00E54F4E">
        <w:rPr>
          <w:color w:val="000000"/>
        </w:rPr>
        <w:t>HealtheVet-VistA</w:t>
      </w:r>
      <w:r w:rsidRPr="00E54F4E">
        <w:t xml:space="preserve">, </w:t>
      </w:r>
      <w:r w:rsidRPr="00E54F4E">
        <w:rPr>
          <w:color w:val="000000"/>
        </w:rPr>
        <w:t>8-12</w:t>
      </w:r>
    </w:p>
    <w:p w14:paraId="5EBEF077" w14:textId="77777777" w:rsidR="00B35919" w:rsidRPr="00E54F4E" w:rsidRDefault="00B35919">
      <w:pPr>
        <w:pStyle w:val="Index2"/>
        <w:tabs>
          <w:tab w:val="right" w:leader="dot" w:pos="4310"/>
        </w:tabs>
      </w:pPr>
      <w:r w:rsidRPr="00E54F4E">
        <w:rPr>
          <w:color w:val="000000"/>
        </w:rPr>
        <w:t>Variables</w:t>
      </w:r>
      <w:r w:rsidRPr="00E54F4E">
        <w:t xml:space="preserve">, </w:t>
      </w:r>
      <w:r w:rsidRPr="00E54F4E">
        <w:rPr>
          <w:color w:val="000000"/>
        </w:rPr>
        <w:t>8-15</w:t>
      </w:r>
    </w:p>
    <w:p w14:paraId="5E1BEEE1" w14:textId="77777777" w:rsidR="00B35919" w:rsidRPr="00E54F4E" w:rsidRDefault="00B35919">
      <w:pPr>
        <w:pStyle w:val="Index2"/>
        <w:tabs>
          <w:tab w:val="right" w:leader="dot" w:pos="4310"/>
        </w:tabs>
      </w:pPr>
      <w:r w:rsidRPr="00E54F4E">
        <w:rPr>
          <w:color w:val="000000"/>
        </w:rPr>
        <w:t>XOBS V. 1.5 (VistALink)</w:t>
      </w:r>
      <w:r w:rsidRPr="00E54F4E">
        <w:t xml:space="preserve">, </w:t>
      </w:r>
      <w:r w:rsidRPr="00E54F4E">
        <w:rPr>
          <w:color w:val="000000"/>
        </w:rPr>
        <w:t>8-15</w:t>
      </w:r>
    </w:p>
    <w:p w14:paraId="70A80BEC" w14:textId="77777777" w:rsidR="00B35919" w:rsidRPr="00E54F4E" w:rsidRDefault="00B35919">
      <w:pPr>
        <w:pStyle w:val="Index1"/>
        <w:tabs>
          <w:tab w:val="right" w:leader="dot" w:pos="4310"/>
        </w:tabs>
      </w:pPr>
      <w:r w:rsidRPr="00E54F4E">
        <w:rPr>
          <w:color w:val="000000"/>
          <w:kern w:val="2"/>
        </w:rPr>
        <w:t>SOP 192-039</w:t>
      </w:r>
    </w:p>
    <w:p w14:paraId="79DE42EF" w14:textId="77777777" w:rsidR="00B35919" w:rsidRPr="00E54F4E" w:rsidRDefault="00B35919">
      <w:pPr>
        <w:pStyle w:val="Index2"/>
        <w:tabs>
          <w:tab w:val="right" w:leader="dot" w:pos="4310"/>
        </w:tabs>
      </w:pPr>
      <w:r w:rsidRPr="00E54F4E">
        <w:rPr>
          <w:color w:val="000000"/>
          <w:kern w:val="2"/>
        </w:rPr>
        <w:t>Website</w:t>
      </w:r>
      <w:r w:rsidRPr="00E54F4E">
        <w:t xml:space="preserve">, </w:t>
      </w:r>
      <w:r w:rsidRPr="00E54F4E">
        <w:rPr>
          <w:color w:val="000000"/>
          <w:kern w:val="2"/>
        </w:rPr>
        <w:t>9-5</w:t>
      </w:r>
    </w:p>
    <w:p w14:paraId="5EBAC1BC" w14:textId="77777777" w:rsidR="00B35919" w:rsidRPr="00E54F4E" w:rsidRDefault="00B35919">
      <w:pPr>
        <w:pStyle w:val="Index1"/>
        <w:tabs>
          <w:tab w:val="right" w:leader="dot" w:pos="4310"/>
        </w:tabs>
      </w:pPr>
      <w:r w:rsidRPr="00E54F4E">
        <w:rPr>
          <w:color w:val="000000"/>
        </w:rPr>
        <w:t>SSPI</w:t>
      </w:r>
      <w:r w:rsidRPr="00E54F4E">
        <w:t xml:space="preserve">, </w:t>
      </w:r>
      <w:r w:rsidRPr="00E54F4E">
        <w:rPr>
          <w:color w:val="000000"/>
        </w:rPr>
        <w:t>1-5</w:t>
      </w:r>
    </w:p>
    <w:p w14:paraId="3DA72D54" w14:textId="77777777" w:rsidR="00B35919" w:rsidRPr="00E54F4E" w:rsidRDefault="00B35919">
      <w:pPr>
        <w:pStyle w:val="Index1"/>
        <w:tabs>
          <w:tab w:val="right" w:leader="dot" w:pos="4310"/>
        </w:tabs>
      </w:pPr>
      <w:r w:rsidRPr="00E54F4E">
        <w:rPr>
          <w:color w:val="000000"/>
        </w:rPr>
        <w:t>Standard Data Services (SDS) Institution Utilities</w:t>
      </w:r>
      <w:r w:rsidRPr="00E54F4E">
        <w:t xml:space="preserve">, </w:t>
      </w:r>
      <w:r w:rsidRPr="00E54F4E">
        <w:rPr>
          <w:color w:val="000000"/>
        </w:rPr>
        <w:t>7-11</w:t>
      </w:r>
    </w:p>
    <w:p w14:paraId="5182B5CC" w14:textId="77777777" w:rsidR="00B35919" w:rsidRPr="00E54F4E" w:rsidRDefault="00B35919">
      <w:pPr>
        <w:pStyle w:val="Index1"/>
        <w:tabs>
          <w:tab w:val="right" w:leader="dot" w:pos="4310"/>
        </w:tabs>
      </w:pPr>
      <w:r w:rsidRPr="00E54F4E">
        <w:rPr>
          <w:color w:val="000000"/>
        </w:rPr>
        <w:t>Strings</w:t>
      </w:r>
    </w:p>
    <w:p w14:paraId="1E853B7D" w14:textId="77777777" w:rsidR="00B35919" w:rsidRPr="00E54F4E" w:rsidRDefault="00B35919">
      <w:pPr>
        <w:pStyle w:val="Index2"/>
        <w:tabs>
          <w:tab w:val="right" w:leader="dot" w:pos="4310"/>
        </w:tabs>
      </w:pPr>
      <w:r w:rsidRPr="00E54F4E">
        <w:rPr>
          <w:color w:val="000000"/>
        </w:rPr>
        <w:t>LoginUserInfoVO.SESSION_KEY</w:t>
      </w:r>
      <w:r w:rsidRPr="00E54F4E">
        <w:t xml:space="preserve">, </w:t>
      </w:r>
      <w:r w:rsidRPr="00E54F4E">
        <w:rPr>
          <w:color w:val="000000"/>
        </w:rPr>
        <w:t>7-2</w:t>
      </w:r>
    </w:p>
    <w:p w14:paraId="7847DEDB" w14:textId="77777777" w:rsidR="00B35919" w:rsidRPr="00E54F4E" w:rsidRDefault="00B35919">
      <w:pPr>
        <w:pStyle w:val="Index1"/>
        <w:tabs>
          <w:tab w:val="right" w:leader="dot" w:pos="4310"/>
        </w:tabs>
      </w:pPr>
      <w:r w:rsidRPr="00E54F4E">
        <w:rPr>
          <w:color w:val="000000"/>
          <w:kern w:val="2"/>
        </w:rPr>
        <w:t>Subscriber Package Menu Option</w:t>
      </w:r>
      <w:r w:rsidRPr="00E54F4E">
        <w:t xml:space="preserve">, </w:t>
      </w:r>
      <w:r w:rsidRPr="00E54F4E">
        <w:rPr>
          <w:color w:val="000000"/>
          <w:kern w:val="2"/>
        </w:rPr>
        <w:t>8-14</w:t>
      </w:r>
    </w:p>
    <w:p w14:paraId="783D7D74" w14:textId="77777777" w:rsidR="00B35919" w:rsidRPr="00E54F4E" w:rsidRDefault="00B35919">
      <w:pPr>
        <w:pStyle w:val="Index1"/>
        <w:tabs>
          <w:tab w:val="right" w:leader="dot" w:pos="4310"/>
        </w:tabs>
      </w:pPr>
      <w:r w:rsidRPr="00E54F4E">
        <w:rPr>
          <w:color w:val="000000"/>
        </w:rPr>
        <w:t>Suggested System Announcement Text</w:t>
      </w:r>
      <w:r w:rsidRPr="00E54F4E">
        <w:t xml:space="preserve">, </w:t>
      </w:r>
      <w:r w:rsidRPr="00E54F4E">
        <w:rPr>
          <w:color w:val="000000"/>
        </w:rPr>
        <w:t>6-4</w:t>
      </w:r>
    </w:p>
    <w:p w14:paraId="6A02BBC1" w14:textId="77777777" w:rsidR="00B35919" w:rsidRPr="00E54F4E" w:rsidRDefault="00B35919">
      <w:pPr>
        <w:pStyle w:val="Index1"/>
        <w:tabs>
          <w:tab w:val="right" w:leader="dot" w:pos="4310"/>
        </w:tabs>
      </w:pPr>
      <w:r w:rsidRPr="00E54F4E">
        <w:rPr>
          <w:color w:val="000000"/>
        </w:rPr>
        <w:t>Support for</w:t>
      </w:r>
    </w:p>
    <w:p w14:paraId="05E9DB9F" w14:textId="77777777" w:rsidR="00B35919" w:rsidRPr="00E54F4E" w:rsidRDefault="00B35919">
      <w:pPr>
        <w:pStyle w:val="Index2"/>
        <w:tabs>
          <w:tab w:val="right" w:leader="dot" w:pos="4310"/>
        </w:tabs>
      </w:pPr>
      <w:r w:rsidRPr="00E54F4E">
        <w:rPr>
          <w:color w:val="000000"/>
        </w:rPr>
        <w:t>Change Verify Code</w:t>
      </w:r>
      <w:r w:rsidRPr="00E54F4E">
        <w:t xml:space="preserve">, </w:t>
      </w:r>
      <w:r w:rsidRPr="00E54F4E">
        <w:rPr>
          <w:color w:val="000000"/>
        </w:rPr>
        <w:t>2-1</w:t>
      </w:r>
    </w:p>
    <w:p w14:paraId="779B0394" w14:textId="77777777" w:rsidR="00B35919" w:rsidRPr="00E54F4E" w:rsidRDefault="00B35919">
      <w:pPr>
        <w:pStyle w:val="Index1"/>
        <w:tabs>
          <w:tab w:val="right" w:leader="dot" w:pos="4310"/>
        </w:tabs>
      </w:pPr>
      <w:r w:rsidRPr="00E54F4E">
        <w:rPr>
          <w:color w:val="000000"/>
        </w:rPr>
        <w:t>Switching Divisions</w:t>
      </w:r>
    </w:p>
    <w:p w14:paraId="10E5340A" w14:textId="77777777" w:rsidR="00B35919" w:rsidRPr="00E54F4E" w:rsidRDefault="00B35919">
      <w:pPr>
        <w:pStyle w:val="Index2"/>
        <w:tabs>
          <w:tab w:val="right" w:leader="dot" w:pos="4310"/>
        </w:tabs>
      </w:pPr>
      <w:r w:rsidRPr="00E54F4E">
        <w:rPr>
          <w:color w:val="000000"/>
        </w:rPr>
        <w:t>Providing the Ability for the User to Switch Divisions</w:t>
      </w:r>
      <w:r w:rsidRPr="00E54F4E">
        <w:t xml:space="preserve">, </w:t>
      </w:r>
      <w:r w:rsidRPr="00E54F4E">
        <w:rPr>
          <w:color w:val="000000"/>
        </w:rPr>
        <w:t>7-10</w:t>
      </w:r>
    </w:p>
    <w:p w14:paraId="440A0D11" w14:textId="77777777" w:rsidR="00B35919" w:rsidRPr="00E54F4E" w:rsidRDefault="00B35919">
      <w:pPr>
        <w:pStyle w:val="Index1"/>
        <w:tabs>
          <w:tab w:val="right" w:leader="dot" w:pos="4310"/>
        </w:tabs>
      </w:pPr>
      <w:r w:rsidRPr="00E54F4E">
        <w:rPr>
          <w:color w:val="000000"/>
        </w:rPr>
        <w:t>System Announcement Text, Sample</w:t>
      </w:r>
      <w:r w:rsidRPr="00E54F4E">
        <w:t xml:space="preserve">, </w:t>
      </w:r>
      <w:r w:rsidRPr="00E54F4E">
        <w:rPr>
          <w:color w:val="000000"/>
        </w:rPr>
        <w:t>6-4</w:t>
      </w:r>
    </w:p>
    <w:p w14:paraId="50A4302C" w14:textId="77777777" w:rsidR="00B35919" w:rsidRPr="00E54F4E" w:rsidRDefault="00B35919">
      <w:pPr>
        <w:pStyle w:val="Index1"/>
        <w:tabs>
          <w:tab w:val="right" w:leader="dot" w:pos="4310"/>
        </w:tabs>
      </w:pPr>
      <w:r w:rsidRPr="00E54F4E">
        <w:rPr>
          <w:color w:val="000000"/>
        </w:rPr>
        <w:t>Systems Management Guide</w:t>
      </w:r>
      <w:r w:rsidRPr="00E54F4E">
        <w:t xml:space="preserve">, </w:t>
      </w:r>
      <w:r w:rsidRPr="00E54F4E">
        <w:rPr>
          <w:color w:val="000000"/>
        </w:rPr>
        <w:t>III-1</w:t>
      </w:r>
    </w:p>
    <w:p w14:paraId="45D8F082" w14:textId="77777777" w:rsidR="00B35919" w:rsidRPr="00E54F4E" w:rsidRDefault="00B35919">
      <w:pPr>
        <w:pStyle w:val="IndexHeading"/>
        <w:keepNext/>
        <w:tabs>
          <w:tab w:val="right" w:leader="dot" w:pos="4310"/>
        </w:tabs>
        <w:rPr>
          <w:rFonts w:ascii="Calibri" w:hAnsi="Calibri" w:cs="Times New Roman"/>
          <w:b w:val="0"/>
          <w:bCs w:val="0"/>
        </w:rPr>
      </w:pPr>
      <w:r w:rsidRPr="00E54F4E">
        <w:t>T</w:t>
      </w:r>
    </w:p>
    <w:p w14:paraId="2E8F93FA" w14:textId="77777777" w:rsidR="00B35919" w:rsidRPr="00E54F4E" w:rsidRDefault="00B35919">
      <w:pPr>
        <w:pStyle w:val="Index1"/>
        <w:tabs>
          <w:tab w:val="right" w:leader="dot" w:pos="4310"/>
        </w:tabs>
      </w:pPr>
      <w:r w:rsidRPr="00E54F4E">
        <w:rPr>
          <w:color w:val="000000"/>
          <w:kern w:val="2"/>
        </w:rPr>
        <w:t>Table of Contents</w:t>
      </w:r>
      <w:r w:rsidRPr="00E54F4E">
        <w:t>, v</w:t>
      </w:r>
    </w:p>
    <w:p w14:paraId="552CB51C" w14:textId="77777777" w:rsidR="00B35919" w:rsidRPr="00E54F4E" w:rsidRDefault="00B35919">
      <w:pPr>
        <w:pStyle w:val="Index1"/>
        <w:tabs>
          <w:tab w:val="right" w:leader="dot" w:pos="4310"/>
        </w:tabs>
      </w:pPr>
      <w:r w:rsidRPr="00E54F4E">
        <w:rPr>
          <w:color w:val="000000"/>
        </w:rPr>
        <w:t>Tables</w:t>
      </w:r>
    </w:p>
    <w:p w14:paraId="2F2CE477" w14:textId="77777777" w:rsidR="00B35919" w:rsidRPr="00E54F4E" w:rsidRDefault="00B35919">
      <w:pPr>
        <w:pStyle w:val="Index2"/>
        <w:tabs>
          <w:tab w:val="right" w:leader="dot" w:pos="4310"/>
        </w:tabs>
      </w:pPr>
      <w:r w:rsidRPr="00E54F4E">
        <w:rPr>
          <w:color w:val="000000"/>
        </w:rPr>
        <w:t>Deleting KAAJEE SSPI Table Entries</w:t>
      </w:r>
      <w:r w:rsidRPr="00E54F4E">
        <w:t xml:space="preserve">, </w:t>
      </w:r>
      <w:r w:rsidRPr="00E54F4E">
        <w:rPr>
          <w:color w:val="000000"/>
        </w:rPr>
        <w:t>8-4</w:t>
      </w:r>
    </w:p>
    <w:p w14:paraId="68457548" w14:textId="77777777" w:rsidR="00B35919" w:rsidRPr="00E54F4E" w:rsidRDefault="00B35919">
      <w:pPr>
        <w:pStyle w:val="Index2"/>
        <w:tabs>
          <w:tab w:val="right" w:leader="dot" w:pos="4310"/>
        </w:tabs>
      </w:pPr>
      <w:r w:rsidRPr="00E54F4E">
        <w:rPr>
          <w:color w:val="000000"/>
        </w:rPr>
        <w:t>KAAJEEWEBLOGONTOKEN</w:t>
      </w:r>
      <w:r w:rsidRPr="00E54F4E">
        <w:t xml:space="preserve">, </w:t>
      </w:r>
      <w:r w:rsidRPr="00E54F4E">
        <w:rPr>
          <w:color w:val="000000"/>
        </w:rPr>
        <w:t>10-6</w:t>
      </w:r>
    </w:p>
    <w:p w14:paraId="4BB13302" w14:textId="77777777" w:rsidR="00B35919" w:rsidRPr="00E54F4E" w:rsidRDefault="00B35919">
      <w:pPr>
        <w:pStyle w:val="Index1"/>
        <w:tabs>
          <w:tab w:val="right" w:leader="dot" w:pos="4310"/>
        </w:tabs>
      </w:pPr>
      <w:r w:rsidRPr="00E54F4E">
        <w:rPr>
          <w:color w:val="000000"/>
        </w:rPr>
        <w:t>Tables and Figures</w:t>
      </w:r>
      <w:r w:rsidRPr="00E54F4E">
        <w:t>, ix</w:t>
      </w:r>
    </w:p>
    <w:p w14:paraId="67FEA41F" w14:textId="77777777" w:rsidR="00B35919" w:rsidRPr="00E54F4E" w:rsidRDefault="00B35919">
      <w:pPr>
        <w:pStyle w:val="Index1"/>
        <w:tabs>
          <w:tab w:val="right" w:leader="dot" w:pos="4310"/>
        </w:tabs>
      </w:pPr>
      <w:r w:rsidRPr="00E54F4E">
        <w:rPr>
          <w:color w:val="000000"/>
        </w:rPr>
        <w:t>Testing</w:t>
      </w:r>
    </w:p>
    <w:p w14:paraId="2EEB35A5" w14:textId="77777777" w:rsidR="00B35919" w:rsidRPr="00E54F4E" w:rsidRDefault="00B35919">
      <w:pPr>
        <w:pStyle w:val="Index2"/>
        <w:tabs>
          <w:tab w:val="right" w:leader="dot" w:pos="4310"/>
        </w:tabs>
      </w:pPr>
      <w:r w:rsidRPr="00E54F4E">
        <w:rPr>
          <w:color w:val="000000"/>
        </w:rPr>
        <w:t>Cactus Testing for KAAJEE</w:t>
      </w:r>
      <w:r w:rsidRPr="00E54F4E">
        <w:t xml:space="preserve">, </w:t>
      </w:r>
      <w:r w:rsidRPr="00E54F4E">
        <w:rPr>
          <w:color w:val="000000"/>
        </w:rPr>
        <w:t>10-1</w:t>
      </w:r>
    </w:p>
    <w:p w14:paraId="1075C280" w14:textId="77777777" w:rsidR="00B35919" w:rsidRPr="00E54F4E" w:rsidRDefault="00B35919">
      <w:pPr>
        <w:pStyle w:val="Index1"/>
        <w:tabs>
          <w:tab w:val="right" w:leader="dot" w:pos="4310"/>
        </w:tabs>
      </w:pPr>
      <w:r w:rsidRPr="00E54F4E">
        <w:rPr>
          <w:color w:val="000000"/>
        </w:rPr>
        <w:t>There was a login error detected by the login system</w:t>
      </w:r>
    </w:p>
    <w:p w14:paraId="10B36DE3" w14:textId="77777777" w:rsidR="00B35919" w:rsidRPr="00E54F4E" w:rsidRDefault="00B35919">
      <w:pPr>
        <w:pStyle w:val="Index2"/>
        <w:tabs>
          <w:tab w:val="right" w:leader="dot" w:pos="4310"/>
        </w:tabs>
      </w:pPr>
      <w:r w:rsidRPr="00E54F4E">
        <w:rPr>
          <w:color w:val="000000"/>
        </w:rPr>
        <w:t>Authorization failed for your user account on the M system (Error Message)</w:t>
      </w:r>
      <w:r w:rsidRPr="00E54F4E">
        <w:t xml:space="preserve">, </w:t>
      </w:r>
      <w:r w:rsidRPr="00E54F4E">
        <w:rPr>
          <w:color w:val="000000"/>
        </w:rPr>
        <w:t>11-6</w:t>
      </w:r>
    </w:p>
    <w:p w14:paraId="4E8B5895" w14:textId="77777777" w:rsidR="00B35919" w:rsidRPr="00E54F4E" w:rsidRDefault="00B35919">
      <w:pPr>
        <w:pStyle w:val="Index2"/>
        <w:tabs>
          <w:tab w:val="right" w:leader="dot" w:pos="4310"/>
        </w:tabs>
      </w:pPr>
      <w:r w:rsidRPr="00E54F4E">
        <w:rPr>
          <w:color w:val="000000"/>
        </w:rPr>
        <w:t>Could not</w:t>
      </w:r>
    </w:p>
    <w:p w14:paraId="52D23208" w14:textId="77777777" w:rsidR="00B35919" w:rsidRPr="00E54F4E" w:rsidRDefault="00B35919">
      <w:pPr>
        <w:pStyle w:val="Index3"/>
        <w:tabs>
          <w:tab w:val="right" w:leader="dot" w:pos="4310"/>
        </w:tabs>
      </w:pPr>
      <w:r w:rsidRPr="00E54F4E">
        <w:rPr>
          <w:color w:val="000000"/>
        </w:rPr>
        <w:t>Get a connection from connector pool (Error Message)</w:t>
      </w:r>
      <w:r w:rsidRPr="00E54F4E">
        <w:t xml:space="preserve">, </w:t>
      </w:r>
      <w:r w:rsidRPr="00E54F4E">
        <w:rPr>
          <w:color w:val="000000"/>
        </w:rPr>
        <w:t>11-4</w:t>
      </w:r>
    </w:p>
    <w:p w14:paraId="64D637F1" w14:textId="77777777" w:rsidR="00B35919" w:rsidRPr="00E54F4E" w:rsidRDefault="00B35919">
      <w:pPr>
        <w:pStyle w:val="Index3"/>
        <w:tabs>
          <w:tab w:val="right" w:leader="dot" w:pos="4310"/>
        </w:tabs>
      </w:pPr>
      <w:r w:rsidRPr="00E54F4E">
        <w:rPr>
          <w:color w:val="000000"/>
        </w:rPr>
        <w:t>match you with your M account (Error Message)</w:t>
      </w:r>
      <w:r w:rsidRPr="00E54F4E">
        <w:t xml:space="preserve">, </w:t>
      </w:r>
      <w:r w:rsidRPr="00E54F4E">
        <w:rPr>
          <w:color w:val="000000"/>
        </w:rPr>
        <w:t>11-9</w:t>
      </w:r>
    </w:p>
    <w:p w14:paraId="092D0CFE" w14:textId="77777777" w:rsidR="00B35919" w:rsidRPr="00E54F4E" w:rsidRDefault="00B35919">
      <w:pPr>
        <w:pStyle w:val="Index2"/>
        <w:tabs>
          <w:tab w:val="right" w:leader="dot" w:pos="4310"/>
        </w:tabs>
      </w:pPr>
      <w:r w:rsidRPr="00E54F4E">
        <w:rPr>
          <w:color w:val="000000"/>
        </w:rPr>
        <w:t>Error logging on or retrieving user information (Error Message)</w:t>
      </w:r>
      <w:r w:rsidRPr="00E54F4E">
        <w:t xml:space="preserve">, </w:t>
      </w:r>
      <w:r w:rsidRPr="00E54F4E">
        <w:rPr>
          <w:color w:val="000000"/>
        </w:rPr>
        <w:t>11-11</w:t>
      </w:r>
    </w:p>
    <w:p w14:paraId="20582A17" w14:textId="77777777" w:rsidR="00B35919" w:rsidRPr="00E54F4E" w:rsidRDefault="00B35919">
      <w:pPr>
        <w:pStyle w:val="Index2"/>
        <w:tabs>
          <w:tab w:val="right" w:leader="dot" w:pos="4310"/>
        </w:tabs>
      </w:pPr>
      <w:r w:rsidRPr="00E54F4E">
        <w:rPr>
          <w:color w:val="000000"/>
        </w:rPr>
        <w:t>Error retrieving user information (Error Message)</w:t>
      </w:r>
      <w:r w:rsidRPr="00E54F4E">
        <w:t xml:space="preserve">, </w:t>
      </w:r>
      <w:r w:rsidRPr="00E54F4E">
        <w:rPr>
          <w:color w:val="000000"/>
        </w:rPr>
        <w:t>11-5</w:t>
      </w:r>
    </w:p>
    <w:p w14:paraId="71538892" w14:textId="77777777" w:rsidR="00B35919" w:rsidRPr="00E54F4E" w:rsidRDefault="00B35919">
      <w:pPr>
        <w:pStyle w:val="Index2"/>
        <w:tabs>
          <w:tab w:val="right" w:leader="dot" w:pos="4310"/>
        </w:tabs>
      </w:pPr>
      <w:r w:rsidRPr="00E54F4E">
        <w:rPr>
          <w:color w:val="000000"/>
        </w:rPr>
        <w:t>Institution/division you selected for login is not valid for your M user account (Error Message)</w:t>
      </w:r>
      <w:r w:rsidRPr="00E54F4E">
        <w:t xml:space="preserve">, </w:t>
      </w:r>
      <w:r w:rsidRPr="00E54F4E">
        <w:rPr>
          <w:color w:val="000000"/>
        </w:rPr>
        <w:t>11-10</w:t>
      </w:r>
    </w:p>
    <w:p w14:paraId="2CAB4F89" w14:textId="77777777" w:rsidR="00B35919" w:rsidRPr="00E54F4E" w:rsidRDefault="00B35919">
      <w:pPr>
        <w:pStyle w:val="Index2"/>
        <w:tabs>
          <w:tab w:val="right" w:leader="dot" w:pos="4310"/>
        </w:tabs>
      </w:pPr>
      <w:r w:rsidRPr="00E54F4E">
        <w:rPr>
          <w:color w:val="000000"/>
        </w:rPr>
        <w:t>Login failed due to too many invalid logon attempts (Error Message)</w:t>
      </w:r>
      <w:r w:rsidRPr="00E54F4E">
        <w:t xml:space="preserve">, </w:t>
      </w:r>
      <w:r w:rsidRPr="00E54F4E">
        <w:rPr>
          <w:color w:val="000000"/>
        </w:rPr>
        <w:t>11-7</w:t>
      </w:r>
    </w:p>
    <w:p w14:paraId="43171668" w14:textId="77777777" w:rsidR="00B35919" w:rsidRPr="00E54F4E" w:rsidRDefault="00B35919">
      <w:pPr>
        <w:pStyle w:val="Index2"/>
        <w:tabs>
          <w:tab w:val="right" w:leader="dot" w:pos="4310"/>
        </w:tabs>
      </w:pPr>
      <w:r w:rsidRPr="00E54F4E">
        <w:rPr>
          <w:color w:val="000000"/>
        </w:rPr>
        <w:t>Logins are disabled on the M system (Error Message)</w:t>
      </w:r>
      <w:r w:rsidRPr="00E54F4E">
        <w:t xml:space="preserve">, </w:t>
      </w:r>
      <w:r w:rsidRPr="00E54F4E">
        <w:rPr>
          <w:color w:val="000000"/>
        </w:rPr>
        <w:t>11-9</w:t>
      </w:r>
    </w:p>
    <w:p w14:paraId="67C3733D" w14:textId="77777777" w:rsidR="00B35919" w:rsidRPr="00E54F4E" w:rsidRDefault="00B35919">
      <w:pPr>
        <w:pStyle w:val="Index2"/>
        <w:tabs>
          <w:tab w:val="right" w:leader="dot" w:pos="4310"/>
        </w:tabs>
      </w:pPr>
      <w:r w:rsidRPr="00E54F4E">
        <w:rPr>
          <w:color w:val="000000"/>
        </w:rPr>
        <w:t>Not a valid ACCESS CODE/VERIFY CODE pair (Error Message)</w:t>
      </w:r>
      <w:r w:rsidRPr="00E54F4E">
        <w:t xml:space="preserve">, </w:t>
      </w:r>
      <w:r w:rsidRPr="00E54F4E">
        <w:rPr>
          <w:color w:val="000000"/>
        </w:rPr>
        <w:t>11-8</w:t>
      </w:r>
    </w:p>
    <w:p w14:paraId="5028D4BC" w14:textId="77777777" w:rsidR="00B35919" w:rsidRPr="00E54F4E" w:rsidRDefault="00B35919">
      <w:pPr>
        <w:pStyle w:val="Index2"/>
        <w:tabs>
          <w:tab w:val="right" w:leader="dot" w:pos="4310"/>
        </w:tabs>
      </w:pPr>
      <w:r w:rsidRPr="00E54F4E">
        <w:rPr>
          <w:color w:val="000000"/>
        </w:rPr>
        <w:t>Your verify code has expired or needs changing (Error Message)</w:t>
      </w:r>
      <w:r w:rsidRPr="00E54F4E">
        <w:t xml:space="preserve">, </w:t>
      </w:r>
      <w:r w:rsidRPr="00E54F4E">
        <w:rPr>
          <w:color w:val="000000"/>
        </w:rPr>
        <w:t>11-7</w:t>
      </w:r>
    </w:p>
    <w:p w14:paraId="49760783" w14:textId="77777777" w:rsidR="00B35919" w:rsidRPr="00E54F4E" w:rsidRDefault="00B35919">
      <w:pPr>
        <w:pStyle w:val="Index1"/>
        <w:tabs>
          <w:tab w:val="right" w:leader="dot" w:pos="4310"/>
        </w:tabs>
      </w:pPr>
      <w:r w:rsidRPr="00E54F4E">
        <w:rPr>
          <w:bCs/>
          <w:color w:val="000000"/>
        </w:rPr>
        <w:t>toString</w:t>
      </w:r>
      <w:r w:rsidRPr="00E54F4E">
        <w:rPr>
          <w:color w:val="000000"/>
        </w:rPr>
        <w:t xml:space="preserve"> Method</w:t>
      </w:r>
    </w:p>
    <w:p w14:paraId="500B16EA" w14:textId="77777777" w:rsidR="00B35919" w:rsidRPr="00E54F4E" w:rsidRDefault="00B35919">
      <w:pPr>
        <w:pStyle w:val="Index2"/>
        <w:tabs>
          <w:tab w:val="right" w:leader="dot" w:pos="4310"/>
        </w:tabs>
      </w:pPr>
      <w:r w:rsidRPr="00E54F4E">
        <w:rPr>
          <w:color w:val="000000"/>
        </w:rPr>
        <w:t>VistaDivisionVO Object</w:t>
      </w:r>
      <w:r w:rsidRPr="00E54F4E">
        <w:t xml:space="preserve">, </w:t>
      </w:r>
      <w:r w:rsidRPr="00E54F4E">
        <w:rPr>
          <w:color w:val="000000"/>
        </w:rPr>
        <w:t>7-9</w:t>
      </w:r>
    </w:p>
    <w:p w14:paraId="547ADF2E" w14:textId="77777777" w:rsidR="00B35919" w:rsidRPr="00E54F4E" w:rsidRDefault="00B35919">
      <w:pPr>
        <w:pStyle w:val="Index1"/>
        <w:tabs>
          <w:tab w:val="right" w:leader="dot" w:pos="4310"/>
        </w:tabs>
      </w:pPr>
      <w:r w:rsidRPr="00E54F4E">
        <w:rPr>
          <w:bCs/>
          <w:color w:val="000000"/>
        </w:rPr>
        <w:t>toString</w:t>
      </w:r>
      <w:r w:rsidRPr="00E54F4E">
        <w:rPr>
          <w:color w:val="000000"/>
        </w:rPr>
        <w:t>() Method</w:t>
      </w:r>
    </w:p>
    <w:p w14:paraId="08D0CF31" w14:textId="77777777" w:rsidR="00B35919" w:rsidRPr="00E54F4E" w:rsidRDefault="00B35919">
      <w:pPr>
        <w:pStyle w:val="Index2"/>
        <w:tabs>
          <w:tab w:val="right" w:leader="dot" w:pos="4310"/>
        </w:tabs>
      </w:pPr>
      <w:r w:rsidRPr="00E54F4E">
        <w:rPr>
          <w:color w:val="000000"/>
        </w:rPr>
        <w:t>LoginUserInfoVO Object</w:t>
      </w:r>
      <w:r w:rsidRPr="00E54F4E">
        <w:t xml:space="preserve">, </w:t>
      </w:r>
      <w:r w:rsidRPr="00E54F4E">
        <w:rPr>
          <w:color w:val="000000"/>
        </w:rPr>
        <w:t>7-5</w:t>
      </w:r>
    </w:p>
    <w:p w14:paraId="4DA9385B" w14:textId="77777777" w:rsidR="00B35919" w:rsidRPr="00E54F4E" w:rsidRDefault="00B35919">
      <w:pPr>
        <w:pStyle w:val="Index1"/>
        <w:tabs>
          <w:tab w:val="right" w:leader="dot" w:pos="4310"/>
        </w:tabs>
      </w:pPr>
      <w:r w:rsidRPr="00E54F4E">
        <w:rPr>
          <w:color w:val="000000"/>
        </w:rPr>
        <w:t>Translation</w:t>
      </w:r>
    </w:p>
    <w:p w14:paraId="6FE3E5AE" w14:textId="77777777" w:rsidR="00B35919" w:rsidRPr="00E54F4E" w:rsidRDefault="00B35919">
      <w:pPr>
        <w:pStyle w:val="Index2"/>
        <w:tabs>
          <w:tab w:val="right" w:leader="dot" w:pos="4310"/>
        </w:tabs>
      </w:pPr>
      <w:r w:rsidRPr="00E54F4E">
        <w:rPr>
          <w:color w:val="000000"/>
        </w:rPr>
        <w:t>Globals</w:t>
      </w:r>
      <w:r w:rsidRPr="00E54F4E">
        <w:t xml:space="preserve">, </w:t>
      </w:r>
      <w:r w:rsidRPr="00E54F4E">
        <w:rPr>
          <w:color w:val="000000"/>
        </w:rPr>
        <w:t>8-10</w:t>
      </w:r>
    </w:p>
    <w:p w14:paraId="14EF3043" w14:textId="77777777" w:rsidR="00B35919" w:rsidRPr="00E54F4E" w:rsidRDefault="00B35919">
      <w:pPr>
        <w:pStyle w:val="Index1"/>
        <w:tabs>
          <w:tab w:val="right" w:leader="dot" w:pos="4310"/>
        </w:tabs>
      </w:pPr>
      <w:r w:rsidRPr="00E54F4E">
        <w:rPr>
          <w:color w:val="000000"/>
        </w:rPr>
        <w:t>Troubleshooting</w:t>
      </w:r>
    </w:p>
    <w:p w14:paraId="371B2B1E" w14:textId="77777777" w:rsidR="00B35919" w:rsidRPr="00E54F4E" w:rsidRDefault="00B35919">
      <w:pPr>
        <w:pStyle w:val="Index2"/>
        <w:tabs>
          <w:tab w:val="right" w:leader="dot" w:pos="4310"/>
        </w:tabs>
      </w:pPr>
      <w:r w:rsidRPr="00E54F4E">
        <w:rPr>
          <w:color w:val="000000"/>
        </w:rPr>
        <w:t>Authorization failed for your user account on the M system</w:t>
      </w:r>
      <w:r w:rsidRPr="00E54F4E">
        <w:t xml:space="preserve">, </w:t>
      </w:r>
      <w:r w:rsidRPr="00E54F4E">
        <w:rPr>
          <w:color w:val="000000"/>
        </w:rPr>
        <w:t>11-6</w:t>
      </w:r>
    </w:p>
    <w:p w14:paraId="28520141" w14:textId="77777777" w:rsidR="00B35919" w:rsidRPr="00E54F4E" w:rsidRDefault="00B35919">
      <w:pPr>
        <w:pStyle w:val="Index2"/>
        <w:tabs>
          <w:tab w:val="right" w:leader="dot" w:pos="4310"/>
        </w:tabs>
      </w:pPr>
      <w:r w:rsidRPr="00E54F4E">
        <w:rPr>
          <w:color w:val="000000"/>
        </w:rPr>
        <w:t>Could not</w:t>
      </w:r>
    </w:p>
    <w:p w14:paraId="6D06EEE8" w14:textId="77777777" w:rsidR="00B35919" w:rsidRPr="00E54F4E" w:rsidRDefault="00B35919">
      <w:pPr>
        <w:pStyle w:val="Index3"/>
        <w:tabs>
          <w:tab w:val="right" w:leader="dot" w:pos="4310"/>
        </w:tabs>
      </w:pPr>
      <w:r w:rsidRPr="00E54F4E">
        <w:rPr>
          <w:color w:val="000000"/>
        </w:rPr>
        <w:t>Get a connection from connector pool</w:t>
      </w:r>
      <w:r w:rsidRPr="00E54F4E">
        <w:t xml:space="preserve">, </w:t>
      </w:r>
      <w:r w:rsidRPr="00E54F4E">
        <w:rPr>
          <w:color w:val="000000"/>
        </w:rPr>
        <w:t>11-4</w:t>
      </w:r>
    </w:p>
    <w:p w14:paraId="3E082162" w14:textId="77777777" w:rsidR="00B35919" w:rsidRPr="00E54F4E" w:rsidRDefault="00B35919">
      <w:pPr>
        <w:pStyle w:val="Index3"/>
        <w:tabs>
          <w:tab w:val="right" w:leader="dot" w:pos="4310"/>
        </w:tabs>
      </w:pPr>
      <w:r w:rsidRPr="00E54F4E">
        <w:rPr>
          <w:color w:val="000000"/>
        </w:rPr>
        <w:t>Match you with your M account</w:t>
      </w:r>
      <w:r w:rsidRPr="00E54F4E">
        <w:t xml:space="preserve">, </w:t>
      </w:r>
      <w:r w:rsidRPr="00E54F4E">
        <w:rPr>
          <w:color w:val="000000"/>
        </w:rPr>
        <w:t>11-9</w:t>
      </w:r>
    </w:p>
    <w:p w14:paraId="58F5840B" w14:textId="77777777" w:rsidR="00B35919" w:rsidRPr="00E54F4E" w:rsidRDefault="00B35919">
      <w:pPr>
        <w:pStyle w:val="Index2"/>
        <w:tabs>
          <w:tab w:val="right" w:leader="dot" w:pos="4310"/>
        </w:tabs>
      </w:pPr>
      <w:r w:rsidRPr="00E54F4E">
        <w:rPr>
          <w:color w:val="000000"/>
        </w:rPr>
        <w:t>Error logging on or retrieving user information</w:t>
      </w:r>
      <w:r w:rsidRPr="00E54F4E">
        <w:t xml:space="preserve">, </w:t>
      </w:r>
      <w:r w:rsidRPr="00E54F4E">
        <w:rPr>
          <w:color w:val="000000"/>
        </w:rPr>
        <w:t>11-11</w:t>
      </w:r>
    </w:p>
    <w:p w14:paraId="5DD772DC" w14:textId="77777777" w:rsidR="00B35919" w:rsidRPr="00E54F4E" w:rsidRDefault="00B35919">
      <w:pPr>
        <w:pStyle w:val="Index2"/>
        <w:tabs>
          <w:tab w:val="right" w:leader="dot" w:pos="4310"/>
        </w:tabs>
      </w:pPr>
      <w:r w:rsidRPr="00E54F4E">
        <w:rPr>
          <w:color w:val="000000"/>
        </w:rPr>
        <w:t>Error retrieving user information</w:t>
      </w:r>
      <w:r w:rsidRPr="00E54F4E">
        <w:t xml:space="preserve">, </w:t>
      </w:r>
      <w:r w:rsidRPr="00E54F4E">
        <w:rPr>
          <w:color w:val="000000"/>
        </w:rPr>
        <w:t>11-5</w:t>
      </w:r>
    </w:p>
    <w:p w14:paraId="2D5E4C19" w14:textId="77777777" w:rsidR="00B35919" w:rsidRPr="00E54F4E" w:rsidRDefault="00B35919">
      <w:pPr>
        <w:pStyle w:val="Index2"/>
        <w:tabs>
          <w:tab w:val="right" w:leader="dot" w:pos="4310"/>
        </w:tabs>
      </w:pPr>
      <w:r w:rsidRPr="00E54F4E">
        <w:rPr>
          <w:color w:val="000000"/>
        </w:rPr>
        <w:t>Forms authentication login failed</w:t>
      </w:r>
      <w:r w:rsidRPr="00E54F4E">
        <w:t xml:space="preserve">, </w:t>
      </w:r>
      <w:r w:rsidRPr="00E54F4E">
        <w:rPr>
          <w:color w:val="000000"/>
        </w:rPr>
        <w:t>11-2</w:t>
      </w:r>
    </w:p>
    <w:p w14:paraId="159A1D52" w14:textId="77777777" w:rsidR="00B35919" w:rsidRPr="00E54F4E" w:rsidRDefault="00B35919">
      <w:pPr>
        <w:pStyle w:val="Index2"/>
        <w:tabs>
          <w:tab w:val="right" w:leader="dot" w:pos="4310"/>
        </w:tabs>
      </w:pPr>
      <w:r w:rsidRPr="00E54F4E">
        <w:rPr>
          <w:color w:val="000000"/>
        </w:rPr>
        <w:t>Institution/division you selected for login is not valid for your M user account</w:t>
      </w:r>
      <w:r w:rsidRPr="00E54F4E">
        <w:t xml:space="preserve">, </w:t>
      </w:r>
      <w:r w:rsidRPr="00E54F4E">
        <w:rPr>
          <w:color w:val="000000"/>
        </w:rPr>
        <w:t>11-10</w:t>
      </w:r>
    </w:p>
    <w:p w14:paraId="54639C25" w14:textId="77777777" w:rsidR="00B35919" w:rsidRPr="00E54F4E" w:rsidRDefault="00B35919">
      <w:pPr>
        <w:pStyle w:val="Index2"/>
        <w:tabs>
          <w:tab w:val="right" w:leader="dot" w:pos="4310"/>
        </w:tabs>
      </w:pPr>
      <w:r w:rsidRPr="00E54F4E">
        <w:rPr>
          <w:color w:val="000000"/>
        </w:rPr>
        <w:t>KAAJEE</w:t>
      </w:r>
      <w:r w:rsidRPr="00E54F4E">
        <w:t xml:space="preserve">, </w:t>
      </w:r>
      <w:r w:rsidRPr="00E54F4E">
        <w:rPr>
          <w:color w:val="000000"/>
        </w:rPr>
        <w:t>11-1</w:t>
      </w:r>
    </w:p>
    <w:p w14:paraId="0C6A0A9E" w14:textId="77777777" w:rsidR="00B35919" w:rsidRPr="00E54F4E" w:rsidRDefault="00B35919">
      <w:pPr>
        <w:pStyle w:val="Index2"/>
        <w:tabs>
          <w:tab w:val="right" w:leader="dot" w:pos="4310"/>
        </w:tabs>
      </w:pPr>
      <w:r w:rsidRPr="00E54F4E">
        <w:rPr>
          <w:color w:val="000000"/>
        </w:rPr>
        <w:t>Login failed due to too many invalid logon attempts</w:t>
      </w:r>
      <w:r w:rsidRPr="00E54F4E">
        <w:t xml:space="preserve">, </w:t>
      </w:r>
      <w:r w:rsidRPr="00E54F4E">
        <w:rPr>
          <w:color w:val="000000"/>
        </w:rPr>
        <w:t>11-7</w:t>
      </w:r>
    </w:p>
    <w:p w14:paraId="5B25F456" w14:textId="77777777" w:rsidR="00B35919" w:rsidRPr="00E54F4E" w:rsidRDefault="00B35919">
      <w:pPr>
        <w:pStyle w:val="Index2"/>
        <w:tabs>
          <w:tab w:val="right" w:leader="dot" w:pos="4310"/>
        </w:tabs>
      </w:pPr>
      <w:r w:rsidRPr="00E54F4E">
        <w:rPr>
          <w:color w:val="000000"/>
        </w:rPr>
        <w:lastRenderedPageBreak/>
        <w:t>Logins are disabled on the M system</w:t>
      </w:r>
      <w:r w:rsidRPr="00E54F4E">
        <w:t xml:space="preserve">, </w:t>
      </w:r>
      <w:r w:rsidRPr="00E54F4E">
        <w:rPr>
          <w:color w:val="000000"/>
        </w:rPr>
        <w:t>11-9</w:t>
      </w:r>
    </w:p>
    <w:p w14:paraId="5A1B7623" w14:textId="77777777" w:rsidR="00B35919" w:rsidRPr="00E54F4E" w:rsidRDefault="00B35919">
      <w:pPr>
        <w:pStyle w:val="Index2"/>
        <w:tabs>
          <w:tab w:val="right" w:leader="dot" w:pos="4310"/>
        </w:tabs>
      </w:pPr>
      <w:r w:rsidRPr="00E54F4E">
        <w:rPr>
          <w:color w:val="000000"/>
        </w:rPr>
        <w:t>Not a valid ACCESS CODE/VERIFY CODE pair</w:t>
      </w:r>
      <w:r w:rsidRPr="00E54F4E">
        <w:t xml:space="preserve">, </w:t>
      </w:r>
      <w:r w:rsidRPr="00E54F4E">
        <w:rPr>
          <w:color w:val="000000"/>
        </w:rPr>
        <w:t>11-8</w:t>
      </w:r>
    </w:p>
    <w:p w14:paraId="6A8FEFF5" w14:textId="77777777" w:rsidR="00B35919" w:rsidRPr="00E54F4E" w:rsidRDefault="00B35919">
      <w:pPr>
        <w:pStyle w:val="Index2"/>
        <w:tabs>
          <w:tab w:val="right" w:leader="dot" w:pos="4310"/>
        </w:tabs>
      </w:pPr>
      <w:r w:rsidRPr="00E54F4E">
        <w:rPr>
          <w:color w:val="000000"/>
        </w:rPr>
        <w:t>You are not authorized to view this page</w:t>
      </w:r>
      <w:r w:rsidRPr="00E54F4E">
        <w:t xml:space="preserve">, </w:t>
      </w:r>
      <w:r w:rsidRPr="00E54F4E">
        <w:rPr>
          <w:color w:val="000000"/>
        </w:rPr>
        <w:t>11-2</w:t>
      </w:r>
      <w:r w:rsidRPr="00E54F4E">
        <w:t xml:space="preserve">, </w:t>
      </w:r>
      <w:r w:rsidRPr="00E54F4E">
        <w:rPr>
          <w:color w:val="000000"/>
        </w:rPr>
        <w:t>11-3</w:t>
      </w:r>
    </w:p>
    <w:p w14:paraId="2EF582A4" w14:textId="77777777" w:rsidR="00B35919" w:rsidRPr="00E54F4E" w:rsidRDefault="00B35919">
      <w:pPr>
        <w:pStyle w:val="Index2"/>
        <w:tabs>
          <w:tab w:val="right" w:leader="dot" w:pos="4310"/>
        </w:tabs>
      </w:pPr>
      <w:r w:rsidRPr="00E54F4E">
        <w:rPr>
          <w:color w:val="000000"/>
        </w:rPr>
        <w:t>Your verify code has expired or needs changing</w:t>
      </w:r>
      <w:r w:rsidRPr="00E54F4E">
        <w:t xml:space="preserve">, </w:t>
      </w:r>
      <w:r w:rsidRPr="00E54F4E">
        <w:rPr>
          <w:color w:val="000000"/>
        </w:rPr>
        <w:t>11-7</w:t>
      </w:r>
    </w:p>
    <w:p w14:paraId="1BA191FD" w14:textId="77777777" w:rsidR="00B35919" w:rsidRPr="00E54F4E" w:rsidRDefault="00B35919">
      <w:pPr>
        <w:pStyle w:val="IndexHeading"/>
        <w:keepNext/>
        <w:tabs>
          <w:tab w:val="right" w:leader="dot" w:pos="4310"/>
        </w:tabs>
        <w:rPr>
          <w:rFonts w:ascii="Calibri" w:hAnsi="Calibri" w:cs="Times New Roman"/>
          <w:b w:val="0"/>
          <w:bCs w:val="0"/>
        </w:rPr>
      </w:pPr>
      <w:r w:rsidRPr="00E54F4E">
        <w:t>U</w:t>
      </w:r>
    </w:p>
    <w:p w14:paraId="206A6A88" w14:textId="77777777" w:rsidR="00B35919" w:rsidRPr="00E54F4E" w:rsidRDefault="00B35919">
      <w:pPr>
        <w:pStyle w:val="Index1"/>
        <w:tabs>
          <w:tab w:val="right" w:leader="dot" w:pos="4310"/>
        </w:tabs>
      </w:pPr>
      <w:r w:rsidRPr="00E54F4E">
        <w:rPr>
          <w:color w:val="000000"/>
        </w:rPr>
        <w:t>URLs</w:t>
      </w:r>
    </w:p>
    <w:p w14:paraId="2D85B228" w14:textId="77777777" w:rsidR="00B35919" w:rsidRPr="00E54F4E" w:rsidRDefault="00B35919">
      <w:pPr>
        <w:pStyle w:val="Index2"/>
        <w:tabs>
          <w:tab w:val="right" w:leader="dot" w:pos="4310"/>
        </w:tabs>
      </w:pPr>
      <w:r w:rsidRPr="00E54F4E">
        <w:rPr>
          <w:color w:val="000000"/>
          <w:kern w:val="2"/>
        </w:rPr>
        <w:t>Acronyms Home Page Web Address, Glossary</w:t>
      </w:r>
      <w:r w:rsidRPr="00E54F4E">
        <w:t>, 13</w:t>
      </w:r>
    </w:p>
    <w:p w14:paraId="7D107EB2" w14:textId="77777777" w:rsidR="00B35919" w:rsidRPr="00E54F4E" w:rsidRDefault="00B35919">
      <w:pPr>
        <w:pStyle w:val="Index2"/>
        <w:tabs>
          <w:tab w:val="right" w:leader="dot" w:pos="4310"/>
        </w:tabs>
      </w:pPr>
      <w:r w:rsidRPr="00E54F4E">
        <w:rPr>
          <w:color w:val="000000"/>
        </w:rPr>
        <w:t>Adobe Acrobat Quick Guide</w:t>
      </w:r>
      <w:r w:rsidRPr="00E54F4E">
        <w:rPr>
          <w:color w:val="000000"/>
          <w:kern w:val="2"/>
        </w:rPr>
        <w:t xml:space="preserve"> Web Address</w:t>
      </w:r>
      <w:r w:rsidRPr="00E54F4E">
        <w:t>, xv</w:t>
      </w:r>
    </w:p>
    <w:p w14:paraId="7CD96E84" w14:textId="77777777" w:rsidR="00B35919" w:rsidRPr="00E54F4E" w:rsidRDefault="00B35919">
      <w:pPr>
        <w:pStyle w:val="Index2"/>
        <w:tabs>
          <w:tab w:val="right" w:leader="dot" w:pos="4310"/>
        </w:tabs>
      </w:pPr>
      <w:r w:rsidRPr="00E54F4E">
        <w:rPr>
          <w:color w:val="000000"/>
          <w:kern w:val="2"/>
        </w:rPr>
        <w:t>Adobe Home Page Web Address</w:t>
      </w:r>
      <w:r w:rsidRPr="00E54F4E">
        <w:t>, xv</w:t>
      </w:r>
    </w:p>
    <w:p w14:paraId="3C71C7E6" w14:textId="77777777" w:rsidR="00B35919" w:rsidRPr="00E54F4E" w:rsidRDefault="00B35919">
      <w:pPr>
        <w:pStyle w:val="Index2"/>
        <w:tabs>
          <w:tab w:val="right" w:leader="dot" w:pos="4310"/>
        </w:tabs>
      </w:pPr>
      <w:r w:rsidRPr="00E54F4E">
        <w:rPr>
          <w:color w:val="000000"/>
          <w:kern w:val="2"/>
        </w:rPr>
        <w:t>Apache</w:t>
      </w:r>
    </w:p>
    <w:p w14:paraId="740E8576" w14:textId="77777777" w:rsidR="00B35919" w:rsidRPr="00E54F4E" w:rsidRDefault="00B35919">
      <w:pPr>
        <w:pStyle w:val="Index3"/>
        <w:tabs>
          <w:tab w:val="right" w:leader="dot" w:pos="4310"/>
        </w:tabs>
      </w:pPr>
      <w:r w:rsidRPr="00E54F4E">
        <w:rPr>
          <w:color w:val="000000"/>
          <w:kern w:val="2"/>
        </w:rPr>
        <w:t>Jakarta Cactus Website</w:t>
      </w:r>
      <w:r w:rsidRPr="00E54F4E">
        <w:t xml:space="preserve">, </w:t>
      </w:r>
      <w:r w:rsidRPr="00E54F4E">
        <w:rPr>
          <w:color w:val="000000"/>
          <w:kern w:val="2"/>
        </w:rPr>
        <w:t>10-1</w:t>
      </w:r>
    </w:p>
    <w:p w14:paraId="6C2307EF" w14:textId="77777777" w:rsidR="00B35919" w:rsidRPr="00E54F4E" w:rsidRDefault="00B35919">
      <w:pPr>
        <w:pStyle w:val="Index3"/>
        <w:tabs>
          <w:tab w:val="right" w:leader="dot" w:pos="4310"/>
        </w:tabs>
      </w:pPr>
      <w:r w:rsidRPr="00E54F4E">
        <w:rPr>
          <w:color w:val="000000"/>
          <w:kern w:val="2"/>
        </w:rPr>
        <w:t>Jakarta Project Web Address</w:t>
      </w:r>
      <w:r w:rsidRPr="00E54F4E">
        <w:t xml:space="preserve">, </w:t>
      </w:r>
      <w:r w:rsidRPr="00E54F4E">
        <w:rPr>
          <w:color w:val="000000"/>
          <w:kern w:val="2"/>
        </w:rPr>
        <w:t>4-7</w:t>
      </w:r>
    </w:p>
    <w:p w14:paraId="16F456A2" w14:textId="77777777" w:rsidR="00B35919" w:rsidRPr="00E54F4E" w:rsidRDefault="00B35919">
      <w:pPr>
        <w:pStyle w:val="Index2"/>
        <w:tabs>
          <w:tab w:val="right" w:leader="dot" w:pos="4310"/>
        </w:tabs>
      </w:pPr>
      <w:r w:rsidRPr="00E54F4E">
        <w:rPr>
          <w:color w:val="000000"/>
          <w:kern w:val="2"/>
        </w:rPr>
        <w:t>ASIS Documents</w:t>
      </w:r>
    </w:p>
    <w:p w14:paraId="36AC539A" w14:textId="77777777" w:rsidR="00B35919" w:rsidRPr="00E54F4E" w:rsidRDefault="00B35919">
      <w:pPr>
        <w:pStyle w:val="Index3"/>
        <w:tabs>
          <w:tab w:val="right" w:leader="dot" w:pos="4310"/>
        </w:tabs>
      </w:pPr>
      <w:r w:rsidRPr="00E54F4E">
        <w:rPr>
          <w:color w:val="000000"/>
          <w:kern w:val="2"/>
        </w:rPr>
        <w:t>Log4j Guidelines Website</w:t>
      </w:r>
      <w:r w:rsidRPr="00E54F4E">
        <w:t xml:space="preserve">, </w:t>
      </w:r>
      <w:r w:rsidRPr="00E54F4E">
        <w:rPr>
          <w:color w:val="000000"/>
          <w:kern w:val="2"/>
        </w:rPr>
        <w:t>8-6</w:t>
      </w:r>
    </w:p>
    <w:p w14:paraId="0C10111E" w14:textId="77777777" w:rsidR="00B35919" w:rsidRPr="00E54F4E" w:rsidRDefault="00B35919">
      <w:pPr>
        <w:pStyle w:val="Index2"/>
        <w:tabs>
          <w:tab w:val="right" w:leader="dot" w:pos="4310"/>
        </w:tabs>
      </w:pPr>
      <w:r w:rsidRPr="00E54F4E">
        <w:rPr>
          <w:color w:val="000000"/>
          <w:kern w:val="2"/>
        </w:rPr>
        <w:t>FatKAAT</w:t>
      </w:r>
    </w:p>
    <w:p w14:paraId="5F6D5B07" w14:textId="77777777" w:rsidR="00B35919" w:rsidRPr="00E54F4E" w:rsidRDefault="00B35919">
      <w:pPr>
        <w:pStyle w:val="Index3"/>
        <w:tabs>
          <w:tab w:val="right" w:leader="dot" w:pos="4310"/>
        </w:tabs>
      </w:pPr>
      <w:r w:rsidRPr="00E54F4E">
        <w:rPr>
          <w:color w:val="000000"/>
          <w:kern w:val="2"/>
        </w:rPr>
        <w:t>Download Home Page Web Address</w:t>
      </w:r>
      <w:r w:rsidRPr="00E54F4E">
        <w:t xml:space="preserve">, </w:t>
      </w:r>
      <w:r w:rsidRPr="00E54F4E">
        <w:rPr>
          <w:color w:val="000000"/>
          <w:kern w:val="2"/>
        </w:rPr>
        <w:t>3-4</w:t>
      </w:r>
    </w:p>
    <w:p w14:paraId="0149FF0D" w14:textId="77777777" w:rsidR="00B35919" w:rsidRPr="00E54F4E" w:rsidRDefault="00B35919">
      <w:pPr>
        <w:pStyle w:val="Index2"/>
        <w:tabs>
          <w:tab w:val="right" w:leader="dot" w:pos="4310"/>
        </w:tabs>
      </w:pPr>
      <w:r w:rsidRPr="00E54F4E">
        <w:rPr>
          <w:color w:val="000000"/>
          <w:kern w:val="2"/>
        </w:rPr>
        <w:t>Glossary Home Page Web Address, Glossary</w:t>
      </w:r>
      <w:r w:rsidRPr="00E54F4E">
        <w:t>, 13</w:t>
      </w:r>
    </w:p>
    <w:p w14:paraId="0ECA5198" w14:textId="77777777" w:rsidR="00B35919" w:rsidRPr="00E54F4E" w:rsidRDefault="00B35919">
      <w:pPr>
        <w:pStyle w:val="Index2"/>
        <w:tabs>
          <w:tab w:val="right" w:leader="dot" w:pos="4310"/>
        </w:tabs>
      </w:pPr>
      <w:r w:rsidRPr="00E54F4E">
        <w:rPr>
          <w:color w:val="000000"/>
          <w:kern w:val="2"/>
        </w:rPr>
        <w:t>KAAJEE</w:t>
      </w:r>
    </w:p>
    <w:p w14:paraId="02A8ECB8" w14:textId="77777777" w:rsidR="00B35919" w:rsidRPr="00E54F4E" w:rsidRDefault="00B35919">
      <w:pPr>
        <w:pStyle w:val="Index3"/>
        <w:tabs>
          <w:tab w:val="right" w:leader="dot" w:pos="4310"/>
        </w:tabs>
      </w:pPr>
      <w:r w:rsidRPr="00E54F4E">
        <w:rPr>
          <w:color w:val="000000"/>
          <w:kern w:val="2"/>
        </w:rPr>
        <w:t>Home Page Web Address</w:t>
      </w:r>
      <w:r w:rsidRPr="00E54F4E">
        <w:t>, xv</w:t>
      </w:r>
    </w:p>
    <w:p w14:paraId="258E0C2D" w14:textId="77777777" w:rsidR="00B35919" w:rsidRPr="00E54F4E" w:rsidRDefault="00B35919">
      <w:pPr>
        <w:pStyle w:val="Index2"/>
        <w:tabs>
          <w:tab w:val="right" w:leader="dot" w:pos="4310"/>
        </w:tabs>
      </w:pPr>
      <w:r w:rsidRPr="00E54F4E">
        <w:rPr>
          <w:color w:val="000000"/>
          <w:kern w:val="2"/>
        </w:rPr>
        <w:t>Kernel</w:t>
      </w:r>
    </w:p>
    <w:p w14:paraId="5575D475" w14:textId="77777777" w:rsidR="00B35919" w:rsidRPr="00E54F4E" w:rsidRDefault="00B35919">
      <w:pPr>
        <w:pStyle w:val="Index3"/>
        <w:tabs>
          <w:tab w:val="right" w:leader="dot" w:pos="4310"/>
        </w:tabs>
      </w:pPr>
      <w:r w:rsidRPr="00E54F4E">
        <w:rPr>
          <w:color w:val="000000"/>
          <w:kern w:val="2"/>
        </w:rPr>
        <w:t>RPCs Website</w:t>
      </w:r>
      <w:r w:rsidRPr="00E54F4E">
        <w:t xml:space="preserve">, </w:t>
      </w:r>
      <w:r w:rsidRPr="00E54F4E">
        <w:rPr>
          <w:color w:val="000000"/>
          <w:kern w:val="2"/>
        </w:rPr>
        <w:t>8-10</w:t>
      </w:r>
    </w:p>
    <w:p w14:paraId="246464E2" w14:textId="77777777" w:rsidR="00B35919" w:rsidRPr="00E54F4E" w:rsidRDefault="00B35919">
      <w:pPr>
        <w:pStyle w:val="Index2"/>
        <w:tabs>
          <w:tab w:val="right" w:leader="dot" w:pos="4310"/>
        </w:tabs>
      </w:pPr>
      <w:r w:rsidRPr="00E54F4E">
        <w:rPr>
          <w:color w:val="000000"/>
          <w:kern w:val="2"/>
        </w:rPr>
        <w:t>SDS Home Page Web Address</w:t>
      </w:r>
      <w:r w:rsidRPr="00E54F4E">
        <w:t xml:space="preserve">, </w:t>
      </w:r>
      <w:r w:rsidRPr="00E54F4E">
        <w:rPr>
          <w:color w:val="000000"/>
          <w:kern w:val="2"/>
        </w:rPr>
        <w:t>4-5</w:t>
      </w:r>
      <w:r w:rsidRPr="00E54F4E">
        <w:t xml:space="preserve">, </w:t>
      </w:r>
      <w:r w:rsidRPr="00E54F4E">
        <w:rPr>
          <w:color w:val="000000"/>
        </w:rPr>
        <w:t>9-3</w:t>
      </w:r>
    </w:p>
    <w:p w14:paraId="3A7F0220" w14:textId="77777777" w:rsidR="00B35919" w:rsidRPr="00E54F4E" w:rsidRDefault="00B35919">
      <w:pPr>
        <w:pStyle w:val="Index2"/>
        <w:tabs>
          <w:tab w:val="right" w:leader="dot" w:pos="4310"/>
        </w:tabs>
      </w:pPr>
      <w:r w:rsidRPr="00E54F4E">
        <w:rPr>
          <w:color w:val="000000"/>
          <w:kern w:val="2"/>
        </w:rPr>
        <w:t>SDS Website</w:t>
      </w:r>
      <w:r w:rsidRPr="00E54F4E">
        <w:t xml:space="preserve">, </w:t>
      </w:r>
      <w:r w:rsidRPr="00E54F4E">
        <w:rPr>
          <w:color w:val="000000"/>
          <w:kern w:val="2"/>
        </w:rPr>
        <w:t>4-4</w:t>
      </w:r>
      <w:r w:rsidRPr="00E54F4E">
        <w:t xml:space="preserve">, </w:t>
      </w:r>
      <w:r w:rsidRPr="00E54F4E">
        <w:rPr>
          <w:color w:val="000000"/>
          <w:kern w:val="2"/>
        </w:rPr>
        <w:t>4-5</w:t>
      </w:r>
      <w:r w:rsidRPr="00E54F4E">
        <w:t xml:space="preserve">, </w:t>
      </w:r>
      <w:r w:rsidRPr="00E54F4E">
        <w:rPr>
          <w:color w:val="000000"/>
        </w:rPr>
        <w:t>7-1</w:t>
      </w:r>
      <w:r w:rsidRPr="00E54F4E">
        <w:t xml:space="preserve">, </w:t>
      </w:r>
      <w:r w:rsidRPr="00E54F4E">
        <w:rPr>
          <w:color w:val="000000"/>
        </w:rPr>
        <w:t>9-3</w:t>
      </w:r>
    </w:p>
    <w:p w14:paraId="35815F2A" w14:textId="77777777" w:rsidR="00B35919" w:rsidRPr="00E54F4E" w:rsidRDefault="00B35919">
      <w:pPr>
        <w:pStyle w:val="Index2"/>
        <w:tabs>
          <w:tab w:val="right" w:leader="dot" w:pos="4310"/>
        </w:tabs>
      </w:pPr>
      <w:r w:rsidRPr="00E54F4E">
        <w:rPr>
          <w:color w:val="000000"/>
          <w:kern w:val="2"/>
        </w:rPr>
        <w:t>SOP 192-039</w:t>
      </w:r>
    </w:p>
    <w:p w14:paraId="3F2CAA6C" w14:textId="77777777" w:rsidR="00B35919" w:rsidRPr="00E54F4E" w:rsidRDefault="00B35919">
      <w:pPr>
        <w:pStyle w:val="Index3"/>
        <w:tabs>
          <w:tab w:val="right" w:leader="dot" w:pos="4310"/>
        </w:tabs>
      </w:pPr>
      <w:r w:rsidRPr="00E54F4E">
        <w:rPr>
          <w:color w:val="000000"/>
          <w:kern w:val="2"/>
        </w:rPr>
        <w:t>Website</w:t>
      </w:r>
      <w:r w:rsidRPr="00E54F4E">
        <w:t xml:space="preserve">, </w:t>
      </w:r>
      <w:r w:rsidRPr="00E54F4E">
        <w:rPr>
          <w:color w:val="000000"/>
          <w:kern w:val="2"/>
        </w:rPr>
        <w:t>9-5</w:t>
      </w:r>
    </w:p>
    <w:p w14:paraId="2F92B4BF" w14:textId="77777777" w:rsidR="00B35919" w:rsidRPr="00E54F4E" w:rsidRDefault="00B35919">
      <w:pPr>
        <w:pStyle w:val="Index2"/>
        <w:tabs>
          <w:tab w:val="right" w:leader="dot" w:pos="4310"/>
        </w:tabs>
      </w:pPr>
      <w:r w:rsidRPr="00E54F4E">
        <w:rPr>
          <w:color w:val="000000"/>
          <w:kern w:val="2"/>
        </w:rPr>
        <w:t>VHA CSO Website</w:t>
      </w:r>
      <w:r w:rsidRPr="00E54F4E">
        <w:t xml:space="preserve">, </w:t>
      </w:r>
      <w:r w:rsidRPr="00E54F4E">
        <w:rPr>
          <w:color w:val="000000"/>
          <w:kern w:val="2"/>
        </w:rPr>
        <w:t>3-2</w:t>
      </w:r>
    </w:p>
    <w:p w14:paraId="2A2CD01D" w14:textId="77777777" w:rsidR="00B35919" w:rsidRPr="00E54F4E" w:rsidRDefault="00B35919">
      <w:pPr>
        <w:pStyle w:val="Index2"/>
        <w:tabs>
          <w:tab w:val="right" w:leader="dot" w:pos="4310"/>
        </w:tabs>
      </w:pPr>
      <w:r w:rsidRPr="00E54F4E">
        <w:rPr>
          <w:color w:val="000000"/>
        </w:rPr>
        <w:t>VHA Software Document Library (</w:t>
      </w:r>
      <w:r w:rsidRPr="00E54F4E">
        <w:rPr>
          <w:color w:val="000000"/>
          <w:kern w:val="2"/>
        </w:rPr>
        <w:t>VDL)</w:t>
      </w:r>
    </w:p>
    <w:p w14:paraId="1438C261" w14:textId="77777777" w:rsidR="00B35919" w:rsidRPr="00E54F4E" w:rsidRDefault="00B35919">
      <w:pPr>
        <w:pStyle w:val="Index3"/>
        <w:tabs>
          <w:tab w:val="right" w:leader="dot" w:pos="4310"/>
        </w:tabs>
      </w:pPr>
      <w:r w:rsidRPr="00E54F4E">
        <w:rPr>
          <w:color w:val="000000"/>
          <w:kern w:val="2"/>
        </w:rPr>
        <w:t>Home Page Web Address</w:t>
      </w:r>
      <w:r w:rsidRPr="00E54F4E">
        <w:t xml:space="preserve">, xv, </w:t>
      </w:r>
      <w:r w:rsidRPr="00E54F4E">
        <w:rPr>
          <w:color w:val="000000"/>
        </w:rPr>
        <w:t>1-3</w:t>
      </w:r>
    </w:p>
    <w:p w14:paraId="6085AE8C" w14:textId="77777777" w:rsidR="00B35919" w:rsidRPr="00E54F4E" w:rsidRDefault="00B35919">
      <w:pPr>
        <w:pStyle w:val="Index3"/>
        <w:tabs>
          <w:tab w:val="right" w:leader="dot" w:pos="4310"/>
        </w:tabs>
      </w:pPr>
      <w:r w:rsidRPr="00E54F4E">
        <w:rPr>
          <w:color w:val="000000"/>
          <w:kern w:val="2"/>
        </w:rPr>
        <w:t>IFR Home Page Web Address</w:t>
      </w:r>
      <w:r w:rsidRPr="00E54F4E">
        <w:t xml:space="preserve">, </w:t>
      </w:r>
      <w:r w:rsidRPr="00E54F4E">
        <w:rPr>
          <w:color w:val="000000"/>
          <w:kern w:val="2"/>
        </w:rPr>
        <w:t>8-3</w:t>
      </w:r>
    </w:p>
    <w:p w14:paraId="03860A41" w14:textId="77777777" w:rsidR="00B35919" w:rsidRPr="00E54F4E" w:rsidRDefault="00B35919">
      <w:pPr>
        <w:pStyle w:val="Index2"/>
        <w:tabs>
          <w:tab w:val="right" w:leader="dot" w:pos="4310"/>
        </w:tabs>
      </w:pPr>
      <w:r w:rsidRPr="00E54F4E">
        <w:rPr>
          <w:color w:val="000000"/>
        </w:rPr>
        <w:t>VistALink Home Page Web Address</w:t>
      </w:r>
      <w:r w:rsidRPr="00E54F4E">
        <w:t xml:space="preserve">, </w:t>
      </w:r>
      <w:r w:rsidRPr="00E54F4E">
        <w:rPr>
          <w:color w:val="000000"/>
        </w:rPr>
        <w:t>8-6</w:t>
      </w:r>
    </w:p>
    <w:p w14:paraId="4844077A" w14:textId="77777777" w:rsidR="00B35919" w:rsidRPr="00E54F4E" w:rsidRDefault="00B35919">
      <w:pPr>
        <w:pStyle w:val="Index2"/>
        <w:tabs>
          <w:tab w:val="right" w:leader="dot" w:pos="4310"/>
        </w:tabs>
      </w:pPr>
      <w:r w:rsidRPr="00E54F4E">
        <w:rPr>
          <w:color w:val="000000"/>
        </w:rPr>
        <w:t>WebLogic</w:t>
      </w:r>
    </w:p>
    <w:p w14:paraId="74DF9F12" w14:textId="77777777" w:rsidR="00B35919" w:rsidRPr="00E54F4E" w:rsidRDefault="00B35919">
      <w:pPr>
        <w:pStyle w:val="Index3"/>
        <w:tabs>
          <w:tab w:val="right" w:leader="dot" w:pos="4310"/>
        </w:tabs>
      </w:pPr>
      <w:r w:rsidRPr="00E54F4E">
        <w:rPr>
          <w:color w:val="000000"/>
        </w:rPr>
        <w:t>Documentation Website</w:t>
      </w:r>
      <w:r w:rsidRPr="00E54F4E">
        <w:t xml:space="preserve">, </w:t>
      </w:r>
      <w:r w:rsidRPr="00E54F4E">
        <w:rPr>
          <w:color w:val="000000"/>
        </w:rPr>
        <w:t>1-6</w:t>
      </w:r>
      <w:r w:rsidRPr="00E54F4E">
        <w:t xml:space="preserve">, </w:t>
      </w:r>
      <w:r w:rsidRPr="00E54F4E">
        <w:rPr>
          <w:color w:val="000000"/>
          <w:kern w:val="2"/>
        </w:rPr>
        <w:t>4-1</w:t>
      </w:r>
    </w:p>
    <w:p w14:paraId="41E667E1" w14:textId="77777777" w:rsidR="00B35919" w:rsidRPr="00E54F4E" w:rsidRDefault="00B35919">
      <w:pPr>
        <w:pStyle w:val="Index1"/>
        <w:tabs>
          <w:tab w:val="right" w:leader="dot" w:pos="4310"/>
        </w:tabs>
      </w:pPr>
      <w:r w:rsidRPr="00E54F4E">
        <w:rPr>
          <w:color w:val="000000"/>
        </w:rPr>
        <w:t>Use of VistALink to Authenticate Users Based on Configured Station Numbers</w:t>
      </w:r>
      <w:r w:rsidRPr="00E54F4E">
        <w:t xml:space="preserve">, </w:t>
      </w:r>
      <w:r w:rsidRPr="00E54F4E">
        <w:rPr>
          <w:color w:val="000000"/>
        </w:rPr>
        <w:t>4-3</w:t>
      </w:r>
    </w:p>
    <w:p w14:paraId="3F2C03C5" w14:textId="77777777" w:rsidR="00B35919" w:rsidRPr="00E54F4E" w:rsidRDefault="00B35919">
      <w:pPr>
        <w:pStyle w:val="Index1"/>
        <w:tabs>
          <w:tab w:val="right" w:leader="dot" w:pos="4310"/>
        </w:tabs>
      </w:pPr>
      <w:r w:rsidRPr="00E54F4E">
        <w:rPr>
          <w:color w:val="000000"/>
        </w:rPr>
        <w:t>User Guide</w:t>
      </w:r>
      <w:r w:rsidRPr="00E54F4E">
        <w:t xml:space="preserve">, </w:t>
      </w:r>
      <w:r w:rsidRPr="00E54F4E">
        <w:rPr>
          <w:color w:val="000000"/>
        </w:rPr>
        <w:t>I-1</w:t>
      </w:r>
    </w:p>
    <w:p w14:paraId="16997F06" w14:textId="77777777" w:rsidR="00B35919" w:rsidRPr="00E54F4E" w:rsidRDefault="00B35919">
      <w:pPr>
        <w:pStyle w:val="Index1"/>
        <w:tabs>
          <w:tab w:val="right" w:leader="dot" w:pos="4310"/>
        </w:tabs>
      </w:pPr>
      <w:r w:rsidRPr="00E54F4E">
        <w:rPr>
          <w:color w:val="000000"/>
        </w:rPr>
        <w:t>Username</w:t>
      </w:r>
    </w:p>
    <w:p w14:paraId="19AAD695" w14:textId="77777777" w:rsidR="00B35919" w:rsidRPr="00E54F4E" w:rsidRDefault="00B35919">
      <w:pPr>
        <w:pStyle w:val="Index2"/>
        <w:tabs>
          <w:tab w:val="right" w:leader="dot" w:pos="4310"/>
        </w:tabs>
      </w:pPr>
      <w:r w:rsidRPr="00E54F4E">
        <w:rPr>
          <w:color w:val="000000"/>
        </w:rPr>
        <w:t>J2EE Format</w:t>
      </w:r>
      <w:r w:rsidRPr="00E54F4E">
        <w:t xml:space="preserve">, </w:t>
      </w:r>
      <w:r w:rsidRPr="00E54F4E">
        <w:rPr>
          <w:color w:val="000000"/>
        </w:rPr>
        <w:t>7-1</w:t>
      </w:r>
    </w:p>
    <w:p w14:paraId="49F6DDF5" w14:textId="77777777" w:rsidR="00B35919" w:rsidRPr="00E54F4E" w:rsidRDefault="00B35919">
      <w:pPr>
        <w:pStyle w:val="Index1"/>
        <w:tabs>
          <w:tab w:val="right" w:leader="dot" w:pos="4310"/>
        </w:tabs>
      </w:pPr>
      <w:r w:rsidRPr="00E54F4E">
        <w:rPr>
          <w:color w:val="000000"/>
        </w:rPr>
        <w:t>Users</w:t>
      </w:r>
    </w:p>
    <w:p w14:paraId="1EADD2F4" w14:textId="77777777" w:rsidR="00B35919" w:rsidRPr="00E54F4E" w:rsidRDefault="00B35919">
      <w:pPr>
        <w:pStyle w:val="Index2"/>
        <w:tabs>
          <w:tab w:val="right" w:leader="dot" w:pos="4310"/>
        </w:tabs>
      </w:pPr>
      <w:r w:rsidRPr="00E54F4E">
        <w:rPr>
          <w:color w:val="000000"/>
        </w:rPr>
        <w:t>Administering</w:t>
      </w:r>
      <w:r w:rsidRPr="00E54F4E">
        <w:t xml:space="preserve">, </w:t>
      </w:r>
      <w:r w:rsidRPr="00E54F4E">
        <w:rPr>
          <w:color w:val="000000"/>
        </w:rPr>
        <w:t>5-6</w:t>
      </w:r>
    </w:p>
    <w:p w14:paraId="0D82910B" w14:textId="77777777" w:rsidR="00B35919" w:rsidRPr="00E54F4E" w:rsidRDefault="00B35919">
      <w:pPr>
        <w:pStyle w:val="Index2"/>
        <w:tabs>
          <w:tab w:val="right" w:leader="dot" w:pos="4310"/>
        </w:tabs>
      </w:pPr>
      <w:r w:rsidRPr="00E54F4E">
        <w:rPr>
          <w:color w:val="000000"/>
        </w:rPr>
        <w:t>Application Involvement in User/Role Management</w:t>
      </w:r>
      <w:r w:rsidRPr="00E54F4E">
        <w:t xml:space="preserve">, </w:t>
      </w:r>
      <w:r w:rsidRPr="00E54F4E">
        <w:rPr>
          <w:color w:val="000000"/>
        </w:rPr>
        <w:t>7-1</w:t>
      </w:r>
    </w:p>
    <w:p w14:paraId="65030186" w14:textId="77777777" w:rsidR="00B35919" w:rsidRPr="00E54F4E" w:rsidRDefault="00B35919">
      <w:pPr>
        <w:pStyle w:val="Index1"/>
        <w:tabs>
          <w:tab w:val="right" w:leader="dot" w:pos="4310"/>
        </w:tabs>
      </w:pPr>
      <w:r w:rsidRPr="00E54F4E">
        <w:rPr>
          <w:color w:val="000000"/>
        </w:rPr>
        <w:t>Using Cactus in a KAAJEE-Secured Application</w:t>
      </w:r>
      <w:r w:rsidRPr="00E54F4E">
        <w:t xml:space="preserve">, </w:t>
      </w:r>
      <w:r w:rsidRPr="00E54F4E">
        <w:rPr>
          <w:color w:val="000000"/>
        </w:rPr>
        <w:t>10-2</w:t>
      </w:r>
    </w:p>
    <w:p w14:paraId="3F5E6A2A" w14:textId="77777777" w:rsidR="00B35919" w:rsidRPr="00E54F4E" w:rsidRDefault="00B35919">
      <w:pPr>
        <w:pStyle w:val="Index1"/>
        <w:tabs>
          <w:tab w:val="right" w:leader="dot" w:pos="4310"/>
        </w:tabs>
      </w:pPr>
      <w:r w:rsidRPr="00E54F4E">
        <w:rPr>
          <w:color w:val="000000"/>
        </w:rPr>
        <w:t>Utilities</w:t>
      </w:r>
    </w:p>
    <w:p w14:paraId="241BAA19" w14:textId="77777777" w:rsidR="00B35919" w:rsidRPr="00E54F4E" w:rsidRDefault="00B35919">
      <w:pPr>
        <w:pStyle w:val="Index2"/>
        <w:tabs>
          <w:tab w:val="right" w:leader="dot" w:pos="4310"/>
        </w:tabs>
      </w:pPr>
      <w:r w:rsidRPr="00E54F4E">
        <w:rPr>
          <w:color w:val="000000"/>
        </w:rPr>
        <w:t>Logging Utility, Apache Jakarta Project</w:t>
      </w:r>
      <w:r w:rsidRPr="00E54F4E">
        <w:t xml:space="preserve">, </w:t>
      </w:r>
      <w:r w:rsidRPr="00E54F4E">
        <w:rPr>
          <w:color w:val="000000"/>
        </w:rPr>
        <w:t>4-6</w:t>
      </w:r>
    </w:p>
    <w:p w14:paraId="54593694" w14:textId="77777777" w:rsidR="00B35919" w:rsidRPr="00E54F4E" w:rsidRDefault="00B35919">
      <w:pPr>
        <w:pStyle w:val="Index2"/>
        <w:tabs>
          <w:tab w:val="right" w:leader="dot" w:pos="4310"/>
        </w:tabs>
      </w:pPr>
      <w:r w:rsidRPr="00E54F4E">
        <w:rPr>
          <w:color w:val="000000"/>
        </w:rPr>
        <w:t>MBeanMaker</w:t>
      </w:r>
      <w:r w:rsidRPr="00E54F4E">
        <w:t xml:space="preserve">, </w:t>
      </w:r>
      <w:r w:rsidRPr="00E54F4E">
        <w:rPr>
          <w:color w:val="000000"/>
        </w:rPr>
        <w:t>1-6</w:t>
      </w:r>
    </w:p>
    <w:p w14:paraId="7D8FC020" w14:textId="77777777" w:rsidR="00B35919" w:rsidRPr="00E54F4E" w:rsidRDefault="00B35919">
      <w:pPr>
        <w:pStyle w:val="Index2"/>
        <w:tabs>
          <w:tab w:val="right" w:leader="dot" w:pos="4310"/>
        </w:tabs>
      </w:pPr>
      <w:r w:rsidRPr="00E54F4E">
        <w:rPr>
          <w:color w:val="000000"/>
        </w:rPr>
        <w:t>Standard Data Services (SDS) Institution Utilities</w:t>
      </w:r>
      <w:r w:rsidRPr="00E54F4E">
        <w:t xml:space="preserve">, </w:t>
      </w:r>
      <w:r w:rsidRPr="00E54F4E">
        <w:rPr>
          <w:color w:val="000000"/>
        </w:rPr>
        <w:t>7-11</w:t>
      </w:r>
    </w:p>
    <w:p w14:paraId="0ECA8F34" w14:textId="77777777" w:rsidR="00B35919" w:rsidRPr="00E54F4E" w:rsidRDefault="00B35919">
      <w:pPr>
        <w:pStyle w:val="IndexHeading"/>
        <w:keepNext/>
        <w:tabs>
          <w:tab w:val="right" w:leader="dot" w:pos="4310"/>
        </w:tabs>
        <w:rPr>
          <w:rFonts w:ascii="Calibri" w:hAnsi="Calibri" w:cs="Times New Roman"/>
          <w:b w:val="0"/>
          <w:bCs w:val="0"/>
        </w:rPr>
      </w:pPr>
      <w:r w:rsidRPr="00E54F4E">
        <w:t>V</w:t>
      </w:r>
    </w:p>
    <w:p w14:paraId="0BE46FDF" w14:textId="77777777" w:rsidR="00B35919" w:rsidRPr="00E54F4E" w:rsidRDefault="00B35919">
      <w:pPr>
        <w:pStyle w:val="Index1"/>
        <w:tabs>
          <w:tab w:val="right" w:leader="dot" w:pos="4310"/>
        </w:tabs>
      </w:pPr>
      <w:r w:rsidRPr="00E54F4E">
        <w:rPr>
          <w:color w:val="000000"/>
        </w:rPr>
        <w:t>VA FileMan File Protection</w:t>
      </w:r>
      <w:r w:rsidRPr="00E54F4E">
        <w:t xml:space="preserve">, </w:t>
      </w:r>
      <w:r w:rsidRPr="00E54F4E">
        <w:rPr>
          <w:color w:val="000000"/>
        </w:rPr>
        <w:t>9-4</w:t>
      </w:r>
    </w:p>
    <w:p w14:paraId="55A47768" w14:textId="77777777" w:rsidR="00B35919" w:rsidRPr="00E54F4E" w:rsidRDefault="00B35919">
      <w:pPr>
        <w:pStyle w:val="Index1"/>
        <w:tabs>
          <w:tab w:val="right" w:leader="dot" w:pos="4310"/>
        </w:tabs>
      </w:pPr>
      <w:r w:rsidRPr="00E54F4E">
        <w:rPr>
          <w:color w:val="000000"/>
        </w:rPr>
        <w:t>Value Object</w:t>
      </w:r>
      <w:r w:rsidRPr="00E54F4E">
        <w:t xml:space="preserve">, </w:t>
      </w:r>
      <w:r w:rsidRPr="00E54F4E">
        <w:rPr>
          <w:color w:val="000000"/>
        </w:rPr>
        <w:t>7-2</w:t>
      </w:r>
    </w:p>
    <w:p w14:paraId="2185AFDE" w14:textId="77777777" w:rsidR="00B35919" w:rsidRPr="00E54F4E" w:rsidRDefault="00B35919">
      <w:pPr>
        <w:pStyle w:val="Index1"/>
        <w:tabs>
          <w:tab w:val="right" w:leader="dot" w:pos="4310"/>
        </w:tabs>
      </w:pPr>
      <w:r w:rsidRPr="00E54F4E">
        <w:rPr>
          <w:color w:val="000000"/>
        </w:rPr>
        <w:t>Variables</w:t>
      </w:r>
    </w:p>
    <w:p w14:paraId="20B89E62" w14:textId="77777777" w:rsidR="00B35919" w:rsidRPr="00E54F4E" w:rsidRDefault="00B35919">
      <w:pPr>
        <w:pStyle w:val="Index2"/>
        <w:tabs>
          <w:tab w:val="right" w:leader="dot" w:pos="4310"/>
        </w:tabs>
      </w:pPr>
      <w:r w:rsidRPr="00E54F4E">
        <w:rPr>
          <w:color w:val="000000"/>
        </w:rPr>
        <w:t>Key</w:t>
      </w:r>
      <w:r w:rsidRPr="00E54F4E">
        <w:t xml:space="preserve">, </w:t>
      </w:r>
      <w:r w:rsidRPr="00E54F4E">
        <w:rPr>
          <w:color w:val="000000"/>
        </w:rPr>
        <w:t>8-15</w:t>
      </w:r>
    </w:p>
    <w:p w14:paraId="65A0DB0F" w14:textId="77777777" w:rsidR="00B35919" w:rsidRPr="00E54F4E" w:rsidRDefault="00B35919">
      <w:pPr>
        <w:pStyle w:val="Index2"/>
        <w:tabs>
          <w:tab w:val="right" w:leader="dot" w:pos="4310"/>
        </w:tabs>
      </w:pPr>
      <w:r w:rsidRPr="00E54F4E">
        <w:rPr>
          <w:color w:val="000000"/>
        </w:rPr>
        <w:t>Software-wide</w:t>
      </w:r>
      <w:r w:rsidRPr="00E54F4E">
        <w:t xml:space="preserve">, </w:t>
      </w:r>
      <w:r w:rsidRPr="00E54F4E">
        <w:rPr>
          <w:color w:val="000000"/>
        </w:rPr>
        <w:t>8-15</w:t>
      </w:r>
    </w:p>
    <w:p w14:paraId="6700B6E6" w14:textId="77777777" w:rsidR="00B35919" w:rsidRPr="00E54F4E" w:rsidRDefault="00B35919">
      <w:pPr>
        <w:pStyle w:val="Index1"/>
        <w:tabs>
          <w:tab w:val="right" w:leader="dot" w:pos="4310"/>
        </w:tabs>
      </w:pPr>
      <w:r w:rsidRPr="00E54F4E">
        <w:rPr>
          <w:color w:val="000000"/>
        </w:rPr>
        <w:t>Verify Code</w:t>
      </w:r>
    </w:p>
    <w:p w14:paraId="21757757" w14:textId="77777777" w:rsidR="00B35919" w:rsidRPr="00E54F4E" w:rsidRDefault="00B35919">
      <w:pPr>
        <w:pStyle w:val="Index2"/>
        <w:tabs>
          <w:tab w:val="right" w:leader="dot" w:pos="4310"/>
        </w:tabs>
      </w:pPr>
      <w:r w:rsidRPr="00E54F4E">
        <w:rPr>
          <w:color w:val="000000"/>
        </w:rPr>
        <w:t>Expired (Error Message)</w:t>
      </w:r>
      <w:r w:rsidRPr="00E54F4E">
        <w:t xml:space="preserve">, </w:t>
      </w:r>
      <w:r w:rsidRPr="00E54F4E">
        <w:rPr>
          <w:color w:val="000000"/>
        </w:rPr>
        <w:t>11-7</w:t>
      </w:r>
    </w:p>
    <w:p w14:paraId="326FF9A8" w14:textId="77777777" w:rsidR="00B35919" w:rsidRPr="00E54F4E" w:rsidRDefault="00B35919">
      <w:pPr>
        <w:pStyle w:val="Index2"/>
        <w:tabs>
          <w:tab w:val="right" w:leader="dot" w:pos="4310"/>
        </w:tabs>
      </w:pPr>
      <w:r w:rsidRPr="00E54F4E">
        <w:rPr>
          <w:color w:val="000000"/>
        </w:rPr>
        <w:t>Not Valid (Error Message)</w:t>
      </w:r>
      <w:r w:rsidRPr="00E54F4E">
        <w:t xml:space="preserve">, </w:t>
      </w:r>
      <w:r w:rsidRPr="00E54F4E">
        <w:rPr>
          <w:color w:val="000000"/>
        </w:rPr>
        <w:t>11-8</w:t>
      </w:r>
    </w:p>
    <w:p w14:paraId="0CC96C97" w14:textId="77777777" w:rsidR="00B35919" w:rsidRPr="00E54F4E" w:rsidRDefault="00B35919">
      <w:pPr>
        <w:pStyle w:val="Index1"/>
        <w:tabs>
          <w:tab w:val="right" w:leader="dot" w:pos="4310"/>
        </w:tabs>
      </w:pPr>
      <w:r w:rsidRPr="00E54F4E">
        <w:rPr>
          <w:color w:val="000000"/>
          <w:kern w:val="2"/>
        </w:rPr>
        <w:t>VHA CSO</w:t>
      </w:r>
    </w:p>
    <w:p w14:paraId="26578611" w14:textId="77777777" w:rsidR="00B35919" w:rsidRPr="00E54F4E" w:rsidRDefault="00B35919">
      <w:pPr>
        <w:pStyle w:val="Index2"/>
        <w:tabs>
          <w:tab w:val="right" w:leader="dot" w:pos="4310"/>
        </w:tabs>
      </w:pPr>
      <w:r w:rsidRPr="00E54F4E">
        <w:rPr>
          <w:color w:val="000000"/>
          <w:kern w:val="2"/>
        </w:rPr>
        <w:t>Website</w:t>
      </w:r>
      <w:r w:rsidRPr="00E54F4E">
        <w:t xml:space="preserve">, </w:t>
      </w:r>
      <w:r w:rsidRPr="00E54F4E">
        <w:rPr>
          <w:color w:val="000000"/>
          <w:kern w:val="2"/>
        </w:rPr>
        <w:t>3-2</w:t>
      </w:r>
    </w:p>
    <w:p w14:paraId="06BF1046" w14:textId="77777777" w:rsidR="00B35919" w:rsidRPr="00E54F4E" w:rsidRDefault="00B35919">
      <w:pPr>
        <w:pStyle w:val="Index1"/>
        <w:tabs>
          <w:tab w:val="right" w:leader="dot" w:pos="4310"/>
        </w:tabs>
      </w:pPr>
      <w:r w:rsidRPr="00E54F4E">
        <w:rPr>
          <w:color w:val="000000"/>
        </w:rPr>
        <w:t>VHA Software Document Library (</w:t>
      </w:r>
      <w:r w:rsidRPr="00E54F4E">
        <w:rPr>
          <w:color w:val="000000"/>
          <w:kern w:val="2"/>
        </w:rPr>
        <w:t>VDL)</w:t>
      </w:r>
    </w:p>
    <w:p w14:paraId="6ADFF597" w14:textId="77777777" w:rsidR="00B35919" w:rsidRPr="00E54F4E" w:rsidRDefault="00B35919">
      <w:pPr>
        <w:pStyle w:val="Index2"/>
        <w:tabs>
          <w:tab w:val="right" w:leader="dot" w:pos="4310"/>
        </w:tabs>
      </w:pPr>
      <w:r w:rsidRPr="00E54F4E">
        <w:rPr>
          <w:color w:val="000000"/>
          <w:kern w:val="2"/>
        </w:rPr>
        <w:t>Home Page Web Address</w:t>
      </w:r>
      <w:r w:rsidRPr="00E54F4E">
        <w:t xml:space="preserve">, xv, </w:t>
      </w:r>
      <w:r w:rsidRPr="00E54F4E">
        <w:rPr>
          <w:color w:val="000000"/>
        </w:rPr>
        <w:t>1-3</w:t>
      </w:r>
    </w:p>
    <w:p w14:paraId="2CDD897C" w14:textId="77777777" w:rsidR="00B35919" w:rsidRPr="00E54F4E" w:rsidRDefault="00B35919">
      <w:pPr>
        <w:pStyle w:val="Index2"/>
        <w:tabs>
          <w:tab w:val="right" w:leader="dot" w:pos="4310"/>
        </w:tabs>
      </w:pPr>
      <w:r w:rsidRPr="00E54F4E">
        <w:rPr>
          <w:color w:val="000000"/>
          <w:kern w:val="2"/>
        </w:rPr>
        <w:t>IFR Home Page Web Address</w:t>
      </w:r>
      <w:r w:rsidRPr="00E54F4E">
        <w:t xml:space="preserve">, </w:t>
      </w:r>
      <w:r w:rsidRPr="00E54F4E">
        <w:rPr>
          <w:color w:val="000000"/>
          <w:kern w:val="2"/>
        </w:rPr>
        <w:t>8-3</w:t>
      </w:r>
    </w:p>
    <w:p w14:paraId="49F0159D" w14:textId="77777777" w:rsidR="00B35919" w:rsidRPr="00E54F4E" w:rsidRDefault="00B35919">
      <w:pPr>
        <w:pStyle w:val="Index1"/>
        <w:tabs>
          <w:tab w:val="right" w:leader="dot" w:pos="4310"/>
        </w:tabs>
      </w:pPr>
      <w:r w:rsidRPr="00E54F4E">
        <w:rPr>
          <w:color w:val="000000"/>
        </w:rPr>
        <w:t>vha-stddata-basic-13.0.jar File</w:t>
      </w:r>
      <w:r w:rsidRPr="00E54F4E">
        <w:t xml:space="preserve">, </w:t>
      </w:r>
      <w:r w:rsidRPr="00E54F4E">
        <w:rPr>
          <w:color w:val="000000"/>
        </w:rPr>
        <w:t>4-5</w:t>
      </w:r>
      <w:r w:rsidRPr="00E54F4E">
        <w:t xml:space="preserve">, </w:t>
      </w:r>
      <w:r w:rsidRPr="00E54F4E">
        <w:rPr>
          <w:color w:val="000000"/>
          <w:kern w:val="2"/>
        </w:rPr>
        <w:t>4-7</w:t>
      </w:r>
    </w:p>
    <w:p w14:paraId="1A7A1163" w14:textId="77777777" w:rsidR="00B35919" w:rsidRPr="00E54F4E" w:rsidRDefault="00B35919">
      <w:pPr>
        <w:pStyle w:val="Index1"/>
        <w:tabs>
          <w:tab w:val="right" w:leader="dot" w:pos="4310"/>
        </w:tabs>
      </w:pPr>
      <w:r w:rsidRPr="00E54F4E">
        <w:rPr>
          <w:color w:val="000000"/>
        </w:rPr>
        <w:t>vha-stddata-client-13.0.jar File</w:t>
      </w:r>
      <w:r w:rsidRPr="00E54F4E">
        <w:t xml:space="preserve">, </w:t>
      </w:r>
      <w:r w:rsidRPr="00E54F4E">
        <w:rPr>
          <w:color w:val="000000"/>
        </w:rPr>
        <w:t>4-5</w:t>
      </w:r>
      <w:r w:rsidRPr="00E54F4E">
        <w:t xml:space="preserve">, </w:t>
      </w:r>
      <w:r w:rsidRPr="00E54F4E">
        <w:rPr>
          <w:color w:val="000000"/>
          <w:kern w:val="2"/>
        </w:rPr>
        <w:t>4-7</w:t>
      </w:r>
    </w:p>
    <w:p w14:paraId="57F9C546" w14:textId="77777777" w:rsidR="00B35919" w:rsidRPr="00E54F4E" w:rsidRDefault="00B35919">
      <w:pPr>
        <w:pStyle w:val="Index1"/>
        <w:tabs>
          <w:tab w:val="right" w:leader="dot" w:pos="4310"/>
        </w:tabs>
      </w:pPr>
      <w:r w:rsidRPr="00E54F4E">
        <w:rPr>
          <w:color w:val="000000"/>
        </w:rPr>
        <w:t>VistA M Server</w:t>
      </w:r>
    </w:p>
    <w:p w14:paraId="2412051E" w14:textId="77777777" w:rsidR="00B35919" w:rsidRPr="00E54F4E" w:rsidRDefault="00B35919">
      <w:pPr>
        <w:pStyle w:val="Index2"/>
        <w:tabs>
          <w:tab w:val="right" w:leader="dot" w:pos="4310"/>
        </w:tabs>
      </w:pPr>
      <w:r w:rsidRPr="00E54F4E">
        <w:rPr>
          <w:color w:val="000000"/>
        </w:rPr>
        <w:t>J2EE security keys</w:t>
      </w:r>
      <w:r w:rsidRPr="00E54F4E">
        <w:t xml:space="preserve">, </w:t>
      </w:r>
      <w:r w:rsidRPr="00E54F4E">
        <w:rPr>
          <w:color w:val="000000"/>
        </w:rPr>
        <w:t>1-2</w:t>
      </w:r>
      <w:r w:rsidRPr="00E54F4E">
        <w:t xml:space="preserve">, </w:t>
      </w:r>
      <w:r w:rsidRPr="00E54F4E">
        <w:rPr>
          <w:color w:val="000000"/>
        </w:rPr>
        <w:t>3-8</w:t>
      </w:r>
      <w:r w:rsidRPr="00E54F4E">
        <w:t xml:space="preserve">, </w:t>
      </w:r>
      <w:r w:rsidRPr="00E54F4E">
        <w:rPr>
          <w:color w:val="000000"/>
        </w:rPr>
        <w:t>4-13</w:t>
      </w:r>
      <w:r w:rsidRPr="00E54F4E">
        <w:t xml:space="preserve">, </w:t>
      </w:r>
      <w:r w:rsidRPr="00E54F4E">
        <w:rPr>
          <w:color w:val="000000"/>
        </w:rPr>
        <w:t>5-1</w:t>
      </w:r>
      <w:r w:rsidRPr="00E54F4E">
        <w:t xml:space="preserve">, </w:t>
      </w:r>
      <w:r w:rsidRPr="00E54F4E">
        <w:rPr>
          <w:color w:val="000000"/>
        </w:rPr>
        <w:t>5-2</w:t>
      </w:r>
      <w:r w:rsidRPr="00E54F4E">
        <w:t xml:space="preserve">, </w:t>
      </w:r>
      <w:r w:rsidRPr="00E54F4E">
        <w:rPr>
          <w:color w:val="000000"/>
        </w:rPr>
        <w:t>5-3</w:t>
      </w:r>
      <w:r w:rsidRPr="00E54F4E">
        <w:t xml:space="preserve">, </w:t>
      </w:r>
      <w:r w:rsidRPr="00E54F4E">
        <w:rPr>
          <w:color w:val="000000"/>
        </w:rPr>
        <w:t>5-5</w:t>
      </w:r>
      <w:r w:rsidRPr="00E54F4E">
        <w:t xml:space="preserve">, </w:t>
      </w:r>
      <w:r w:rsidRPr="00E54F4E">
        <w:rPr>
          <w:color w:val="000000"/>
        </w:rPr>
        <w:t>5-6</w:t>
      </w:r>
      <w:r w:rsidRPr="00E54F4E">
        <w:t xml:space="preserve">, </w:t>
      </w:r>
      <w:r w:rsidRPr="00E54F4E">
        <w:rPr>
          <w:color w:val="000000"/>
        </w:rPr>
        <w:t>8-8</w:t>
      </w:r>
      <w:r w:rsidRPr="00E54F4E">
        <w:t xml:space="preserve">, </w:t>
      </w:r>
      <w:r w:rsidRPr="00E54F4E">
        <w:rPr>
          <w:rFonts w:cs="Arial"/>
          <w:color w:val="000000"/>
          <w:sz w:val="20"/>
          <w:szCs w:val="20"/>
        </w:rPr>
        <w:t>9-4</w:t>
      </w:r>
      <w:r w:rsidRPr="00E54F4E">
        <w:t xml:space="preserve">, </w:t>
      </w:r>
      <w:r w:rsidRPr="00E54F4E">
        <w:rPr>
          <w:color w:val="000000"/>
        </w:rPr>
        <w:t>11-2</w:t>
      </w:r>
    </w:p>
    <w:p w14:paraId="625B1EF2" w14:textId="77777777" w:rsidR="00B35919" w:rsidRPr="00E54F4E" w:rsidRDefault="00B35919">
      <w:pPr>
        <w:pStyle w:val="Index2"/>
        <w:tabs>
          <w:tab w:val="right" w:leader="dot" w:pos="4310"/>
        </w:tabs>
      </w:pPr>
      <w:r w:rsidRPr="00E54F4E">
        <w:rPr>
          <w:color w:val="000000"/>
        </w:rPr>
        <w:t>J2EE Security Keys</w:t>
      </w:r>
      <w:r w:rsidRPr="00E54F4E">
        <w:t xml:space="preserve">, </w:t>
      </w:r>
      <w:r w:rsidRPr="00E54F4E">
        <w:rPr>
          <w:color w:val="000000"/>
        </w:rPr>
        <w:t>5-3</w:t>
      </w:r>
    </w:p>
    <w:p w14:paraId="5CBF1BF4" w14:textId="77777777" w:rsidR="00B35919" w:rsidRPr="00E54F4E" w:rsidRDefault="00B35919">
      <w:pPr>
        <w:pStyle w:val="Index2"/>
        <w:tabs>
          <w:tab w:val="right" w:leader="dot" w:pos="4310"/>
        </w:tabs>
      </w:pPr>
      <w:r w:rsidRPr="00E54F4E">
        <w:rPr>
          <w:color w:val="000000"/>
        </w:rPr>
        <w:t>Security Keys</w:t>
      </w:r>
      <w:r w:rsidRPr="00E54F4E">
        <w:t xml:space="preserve">, </w:t>
      </w:r>
      <w:r w:rsidRPr="00E54F4E">
        <w:rPr>
          <w:color w:val="000000"/>
        </w:rPr>
        <w:t>5-6</w:t>
      </w:r>
    </w:p>
    <w:p w14:paraId="2AA04B04" w14:textId="77777777" w:rsidR="00B35919" w:rsidRPr="00E54F4E" w:rsidRDefault="00B35919">
      <w:pPr>
        <w:pStyle w:val="Index1"/>
        <w:tabs>
          <w:tab w:val="right" w:leader="dot" w:pos="4310"/>
        </w:tabs>
      </w:pPr>
      <w:r w:rsidRPr="00E54F4E">
        <w:rPr>
          <w:color w:val="000000"/>
        </w:rPr>
        <w:t>VistaDivisionVO Object</w:t>
      </w:r>
      <w:r w:rsidRPr="00E54F4E">
        <w:t xml:space="preserve">, </w:t>
      </w:r>
      <w:r w:rsidRPr="00E54F4E">
        <w:rPr>
          <w:color w:val="000000"/>
        </w:rPr>
        <w:t>7-8</w:t>
      </w:r>
    </w:p>
    <w:p w14:paraId="626A9717" w14:textId="77777777" w:rsidR="00B35919" w:rsidRPr="00E54F4E" w:rsidRDefault="00B35919">
      <w:pPr>
        <w:pStyle w:val="Index2"/>
        <w:tabs>
          <w:tab w:val="right" w:leader="dot" w:pos="4310"/>
        </w:tabs>
      </w:pPr>
      <w:r w:rsidRPr="00E54F4E">
        <w:rPr>
          <w:color w:val="000000"/>
        </w:rPr>
        <w:t>Constructor Summary</w:t>
      </w:r>
      <w:r w:rsidRPr="00E54F4E">
        <w:t xml:space="preserve">, </w:t>
      </w:r>
      <w:r w:rsidRPr="00E54F4E">
        <w:rPr>
          <w:color w:val="000000"/>
        </w:rPr>
        <w:t>7-9</w:t>
      </w:r>
    </w:p>
    <w:p w14:paraId="2E3347DD" w14:textId="77777777" w:rsidR="00B35919" w:rsidRPr="00E54F4E" w:rsidRDefault="00B35919">
      <w:pPr>
        <w:pStyle w:val="Index2"/>
        <w:tabs>
          <w:tab w:val="right" w:leader="dot" w:pos="4310"/>
        </w:tabs>
      </w:pPr>
      <w:r w:rsidRPr="00E54F4E">
        <w:rPr>
          <w:color w:val="000000"/>
        </w:rPr>
        <w:t>JavaBean Example</w:t>
      </w:r>
      <w:r w:rsidRPr="00E54F4E">
        <w:t xml:space="preserve">, </w:t>
      </w:r>
      <w:r w:rsidRPr="00E54F4E">
        <w:rPr>
          <w:color w:val="000000"/>
        </w:rPr>
        <w:t>7-9</w:t>
      </w:r>
    </w:p>
    <w:p w14:paraId="0058C274" w14:textId="77777777" w:rsidR="00B35919" w:rsidRPr="00E54F4E" w:rsidRDefault="00B35919">
      <w:pPr>
        <w:pStyle w:val="Index2"/>
        <w:tabs>
          <w:tab w:val="right" w:leader="dot" w:pos="4310"/>
        </w:tabs>
      </w:pPr>
      <w:r w:rsidRPr="00E54F4E">
        <w:rPr>
          <w:color w:val="000000"/>
        </w:rPr>
        <w:t>Methods</w:t>
      </w:r>
      <w:r w:rsidRPr="00E54F4E">
        <w:t xml:space="preserve">, </w:t>
      </w:r>
      <w:r w:rsidRPr="00E54F4E">
        <w:rPr>
          <w:color w:val="000000"/>
        </w:rPr>
        <w:t>7-9</w:t>
      </w:r>
    </w:p>
    <w:p w14:paraId="68289575" w14:textId="77777777" w:rsidR="00B35919" w:rsidRPr="00E54F4E" w:rsidRDefault="00B35919">
      <w:pPr>
        <w:pStyle w:val="Index1"/>
        <w:tabs>
          <w:tab w:val="right" w:leader="dot" w:pos="4310"/>
        </w:tabs>
      </w:pPr>
      <w:r w:rsidRPr="00E54F4E">
        <w:rPr>
          <w:bCs/>
          <w:color w:val="000000"/>
        </w:rPr>
        <w:t>VistaDivisionVO()</w:t>
      </w:r>
      <w:r w:rsidRPr="00E54F4E">
        <w:rPr>
          <w:color w:val="000000"/>
        </w:rPr>
        <w:t xml:space="preserve"> Constructor</w:t>
      </w:r>
      <w:r w:rsidRPr="00E54F4E">
        <w:t xml:space="preserve">, </w:t>
      </w:r>
      <w:r w:rsidRPr="00E54F4E">
        <w:rPr>
          <w:color w:val="000000"/>
        </w:rPr>
        <w:t>7-9</w:t>
      </w:r>
    </w:p>
    <w:p w14:paraId="77FAA7FB" w14:textId="77777777" w:rsidR="00B35919" w:rsidRPr="00E54F4E" w:rsidRDefault="00B35919">
      <w:pPr>
        <w:pStyle w:val="Index1"/>
        <w:tabs>
          <w:tab w:val="right" w:leader="dot" w:pos="4310"/>
        </w:tabs>
      </w:pPr>
      <w:r w:rsidRPr="00E54F4E">
        <w:rPr>
          <w:color w:val="000000"/>
        </w:rPr>
        <w:t>VistALink</w:t>
      </w:r>
    </w:p>
    <w:p w14:paraId="660B47C9" w14:textId="77777777" w:rsidR="00B35919" w:rsidRPr="00E54F4E" w:rsidRDefault="00B35919">
      <w:pPr>
        <w:pStyle w:val="Index2"/>
        <w:tabs>
          <w:tab w:val="right" w:leader="dot" w:pos="4310"/>
        </w:tabs>
      </w:pPr>
      <w:r w:rsidRPr="00E54F4E">
        <w:rPr>
          <w:color w:val="000000"/>
        </w:rPr>
        <w:t>Connection Specs for Subsequent VistALink Calls</w:t>
      </w:r>
      <w:r w:rsidRPr="00E54F4E">
        <w:t xml:space="preserve">, </w:t>
      </w:r>
      <w:r w:rsidRPr="00E54F4E">
        <w:rPr>
          <w:color w:val="000000"/>
        </w:rPr>
        <w:t>7-10</w:t>
      </w:r>
    </w:p>
    <w:p w14:paraId="59CDD0BF" w14:textId="77777777" w:rsidR="00B35919" w:rsidRPr="00E54F4E" w:rsidRDefault="00B35919">
      <w:pPr>
        <w:pStyle w:val="Index2"/>
        <w:tabs>
          <w:tab w:val="right" w:leader="dot" w:pos="4310"/>
        </w:tabs>
      </w:pPr>
      <w:r w:rsidRPr="00E54F4E">
        <w:rPr>
          <w:color w:val="000000"/>
        </w:rPr>
        <w:t>Connector Pool</w:t>
      </w:r>
      <w:r w:rsidRPr="00E54F4E">
        <w:t xml:space="preserve">, </w:t>
      </w:r>
      <w:r w:rsidRPr="00E54F4E">
        <w:rPr>
          <w:color w:val="000000"/>
        </w:rPr>
        <w:t>7-10</w:t>
      </w:r>
    </w:p>
    <w:p w14:paraId="47CE0A59" w14:textId="77777777" w:rsidR="00B35919" w:rsidRPr="00E54F4E" w:rsidRDefault="00B35919">
      <w:pPr>
        <w:pStyle w:val="Index2"/>
        <w:tabs>
          <w:tab w:val="right" w:leader="dot" w:pos="4310"/>
        </w:tabs>
      </w:pPr>
      <w:r w:rsidRPr="00E54F4E">
        <w:rPr>
          <w:color w:val="000000"/>
        </w:rPr>
        <w:t>VistaLinkDuzConnectionSpec</w:t>
      </w:r>
      <w:r w:rsidRPr="00E54F4E">
        <w:t xml:space="preserve">, </w:t>
      </w:r>
      <w:r w:rsidRPr="00E54F4E">
        <w:rPr>
          <w:color w:val="000000"/>
        </w:rPr>
        <w:t>7-10</w:t>
      </w:r>
    </w:p>
    <w:p w14:paraId="466FE5CD" w14:textId="77777777" w:rsidR="00B35919" w:rsidRPr="00E54F4E" w:rsidRDefault="00B35919">
      <w:pPr>
        <w:pStyle w:val="Index2"/>
        <w:tabs>
          <w:tab w:val="right" w:leader="dot" w:pos="4310"/>
        </w:tabs>
      </w:pPr>
      <w:r w:rsidRPr="00E54F4E">
        <w:rPr>
          <w:color w:val="000000"/>
        </w:rPr>
        <w:t>XOBS V. 1.5</w:t>
      </w:r>
      <w:r w:rsidRPr="00E54F4E">
        <w:t xml:space="preserve">, </w:t>
      </w:r>
      <w:r w:rsidRPr="00E54F4E">
        <w:rPr>
          <w:color w:val="000000"/>
        </w:rPr>
        <w:t>8-15</w:t>
      </w:r>
    </w:p>
    <w:p w14:paraId="4DCFD1C6" w14:textId="77777777" w:rsidR="00B35919" w:rsidRPr="00E54F4E" w:rsidRDefault="00B35919">
      <w:pPr>
        <w:pStyle w:val="Index1"/>
        <w:tabs>
          <w:tab w:val="right" w:leader="dot" w:pos="4310"/>
        </w:tabs>
      </w:pPr>
      <w:r w:rsidRPr="00E54F4E">
        <w:rPr>
          <w:color w:val="000000"/>
        </w:rPr>
        <w:t>VistALink Home Page Web Address</w:t>
      </w:r>
      <w:r w:rsidRPr="00E54F4E">
        <w:t xml:space="preserve">, xv, </w:t>
      </w:r>
      <w:r w:rsidRPr="00E54F4E">
        <w:rPr>
          <w:color w:val="000000"/>
        </w:rPr>
        <w:t>8-6</w:t>
      </w:r>
    </w:p>
    <w:p w14:paraId="38AF6CC6" w14:textId="77777777" w:rsidR="00B35919" w:rsidRPr="00E54F4E" w:rsidRDefault="00B35919">
      <w:pPr>
        <w:pStyle w:val="Index1"/>
        <w:tabs>
          <w:tab w:val="right" w:leader="dot" w:pos="4310"/>
        </w:tabs>
      </w:pPr>
      <w:r w:rsidRPr="00E54F4E">
        <w:rPr>
          <w:color w:val="000000"/>
        </w:rPr>
        <w:t>VistaLinkDuzConnectionSpec</w:t>
      </w:r>
      <w:r w:rsidRPr="00E54F4E">
        <w:t xml:space="preserve">, </w:t>
      </w:r>
      <w:r w:rsidRPr="00E54F4E">
        <w:rPr>
          <w:color w:val="000000"/>
        </w:rPr>
        <w:t>7-10</w:t>
      </w:r>
    </w:p>
    <w:p w14:paraId="3CECCB96" w14:textId="77777777" w:rsidR="00B35919" w:rsidRPr="00E54F4E" w:rsidRDefault="00B35919">
      <w:pPr>
        <w:pStyle w:val="Index1"/>
        <w:tabs>
          <w:tab w:val="right" w:leader="dot" w:pos="4310"/>
        </w:tabs>
      </w:pPr>
      <w:r w:rsidRPr="00E54F4E">
        <w:rPr>
          <w:color w:val="000000"/>
        </w:rPr>
        <w:t>VistALink's Institution Mapping</w:t>
      </w:r>
      <w:r w:rsidRPr="00E54F4E">
        <w:t xml:space="preserve">, </w:t>
      </w:r>
      <w:r w:rsidRPr="00E54F4E">
        <w:rPr>
          <w:color w:val="000000"/>
        </w:rPr>
        <w:t>4-10</w:t>
      </w:r>
      <w:r w:rsidRPr="00E54F4E">
        <w:t xml:space="preserve">, </w:t>
      </w:r>
      <w:r w:rsidRPr="00E54F4E">
        <w:rPr>
          <w:color w:val="000000"/>
        </w:rPr>
        <w:t>6-1</w:t>
      </w:r>
      <w:r w:rsidRPr="00E54F4E">
        <w:t xml:space="preserve">, </w:t>
      </w:r>
      <w:r w:rsidRPr="00E54F4E">
        <w:rPr>
          <w:color w:val="000000"/>
        </w:rPr>
        <w:t>11-4</w:t>
      </w:r>
    </w:p>
    <w:p w14:paraId="634B034B" w14:textId="77777777" w:rsidR="00B35919" w:rsidRPr="00E54F4E" w:rsidRDefault="00B35919">
      <w:pPr>
        <w:pStyle w:val="Index1"/>
        <w:tabs>
          <w:tab w:val="right" w:leader="dot" w:pos="4310"/>
        </w:tabs>
      </w:pPr>
      <w:r w:rsidRPr="00E54F4E">
        <w:rPr>
          <w:rFonts w:cs="Times"/>
          <w:color w:val="000000"/>
        </w:rPr>
        <w:t>VPID</w:t>
      </w:r>
      <w:r w:rsidRPr="00E54F4E">
        <w:t xml:space="preserve">, </w:t>
      </w:r>
      <w:r w:rsidRPr="00E54F4E">
        <w:rPr>
          <w:rFonts w:cs="Times"/>
          <w:color w:val="000000"/>
        </w:rPr>
        <w:t>1-2</w:t>
      </w:r>
      <w:r w:rsidRPr="00E54F4E">
        <w:t xml:space="preserve">, </w:t>
      </w:r>
      <w:r w:rsidRPr="00E54F4E">
        <w:rPr>
          <w:color w:val="000000"/>
        </w:rPr>
        <w:t>7-2</w:t>
      </w:r>
      <w:r w:rsidRPr="00E54F4E">
        <w:t xml:space="preserve">, </w:t>
      </w:r>
      <w:r w:rsidRPr="00E54F4E">
        <w:rPr>
          <w:color w:val="000000"/>
        </w:rPr>
        <w:t>7-10</w:t>
      </w:r>
    </w:p>
    <w:p w14:paraId="4FCA513A" w14:textId="77777777" w:rsidR="00B35919" w:rsidRPr="00E54F4E" w:rsidRDefault="00B35919">
      <w:pPr>
        <w:pStyle w:val="IndexHeading"/>
        <w:keepNext/>
        <w:tabs>
          <w:tab w:val="right" w:leader="dot" w:pos="4310"/>
        </w:tabs>
        <w:rPr>
          <w:rFonts w:ascii="Calibri" w:hAnsi="Calibri" w:cs="Times New Roman"/>
          <w:b w:val="0"/>
          <w:bCs w:val="0"/>
        </w:rPr>
      </w:pPr>
      <w:r w:rsidRPr="00E54F4E">
        <w:t>W</w:t>
      </w:r>
    </w:p>
    <w:p w14:paraId="1F9AF703" w14:textId="77777777" w:rsidR="00B35919" w:rsidRPr="00E54F4E" w:rsidRDefault="00B35919">
      <w:pPr>
        <w:pStyle w:val="Index1"/>
        <w:tabs>
          <w:tab w:val="right" w:leader="dot" w:pos="4310"/>
        </w:tabs>
      </w:pPr>
      <w:r w:rsidRPr="00E54F4E">
        <w:rPr>
          <w:color w:val="000000"/>
        </w:rPr>
        <w:t>war File</w:t>
      </w:r>
      <w:r w:rsidRPr="00E54F4E">
        <w:t xml:space="preserve">, </w:t>
      </w:r>
      <w:r w:rsidRPr="00E54F4E">
        <w:rPr>
          <w:color w:val="000000"/>
        </w:rPr>
        <w:t>5-3</w:t>
      </w:r>
    </w:p>
    <w:p w14:paraId="1702F8DF" w14:textId="77777777" w:rsidR="00B35919" w:rsidRPr="00E54F4E" w:rsidRDefault="00B35919">
      <w:pPr>
        <w:pStyle w:val="Index2"/>
        <w:tabs>
          <w:tab w:val="right" w:leader="dot" w:pos="4310"/>
        </w:tabs>
      </w:pPr>
      <w:r w:rsidRPr="00E54F4E">
        <w:rPr>
          <w:color w:val="000000"/>
        </w:rPr>
        <w:t>Glossary</w:t>
      </w:r>
      <w:r w:rsidRPr="00E54F4E">
        <w:t>, 4, 12</w:t>
      </w:r>
    </w:p>
    <w:p w14:paraId="68124120" w14:textId="77777777" w:rsidR="00B35919" w:rsidRPr="00E54F4E" w:rsidRDefault="00B35919">
      <w:pPr>
        <w:pStyle w:val="Index1"/>
        <w:tabs>
          <w:tab w:val="right" w:leader="dot" w:pos="4310"/>
        </w:tabs>
      </w:pPr>
      <w:r w:rsidRPr="00E54F4E">
        <w:rPr>
          <w:color w:val="000000"/>
        </w:rPr>
        <w:t>Web Pages</w:t>
      </w:r>
    </w:p>
    <w:p w14:paraId="1F5958B8" w14:textId="77777777" w:rsidR="00B35919" w:rsidRPr="00E54F4E" w:rsidRDefault="00B35919">
      <w:pPr>
        <w:pStyle w:val="Index2"/>
        <w:tabs>
          <w:tab w:val="right" w:leader="dot" w:pos="4310"/>
        </w:tabs>
      </w:pPr>
      <w:r w:rsidRPr="00E54F4E">
        <w:rPr>
          <w:color w:val="000000"/>
          <w:kern w:val="2"/>
        </w:rPr>
        <w:t>Acronyms Home Page Web Address, Glossary</w:t>
      </w:r>
      <w:r w:rsidRPr="00E54F4E">
        <w:t>, 13</w:t>
      </w:r>
    </w:p>
    <w:p w14:paraId="41AD5A7E" w14:textId="77777777" w:rsidR="00B35919" w:rsidRPr="00E54F4E" w:rsidRDefault="00B35919">
      <w:pPr>
        <w:pStyle w:val="Index2"/>
        <w:tabs>
          <w:tab w:val="right" w:leader="dot" w:pos="4310"/>
        </w:tabs>
      </w:pPr>
      <w:r w:rsidRPr="00E54F4E">
        <w:rPr>
          <w:color w:val="000000"/>
        </w:rPr>
        <w:t>Adobe Acrobat Quick Guide</w:t>
      </w:r>
      <w:r w:rsidRPr="00E54F4E">
        <w:rPr>
          <w:color w:val="000000"/>
          <w:kern w:val="2"/>
        </w:rPr>
        <w:t xml:space="preserve"> Web Address</w:t>
      </w:r>
      <w:r w:rsidRPr="00E54F4E">
        <w:t>, xv</w:t>
      </w:r>
    </w:p>
    <w:p w14:paraId="327570D6" w14:textId="77777777" w:rsidR="00B35919" w:rsidRPr="00E54F4E" w:rsidRDefault="00B35919">
      <w:pPr>
        <w:pStyle w:val="Index2"/>
        <w:tabs>
          <w:tab w:val="right" w:leader="dot" w:pos="4310"/>
        </w:tabs>
      </w:pPr>
      <w:r w:rsidRPr="00E54F4E">
        <w:rPr>
          <w:color w:val="000000"/>
          <w:kern w:val="2"/>
        </w:rPr>
        <w:t>Adobe Home Page Web Address</w:t>
      </w:r>
      <w:r w:rsidRPr="00E54F4E">
        <w:t>, xv</w:t>
      </w:r>
    </w:p>
    <w:p w14:paraId="5E768C25" w14:textId="77777777" w:rsidR="00B35919" w:rsidRPr="00E54F4E" w:rsidRDefault="00B35919">
      <w:pPr>
        <w:pStyle w:val="Index2"/>
        <w:tabs>
          <w:tab w:val="right" w:leader="dot" w:pos="4310"/>
        </w:tabs>
      </w:pPr>
      <w:r w:rsidRPr="00E54F4E">
        <w:rPr>
          <w:color w:val="000000"/>
          <w:kern w:val="2"/>
        </w:rPr>
        <w:t>Apache</w:t>
      </w:r>
    </w:p>
    <w:p w14:paraId="04EB4F72" w14:textId="77777777" w:rsidR="00B35919" w:rsidRPr="00E54F4E" w:rsidRDefault="00B35919">
      <w:pPr>
        <w:pStyle w:val="Index3"/>
        <w:tabs>
          <w:tab w:val="right" w:leader="dot" w:pos="4310"/>
        </w:tabs>
      </w:pPr>
      <w:r w:rsidRPr="00E54F4E">
        <w:rPr>
          <w:color w:val="000000"/>
          <w:kern w:val="2"/>
        </w:rPr>
        <w:t>Jakarta Cactus Website</w:t>
      </w:r>
      <w:r w:rsidRPr="00E54F4E">
        <w:t xml:space="preserve">, </w:t>
      </w:r>
      <w:r w:rsidRPr="00E54F4E">
        <w:rPr>
          <w:color w:val="000000"/>
          <w:kern w:val="2"/>
        </w:rPr>
        <w:t>10-1</w:t>
      </w:r>
    </w:p>
    <w:p w14:paraId="52538062" w14:textId="77777777" w:rsidR="00B35919" w:rsidRPr="00E54F4E" w:rsidRDefault="00B35919">
      <w:pPr>
        <w:pStyle w:val="Index3"/>
        <w:tabs>
          <w:tab w:val="right" w:leader="dot" w:pos="4310"/>
        </w:tabs>
      </w:pPr>
      <w:r w:rsidRPr="00E54F4E">
        <w:rPr>
          <w:color w:val="000000"/>
          <w:kern w:val="2"/>
        </w:rPr>
        <w:t>Jakarta Project Home Page Web Address</w:t>
      </w:r>
      <w:r w:rsidRPr="00E54F4E">
        <w:t xml:space="preserve">, </w:t>
      </w:r>
      <w:r w:rsidRPr="00E54F4E">
        <w:rPr>
          <w:color w:val="000000"/>
          <w:kern w:val="2"/>
        </w:rPr>
        <w:t>4-7</w:t>
      </w:r>
    </w:p>
    <w:p w14:paraId="687123BD" w14:textId="77777777" w:rsidR="00B35919" w:rsidRPr="00E54F4E" w:rsidRDefault="00B35919">
      <w:pPr>
        <w:pStyle w:val="Index2"/>
        <w:tabs>
          <w:tab w:val="right" w:leader="dot" w:pos="4310"/>
        </w:tabs>
      </w:pPr>
      <w:r w:rsidRPr="00E54F4E">
        <w:rPr>
          <w:color w:val="000000"/>
          <w:kern w:val="2"/>
        </w:rPr>
        <w:t>ASIS Documents</w:t>
      </w:r>
    </w:p>
    <w:p w14:paraId="5774F854" w14:textId="77777777" w:rsidR="00B35919" w:rsidRPr="00E54F4E" w:rsidRDefault="00B35919">
      <w:pPr>
        <w:pStyle w:val="Index3"/>
        <w:tabs>
          <w:tab w:val="right" w:leader="dot" w:pos="4310"/>
        </w:tabs>
      </w:pPr>
      <w:r w:rsidRPr="00E54F4E">
        <w:rPr>
          <w:color w:val="000000"/>
          <w:kern w:val="2"/>
        </w:rPr>
        <w:t>Log4j Guidelines Website</w:t>
      </w:r>
      <w:r w:rsidRPr="00E54F4E">
        <w:t xml:space="preserve">, </w:t>
      </w:r>
      <w:r w:rsidRPr="00E54F4E">
        <w:rPr>
          <w:color w:val="000000"/>
          <w:kern w:val="2"/>
        </w:rPr>
        <w:t>8-6</w:t>
      </w:r>
    </w:p>
    <w:p w14:paraId="3D679338" w14:textId="77777777" w:rsidR="00B35919" w:rsidRPr="00E54F4E" w:rsidRDefault="00B35919">
      <w:pPr>
        <w:pStyle w:val="Index2"/>
        <w:tabs>
          <w:tab w:val="right" w:leader="dot" w:pos="4310"/>
        </w:tabs>
      </w:pPr>
      <w:r w:rsidRPr="00E54F4E">
        <w:rPr>
          <w:color w:val="000000"/>
          <w:kern w:val="2"/>
        </w:rPr>
        <w:t>FatKAAT</w:t>
      </w:r>
    </w:p>
    <w:p w14:paraId="4987A9FA" w14:textId="77777777" w:rsidR="00B35919" w:rsidRPr="00E54F4E" w:rsidRDefault="00B35919">
      <w:pPr>
        <w:pStyle w:val="Index3"/>
        <w:tabs>
          <w:tab w:val="right" w:leader="dot" w:pos="4310"/>
        </w:tabs>
      </w:pPr>
      <w:r w:rsidRPr="00E54F4E">
        <w:rPr>
          <w:color w:val="000000"/>
          <w:kern w:val="2"/>
        </w:rPr>
        <w:t>Download Home Page Web Address</w:t>
      </w:r>
      <w:r w:rsidRPr="00E54F4E">
        <w:t xml:space="preserve">, </w:t>
      </w:r>
      <w:r w:rsidRPr="00E54F4E">
        <w:rPr>
          <w:color w:val="000000"/>
          <w:kern w:val="2"/>
        </w:rPr>
        <w:t>3-4</w:t>
      </w:r>
    </w:p>
    <w:p w14:paraId="7490C577" w14:textId="77777777" w:rsidR="00B35919" w:rsidRPr="00E54F4E" w:rsidRDefault="00B35919">
      <w:pPr>
        <w:pStyle w:val="Index2"/>
        <w:tabs>
          <w:tab w:val="right" w:leader="dot" w:pos="4310"/>
        </w:tabs>
      </w:pPr>
      <w:r w:rsidRPr="00E54F4E">
        <w:rPr>
          <w:color w:val="000000"/>
          <w:kern w:val="2"/>
        </w:rPr>
        <w:t>Glossary Home Page Web Address, Glossary</w:t>
      </w:r>
      <w:r w:rsidRPr="00E54F4E">
        <w:t>, 13</w:t>
      </w:r>
    </w:p>
    <w:p w14:paraId="70F46AC7" w14:textId="77777777" w:rsidR="00B35919" w:rsidRPr="00E54F4E" w:rsidRDefault="00B35919">
      <w:pPr>
        <w:pStyle w:val="Index2"/>
        <w:tabs>
          <w:tab w:val="right" w:leader="dot" w:pos="4310"/>
        </w:tabs>
      </w:pPr>
      <w:r w:rsidRPr="00E54F4E">
        <w:rPr>
          <w:color w:val="000000"/>
          <w:kern w:val="2"/>
        </w:rPr>
        <w:t>KAAJEE</w:t>
      </w:r>
    </w:p>
    <w:p w14:paraId="6BB13A91" w14:textId="77777777" w:rsidR="00B35919" w:rsidRPr="00E54F4E" w:rsidRDefault="00B35919">
      <w:pPr>
        <w:pStyle w:val="Index3"/>
        <w:tabs>
          <w:tab w:val="right" w:leader="dot" w:pos="4310"/>
        </w:tabs>
      </w:pPr>
      <w:r w:rsidRPr="00E54F4E">
        <w:rPr>
          <w:color w:val="000000"/>
          <w:kern w:val="2"/>
        </w:rPr>
        <w:t>Home Page Web Address</w:t>
      </w:r>
      <w:r w:rsidRPr="00E54F4E">
        <w:t>, xv</w:t>
      </w:r>
    </w:p>
    <w:p w14:paraId="0920CAA2" w14:textId="77777777" w:rsidR="00B35919" w:rsidRPr="00E54F4E" w:rsidRDefault="00B35919">
      <w:pPr>
        <w:pStyle w:val="Index2"/>
        <w:tabs>
          <w:tab w:val="right" w:leader="dot" w:pos="4310"/>
        </w:tabs>
      </w:pPr>
      <w:r w:rsidRPr="00E54F4E">
        <w:rPr>
          <w:color w:val="000000"/>
          <w:kern w:val="2"/>
        </w:rPr>
        <w:t>Kernel</w:t>
      </w:r>
    </w:p>
    <w:p w14:paraId="4A0A695D" w14:textId="77777777" w:rsidR="00B35919" w:rsidRPr="00E54F4E" w:rsidRDefault="00B35919">
      <w:pPr>
        <w:pStyle w:val="Index3"/>
        <w:tabs>
          <w:tab w:val="right" w:leader="dot" w:pos="4310"/>
        </w:tabs>
      </w:pPr>
      <w:r w:rsidRPr="00E54F4E">
        <w:rPr>
          <w:color w:val="000000"/>
          <w:kern w:val="2"/>
        </w:rPr>
        <w:t>RPC Website</w:t>
      </w:r>
      <w:r w:rsidRPr="00E54F4E">
        <w:t xml:space="preserve">, </w:t>
      </w:r>
      <w:r w:rsidRPr="00E54F4E">
        <w:rPr>
          <w:color w:val="000000"/>
          <w:kern w:val="2"/>
        </w:rPr>
        <w:t>8-10</w:t>
      </w:r>
    </w:p>
    <w:p w14:paraId="0C78FDB0" w14:textId="77777777" w:rsidR="00B35919" w:rsidRPr="00E54F4E" w:rsidRDefault="00B35919">
      <w:pPr>
        <w:pStyle w:val="Index2"/>
        <w:tabs>
          <w:tab w:val="right" w:leader="dot" w:pos="4310"/>
        </w:tabs>
      </w:pPr>
      <w:r w:rsidRPr="00E54F4E">
        <w:rPr>
          <w:color w:val="000000"/>
          <w:kern w:val="2"/>
        </w:rPr>
        <w:t>SDS Home Page Web Address</w:t>
      </w:r>
      <w:r w:rsidRPr="00E54F4E">
        <w:t xml:space="preserve">, </w:t>
      </w:r>
      <w:r w:rsidRPr="00E54F4E">
        <w:rPr>
          <w:color w:val="000000"/>
          <w:kern w:val="2"/>
        </w:rPr>
        <w:t>4-5</w:t>
      </w:r>
      <w:r w:rsidRPr="00E54F4E">
        <w:t xml:space="preserve">, </w:t>
      </w:r>
      <w:r w:rsidRPr="00E54F4E">
        <w:rPr>
          <w:color w:val="000000"/>
        </w:rPr>
        <w:t>9-3</w:t>
      </w:r>
    </w:p>
    <w:p w14:paraId="18A907CE" w14:textId="77777777" w:rsidR="00B35919" w:rsidRPr="00E54F4E" w:rsidRDefault="00B35919">
      <w:pPr>
        <w:pStyle w:val="Index2"/>
        <w:tabs>
          <w:tab w:val="right" w:leader="dot" w:pos="4310"/>
        </w:tabs>
      </w:pPr>
      <w:r w:rsidRPr="00E54F4E">
        <w:rPr>
          <w:color w:val="000000"/>
          <w:kern w:val="2"/>
        </w:rPr>
        <w:t>SDS Website</w:t>
      </w:r>
      <w:r w:rsidRPr="00E54F4E">
        <w:t xml:space="preserve">, </w:t>
      </w:r>
      <w:r w:rsidRPr="00E54F4E">
        <w:rPr>
          <w:color w:val="000000"/>
          <w:kern w:val="2"/>
        </w:rPr>
        <w:t>4-4</w:t>
      </w:r>
      <w:r w:rsidRPr="00E54F4E">
        <w:t xml:space="preserve">, </w:t>
      </w:r>
      <w:r w:rsidRPr="00E54F4E">
        <w:rPr>
          <w:color w:val="000000"/>
          <w:kern w:val="2"/>
        </w:rPr>
        <w:t>4-5</w:t>
      </w:r>
      <w:r w:rsidRPr="00E54F4E">
        <w:t xml:space="preserve">, </w:t>
      </w:r>
      <w:r w:rsidRPr="00E54F4E">
        <w:rPr>
          <w:color w:val="000000"/>
        </w:rPr>
        <w:t>7-1</w:t>
      </w:r>
      <w:r w:rsidRPr="00E54F4E">
        <w:t xml:space="preserve">, </w:t>
      </w:r>
      <w:r w:rsidRPr="00E54F4E">
        <w:rPr>
          <w:color w:val="000000"/>
        </w:rPr>
        <w:t>9-3</w:t>
      </w:r>
    </w:p>
    <w:p w14:paraId="279D2C86" w14:textId="77777777" w:rsidR="00B35919" w:rsidRPr="00E54F4E" w:rsidRDefault="00B35919">
      <w:pPr>
        <w:pStyle w:val="Index2"/>
        <w:tabs>
          <w:tab w:val="right" w:leader="dot" w:pos="4310"/>
        </w:tabs>
      </w:pPr>
      <w:r w:rsidRPr="00E54F4E">
        <w:rPr>
          <w:color w:val="000000"/>
          <w:kern w:val="2"/>
        </w:rPr>
        <w:t>SOP 192-039 Website</w:t>
      </w:r>
      <w:r w:rsidRPr="00E54F4E">
        <w:t xml:space="preserve">, </w:t>
      </w:r>
      <w:r w:rsidRPr="00E54F4E">
        <w:rPr>
          <w:color w:val="000000"/>
          <w:kern w:val="2"/>
        </w:rPr>
        <w:t>9-5</w:t>
      </w:r>
    </w:p>
    <w:p w14:paraId="53C1DD7B" w14:textId="77777777" w:rsidR="00B35919" w:rsidRPr="00E54F4E" w:rsidRDefault="00B35919">
      <w:pPr>
        <w:pStyle w:val="Index2"/>
        <w:tabs>
          <w:tab w:val="right" w:leader="dot" w:pos="4310"/>
        </w:tabs>
      </w:pPr>
      <w:r w:rsidRPr="00E54F4E">
        <w:rPr>
          <w:color w:val="000000"/>
          <w:kern w:val="2"/>
        </w:rPr>
        <w:t>VHA CSO Website</w:t>
      </w:r>
      <w:r w:rsidRPr="00E54F4E">
        <w:t xml:space="preserve">, </w:t>
      </w:r>
      <w:r w:rsidRPr="00E54F4E">
        <w:rPr>
          <w:color w:val="000000"/>
          <w:kern w:val="2"/>
        </w:rPr>
        <w:t>3-2</w:t>
      </w:r>
    </w:p>
    <w:p w14:paraId="4F5A987E" w14:textId="77777777" w:rsidR="00B35919" w:rsidRPr="00E54F4E" w:rsidRDefault="00B35919">
      <w:pPr>
        <w:pStyle w:val="Index2"/>
        <w:tabs>
          <w:tab w:val="right" w:leader="dot" w:pos="4310"/>
        </w:tabs>
      </w:pPr>
      <w:r w:rsidRPr="00E54F4E">
        <w:rPr>
          <w:color w:val="000000"/>
        </w:rPr>
        <w:t>VHA Software Document Library (</w:t>
      </w:r>
      <w:r w:rsidRPr="00E54F4E">
        <w:rPr>
          <w:color w:val="000000"/>
          <w:kern w:val="2"/>
        </w:rPr>
        <w:t>VDL)</w:t>
      </w:r>
    </w:p>
    <w:p w14:paraId="6198E753" w14:textId="77777777" w:rsidR="00B35919" w:rsidRPr="00E54F4E" w:rsidRDefault="00B35919">
      <w:pPr>
        <w:pStyle w:val="Index3"/>
        <w:tabs>
          <w:tab w:val="right" w:leader="dot" w:pos="4310"/>
        </w:tabs>
      </w:pPr>
      <w:r w:rsidRPr="00E54F4E">
        <w:rPr>
          <w:color w:val="000000"/>
          <w:kern w:val="2"/>
        </w:rPr>
        <w:t>Home Page Web Address</w:t>
      </w:r>
      <w:r w:rsidRPr="00E54F4E">
        <w:t xml:space="preserve">, xv, </w:t>
      </w:r>
      <w:r w:rsidRPr="00E54F4E">
        <w:rPr>
          <w:color w:val="000000"/>
        </w:rPr>
        <w:t>1-3</w:t>
      </w:r>
    </w:p>
    <w:p w14:paraId="41EF34EB" w14:textId="77777777" w:rsidR="00B35919" w:rsidRPr="00E54F4E" w:rsidRDefault="00B35919">
      <w:pPr>
        <w:pStyle w:val="Index3"/>
        <w:tabs>
          <w:tab w:val="right" w:leader="dot" w:pos="4310"/>
        </w:tabs>
      </w:pPr>
      <w:r w:rsidRPr="00E54F4E">
        <w:rPr>
          <w:color w:val="000000"/>
          <w:kern w:val="2"/>
        </w:rPr>
        <w:t>IFR Home Page Web Address</w:t>
      </w:r>
      <w:r w:rsidRPr="00E54F4E">
        <w:t xml:space="preserve">, </w:t>
      </w:r>
      <w:r w:rsidRPr="00E54F4E">
        <w:rPr>
          <w:color w:val="000000"/>
          <w:kern w:val="2"/>
        </w:rPr>
        <w:t>8-3</w:t>
      </w:r>
    </w:p>
    <w:p w14:paraId="10CDE614" w14:textId="77777777" w:rsidR="00B35919" w:rsidRPr="00E54F4E" w:rsidRDefault="00B35919">
      <w:pPr>
        <w:pStyle w:val="Index3"/>
        <w:tabs>
          <w:tab w:val="right" w:leader="dot" w:pos="4310"/>
        </w:tabs>
      </w:pPr>
      <w:r w:rsidRPr="00E54F4E">
        <w:rPr>
          <w:color w:val="000000"/>
          <w:kern w:val="2"/>
        </w:rPr>
        <w:t>VistALink</w:t>
      </w:r>
    </w:p>
    <w:p w14:paraId="4600446A" w14:textId="77777777" w:rsidR="00B35919" w:rsidRPr="00E54F4E" w:rsidRDefault="00B35919">
      <w:pPr>
        <w:pStyle w:val="Index4"/>
        <w:tabs>
          <w:tab w:val="right" w:leader="dot" w:pos="4310"/>
        </w:tabs>
      </w:pPr>
      <w:r w:rsidRPr="00E54F4E">
        <w:rPr>
          <w:color w:val="000000"/>
          <w:kern w:val="2"/>
        </w:rPr>
        <w:t>Website</w:t>
      </w:r>
      <w:r w:rsidRPr="00E54F4E">
        <w:t>, xv</w:t>
      </w:r>
    </w:p>
    <w:p w14:paraId="134D645D" w14:textId="77777777" w:rsidR="00B35919" w:rsidRPr="00E54F4E" w:rsidRDefault="00B35919">
      <w:pPr>
        <w:pStyle w:val="Index2"/>
        <w:tabs>
          <w:tab w:val="right" w:leader="dot" w:pos="4310"/>
        </w:tabs>
      </w:pPr>
      <w:r w:rsidRPr="00E54F4E">
        <w:rPr>
          <w:color w:val="000000"/>
        </w:rPr>
        <w:t>VistALink Home Page Web Address</w:t>
      </w:r>
      <w:r w:rsidRPr="00E54F4E">
        <w:t xml:space="preserve">, </w:t>
      </w:r>
      <w:r w:rsidRPr="00E54F4E">
        <w:rPr>
          <w:color w:val="000000"/>
        </w:rPr>
        <w:t>8-6</w:t>
      </w:r>
    </w:p>
    <w:p w14:paraId="1B0FECB3" w14:textId="77777777" w:rsidR="00B35919" w:rsidRPr="00E54F4E" w:rsidRDefault="00B35919">
      <w:pPr>
        <w:pStyle w:val="Index2"/>
        <w:tabs>
          <w:tab w:val="right" w:leader="dot" w:pos="4310"/>
        </w:tabs>
      </w:pPr>
      <w:r w:rsidRPr="00E54F4E">
        <w:rPr>
          <w:color w:val="000000"/>
        </w:rPr>
        <w:t>WebLogic</w:t>
      </w:r>
    </w:p>
    <w:p w14:paraId="4CF8493F" w14:textId="77777777" w:rsidR="00B35919" w:rsidRPr="00E54F4E" w:rsidRDefault="00B35919">
      <w:pPr>
        <w:pStyle w:val="Index3"/>
        <w:tabs>
          <w:tab w:val="right" w:leader="dot" w:pos="4310"/>
        </w:tabs>
      </w:pPr>
      <w:r w:rsidRPr="00E54F4E">
        <w:rPr>
          <w:color w:val="000000"/>
        </w:rPr>
        <w:t>Documentation Website</w:t>
      </w:r>
      <w:r w:rsidRPr="00E54F4E">
        <w:t xml:space="preserve">, </w:t>
      </w:r>
      <w:r w:rsidRPr="00E54F4E">
        <w:rPr>
          <w:color w:val="000000"/>
        </w:rPr>
        <w:t>1-6</w:t>
      </w:r>
      <w:r w:rsidRPr="00E54F4E">
        <w:t xml:space="preserve">, </w:t>
      </w:r>
      <w:r w:rsidRPr="00E54F4E">
        <w:rPr>
          <w:color w:val="000000"/>
          <w:kern w:val="2"/>
        </w:rPr>
        <w:t>4-1</w:t>
      </w:r>
    </w:p>
    <w:p w14:paraId="6C1ED4E5" w14:textId="77777777" w:rsidR="00B35919" w:rsidRPr="00E54F4E" w:rsidRDefault="00B35919">
      <w:pPr>
        <w:pStyle w:val="Index1"/>
        <w:tabs>
          <w:tab w:val="right" w:leader="dot" w:pos="4310"/>
        </w:tabs>
      </w:pPr>
      <w:r w:rsidRPr="00E54F4E">
        <w:rPr>
          <w:color w:val="000000"/>
        </w:rPr>
        <w:t>web.xml File</w:t>
      </w:r>
      <w:r w:rsidRPr="00E54F4E">
        <w:t xml:space="preserve">, </w:t>
      </w:r>
      <w:r w:rsidRPr="00E54F4E">
        <w:rPr>
          <w:color w:val="000000"/>
        </w:rPr>
        <w:t>1-2</w:t>
      </w:r>
      <w:r w:rsidRPr="00E54F4E">
        <w:t xml:space="preserve">, </w:t>
      </w:r>
      <w:r w:rsidRPr="00E54F4E">
        <w:rPr>
          <w:color w:val="000000"/>
        </w:rPr>
        <w:t>4-11</w:t>
      </w:r>
      <w:r w:rsidRPr="00E54F4E">
        <w:t xml:space="preserve">, </w:t>
      </w:r>
      <w:r w:rsidRPr="00E54F4E">
        <w:rPr>
          <w:color w:val="000000"/>
        </w:rPr>
        <w:t>4-13</w:t>
      </w:r>
      <w:r w:rsidRPr="00E54F4E">
        <w:t xml:space="preserve">, </w:t>
      </w:r>
      <w:r w:rsidRPr="00E54F4E">
        <w:rPr>
          <w:color w:val="000000"/>
          <w:kern w:val="2"/>
        </w:rPr>
        <w:t>4-14</w:t>
      </w:r>
      <w:r w:rsidRPr="00E54F4E">
        <w:t xml:space="preserve">, </w:t>
      </w:r>
      <w:r w:rsidRPr="00E54F4E">
        <w:rPr>
          <w:color w:val="000000"/>
        </w:rPr>
        <w:t>5-1</w:t>
      </w:r>
      <w:r w:rsidRPr="00E54F4E">
        <w:t xml:space="preserve">, </w:t>
      </w:r>
      <w:r w:rsidRPr="00E54F4E">
        <w:rPr>
          <w:color w:val="000000"/>
        </w:rPr>
        <w:t>7-1</w:t>
      </w:r>
      <w:r w:rsidRPr="00E54F4E">
        <w:t xml:space="preserve">, </w:t>
      </w:r>
      <w:r w:rsidRPr="00E54F4E">
        <w:rPr>
          <w:color w:val="000000"/>
        </w:rPr>
        <w:t>10-1</w:t>
      </w:r>
      <w:r w:rsidRPr="00E54F4E">
        <w:t xml:space="preserve">, </w:t>
      </w:r>
      <w:r w:rsidRPr="00E54F4E">
        <w:rPr>
          <w:color w:val="000000"/>
        </w:rPr>
        <w:t>10-2</w:t>
      </w:r>
      <w:r w:rsidRPr="00E54F4E">
        <w:t xml:space="preserve">, </w:t>
      </w:r>
      <w:r w:rsidRPr="00E54F4E">
        <w:rPr>
          <w:color w:val="000000"/>
        </w:rPr>
        <w:t>11-3</w:t>
      </w:r>
    </w:p>
    <w:p w14:paraId="75DA3B51" w14:textId="77777777" w:rsidR="00B35919" w:rsidRPr="00E54F4E" w:rsidRDefault="00B35919">
      <w:pPr>
        <w:pStyle w:val="Index2"/>
        <w:tabs>
          <w:tab w:val="right" w:leader="dot" w:pos="4310"/>
        </w:tabs>
      </w:pPr>
      <w:r w:rsidRPr="00E54F4E">
        <w:rPr>
          <w:color w:val="000000"/>
        </w:rPr>
        <w:lastRenderedPageBreak/>
        <w:t>A</w:t>
      </w:r>
      <w:r w:rsidRPr="00E54F4E">
        <w:t>, 1, 4</w:t>
      </w:r>
    </w:p>
    <w:p w14:paraId="50228271" w14:textId="77777777" w:rsidR="00B35919" w:rsidRPr="00E54F4E" w:rsidRDefault="00B35919">
      <w:pPr>
        <w:pStyle w:val="Index1"/>
        <w:tabs>
          <w:tab w:val="right" w:leader="dot" w:pos="4310"/>
        </w:tabs>
      </w:pPr>
      <w:r w:rsidRPr="00E54F4E">
        <w:rPr>
          <w:color w:val="000000"/>
        </w:rPr>
        <w:t>Web-based</w:t>
      </w:r>
    </w:p>
    <w:p w14:paraId="56F3182B" w14:textId="77777777" w:rsidR="00B35919" w:rsidRPr="00E54F4E" w:rsidRDefault="00B35919">
      <w:pPr>
        <w:pStyle w:val="Index2"/>
        <w:tabs>
          <w:tab w:val="right" w:leader="dot" w:pos="4310"/>
        </w:tabs>
      </w:pPr>
      <w:r w:rsidRPr="00E54F4E">
        <w:rPr>
          <w:color w:val="000000"/>
        </w:rPr>
        <w:t>Application Procedures to Implement KAAJEE</w:t>
      </w:r>
      <w:r w:rsidRPr="00E54F4E">
        <w:t xml:space="preserve">, </w:t>
      </w:r>
      <w:r w:rsidRPr="00E54F4E">
        <w:rPr>
          <w:color w:val="000000"/>
        </w:rPr>
        <w:t>4-3</w:t>
      </w:r>
    </w:p>
    <w:p w14:paraId="46F311C5" w14:textId="77777777" w:rsidR="00B35919" w:rsidRPr="00E54F4E" w:rsidRDefault="00B35919">
      <w:pPr>
        <w:pStyle w:val="Index2"/>
        <w:tabs>
          <w:tab w:val="right" w:leader="dot" w:pos="4310"/>
        </w:tabs>
      </w:pPr>
      <w:r w:rsidRPr="00E54F4E">
        <w:rPr>
          <w:color w:val="000000"/>
        </w:rPr>
        <w:t>Authentication</w:t>
      </w:r>
      <w:r w:rsidRPr="00E54F4E">
        <w:t xml:space="preserve">, </w:t>
      </w:r>
      <w:r w:rsidRPr="00E54F4E">
        <w:rPr>
          <w:color w:val="000000"/>
        </w:rPr>
        <w:t>1-10</w:t>
      </w:r>
    </w:p>
    <w:p w14:paraId="75FD9ED6" w14:textId="77777777" w:rsidR="00B35919" w:rsidRPr="00E54F4E" w:rsidRDefault="00B35919">
      <w:pPr>
        <w:pStyle w:val="Index1"/>
        <w:tabs>
          <w:tab w:val="right" w:leader="dot" w:pos="4310"/>
        </w:tabs>
      </w:pPr>
      <w:r w:rsidRPr="00E54F4E">
        <w:rPr>
          <w:color w:val="000000"/>
        </w:rPr>
        <w:t>WebLogic</w:t>
      </w:r>
    </w:p>
    <w:p w14:paraId="1DC363A4" w14:textId="77777777" w:rsidR="00B35919" w:rsidRPr="00E54F4E" w:rsidRDefault="00B35919">
      <w:pPr>
        <w:pStyle w:val="Index2"/>
        <w:tabs>
          <w:tab w:val="right" w:leader="dot" w:pos="4310"/>
        </w:tabs>
      </w:pPr>
      <w:r w:rsidRPr="00E54F4E">
        <w:rPr>
          <w:color w:val="000000"/>
        </w:rPr>
        <w:t>Application Server</w:t>
      </w:r>
      <w:r w:rsidRPr="00E54F4E">
        <w:t xml:space="preserve">, </w:t>
      </w:r>
      <w:r w:rsidRPr="00E54F4E">
        <w:rPr>
          <w:color w:val="000000"/>
        </w:rPr>
        <w:t>1-2</w:t>
      </w:r>
      <w:r w:rsidRPr="00E54F4E">
        <w:t xml:space="preserve">, </w:t>
      </w:r>
      <w:r w:rsidRPr="00E54F4E">
        <w:rPr>
          <w:color w:val="000000"/>
        </w:rPr>
        <w:t>3-3</w:t>
      </w:r>
      <w:r w:rsidRPr="00E54F4E">
        <w:t xml:space="preserve">, </w:t>
      </w:r>
      <w:r w:rsidRPr="00E54F4E">
        <w:rPr>
          <w:color w:val="000000"/>
        </w:rPr>
        <w:t>4-1</w:t>
      </w:r>
      <w:r w:rsidRPr="00E54F4E">
        <w:t xml:space="preserve">, </w:t>
      </w:r>
      <w:r w:rsidRPr="00E54F4E">
        <w:rPr>
          <w:color w:val="000000"/>
        </w:rPr>
        <w:t>4-2</w:t>
      </w:r>
      <w:r w:rsidRPr="00E54F4E">
        <w:t xml:space="preserve">, </w:t>
      </w:r>
      <w:r w:rsidRPr="00E54F4E">
        <w:rPr>
          <w:color w:val="000000"/>
        </w:rPr>
        <w:t>9-3</w:t>
      </w:r>
    </w:p>
    <w:p w14:paraId="6BD253A2" w14:textId="77777777" w:rsidR="00B35919" w:rsidRPr="00E54F4E" w:rsidRDefault="00B35919">
      <w:pPr>
        <w:pStyle w:val="Index2"/>
        <w:tabs>
          <w:tab w:val="right" w:leader="dot" w:pos="4310"/>
        </w:tabs>
      </w:pPr>
      <w:r w:rsidRPr="00E54F4E">
        <w:rPr>
          <w:color w:val="000000"/>
        </w:rPr>
        <w:t>Documentation</w:t>
      </w:r>
    </w:p>
    <w:p w14:paraId="7EDF4B82" w14:textId="77777777" w:rsidR="00B35919" w:rsidRPr="00E54F4E" w:rsidRDefault="00B35919">
      <w:pPr>
        <w:pStyle w:val="Index3"/>
        <w:tabs>
          <w:tab w:val="right" w:leader="dot" w:pos="4310"/>
        </w:tabs>
      </w:pPr>
      <w:r w:rsidRPr="00E54F4E">
        <w:rPr>
          <w:color w:val="000000"/>
        </w:rPr>
        <w:t>Website</w:t>
      </w:r>
      <w:r w:rsidRPr="00E54F4E">
        <w:t xml:space="preserve">, </w:t>
      </w:r>
      <w:r w:rsidRPr="00E54F4E">
        <w:rPr>
          <w:color w:val="000000"/>
        </w:rPr>
        <w:t>1-6</w:t>
      </w:r>
    </w:p>
    <w:p w14:paraId="5760BC87" w14:textId="77777777" w:rsidR="00B35919" w:rsidRPr="00E54F4E" w:rsidRDefault="00B35919">
      <w:pPr>
        <w:pStyle w:val="Index2"/>
        <w:tabs>
          <w:tab w:val="right" w:leader="dot" w:pos="4310"/>
        </w:tabs>
      </w:pPr>
      <w:r w:rsidRPr="00E54F4E">
        <w:rPr>
          <w:color w:val="000000"/>
          <w:kern w:val="2"/>
        </w:rPr>
        <w:t>Documentation Website</w:t>
      </w:r>
      <w:r w:rsidRPr="00E54F4E">
        <w:t xml:space="preserve">, </w:t>
      </w:r>
      <w:r w:rsidRPr="00E54F4E">
        <w:rPr>
          <w:color w:val="000000"/>
          <w:kern w:val="2"/>
        </w:rPr>
        <w:t>4-1</w:t>
      </w:r>
    </w:p>
    <w:p w14:paraId="352D5C16" w14:textId="77777777" w:rsidR="00B35919" w:rsidRPr="00E54F4E" w:rsidRDefault="00B35919">
      <w:pPr>
        <w:pStyle w:val="Index2"/>
        <w:tabs>
          <w:tab w:val="right" w:leader="dot" w:pos="4310"/>
        </w:tabs>
      </w:pPr>
      <w:r w:rsidRPr="00E54F4E">
        <w:rPr>
          <w:color w:val="000000"/>
        </w:rPr>
        <w:t>KAAJEE Login Server Requirements</w:t>
      </w:r>
      <w:r w:rsidRPr="00E54F4E">
        <w:t xml:space="preserve">, </w:t>
      </w:r>
      <w:r w:rsidRPr="00E54F4E">
        <w:rPr>
          <w:color w:val="000000"/>
        </w:rPr>
        <w:t>8-4</w:t>
      </w:r>
    </w:p>
    <w:p w14:paraId="2832980D" w14:textId="77777777" w:rsidR="00B35919" w:rsidRPr="00E54F4E" w:rsidRDefault="00B35919">
      <w:pPr>
        <w:pStyle w:val="Index1"/>
        <w:tabs>
          <w:tab w:val="right" w:leader="dot" w:pos="4310"/>
        </w:tabs>
      </w:pPr>
      <w:r w:rsidRPr="00E54F4E">
        <w:rPr>
          <w:bCs/>
          <w:color w:val="000000"/>
        </w:rPr>
        <w:t>weblogic.jar</w:t>
      </w:r>
      <w:r w:rsidRPr="00E54F4E">
        <w:t xml:space="preserve">, </w:t>
      </w:r>
      <w:r w:rsidRPr="00E54F4E">
        <w:rPr>
          <w:bCs/>
          <w:color w:val="000000"/>
        </w:rPr>
        <w:t>4-6</w:t>
      </w:r>
    </w:p>
    <w:p w14:paraId="37FFFF51" w14:textId="77777777" w:rsidR="00B35919" w:rsidRPr="00E54F4E" w:rsidRDefault="00B35919">
      <w:pPr>
        <w:pStyle w:val="Index1"/>
        <w:tabs>
          <w:tab w:val="right" w:leader="dot" w:pos="4310"/>
        </w:tabs>
      </w:pPr>
      <w:r w:rsidRPr="00E54F4E">
        <w:rPr>
          <w:color w:val="000000"/>
        </w:rPr>
        <w:t>weblogic.xml File</w:t>
      </w:r>
      <w:r w:rsidRPr="00E54F4E">
        <w:t xml:space="preserve">, </w:t>
      </w:r>
      <w:r w:rsidRPr="00E54F4E">
        <w:rPr>
          <w:color w:val="000000"/>
        </w:rPr>
        <w:t>1-2</w:t>
      </w:r>
      <w:r w:rsidRPr="00E54F4E">
        <w:t xml:space="preserve">, </w:t>
      </w:r>
      <w:r w:rsidRPr="00E54F4E">
        <w:rPr>
          <w:color w:val="000000"/>
        </w:rPr>
        <w:t>1-3</w:t>
      </w:r>
      <w:r w:rsidRPr="00E54F4E">
        <w:t xml:space="preserve">, </w:t>
      </w:r>
      <w:r w:rsidRPr="00E54F4E">
        <w:rPr>
          <w:color w:val="000000"/>
        </w:rPr>
        <w:t>3-8</w:t>
      </w:r>
      <w:r w:rsidRPr="00E54F4E">
        <w:t xml:space="preserve">, </w:t>
      </w:r>
      <w:r w:rsidRPr="00E54F4E">
        <w:rPr>
          <w:color w:val="000000"/>
        </w:rPr>
        <w:t>4-13</w:t>
      </w:r>
      <w:r w:rsidRPr="00E54F4E">
        <w:t xml:space="preserve">, </w:t>
      </w:r>
      <w:r w:rsidRPr="00E54F4E">
        <w:rPr>
          <w:color w:val="000000"/>
        </w:rPr>
        <w:t>5-1</w:t>
      </w:r>
      <w:r w:rsidRPr="00E54F4E">
        <w:t xml:space="preserve">, </w:t>
      </w:r>
      <w:r w:rsidRPr="00E54F4E">
        <w:rPr>
          <w:color w:val="000000"/>
        </w:rPr>
        <w:t>5-2</w:t>
      </w:r>
      <w:r w:rsidRPr="00E54F4E">
        <w:t xml:space="preserve">, </w:t>
      </w:r>
      <w:r w:rsidRPr="00E54F4E">
        <w:rPr>
          <w:color w:val="000000"/>
        </w:rPr>
        <w:t>5-3</w:t>
      </w:r>
      <w:r w:rsidRPr="00E54F4E">
        <w:t xml:space="preserve">, </w:t>
      </w:r>
      <w:r w:rsidRPr="00E54F4E">
        <w:rPr>
          <w:color w:val="000000"/>
        </w:rPr>
        <w:t>7-1</w:t>
      </w:r>
      <w:r w:rsidRPr="00E54F4E">
        <w:t xml:space="preserve">, </w:t>
      </w:r>
      <w:r w:rsidRPr="00E54F4E">
        <w:rPr>
          <w:color w:val="000000"/>
        </w:rPr>
        <w:t>8-10</w:t>
      </w:r>
      <w:r w:rsidRPr="00E54F4E">
        <w:t xml:space="preserve">, </w:t>
      </w:r>
      <w:r w:rsidRPr="00E54F4E">
        <w:rPr>
          <w:color w:val="000000"/>
        </w:rPr>
        <w:t>11-3</w:t>
      </w:r>
    </w:p>
    <w:p w14:paraId="72F2A309" w14:textId="77777777" w:rsidR="00B35919" w:rsidRPr="00E54F4E" w:rsidRDefault="00B35919">
      <w:pPr>
        <w:pStyle w:val="Index2"/>
        <w:tabs>
          <w:tab w:val="right" w:leader="dot" w:pos="4310"/>
        </w:tabs>
      </w:pPr>
      <w:r w:rsidRPr="00E54F4E">
        <w:rPr>
          <w:color w:val="000000"/>
        </w:rPr>
        <w:t>A</w:t>
      </w:r>
      <w:r w:rsidRPr="00E54F4E">
        <w:t>, 4</w:t>
      </w:r>
    </w:p>
    <w:p w14:paraId="61657D97" w14:textId="77777777" w:rsidR="00B35919" w:rsidRPr="00E54F4E" w:rsidRDefault="00B35919">
      <w:pPr>
        <w:pStyle w:val="IndexHeading"/>
        <w:keepNext/>
        <w:tabs>
          <w:tab w:val="right" w:leader="dot" w:pos="4310"/>
        </w:tabs>
        <w:rPr>
          <w:rFonts w:ascii="Calibri" w:hAnsi="Calibri" w:cs="Times New Roman"/>
          <w:b w:val="0"/>
          <w:bCs w:val="0"/>
        </w:rPr>
      </w:pPr>
      <w:r w:rsidRPr="00E54F4E">
        <w:t>X</w:t>
      </w:r>
    </w:p>
    <w:p w14:paraId="0D8FE44C" w14:textId="77777777" w:rsidR="00B35919" w:rsidRPr="00E54F4E" w:rsidRDefault="00B35919">
      <w:pPr>
        <w:pStyle w:val="Index1"/>
        <w:tabs>
          <w:tab w:val="right" w:leader="dot" w:pos="4310"/>
        </w:tabs>
      </w:pPr>
      <w:r w:rsidRPr="00E54F4E">
        <w:rPr>
          <w:color w:val="000000"/>
        </w:rPr>
        <w:t>XML</w:t>
      </w:r>
    </w:p>
    <w:p w14:paraId="6435F44D" w14:textId="77777777" w:rsidR="00B35919" w:rsidRPr="00E54F4E" w:rsidRDefault="00B35919">
      <w:pPr>
        <w:pStyle w:val="Index2"/>
        <w:tabs>
          <w:tab w:val="right" w:leader="dot" w:pos="4310"/>
        </w:tabs>
      </w:pPr>
      <w:r w:rsidRPr="00E54F4E">
        <w:rPr>
          <w:color w:val="000000"/>
        </w:rPr>
        <w:t>application.xml File, A</w:t>
      </w:r>
      <w:r w:rsidRPr="00E54F4E">
        <w:t>, 1</w:t>
      </w:r>
    </w:p>
    <w:p w14:paraId="04EA0CC3" w14:textId="77777777" w:rsidR="00B35919" w:rsidRPr="00E54F4E" w:rsidRDefault="00B35919">
      <w:pPr>
        <w:pStyle w:val="Index2"/>
        <w:tabs>
          <w:tab w:val="right" w:leader="dot" w:pos="4310"/>
        </w:tabs>
      </w:pPr>
      <w:r w:rsidRPr="00E54F4E">
        <w:rPr>
          <w:color w:val="000000"/>
        </w:rPr>
        <w:t>web.xml File</w:t>
      </w:r>
    </w:p>
    <w:p w14:paraId="21F83FB3" w14:textId="77777777" w:rsidR="00B35919" w:rsidRPr="00E54F4E" w:rsidRDefault="00B35919">
      <w:pPr>
        <w:pStyle w:val="Index3"/>
        <w:tabs>
          <w:tab w:val="right" w:leader="dot" w:pos="4310"/>
        </w:tabs>
      </w:pPr>
      <w:r w:rsidRPr="00E54F4E">
        <w:rPr>
          <w:color w:val="000000"/>
        </w:rPr>
        <w:t>A</w:t>
      </w:r>
      <w:r w:rsidRPr="00E54F4E">
        <w:t>, 1, 4</w:t>
      </w:r>
    </w:p>
    <w:p w14:paraId="4BB08BF8" w14:textId="77777777" w:rsidR="00B35919" w:rsidRPr="00E54F4E" w:rsidRDefault="00B35919">
      <w:pPr>
        <w:pStyle w:val="Index2"/>
        <w:tabs>
          <w:tab w:val="right" w:leader="dot" w:pos="4310"/>
        </w:tabs>
      </w:pPr>
      <w:r w:rsidRPr="00E54F4E">
        <w:rPr>
          <w:color w:val="000000"/>
        </w:rPr>
        <w:t>weblogic.xml File</w:t>
      </w:r>
    </w:p>
    <w:p w14:paraId="4EF6900B" w14:textId="77777777" w:rsidR="00B35919" w:rsidRPr="00E54F4E" w:rsidRDefault="00B35919">
      <w:pPr>
        <w:pStyle w:val="Index3"/>
        <w:tabs>
          <w:tab w:val="right" w:leader="dot" w:pos="4310"/>
        </w:tabs>
      </w:pPr>
      <w:r w:rsidRPr="00E54F4E">
        <w:rPr>
          <w:color w:val="000000"/>
        </w:rPr>
        <w:t>A</w:t>
      </w:r>
      <w:r w:rsidRPr="00E54F4E">
        <w:t>, 4</w:t>
      </w:r>
    </w:p>
    <w:p w14:paraId="6400E5DD" w14:textId="77777777" w:rsidR="00B35919" w:rsidRPr="00E54F4E" w:rsidRDefault="00B35919">
      <w:pPr>
        <w:pStyle w:val="Index1"/>
        <w:tabs>
          <w:tab w:val="right" w:leader="dot" w:pos="4310"/>
        </w:tabs>
      </w:pPr>
      <w:r w:rsidRPr="00E54F4E">
        <w:rPr>
          <w:color w:val="000000"/>
        </w:rPr>
        <w:t>XUCOMMAND Menu</w:t>
      </w:r>
      <w:r w:rsidRPr="00E54F4E">
        <w:t xml:space="preserve">, </w:t>
      </w:r>
      <w:r w:rsidRPr="00E54F4E">
        <w:rPr>
          <w:color w:val="000000"/>
        </w:rPr>
        <w:t>5-6</w:t>
      </w:r>
      <w:r w:rsidRPr="00E54F4E">
        <w:t xml:space="preserve">, </w:t>
      </w:r>
      <w:r w:rsidRPr="00E54F4E">
        <w:rPr>
          <w:color w:val="000000"/>
        </w:rPr>
        <w:t>8-11</w:t>
      </w:r>
    </w:p>
    <w:p w14:paraId="117F3065" w14:textId="77777777" w:rsidR="00B35919" w:rsidRPr="00E54F4E" w:rsidRDefault="00B35919">
      <w:pPr>
        <w:pStyle w:val="Index1"/>
        <w:tabs>
          <w:tab w:val="right" w:leader="dot" w:pos="4310"/>
        </w:tabs>
      </w:pPr>
      <w:r w:rsidRPr="00E54F4E">
        <w:rPr>
          <w:rFonts w:cs="Arial"/>
          <w:color w:val="000000"/>
        </w:rPr>
        <w:t>XUKAAJEE_SAMPLE Security Key</w:t>
      </w:r>
      <w:r w:rsidRPr="00E54F4E">
        <w:t xml:space="preserve">, </w:t>
      </w:r>
      <w:r w:rsidRPr="00E54F4E">
        <w:rPr>
          <w:rFonts w:cs="Arial"/>
          <w:color w:val="000000"/>
          <w:sz w:val="20"/>
          <w:szCs w:val="20"/>
        </w:rPr>
        <w:t>9-4</w:t>
      </w:r>
    </w:p>
    <w:p w14:paraId="577055C0" w14:textId="77777777" w:rsidR="00B35919" w:rsidRPr="00E54F4E" w:rsidRDefault="00B35919">
      <w:pPr>
        <w:pStyle w:val="Index1"/>
        <w:tabs>
          <w:tab w:val="right" w:leader="dot" w:pos="4310"/>
        </w:tabs>
      </w:pPr>
      <w:r w:rsidRPr="00E54F4E">
        <w:rPr>
          <w:color w:val="000000"/>
        </w:rPr>
        <w:t>XUS ALLKEYS RPC</w:t>
      </w:r>
      <w:r w:rsidRPr="00E54F4E">
        <w:t xml:space="preserve">, </w:t>
      </w:r>
      <w:r w:rsidRPr="00E54F4E">
        <w:rPr>
          <w:color w:val="000000"/>
        </w:rPr>
        <w:t>8-8</w:t>
      </w:r>
    </w:p>
    <w:p w14:paraId="0B969666" w14:textId="77777777" w:rsidR="00B35919" w:rsidRPr="00E54F4E" w:rsidRDefault="00B35919">
      <w:pPr>
        <w:pStyle w:val="Index1"/>
        <w:tabs>
          <w:tab w:val="right" w:leader="dot" w:pos="4310"/>
        </w:tabs>
      </w:pPr>
      <w:r w:rsidRPr="00E54F4E">
        <w:rPr>
          <w:color w:val="000000"/>
        </w:rPr>
        <w:t>XUS CCOW VAULT PARAM RPC</w:t>
      </w:r>
      <w:r w:rsidRPr="00E54F4E">
        <w:t xml:space="preserve">, </w:t>
      </w:r>
      <w:r w:rsidRPr="00E54F4E">
        <w:rPr>
          <w:color w:val="000000"/>
        </w:rPr>
        <w:t>8-11</w:t>
      </w:r>
    </w:p>
    <w:p w14:paraId="2B146CE5" w14:textId="77777777" w:rsidR="00B35919" w:rsidRPr="00E54F4E" w:rsidRDefault="00B35919">
      <w:pPr>
        <w:pStyle w:val="Index1"/>
        <w:tabs>
          <w:tab w:val="right" w:leader="dot" w:pos="4310"/>
        </w:tabs>
      </w:pPr>
      <w:r w:rsidRPr="00E54F4E">
        <w:rPr>
          <w:color w:val="000000"/>
        </w:rPr>
        <w:t>XUS FATKAAT SERVERINFO RPC</w:t>
      </w:r>
      <w:r w:rsidRPr="00E54F4E">
        <w:t xml:space="preserve">, </w:t>
      </w:r>
      <w:r w:rsidRPr="00E54F4E">
        <w:rPr>
          <w:color w:val="000000"/>
        </w:rPr>
        <w:t>8-11</w:t>
      </w:r>
    </w:p>
    <w:p w14:paraId="49A25C9D" w14:textId="77777777" w:rsidR="00B35919" w:rsidRPr="00E54F4E" w:rsidRDefault="00B35919">
      <w:pPr>
        <w:pStyle w:val="Index1"/>
        <w:tabs>
          <w:tab w:val="right" w:leader="dot" w:pos="4310"/>
        </w:tabs>
      </w:pPr>
      <w:r w:rsidRPr="00E54F4E">
        <w:rPr>
          <w:color w:val="000000"/>
        </w:rPr>
        <w:t>XUS KAAJEE GET USER INFO RPC</w:t>
      </w:r>
      <w:r w:rsidRPr="00E54F4E">
        <w:t xml:space="preserve">, </w:t>
      </w:r>
      <w:r w:rsidRPr="00E54F4E">
        <w:rPr>
          <w:color w:val="000000"/>
        </w:rPr>
        <w:t>8-8</w:t>
      </w:r>
    </w:p>
    <w:p w14:paraId="74C7E18D" w14:textId="77777777" w:rsidR="00B35919" w:rsidRPr="00E54F4E" w:rsidRDefault="00B35919">
      <w:pPr>
        <w:pStyle w:val="Index1"/>
        <w:tabs>
          <w:tab w:val="right" w:leader="dot" w:pos="4310"/>
        </w:tabs>
      </w:pPr>
      <w:r w:rsidRPr="00E54F4E">
        <w:rPr>
          <w:color w:val="000000"/>
        </w:rPr>
        <w:t>XUS KAAJEE LOGOUT RPC</w:t>
      </w:r>
      <w:r w:rsidRPr="00E54F4E">
        <w:t xml:space="preserve">, </w:t>
      </w:r>
      <w:r w:rsidRPr="00E54F4E">
        <w:rPr>
          <w:color w:val="000000"/>
        </w:rPr>
        <w:t>7-11</w:t>
      </w:r>
      <w:r w:rsidRPr="00E54F4E">
        <w:t xml:space="preserve">, </w:t>
      </w:r>
      <w:r w:rsidRPr="00E54F4E">
        <w:rPr>
          <w:color w:val="000000"/>
        </w:rPr>
        <w:t>8-9</w:t>
      </w:r>
    </w:p>
    <w:p w14:paraId="3324DB5B" w14:textId="77777777" w:rsidR="00B35919" w:rsidRPr="00E54F4E" w:rsidRDefault="00B35919">
      <w:pPr>
        <w:pStyle w:val="Index1"/>
        <w:tabs>
          <w:tab w:val="right" w:leader="dot" w:pos="4310"/>
        </w:tabs>
      </w:pPr>
      <w:r w:rsidRPr="00E54F4E">
        <w:rPr>
          <w:color w:val="000000"/>
        </w:rPr>
        <w:t>XUS KAAJEE WEB LOGON Option</w:t>
      </w:r>
      <w:r w:rsidRPr="00E54F4E">
        <w:t xml:space="preserve">, </w:t>
      </w:r>
      <w:r w:rsidRPr="00E54F4E">
        <w:rPr>
          <w:color w:val="000000"/>
        </w:rPr>
        <w:t>5-6</w:t>
      </w:r>
      <w:r w:rsidRPr="00E54F4E">
        <w:t xml:space="preserve">, </w:t>
      </w:r>
      <w:r w:rsidRPr="00E54F4E">
        <w:rPr>
          <w:color w:val="000000"/>
        </w:rPr>
        <w:t>8-11</w:t>
      </w:r>
    </w:p>
    <w:p w14:paraId="27FFF2B9" w14:textId="77777777" w:rsidR="00B35919" w:rsidRPr="00E54F4E" w:rsidRDefault="00B35919">
      <w:pPr>
        <w:pStyle w:val="Index1"/>
        <w:tabs>
          <w:tab w:val="right" w:leader="dot" w:pos="4310"/>
        </w:tabs>
      </w:pPr>
      <w:r w:rsidRPr="00E54F4E">
        <w:rPr>
          <w:color w:val="000000"/>
        </w:rPr>
        <w:t>XUSITEPARM Option</w:t>
      </w:r>
      <w:r w:rsidRPr="00E54F4E">
        <w:t xml:space="preserve">, </w:t>
      </w:r>
      <w:r w:rsidRPr="00E54F4E">
        <w:rPr>
          <w:color w:val="000000"/>
        </w:rPr>
        <w:t>8-2</w:t>
      </w:r>
    </w:p>
    <w:p w14:paraId="210F73AF" w14:textId="77777777" w:rsidR="00B35919" w:rsidRPr="00E54F4E" w:rsidRDefault="00B35919">
      <w:pPr>
        <w:pStyle w:val="IndexHeading"/>
        <w:keepNext/>
        <w:tabs>
          <w:tab w:val="right" w:leader="dot" w:pos="4310"/>
        </w:tabs>
        <w:rPr>
          <w:rFonts w:ascii="Calibri" w:hAnsi="Calibri" w:cs="Times New Roman"/>
          <w:b w:val="0"/>
          <w:bCs w:val="0"/>
        </w:rPr>
      </w:pPr>
      <w:r w:rsidRPr="00E54F4E">
        <w:t>Y</w:t>
      </w:r>
    </w:p>
    <w:p w14:paraId="68D5B732" w14:textId="77777777" w:rsidR="00B35919" w:rsidRPr="00E54F4E" w:rsidRDefault="00B35919">
      <w:pPr>
        <w:pStyle w:val="Index1"/>
        <w:tabs>
          <w:tab w:val="right" w:leader="dot" w:pos="4310"/>
        </w:tabs>
      </w:pPr>
      <w:r w:rsidRPr="00E54F4E">
        <w:rPr>
          <w:color w:val="000000"/>
        </w:rPr>
        <w:t>You are not authorized to view this page (Error Message)</w:t>
      </w:r>
      <w:r w:rsidRPr="00E54F4E">
        <w:t xml:space="preserve">, </w:t>
      </w:r>
      <w:r w:rsidRPr="00E54F4E">
        <w:rPr>
          <w:color w:val="000000"/>
        </w:rPr>
        <w:t>11-2</w:t>
      </w:r>
      <w:r w:rsidRPr="00E54F4E">
        <w:t xml:space="preserve">, </w:t>
      </w:r>
      <w:r w:rsidRPr="00E54F4E">
        <w:rPr>
          <w:color w:val="000000"/>
        </w:rPr>
        <w:t>11-3</w:t>
      </w:r>
    </w:p>
    <w:p w14:paraId="69E1E2F6" w14:textId="77777777" w:rsidR="00B35919" w:rsidRPr="00E54F4E" w:rsidRDefault="00B35919">
      <w:pPr>
        <w:pStyle w:val="Index1"/>
        <w:tabs>
          <w:tab w:val="right" w:leader="dot" w:pos="4310"/>
        </w:tabs>
      </w:pPr>
      <w:r w:rsidRPr="00E54F4E">
        <w:rPr>
          <w:color w:val="000000"/>
        </w:rPr>
        <w:t>Your verify code has expired or needs changing (Error Message)</w:t>
      </w:r>
      <w:r w:rsidRPr="00E54F4E">
        <w:t xml:space="preserve">, </w:t>
      </w:r>
      <w:r w:rsidRPr="00E54F4E">
        <w:rPr>
          <w:color w:val="000000"/>
        </w:rPr>
        <w:t>11-7</w:t>
      </w:r>
    </w:p>
    <w:p w14:paraId="19CCE37E" w14:textId="77777777" w:rsidR="00B35919" w:rsidRPr="00E54F4E" w:rsidRDefault="00B35919" w:rsidP="00604685">
      <w:pPr>
        <w:autoSpaceDE w:val="0"/>
        <w:autoSpaceDN w:val="0"/>
        <w:adjustRightInd w:val="0"/>
        <w:sectPr w:rsidR="00B35919" w:rsidRPr="00E54F4E" w:rsidSect="00B35919">
          <w:headerReference w:type="even" r:id="rId118"/>
          <w:headerReference w:type="default" r:id="rId119"/>
          <w:footerReference w:type="even" r:id="rId120"/>
          <w:footerReference w:type="default" r:id="rId121"/>
          <w:type w:val="continuous"/>
          <w:pgSz w:w="12240" w:h="15840" w:code="1"/>
          <w:pgMar w:top="1440" w:right="1440" w:bottom="1440" w:left="1440" w:header="720" w:footer="720" w:gutter="0"/>
          <w:cols w:num="2" w:space="720"/>
          <w:titlePg/>
        </w:sectPr>
      </w:pPr>
    </w:p>
    <w:p w14:paraId="6440105E" w14:textId="77777777" w:rsidR="00604685" w:rsidRPr="004F1903" w:rsidRDefault="00080753" w:rsidP="00604685">
      <w:pPr>
        <w:autoSpaceDE w:val="0"/>
        <w:autoSpaceDN w:val="0"/>
        <w:adjustRightInd w:val="0"/>
      </w:pPr>
      <w:r w:rsidRPr="00E54F4E">
        <w:fldChar w:fldCharType="end"/>
      </w:r>
    </w:p>
    <w:p w14:paraId="08C0DDD0" w14:textId="77777777" w:rsidR="00563FE2" w:rsidRPr="004F1903" w:rsidRDefault="00563FE2" w:rsidP="00604685">
      <w:pPr>
        <w:autoSpaceDE w:val="0"/>
        <w:autoSpaceDN w:val="0"/>
        <w:adjustRightInd w:val="0"/>
      </w:pPr>
    </w:p>
    <w:p w14:paraId="6A0A2B1C" w14:textId="77777777" w:rsidR="00DA298D" w:rsidRPr="004F1903" w:rsidRDefault="00DA298D" w:rsidP="00604685">
      <w:pPr>
        <w:autoSpaceDE w:val="0"/>
        <w:autoSpaceDN w:val="0"/>
        <w:adjustRightInd w:val="0"/>
      </w:pPr>
      <w:r w:rsidRPr="004F1903">
        <w:br w:type="page"/>
      </w:r>
    </w:p>
    <w:p w14:paraId="2324B401" w14:textId="77777777" w:rsidR="00DA298D" w:rsidRPr="004F1903" w:rsidRDefault="00DA298D" w:rsidP="00604685">
      <w:pPr>
        <w:autoSpaceDE w:val="0"/>
        <w:autoSpaceDN w:val="0"/>
        <w:adjustRightInd w:val="0"/>
      </w:pPr>
    </w:p>
    <w:p w14:paraId="521A543E" w14:textId="77777777" w:rsidR="00DA298D" w:rsidRPr="004F1903" w:rsidRDefault="00DA298D" w:rsidP="00604685">
      <w:pPr>
        <w:autoSpaceDE w:val="0"/>
        <w:autoSpaceDN w:val="0"/>
        <w:adjustRightInd w:val="0"/>
      </w:pPr>
    </w:p>
    <w:bookmarkEnd w:id="2"/>
    <w:p w14:paraId="571EAC1C" w14:textId="77777777" w:rsidR="00C27FD2" w:rsidRPr="004F1903" w:rsidRDefault="00C27FD2" w:rsidP="00604685"/>
    <w:sectPr w:rsidR="00C27FD2" w:rsidRPr="004F1903" w:rsidSect="00B35919">
      <w:type w:val="continuous"/>
      <w:pgSz w:w="12240" w:h="15840" w:code="1"/>
      <w:pgMar w:top="1440" w:right="1440" w:bottom="1440" w:left="1440" w:header="720" w:footer="720"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B276EBB" w14:textId="77777777" w:rsidR="00C73046" w:rsidRDefault="00C73046">
      <w:r>
        <w:separator/>
      </w:r>
    </w:p>
  </w:endnote>
  <w:endnote w:type="continuationSeparator" w:id="0">
    <w:p w14:paraId="39A505F9" w14:textId="77777777" w:rsidR="00C73046" w:rsidRDefault="00C7304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w:altName w:val="Courier New"/>
    <w:panose1 w:val="02070409020205020404"/>
    <w:charset w:val="00"/>
    <w:family w:val="modern"/>
    <w:pitch w:val="fixed"/>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imes New Roman Bold">
    <w:altName w:val="Times New Roman"/>
    <w:panose1 w:val="02020803070505020304"/>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A4A3DA" w14:textId="77777777" w:rsidR="00E54F4E" w:rsidRDefault="00E54F4E" w:rsidP="00E54F4E">
    <w:pPr>
      <w:pStyle w:val="Footer"/>
      <w:rPr>
        <w:rStyle w:val="PageNumber"/>
      </w:rPr>
    </w:pPr>
  </w:p>
  <w:p w14:paraId="452EAEFF" w14:textId="77777777" w:rsidR="00E54F4E" w:rsidRDefault="00E54F4E" w:rsidP="00E54F4E">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1-4</w:t>
    </w:r>
    <w:r>
      <w:rPr>
        <w:rStyle w:val="PageNumber"/>
      </w:rPr>
      <w:fldChar w:fldCharType="end"/>
    </w:r>
    <w:r>
      <w:rPr>
        <w:rStyle w:val="PageNumber"/>
      </w:rPr>
      <w:tab/>
    </w:r>
    <w:r w:rsidRPr="00A02F8E">
      <w:t>Kernel Authentication and Authorization Java (2) Enterprise Edition (KAAJEE)</w:t>
    </w:r>
    <w:r>
      <w:rPr>
        <w:rStyle w:val="PageNumber"/>
      </w:rPr>
      <w:tab/>
    </w:r>
    <w:r w:rsidR="00FC19E9">
      <w:t>July 2020</w:t>
    </w:r>
  </w:p>
  <w:p w14:paraId="2AFC4D72" w14:textId="77777777" w:rsidR="00E54F4E" w:rsidRDefault="00E54F4E" w:rsidP="00E54F4E">
    <w:pPr>
      <w:pStyle w:val="Footer"/>
    </w:pPr>
    <w:r>
      <w:tab/>
      <w:t>Deployment</w:t>
    </w:r>
    <w:r w:rsidRPr="00C96AD8">
      <w:t xml:space="preserve"> Guide</w:t>
    </w:r>
  </w:p>
  <w:p w14:paraId="2C33DBF7" w14:textId="77777777" w:rsidR="00E54F4E" w:rsidRDefault="00E54F4E" w:rsidP="00E54F4E">
    <w:pPr>
      <w:pStyle w:val="Footer"/>
    </w:pPr>
    <w:r>
      <w:tab/>
    </w:r>
    <w:r w:rsidRPr="00E54F4E">
      <w:t>Version 1.2 on WebLogic 10.3.6 and higher</w:t>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518841" w14:textId="77777777" w:rsidR="00E54F4E" w:rsidRPr="001265F5" w:rsidRDefault="00E54F4E" w:rsidP="00E54F4E">
    <w:pPr>
      <w:pStyle w:val="Footer"/>
    </w:pPr>
  </w:p>
  <w:p w14:paraId="4FE4FC01" w14:textId="77777777" w:rsidR="00E54F4E" w:rsidRPr="00F43B94" w:rsidRDefault="00FC19E9" w:rsidP="00E54F4E">
    <w:pPr>
      <w:pStyle w:val="Footer"/>
    </w:pPr>
    <w:r>
      <w:t>July 2020</w:t>
    </w:r>
    <w:r w:rsidR="00E54F4E" w:rsidRPr="00F43B94">
      <w:rPr>
        <w:rStyle w:val="PageNumber"/>
      </w:rPr>
      <w:tab/>
    </w:r>
    <w:r w:rsidR="00E54F4E" w:rsidRPr="00F43B94">
      <w:t>Kernel Authentication and Authorization Java (2) Enterprise Edition (KAAJEE)</w:t>
    </w:r>
    <w:r w:rsidR="00E54F4E" w:rsidRPr="00F43B94">
      <w:rPr>
        <w:rStyle w:val="PageNumber"/>
      </w:rPr>
      <w:tab/>
      <w:t>Appendix A-</w:t>
    </w:r>
    <w:r w:rsidR="00E54F4E" w:rsidRPr="00F43B94">
      <w:rPr>
        <w:rStyle w:val="PageNumber"/>
      </w:rPr>
      <w:fldChar w:fldCharType="begin"/>
    </w:r>
    <w:r w:rsidR="00E54F4E" w:rsidRPr="00F43B94">
      <w:rPr>
        <w:rStyle w:val="PageNumber"/>
      </w:rPr>
      <w:instrText xml:space="preserve"> PAGE </w:instrText>
    </w:r>
    <w:r w:rsidR="00E54F4E" w:rsidRPr="00F43B94">
      <w:rPr>
        <w:rStyle w:val="PageNumber"/>
      </w:rPr>
      <w:fldChar w:fldCharType="separate"/>
    </w:r>
    <w:r w:rsidR="00E54F4E" w:rsidRPr="00F43B94">
      <w:rPr>
        <w:rStyle w:val="PageNumber"/>
        <w:noProof/>
      </w:rPr>
      <w:t>1</w:t>
    </w:r>
    <w:r w:rsidR="00E54F4E" w:rsidRPr="00F43B94">
      <w:rPr>
        <w:rStyle w:val="PageNumber"/>
      </w:rPr>
      <w:fldChar w:fldCharType="end"/>
    </w:r>
  </w:p>
  <w:p w14:paraId="1EA49CC4" w14:textId="77777777" w:rsidR="00E54F4E" w:rsidRPr="00F43B94" w:rsidRDefault="00E54F4E" w:rsidP="00E54F4E">
    <w:pPr>
      <w:pStyle w:val="Footer"/>
    </w:pPr>
    <w:r w:rsidRPr="00F43B94">
      <w:tab/>
      <w:t>Deployment Guide</w:t>
    </w:r>
  </w:p>
  <w:p w14:paraId="2C1EBBFC" w14:textId="77777777" w:rsidR="00E54F4E" w:rsidRPr="001265F5" w:rsidRDefault="00E54F4E" w:rsidP="00E54F4E">
    <w:pPr>
      <w:pStyle w:val="Footer"/>
    </w:pPr>
    <w:r w:rsidRPr="00F43B94">
      <w:tab/>
      <w:t>Version 1.2 on WebLogic 10.3.6 and higher</w: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3C01AD" w14:textId="77777777" w:rsidR="00E54F4E" w:rsidRPr="001265F5" w:rsidRDefault="00E54F4E" w:rsidP="00E54F4E">
    <w:pPr>
      <w:pStyle w:val="Footer"/>
      <w:rPr>
        <w:rStyle w:val="PageNumber"/>
      </w:rPr>
    </w:pPr>
  </w:p>
  <w:p w14:paraId="1C193273" w14:textId="77777777" w:rsidR="00E54F4E" w:rsidRPr="00F43B94" w:rsidRDefault="00E54F4E" w:rsidP="00E54F4E">
    <w:pPr>
      <w:pStyle w:val="Footer"/>
      <w:rPr>
        <w:rStyle w:val="PageNumber"/>
      </w:rPr>
    </w:pPr>
    <w:r w:rsidRPr="00F43B94">
      <w:rPr>
        <w:rStyle w:val="PageNumber"/>
      </w:rPr>
      <w:t>Appendix B-</w:t>
    </w:r>
    <w:r w:rsidRPr="00F43B94">
      <w:rPr>
        <w:rStyle w:val="PageNumber"/>
      </w:rPr>
      <w:fldChar w:fldCharType="begin"/>
    </w:r>
    <w:r w:rsidRPr="00F43B94">
      <w:rPr>
        <w:rStyle w:val="PageNumber"/>
      </w:rPr>
      <w:instrText xml:space="preserve"> PAGE </w:instrText>
    </w:r>
    <w:r w:rsidRPr="00F43B94">
      <w:rPr>
        <w:rStyle w:val="PageNumber"/>
      </w:rPr>
      <w:fldChar w:fldCharType="separate"/>
    </w:r>
    <w:r w:rsidRPr="00F43B94">
      <w:rPr>
        <w:rStyle w:val="PageNumber"/>
        <w:noProof/>
      </w:rPr>
      <w:t>2</w:t>
    </w:r>
    <w:r w:rsidRPr="00F43B94">
      <w:rPr>
        <w:rStyle w:val="PageNumber"/>
      </w:rPr>
      <w:fldChar w:fldCharType="end"/>
    </w:r>
    <w:r w:rsidRPr="00F43B94">
      <w:rPr>
        <w:rStyle w:val="PageNumber"/>
      </w:rPr>
      <w:tab/>
    </w:r>
    <w:r w:rsidRPr="00F43B94">
      <w:t>Kernel Authentication and Authorization Java (2) Enterprise Edition (KAAJEE)</w:t>
    </w:r>
    <w:r w:rsidRPr="00F43B94">
      <w:rPr>
        <w:rStyle w:val="PageNumber"/>
      </w:rPr>
      <w:tab/>
    </w:r>
    <w:r w:rsidR="00FC19E9">
      <w:rPr>
        <w:rStyle w:val="PageNumber"/>
      </w:rPr>
      <w:t>July 2020</w:t>
    </w:r>
  </w:p>
  <w:p w14:paraId="0DB12F23" w14:textId="77777777" w:rsidR="00E54F4E" w:rsidRPr="00F43B94" w:rsidRDefault="00E54F4E" w:rsidP="00E54F4E">
    <w:pPr>
      <w:pStyle w:val="Footer"/>
    </w:pPr>
    <w:r w:rsidRPr="00F43B94">
      <w:tab/>
      <w:t>Deployment Guide</w:t>
    </w:r>
  </w:p>
  <w:p w14:paraId="6169FE85" w14:textId="77777777" w:rsidR="00E54F4E" w:rsidRPr="00B33B7A" w:rsidRDefault="00E54F4E" w:rsidP="00E54F4E">
    <w:pPr>
      <w:pStyle w:val="Footer"/>
    </w:pPr>
    <w:r w:rsidRPr="00F43B94">
      <w:tab/>
      <w:t>Version 1.2 on WebLogic 10.3.6 and higher</w: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AE62DC" w14:textId="77777777" w:rsidR="00E54F4E" w:rsidRPr="001265F5" w:rsidRDefault="00E54F4E" w:rsidP="00E54F4E">
    <w:pPr>
      <w:pStyle w:val="Footer"/>
    </w:pPr>
  </w:p>
  <w:p w14:paraId="35137CD8" w14:textId="77777777" w:rsidR="00E54F4E" w:rsidRPr="00F43B94" w:rsidRDefault="00FC19E9" w:rsidP="00E54F4E">
    <w:pPr>
      <w:pStyle w:val="Footer"/>
    </w:pPr>
    <w:r>
      <w:t>July 2020</w:t>
    </w:r>
    <w:r w:rsidR="00E54F4E" w:rsidRPr="00F43B94">
      <w:rPr>
        <w:rStyle w:val="PageNumber"/>
      </w:rPr>
      <w:tab/>
    </w:r>
    <w:r w:rsidR="00E54F4E" w:rsidRPr="00F43B94">
      <w:t>Kernel Authentication and Authorization Java (2) Enterprise Edition (KAAJEE)</w:t>
    </w:r>
    <w:r w:rsidR="00E54F4E" w:rsidRPr="00F43B94">
      <w:rPr>
        <w:rStyle w:val="PageNumber"/>
      </w:rPr>
      <w:tab/>
      <w:t>Appendix B-</w:t>
    </w:r>
    <w:r w:rsidR="00E54F4E" w:rsidRPr="00F43B94">
      <w:rPr>
        <w:rStyle w:val="PageNumber"/>
      </w:rPr>
      <w:fldChar w:fldCharType="begin"/>
    </w:r>
    <w:r w:rsidR="00E54F4E" w:rsidRPr="00F43B94">
      <w:rPr>
        <w:rStyle w:val="PageNumber"/>
      </w:rPr>
      <w:instrText xml:space="preserve"> PAGE </w:instrText>
    </w:r>
    <w:r w:rsidR="00E54F4E" w:rsidRPr="00F43B94">
      <w:rPr>
        <w:rStyle w:val="PageNumber"/>
      </w:rPr>
      <w:fldChar w:fldCharType="separate"/>
    </w:r>
    <w:r w:rsidR="00E54F4E" w:rsidRPr="00F43B94">
      <w:rPr>
        <w:rStyle w:val="PageNumber"/>
        <w:noProof/>
      </w:rPr>
      <w:t>1</w:t>
    </w:r>
    <w:r w:rsidR="00E54F4E" w:rsidRPr="00F43B94">
      <w:rPr>
        <w:rStyle w:val="PageNumber"/>
      </w:rPr>
      <w:fldChar w:fldCharType="end"/>
    </w:r>
  </w:p>
  <w:p w14:paraId="47A94C06" w14:textId="77777777" w:rsidR="00E54F4E" w:rsidRPr="00F43B94" w:rsidRDefault="00E54F4E" w:rsidP="00E54F4E">
    <w:pPr>
      <w:pStyle w:val="Footer"/>
    </w:pPr>
    <w:r w:rsidRPr="00F43B94">
      <w:tab/>
      <w:t>Deployment Guide</w:t>
    </w:r>
  </w:p>
  <w:p w14:paraId="44D66F0D" w14:textId="77777777" w:rsidR="00E54F4E" w:rsidRPr="001265F5" w:rsidRDefault="00E54F4E" w:rsidP="00E54F4E">
    <w:pPr>
      <w:pStyle w:val="Footer"/>
    </w:pPr>
    <w:r w:rsidRPr="00F43B94">
      <w:tab/>
      <w:t>Version 1.2 on WebLogic 10.3.6 and higher</w: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0219CD" w14:textId="77777777" w:rsidR="00E54F4E" w:rsidRPr="001265F5" w:rsidRDefault="00E54F4E" w:rsidP="00E54F4E">
    <w:pPr>
      <w:pStyle w:val="Footer"/>
      <w:rPr>
        <w:rStyle w:val="PageNumber"/>
        <w:rFonts w:cs="Courier"/>
        <w:sz w:val="22"/>
        <w:szCs w:val="22"/>
      </w:rPr>
    </w:pPr>
  </w:p>
  <w:p w14:paraId="77A4D71D" w14:textId="77777777" w:rsidR="00E54F4E" w:rsidRPr="001265F5" w:rsidRDefault="00E54F4E" w:rsidP="00E54F4E">
    <w:pPr>
      <w:pStyle w:val="Footer"/>
    </w:pPr>
    <w:r w:rsidRPr="001265F5">
      <w:rPr>
        <w:rStyle w:val="PageNumber"/>
      </w:rPr>
      <w:t>Index-</w:t>
    </w:r>
    <w:r w:rsidRPr="001265F5">
      <w:rPr>
        <w:rStyle w:val="PageNumber"/>
      </w:rPr>
      <w:fldChar w:fldCharType="begin"/>
    </w:r>
    <w:r w:rsidRPr="001265F5">
      <w:rPr>
        <w:rStyle w:val="PageNumber"/>
      </w:rPr>
      <w:instrText xml:space="preserve"> PAGE </w:instrText>
    </w:r>
    <w:r w:rsidRPr="001265F5">
      <w:rPr>
        <w:rStyle w:val="PageNumber"/>
      </w:rPr>
      <w:fldChar w:fldCharType="separate"/>
    </w:r>
    <w:r>
      <w:rPr>
        <w:rStyle w:val="PageNumber"/>
        <w:noProof/>
      </w:rPr>
      <w:t>2</w:t>
    </w:r>
    <w:r w:rsidRPr="001265F5">
      <w:rPr>
        <w:rStyle w:val="PageNumber"/>
      </w:rPr>
      <w:fldChar w:fldCharType="end"/>
    </w:r>
    <w:r w:rsidRPr="001265F5">
      <w:rPr>
        <w:rStyle w:val="PageNumber"/>
      </w:rPr>
      <w:tab/>
    </w:r>
    <w:r w:rsidRPr="00A02F8E">
      <w:t xml:space="preserve">Kernel Authentication and Authorization Java (2) </w:t>
    </w:r>
    <w:smartTag w:uri="urn:schemas-microsoft-com:office:smarttags" w:element="place">
      <w:smartTag w:uri="urn:schemas-microsoft-com:office:smarttags" w:element="City">
        <w:r w:rsidRPr="00A02F8E">
          <w:t>Enterprise</w:t>
        </w:r>
      </w:smartTag>
    </w:smartTag>
    <w:r w:rsidRPr="00A02F8E">
      <w:t xml:space="preserve"> Edition (KAAJEE)</w:t>
    </w:r>
    <w:r w:rsidRPr="001265F5">
      <w:rPr>
        <w:rStyle w:val="PageNumber"/>
      </w:rPr>
      <w:tab/>
    </w:r>
    <w:r>
      <w:t>March 2011</w:t>
    </w:r>
  </w:p>
  <w:p w14:paraId="09DD674E" w14:textId="77777777" w:rsidR="00E54F4E" w:rsidRDefault="00E54F4E" w:rsidP="00E54F4E">
    <w:pPr>
      <w:pStyle w:val="Footer"/>
    </w:pPr>
    <w:r>
      <w:tab/>
      <w:t>Deployment</w:t>
    </w:r>
    <w:r w:rsidRPr="00C96AD8">
      <w:t xml:space="preserve"> Guide</w:t>
    </w:r>
  </w:p>
  <w:p w14:paraId="0DD0C0E1" w14:textId="77777777" w:rsidR="00E54F4E" w:rsidRPr="001265F5" w:rsidRDefault="00E54F4E" w:rsidP="00E54F4E">
    <w:pPr>
      <w:pStyle w:val="Footer"/>
    </w:pPr>
    <w:r>
      <w:tab/>
    </w:r>
    <w:r w:rsidRPr="00C96AD8">
      <w:t>V</w:t>
    </w:r>
    <w:r>
      <w:t>ersion</w:t>
    </w:r>
    <w:r w:rsidRPr="00C96AD8">
      <w:t xml:space="preserve"> 1.1</w:t>
    </w:r>
    <w:r>
      <w:t xml:space="preserve"> o</w:t>
    </w:r>
    <w:r w:rsidRPr="00C96AD8">
      <w:t xml:space="preserve">n </w:t>
    </w:r>
    <w:r>
      <w:t xml:space="preserve">WebLogic </w:t>
    </w:r>
    <w:r w:rsidRPr="00C96AD8">
      <w:t xml:space="preserve">9.2 </w:t>
    </w:r>
    <w:r>
      <w:t>and higher</w:t>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7D8E87" w14:textId="77777777" w:rsidR="00E54F4E" w:rsidRPr="001265F5" w:rsidRDefault="00E54F4E" w:rsidP="00E54F4E">
    <w:pPr>
      <w:pStyle w:val="Footer"/>
    </w:pPr>
  </w:p>
  <w:p w14:paraId="0CD17FF4" w14:textId="77777777" w:rsidR="00E54F4E" w:rsidRPr="001265F5" w:rsidRDefault="00E54F4E" w:rsidP="00E54F4E">
    <w:pPr>
      <w:pStyle w:val="Footer"/>
    </w:pPr>
    <w:r>
      <w:t>March 2011</w:t>
    </w:r>
    <w:r w:rsidRPr="001265F5">
      <w:rPr>
        <w:rStyle w:val="PageNumber"/>
      </w:rPr>
      <w:tab/>
    </w:r>
    <w:r w:rsidRPr="00A02F8E">
      <w:t xml:space="preserve">Kernel Authentication and Authorization Java (2) </w:t>
    </w:r>
    <w:smartTag w:uri="urn:schemas-microsoft-com:office:smarttags" w:element="place">
      <w:smartTag w:uri="urn:schemas-microsoft-com:office:smarttags" w:element="City">
        <w:r w:rsidRPr="00A02F8E">
          <w:t>Enterprise</w:t>
        </w:r>
      </w:smartTag>
    </w:smartTag>
    <w:r w:rsidRPr="00A02F8E">
      <w:t xml:space="preserve"> Edition (KAAJEE)</w:t>
    </w:r>
    <w:r w:rsidRPr="001265F5">
      <w:rPr>
        <w:rStyle w:val="PageNumber"/>
      </w:rPr>
      <w:tab/>
    </w:r>
    <w:r>
      <w:rPr>
        <w:rStyle w:val="PageNumber"/>
      </w:rPr>
      <w:t>Index</w:t>
    </w:r>
    <w:r w:rsidRPr="001265F5">
      <w:rPr>
        <w:rStyle w:val="PageNumber"/>
      </w:rPr>
      <w:t>-</w:t>
    </w:r>
    <w:r w:rsidRPr="001265F5">
      <w:rPr>
        <w:rStyle w:val="PageNumber"/>
      </w:rPr>
      <w:fldChar w:fldCharType="begin"/>
    </w:r>
    <w:r w:rsidRPr="001265F5">
      <w:rPr>
        <w:rStyle w:val="PageNumber"/>
      </w:rPr>
      <w:instrText xml:space="preserve"> PAGE </w:instrText>
    </w:r>
    <w:r w:rsidRPr="001265F5">
      <w:rPr>
        <w:rStyle w:val="PageNumber"/>
      </w:rPr>
      <w:fldChar w:fldCharType="separate"/>
    </w:r>
    <w:r>
      <w:rPr>
        <w:rStyle w:val="PageNumber"/>
        <w:noProof/>
      </w:rPr>
      <w:t>3</w:t>
    </w:r>
    <w:r w:rsidRPr="001265F5">
      <w:rPr>
        <w:rStyle w:val="PageNumber"/>
      </w:rPr>
      <w:fldChar w:fldCharType="end"/>
    </w:r>
  </w:p>
  <w:p w14:paraId="5C265BE0" w14:textId="77777777" w:rsidR="00E54F4E" w:rsidRDefault="00E54F4E" w:rsidP="00E54F4E">
    <w:pPr>
      <w:pStyle w:val="Footer"/>
    </w:pPr>
    <w:r>
      <w:tab/>
      <w:t>Deployment</w:t>
    </w:r>
    <w:r w:rsidRPr="00C96AD8">
      <w:t xml:space="preserve"> Guide</w:t>
    </w:r>
  </w:p>
  <w:p w14:paraId="469F8EF8" w14:textId="77777777" w:rsidR="00E54F4E" w:rsidRPr="001265F5" w:rsidRDefault="00E54F4E" w:rsidP="00E54F4E">
    <w:pPr>
      <w:pStyle w:val="Footer"/>
    </w:pPr>
    <w:r>
      <w:tab/>
    </w:r>
    <w:r w:rsidRPr="00C96AD8">
      <w:t>V</w:t>
    </w:r>
    <w:r>
      <w:t>ersion</w:t>
    </w:r>
    <w:r w:rsidRPr="00C96AD8">
      <w:t xml:space="preserve"> 1.1</w:t>
    </w:r>
    <w:r>
      <w:t xml:space="preserve"> o</w:t>
    </w:r>
    <w:r w:rsidRPr="00C96AD8">
      <w:t xml:space="preserve">n </w:t>
    </w:r>
    <w:r>
      <w:t xml:space="preserve">WebLogic </w:t>
    </w:r>
    <w:r w:rsidRPr="00C96AD8">
      <w:t xml:space="preserve">9.2 </w:t>
    </w:r>
    <w:r>
      <w:t>and higher</w:t>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7FB0C6" w14:textId="77777777" w:rsidR="00E54F4E" w:rsidRPr="001265F5" w:rsidRDefault="00E54F4E" w:rsidP="00E54F4E">
    <w:pPr>
      <w:pStyle w:val="Footer"/>
    </w:pPr>
  </w:p>
  <w:p w14:paraId="2FAD5EFE" w14:textId="77777777" w:rsidR="00E54F4E" w:rsidRPr="00F43B94" w:rsidRDefault="00FC19E9" w:rsidP="00E54F4E">
    <w:pPr>
      <w:pStyle w:val="Footer"/>
    </w:pPr>
    <w:r>
      <w:t>July 2020</w:t>
    </w:r>
    <w:r w:rsidR="00E54F4E" w:rsidRPr="00F43B94">
      <w:rPr>
        <w:rStyle w:val="PageNumber"/>
      </w:rPr>
      <w:t xml:space="preserve"> </w:t>
    </w:r>
    <w:r w:rsidR="00E54F4E" w:rsidRPr="00F43B94">
      <w:rPr>
        <w:rStyle w:val="PageNumber"/>
      </w:rPr>
      <w:tab/>
    </w:r>
    <w:r w:rsidR="00E54F4E" w:rsidRPr="00F43B94">
      <w:t>Kernel Authentication and Authorization Java (2) Enterprise Edition (KAAJEE)</w:t>
    </w:r>
    <w:r w:rsidR="00E54F4E" w:rsidRPr="00F43B94">
      <w:rPr>
        <w:rStyle w:val="PageNumber"/>
      </w:rPr>
      <w:t xml:space="preserve"> Index-</w:t>
    </w:r>
    <w:r w:rsidR="00E54F4E" w:rsidRPr="00F43B94">
      <w:rPr>
        <w:rStyle w:val="PageNumber"/>
      </w:rPr>
      <w:fldChar w:fldCharType="begin"/>
    </w:r>
    <w:r w:rsidR="00E54F4E" w:rsidRPr="00F43B94">
      <w:rPr>
        <w:rStyle w:val="PageNumber"/>
      </w:rPr>
      <w:instrText xml:space="preserve"> PAGE </w:instrText>
    </w:r>
    <w:r w:rsidR="00E54F4E" w:rsidRPr="00F43B94">
      <w:rPr>
        <w:rStyle w:val="PageNumber"/>
      </w:rPr>
      <w:fldChar w:fldCharType="separate"/>
    </w:r>
    <w:r w:rsidR="00E54F4E" w:rsidRPr="00F43B94">
      <w:rPr>
        <w:rStyle w:val="PageNumber"/>
        <w:noProof/>
      </w:rPr>
      <w:t>1</w:t>
    </w:r>
    <w:r w:rsidR="00E54F4E" w:rsidRPr="00F43B94">
      <w:rPr>
        <w:rStyle w:val="PageNumber"/>
      </w:rPr>
      <w:fldChar w:fldCharType="end"/>
    </w:r>
  </w:p>
  <w:p w14:paraId="2921FF8E" w14:textId="77777777" w:rsidR="00E54F4E" w:rsidRPr="00F43B94" w:rsidRDefault="00E54F4E" w:rsidP="00E54F4E">
    <w:pPr>
      <w:pStyle w:val="Footer"/>
    </w:pPr>
    <w:r w:rsidRPr="00F43B94">
      <w:t>Deployment Guide</w:t>
    </w:r>
  </w:p>
  <w:p w14:paraId="1855B6CA" w14:textId="77777777" w:rsidR="00E54F4E" w:rsidRPr="001265F5" w:rsidRDefault="00E54F4E" w:rsidP="00E54F4E">
    <w:pPr>
      <w:pStyle w:val="Footer"/>
    </w:pPr>
    <w:r w:rsidRPr="00F43B94">
      <w:t>Version 1.2 on WebLogic 10.3.6 and higher</w:t>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AF0AA7" w14:textId="77777777" w:rsidR="00E54F4E" w:rsidRPr="001265F5" w:rsidRDefault="00E54F4E" w:rsidP="00E54F4E">
    <w:pPr>
      <w:pStyle w:val="Footer"/>
      <w:rPr>
        <w:rStyle w:val="PageNumber"/>
      </w:rPr>
    </w:pPr>
  </w:p>
  <w:p w14:paraId="0D38673D" w14:textId="77777777" w:rsidR="00E54F4E" w:rsidRPr="00F43B94" w:rsidRDefault="00E54F4E" w:rsidP="00E54F4E">
    <w:pPr>
      <w:pStyle w:val="Footer"/>
    </w:pPr>
    <w:r w:rsidRPr="001265F5">
      <w:rPr>
        <w:rStyle w:val="PageNumber"/>
      </w:rPr>
      <w:t>Index-</w:t>
    </w:r>
    <w:r w:rsidRPr="001265F5">
      <w:rPr>
        <w:rStyle w:val="PageNumber"/>
      </w:rPr>
      <w:fldChar w:fldCharType="begin"/>
    </w:r>
    <w:r w:rsidRPr="001265F5">
      <w:rPr>
        <w:rStyle w:val="PageNumber"/>
      </w:rPr>
      <w:instrText xml:space="preserve"> PAGE </w:instrText>
    </w:r>
    <w:r w:rsidRPr="001265F5">
      <w:rPr>
        <w:rStyle w:val="PageNumber"/>
      </w:rPr>
      <w:fldChar w:fldCharType="separate"/>
    </w:r>
    <w:r>
      <w:rPr>
        <w:rStyle w:val="PageNumber"/>
        <w:noProof/>
      </w:rPr>
      <w:t>4</w:t>
    </w:r>
    <w:r w:rsidRPr="001265F5">
      <w:rPr>
        <w:rStyle w:val="PageNumber"/>
      </w:rPr>
      <w:fldChar w:fldCharType="end"/>
    </w:r>
    <w:r w:rsidRPr="001265F5">
      <w:rPr>
        <w:rStyle w:val="PageNumber"/>
      </w:rPr>
      <w:tab/>
    </w:r>
    <w:r w:rsidRPr="00A02F8E">
      <w:t xml:space="preserve">Kernel Authentication and </w:t>
    </w:r>
    <w:r w:rsidRPr="00F43B94">
      <w:t>Authorization Java (2) Enterprise Edition (KAAJEE)</w:t>
    </w:r>
    <w:r w:rsidRPr="00F43B94">
      <w:rPr>
        <w:rStyle w:val="PageNumber"/>
      </w:rPr>
      <w:tab/>
    </w:r>
    <w:r w:rsidR="00FC19E9">
      <w:t>July 2020</w:t>
    </w:r>
  </w:p>
  <w:p w14:paraId="47DD35F9" w14:textId="77777777" w:rsidR="00E54F4E" w:rsidRPr="00F43B94" w:rsidRDefault="00E54F4E" w:rsidP="00E54F4E">
    <w:pPr>
      <w:pStyle w:val="Footer"/>
    </w:pPr>
    <w:r w:rsidRPr="00F43B94">
      <w:tab/>
      <w:t>Deployment Guide</w:t>
    </w:r>
  </w:p>
  <w:p w14:paraId="0C6C6EBF" w14:textId="77777777" w:rsidR="00E54F4E" w:rsidRPr="001265F5" w:rsidRDefault="00E54F4E" w:rsidP="00E54F4E">
    <w:pPr>
      <w:pStyle w:val="Footer"/>
    </w:pPr>
    <w:r w:rsidRPr="00F43B94">
      <w:tab/>
      <w:t>Version 1.2 on WebLogic 10.3.6 and higher</w:t>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86EE83" w14:textId="77777777" w:rsidR="00E54F4E" w:rsidRPr="001265F5" w:rsidRDefault="00E54F4E" w:rsidP="00E54F4E">
    <w:pPr>
      <w:pStyle w:val="Footer"/>
    </w:pPr>
  </w:p>
  <w:p w14:paraId="5F791D69" w14:textId="77777777" w:rsidR="00E54F4E" w:rsidRPr="00F43B94" w:rsidRDefault="00FC19E9" w:rsidP="00E54F4E">
    <w:pPr>
      <w:pStyle w:val="Footer"/>
    </w:pPr>
    <w:r>
      <w:t>July 2020</w:t>
    </w:r>
    <w:r w:rsidR="00E54F4E" w:rsidRPr="001265F5">
      <w:rPr>
        <w:rStyle w:val="PageNumber"/>
      </w:rPr>
      <w:tab/>
    </w:r>
    <w:r w:rsidR="00E54F4E" w:rsidRPr="00A02F8E">
      <w:t>Kernel Authentication and Authorization Java (2) Enterprise Edition (KAAJEE)</w:t>
    </w:r>
    <w:r w:rsidR="00E54F4E" w:rsidRPr="001265F5">
      <w:rPr>
        <w:rStyle w:val="PageNumber"/>
      </w:rPr>
      <w:tab/>
    </w:r>
    <w:r w:rsidR="00E54F4E" w:rsidRPr="00F43B94">
      <w:rPr>
        <w:rStyle w:val="PageNumber"/>
      </w:rPr>
      <w:t>Index-</w:t>
    </w:r>
    <w:r w:rsidR="00E54F4E" w:rsidRPr="00F43B94">
      <w:rPr>
        <w:rStyle w:val="PageNumber"/>
      </w:rPr>
      <w:fldChar w:fldCharType="begin"/>
    </w:r>
    <w:r w:rsidR="00E54F4E" w:rsidRPr="00F43B94">
      <w:rPr>
        <w:rStyle w:val="PageNumber"/>
      </w:rPr>
      <w:instrText xml:space="preserve"> PAGE </w:instrText>
    </w:r>
    <w:r w:rsidR="00E54F4E" w:rsidRPr="00F43B94">
      <w:rPr>
        <w:rStyle w:val="PageNumber"/>
      </w:rPr>
      <w:fldChar w:fldCharType="separate"/>
    </w:r>
    <w:r w:rsidR="00E54F4E" w:rsidRPr="00F43B94">
      <w:rPr>
        <w:rStyle w:val="PageNumber"/>
        <w:noProof/>
      </w:rPr>
      <w:t>3</w:t>
    </w:r>
    <w:r w:rsidR="00E54F4E" w:rsidRPr="00F43B94">
      <w:rPr>
        <w:rStyle w:val="PageNumber"/>
      </w:rPr>
      <w:fldChar w:fldCharType="end"/>
    </w:r>
  </w:p>
  <w:p w14:paraId="446A2EDE" w14:textId="77777777" w:rsidR="00E54F4E" w:rsidRPr="00F43B94" w:rsidRDefault="00E54F4E" w:rsidP="00E54F4E">
    <w:pPr>
      <w:pStyle w:val="Footer"/>
    </w:pPr>
    <w:r w:rsidRPr="00F43B94">
      <w:tab/>
      <w:t>Deployment Guide</w:t>
    </w:r>
  </w:p>
  <w:p w14:paraId="3894DFCD" w14:textId="77777777" w:rsidR="00E54F4E" w:rsidRPr="001265F5" w:rsidRDefault="00E54F4E" w:rsidP="00E54F4E">
    <w:pPr>
      <w:pStyle w:val="Footer"/>
    </w:pPr>
    <w:r w:rsidRPr="00F43B94">
      <w:tab/>
      <w:t>Version 1.2 on WebLogic 10.3.6 and higher</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710ED7" w14:textId="77777777" w:rsidR="00E54F4E" w:rsidRPr="001265F5" w:rsidRDefault="00E54F4E" w:rsidP="00E54F4E">
    <w:pPr>
      <w:pStyle w:val="Footer"/>
    </w:pPr>
  </w:p>
  <w:p w14:paraId="1D532B9E" w14:textId="77777777" w:rsidR="00E54F4E" w:rsidRPr="001265F5" w:rsidRDefault="00FC19E9" w:rsidP="00E54F4E">
    <w:pPr>
      <w:pStyle w:val="Footer"/>
    </w:pPr>
    <w:r>
      <w:t>July 2020</w:t>
    </w:r>
    <w:r w:rsidR="00E54F4E" w:rsidRPr="001265F5">
      <w:rPr>
        <w:rStyle w:val="PageNumber"/>
      </w:rPr>
      <w:tab/>
    </w:r>
    <w:r w:rsidR="00E54F4E" w:rsidRPr="00A02F8E">
      <w:t>Kernel Authentication and Authorization Java (2) Enterprise Edition (KAAJEE)</w:t>
    </w:r>
    <w:r w:rsidR="00E54F4E" w:rsidRPr="001265F5">
      <w:rPr>
        <w:rStyle w:val="PageNumber"/>
      </w:rPr>
      <w:tab/>
    </w:r>
    <w:r w:rsidR="00E54F4E" w:rsidRPr="001265F5">
      <w:rPr>
        <w:rStyle w:val="PageNumber"/>
      </w:rPr>
      <w:fldChar w:fldCharType="begin"/>
    </w:r>
    <w:r w:rsidR="00E54F4E" w:rsidRPr="001265F5">
      <w:rPr>
        <w:rStyle w:val="PageNumber"/>
      </w:rPr>
      <w:instrText xml:space="preserve"> PAGE </w:instrText>
    </w:r>
    <w:r w:rsidR="00E54F4E" w:rsidRPr="001265F5">
      <w:rPr>
        <w:rStyle w:val="PageNumber"/>
      </w:rPr>
      <w:fldChar w:fldCharType="separate"/>
    </w:r>
    <w:r w:rsidR="00E54F4E">
      <w:rPr>
        <w:rStyle w:val="PageNumber"/>
        <w:noProof/>
      </w:rPr>
      <w:t>v</w:t>
    </w:r>
    <w:r w:rsidR="00E54F4E" w:rsidRPr="001265F5">
      <w:rPr>
        <w:rStyle w:val="PageNumber"/>
      </w:rPr>
      <w:fldChar w:fldCharType="end"/>
    </w:r>
  </w:p>
  <w:p w14:paraId="1ABD1A40" w14:textId="77777777" w:rsidR="00E54F4E" w:rsidRDefault="00E54F4E" w:rsidP="00E54F4E">
    <w:pPr>
      <w:pStyle w:val="Footer"/>
    </w:pPr>
    <w:r>
      <w:tab/>
      <w:t>Deployment</w:t>
    </w:r>
    <w:r w:rsidRPr="00C96AD8">
      <w:t xml:space="preserve"> Guide</w:t>
    </w:r>
  </w:p>
  <w:p w14:paraId="63A4D886" w14:textId="77777777" w:rsidR="00E54F4E" w:rsidRPr="001265F5" w:rsidRDefault="00E54F4E" w:rsidP="00E54F4E">
    <w:pPr>
      <w:pStyle w:val="Footer"/>
    </w:pPr>
    <w:r>
      <w:tab/>
    </w:r>
    <w:r w:rsidRPr="00C96AD8">
      <w:t>V</w:t>
    </w:r>
    <w:r>
      <w:t>ersion</w:t>
    </w:r>
    <w:r w:rsidRPr="00C96AD8">
      <w:t xml:space="preserve"> 1.</w:t>
    </w:r>
    <w:r>
      <w:t>2 o</w:t>
    </w:r>
    <w:r w:rsidRPr="00C96AD8">
      <w:t xml:space="preserve">n </w:t>
    </w:r>
    <w:r>
      <w:t>WebLogic 10</w:t>
    </w:r>
    <w:r w:rsidRPr="00C96AD8">
      <w:t>.</w:t>
    </w:r>
    <w:r>
      <w:t>3.6</w:t>
    </w:r>
    <w:r w:rsidRPr="00C96AD8">
      <w:t xml:space="preserve"> </w:t>
    </w:r>
    <w:r>
      <w:t>and higher</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195686" w14:textId="77777777" w:rsidR="00E54F4E" w:rsidRPr="001265F5" w:rsidRDefault="00E54F4E" w:rsidP="00E54F4E">
    <w:pPr>
      <w:pStyle w:val="Footer"/>
    </w:pPr>
  </w:p>
  <w:p w14:paraId="04191B5D" w14:textId="77777777" w:rsidR="00E54F4E" w:rsidRPr="001265F5" w:rsidRDefault="00FC19E9" w:rsidP="00E54F4E">
    <w:pPr>
      <w:pStyle w:val="Footer"/>
    </w:pPr>
    <w:r>
      <w:t>July 2020</w:t>
    </w:r>
    <w:r w:rsidR="00E54F4E" w:rsidRPr="001265F5">
      <w:rPr>
        <w:rStyle w:val="PageNumber"/>
      </w:rPr>
      <w:tab/>
    </w:r>
    <w:r w:rsidR="00E54F4E" w:rsidRPr="00A02F8E">
      <w:t>Kernel Authentication and Authorization Java (2) Enterprise Edition (KAAJEE)</w:t>
    </w:r>
    <w:r w:rsidR="00E54F4E" w:rsidRPr="001265F5">
      <w:rPr>
        <w:rStyle w:val="PageNumber"/>
      </w:rPr>
      <w:tab/>
    </w:r>
    <w:r w:rsidR="00E54F4E" w:rsidRPr="001265F5">
      <w:rPr>
        <w:rStyle w:val="PageNumber"/>
      </w:rPr>
      <w:fldChar w:fldCharType="begin"/>
    </w:r>
    <w:r w:rsidR="00E54F4E" w:rsidRPr="001265F5">
      <w:rPr>
        <w:rStyle w:val="PageNumber"/>
      </w:rPr>
      <w:instrText xml:space="preserve"> PAGE </w:instrText>
    </w:r>
    <w:r w:rsidR="00E54F4E" w:rsidRPr="001265F5">
      <w:rPr>
        <w:rStyle w:val="PageNumber"/>
      </w:rPr>
      <w:fldChar w:fldCharType="separate"/>
    </w:r>
    <w:r w:rsidR="00E54F4E">
      <w:rPr>
        <w:rStyle w:val="PageNumber"/>
        <w:noProof/>
      </w:rPr>
      <w:t>iii</w:t>
    </w:r>
    <w:r w:rsidR="00E54F4E" w:rsidRPr="001265F5">
      <w:rPr>
        <w:rStyle w:val="PageNumber"/>
      </w:rPr>
      <w:fldChar w:fldCharType="end"/>
    </w:r>
  </w:p>
  <w:p w14:paraId="523B799A" w14:textId="77777777" w:rsidR="00E54F4E" w:rsidRDefault="00E54F4E" w:rsidP="00E54F4E">
    <w:pPr>
      <w:pStyle w:val="Footer"/>
    </w:pPr>
    <w:r>
      <w:tab/>
      <w:t>Deployment</w:t>
    </w:r>
    <w:r w:rsidRPr="00C96AD8">
      <w:t xml:space="preserve"> Guide</w:t>
    </w:r>
  </w:p>
  <w:p w14:paraId="4EB4F956" w14:textId="77777777" w:rsidR="00E54F4E" w:rsidRDefault="00E54F4E" w:rsidP="00E54F4E">
    <w:pPr>
      <w:pStyle w:val="Footer"/>
    </w:pPr>
    <w:r>
      <w:tab/>
    </w:r>
    <w:r w:rsidRPr="00E54F4E">
      <w:t>Version 1.2 on WebLogic 10.3.6 and higher</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D9D641" w14:textId="77777777" w:rsidR="00E54F4E" w:rsidRPr="001265F5" w:rsidRDefault="00E54F4E" w:rsidP="00E54F4E">
    <w:pPr>
      <w:pStyle w:val="Footer"/>
    </w:pPr>
  </w:p>
  <w:p w14:paraId="7AFD70F3" w14:textId="77777777" w:rsidR="00E54F4E" w:rsidRPr="001265F5" w:rsidRDefault="00FC19E9" w:rsidP="00E54F4E">
    <w:pPr>
      <w:pStyle w:val="Footer"/>
    </w:pPr>
    <w:r>
      <w:t>July 2020</w:t>
    </w:r>
    <w:r w:rsidR="00E54F4E" w:rsidRPr="001265F5">
      <w:rPr>
        <w:rStyle w:val="PageNumber"/>
      </w:rPr>
      <w:tab/>
    </w:r>
    <w:r w:rsidR="00E54F4E" w:rsidRPr="00A02F8E">
      <w:t>Kernel Authentication and Authorization Java (2) Enterprise Edition (KAAJEE)</w:t>
    </w:r>
    <w:r w:rsidR="00E54F4E" w:rsidRPr="001265F5">
      <w:rPr>
        <w:rStyle w:val="PageNumber"/>
      </w:rPr>
      <w:tab/>
    </w:r>
    <w:r w:rsidR="00E54F4E" w:rsidRPr="001265F5">
      <w:rPr>
        <w:rStyle w:val="PageNumber"/>
      </w:rPr>
      <w:fldChar w:fldCharType="begin"/>
    </w:r>
    <w:r w:rsidR="00E54F4E" w:rsidRPr="001265F5">
      <w:rPr>
        <w:rStyle w:val="PageNumber"/>
      </w:rPr>
      <w:instrText xml:space="preserve"> PAGE </w:instrText>
    </w:r>
    <w:r w:rsidR="00E54F4E" w:rsidRPr="001265F5">
      <w:rPr>
        <w:rStyle w:val="PageNumber"/>
      </w:rPr>
      <w:fldChar w:fldCharType="separate"/>
    </w:r>
    <w:r w:rsidR="00E54F4E">
      <w:rPr>
        <w:rStyle w:val="PageNumber"/>
        <w:noProof/>
      </w:rPr>
      <w:t>1-3</w:t>
    </w:r>
    <w:r w:rsidR="00E54F4E" w:rsidRPr="001265F5">
      <w:rPr>
        <w:rStyle w:val="PageNumber"/>
      </w:rPr>
      <w:fldChar w:fldCharType="end"/>
    </w:r>
    <w:bookmarkStart w:id="17" w:name="OLE_LINK8"/>
    <w:bookmarkStart w:id="18" w:name="OLE_LINK9"/>
    <w:bookmarkStart w:id="19" w:name="_Hlk119825757"/>
  </w:p>
  <w:bookmarkEnd w:id="17"/>
  <w:bookmarkEnd w:id="18"/>
  <w:bookmarkEnd w:id="19"/>
  <w:p w14:paraId="67E3057F" w14:textId="77777777" w:rsidR="00E54F4E" w:rsidRDefault="00E54F4E" w:rsidP="00E54F4E">
    <w:pPr>
      <w:pStyle w:val="Footer"/>
    </w:pPr>
    <w:r>
      <w:tab/>
      <w:t>Deployment</w:t>
    </w:r>
    <w:r w:rsidRPr="00C96AD8">
      <w:t xml:space="preserve"> Guide</w:t>
    </w:r>
  </w:p>
  <w:p w14:paraId="0B56D6A5" w14:textId="77777777" w:rsidR="00E54F4E" w:rsidRPr="001265F5" w:rsidRDefault="00E54F4E" w:rsidP="00E54F4E">
    <w:pPr>
      <w:pStyle w:val="Footer"/>
    </w:pPr>
    <w:r>
      <w:tab/>
    </w:r>
    <w:r w:rsidRPr="00E54F4E">
      <w:t>Version 1.2 on WebLogic 10.3.6 and higher</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4CFE2B" w14:textId="77777777" w:rsidR="00E54F4E" w:rsidRPr="001265F5" w:rsidRDefault="00E54F4E" w:rsidP="00E54F4E">
    <w:pPr>
      <w:pStyle w:val="Footer"/>
      <w:rPr>
        <w:rStyle w:val="PageNumber"/>
      </w:rPr>
    </w:pPr>
  </w:p>
  <w:p w14:paraId="0DBFA206" w14:textId="77777777" w:rsidR="00E54F4E" w:rsidRPr="00F43B94" w:rsidRDefault="00E54F4E" w:rsidP="00E54F4E">
    <w:pPr>
      <w:pStyle w:val="Footer"/>
    </w:pPr>
    <w:r w:rsidRPr="001265F5">
      <w:rPr>
        <w:rStyle w:val="PageNumber"/>
      </w:rPr>
      <w:t>Glossary-</w:t>
    </w:r>
    <w:r w:rsidRPr="001265F5">
      <w:rPr>
        <w:rStyle w:val="PageNumber"/>
      </w:rPr>
      <w:fldChar w:fldCharType="begin"/>
    </w:r>
    <w:r w:rsidRPr="001265F5">
      <w:rPr>
        <w:rStyle w:val="PageNumber"/>
      </w:rPr>
      <w:instrText xml:space="preserve"> PAGE </w:instrText>
    </w:r>
    <w:r w:rsidRPr="001265F5">
      <w:rPr>
        <w:rStyle w:val="PageNumber"/>
      </w:rPr>
      <w:fldChar w:fldCharType="separate"/>
    </w:r>
    <w:r>
      <w:rPr>
        <w:rStyle w:val="PageNumber"/>
        <w:noProof/>
      </w:rPr>
      <w:t>14</w:t>
    </w:r>
    <w:r w:rsidRPr="001265F5">
      <w:rPr>
        <w:rStyle w:val="PageNumber"/>
      </w:rPr>
      <w:fldChar w:fldCharType="end"/>
    </w:r>
    <w:r w:rsidRPr="001265F5">
      <w:rPr>
        <w:rStyle w:val="PageNumber"/>
      </w:rPr>
      <w:tab/>
    </w:r>
    <w:r w:rsidRPr="00A02F8E">
      <w:t>Kernel Authentication and Authorization Java (2) Enterprise Edition (KAAJEE)</w:t>
    </w:r>
    <w:r w:rsidRPr="001265F5">
      <w:rPr>
        <w:rStyle w:val="PageNumber"/>
      </w:rPr>
      <w:tab/>
    </w:r>
    <w:r w:rsidR="00FC19E9">
      <w:t>July 2020</w:t>
    </w:r>
  </w:p>
  <w:p w14:paraId="0BB770F6" w14:textId="77777777" w:rsidR="00E54F4E" w:rsidRPr="00F43B94" w:rsidRDefault="00E54F4E" w:rsidP="00E54F4E">
    <w:pPr>
      <w:pStyle w:val="Footer"/>
    </w:pPr>
    <w:r w:rsidRPr="00F43B94">
      <w:tab/>
      <w:t>Deployment Guide</w:t>
    </w:r>
  </w:p>
  <w:p w14:paraId="17754A5D" w14:textId="77777777" w:rsidR="00E54F4E" w:rsidRPr="001265F5" w:rsidRDefault="00E54F4E" w:rsidP="00E54F4E">
    <w:pPr>
      <w:pStyle w:val="Footer"/>
    </w:pPr>
    <w:r w:rsidRPr="00F43B94">
      <w:tab/>
      <w:t>Version 1.2 on WebLogic 10.3.6 and higher</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DA7696" w14:textId="77777777" w:rsidR="00E54F4E" w:rsidRPr="001265F5" w:rsidRDefault="00E54F4E" w:rsidP="00E54F4E">
    <w:pPr>
      <w:pStyle w:val="Footer"/>
    </w:pPr>
  </w:p>
  <w:p w14:paraId="1B040993" w14:textId="77777777" w:rsidR="00E54F4E" w:rsidRPr="00F43B94" w:rsidRDefault="00FC19E9" w:rsidP="00E54F4E">
    <w:pPr>
      <w:pStyle w:val="Footer"/>
    </w:pPr>
    <w:r>
      <w:t>July 2020</w:t>
    </w:r>
    <w:r w:rsidR="00E54F4E" w:rsidRPr="00F43B94">
      <w:rPr>
        <w:rStyle w:val="PageNumber"/>
      </w:rPr>
      <w:tab/>
    </w:r>
    <w:r w:rsidR="00E54F4E" w:rsidRPr="00F43B94">
      <w:t>Kernel Authentication and Authorization Java (2) Enterprise Edition (KAAJEE)</w:t>
    </w:r>
    <w:r w:rsidR="00E54F4E" w:rsidRPr="00F43B94">
      <w:rPr>
        <w:rStyle w:val="PageNumber"/>
      </w:rPr>
      <w:tab/>
      <w:t>Glossary-</w:t>
    </w:r>
    <w:r w:rsidR="00E54F4E" w:rsidRPr="00F43B94">
      <w:rPr>
        <w:rStyle w:val="PageNumber"/>
      </w:rPr>
      <w:fldChar w:fldCharType="begin"/>
    </w:r>
    <w:r w:rsidR="00E54F4E" w:rsidRPr="00F43B94">
      <w:rPr>
        <w:rStyle w:val="PageNumber"/>
      </w:rPr>
      <w:instrText xml:space="preserve"> PAGE </w:instrText>
    </w:r>
    <w:r w:rsidR="00E54F4E" w:rsidRPr="00F43B94">
      <w:rPr>
        <w:rStyle w:val="PageNumber"/>
      </w:rPr>
      <w:fldChar w:fldCharType="separate"/>
    </w:r>
    <w:r w:rsidR="00E54F4E" w:rsidRPr="00F43B94">
      <w:rPr>
        <w:rStyle w:val="PageNumber"/>
        <w:noProof/>
      </w:rPr>
      <w:t>13</w:t>
    </w:r>
    <w:r w:rsidR="00E54F4E" w:rsidRPr="00F43B94">
      <w:rPr>
        <w:rStyle w:val="PageNumber"/>
      </w:rPr>
      <w:fldChar w:fldCharType="end"/>
    </w:r>
  </w:p>
  <w:p w14:paraId="04EFFEE8" w14:textId="77777777" w:rsidR="00E54F4E" w:rsidRPr="00F43B94" w:rsidRDefault="00E54F4E" w:rsidP="00E54F4E">
    <w:pPr>
      <w:pStyle w:val="Footer"/>
    </w:pPr>
    <w:r w:rsidRPr="00F43B94">
      <w:tab/>
      <w:t>Deployment Guide</w:t>
    </w:r>
  </w:p>
  <w:p w14:paraId="0612CE18" w14:textId="77777777" w:rsidR="00E54F4E" w:rsidRPr="001265F5" w:rsidRDefault="00E54F4E" w:rsidP="00E54F4E">
    <w:pPr>
      <w:pStyle w:val="Footer"/>
    </w:pPr>
    <w:r w:rsidRPr="00F43B94">
      <w:tab/>
      <w:t>Version 1.2 on WebLogic 10.3.6 and higher</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31AE86" w14:textId="77777777" w:rsidR="00E54F4E" w:rsidRPr="001265F5" w:rsidRDefault="00E54F4E" w:rsidP="00E54F4E">
    <w:pPr>
      <w:pStyle w:val="Footer"/>
    </w:pPr>
  </w:p>
  <w:p w14:paraId="23011336" w14:textId="77777777" w:rsidR="00E54F4E" w:rsidRPr="001265F5" w:rsidRDefault="00FC19E9" w:rsidP="00E54F4E">
    <w:pPr>
      <w:pStyle w:val="Footer"/>
    </w:pPr>
    <w:r>
      <w:t>July 2020</w:t>
    </w:r>
    <w:r w:rsidR="00E54F4E" w:rsidRPr="001265F5">
      <w:rPr>
        <w:rStyle w:val="PageNumber"/>
      </w:rPr>
      <w:tab/>
    </w:r>
    <w:r w:rsidR="00E54F4E" w:rsidRPr="00A02F8E">
      <w:t>Kernel Authentication and Authorization Java (2) Enterprise Edition (KAAJEE)</w:t>
    </w:r>
    <w:r w:rsidR="00E54F4E" w:rsidRPr="001265F5">
      <w:rPr>
        <w:rStyle w:val="PageNumber"/>
      </w:rPr>
      <w:tab/>
      <w:t>Glossary-</w:t>
    </w:r>
    <w:r w:rsidR="00E54F4E" w:rsidRPr="001265F5">
      <w:rPr>
        <w:rStyle w:val="PageNumber"/>
      </w:rPr>
      <w:fldChar w:fldCharType="begin"/>
    </w:r>
    <w:r w:rsidR="00E54F4E" w:rsidRPr="001265F5">
      <w:rPr>
        <w:rStyle w:val="PageNumber"/>
      </w:rPr>
      <w:instrText xml:space="preserve"> PAGE </w:instrText>
    </w:r>
    <w:r w:rsidR="00E54F4E" w:rsidRPr="001265F5">
      <w:rPr>
        <w:rStyle w:val="PageNumber"/>
      </w:rPr>
      <w:fldChar w:fldCharType="separate"/>
    </w:r>
    <w:r w:rsidR="00E54F4E">
      <w:rPr>
        <w:rStyle w:val="PageNumber"/>
        <w:noProof/>
      </w:rPr>
      <w:t>1</w:t>
    </w:r>
    <w:r w:rsidR="00E54F4E" w:rsidRPr="001265F5">
      <w:rPr>
        <w:rStyle w:val="PageNumber"/>
      </w:rPr>
      <w:fldChar w:fldCharType="end"/>
    </w:r>
  </w:p>
  <w:p w14:paraId="7B4AD1DC" w14:textId="77777777" w:rsidR="00E54F4E" w:rsidRPr="00F43B94" w:rsidRDefault="00E54F4E" w:rsidP="00E54F4E">
    <w:pPr>
      <w:pStyle w:val="Footer"/>
    </w:pPr>
    <w:r>
      <w:tab/>
    </w:r>
    <w:r w:rsidRPr="00F43B94">
      <w:t>Deployment Guide</w:t>
    </w:r>
  </w:p>
  <w:p w14:paraId="0061DD90" w14:textId="77777777" w:rsidR="00E54F4E" w:rsidRPr="001265F5" w:rsidRDefault="00E54F4E" w:rsidP="00E54F4E">
    <w:pPr>
      <w:pStyle w:val="Footer"/>
    </w:pPr>
    <w:r w:rsidRPr="00F43B94">
      <w:tab/>
      <w:t>Version 1.2 on WebLogic 10.3.6 and higher</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4BAF68" w14:textId="77777777" w:rsidR="00E54F4E" w:rsidRPr="001265F5" w:rsidRDefault="00E54F4E" w:rsidP="00E54F4E">
    <w:pPr>
      <w:pStyle w:val="Footer"/>
      <w:rPr>
        <w:rStyle w:val="PageNumber"/>
      </w:rPr>
    </w:pPr>
  </w:p>
  <w:p w14:paraId="1C94F729" w14:textId="77777777" w:rsidR="00E54F4E" w:rsidRPr="00F43B94" w:rsidRDefault="00E54F4E" w:rsidP="00E54F4E">
    <w:pPr>
      <w:pStyle w:val="Footer"/>
    </w:pPr>
    <w:r w:rsidRPr="001265F5">
      <w:rPr>
        <w:rStyle w:val="PageNumber"/>
      </w:rPr>
      <w:t>Appendix A-</w:t>
    </w:r>
    <w:r w:rsidRPr="001265F5">
      <w:rPr>
        <w:rStyle w:val="PageNumber"/>
      </w:rPr>
      <w:fldChar w:fldCharType="begin"/>
    </w:r>
    <w:r w:rsidRPr="001265F5">
      <w:rPr>
        <w:rStyle w:val="PageNumber"/>
      </w:rPr>
      <w:instrText xml:space="preserve"> PAGE </w:instrText>
    </w:r>
    <w:r w:rsidRPr="001265F5">
      <w:rPr>
        <w:rStyle w:val="PageNumber"/>
      </w:rPr>
      <w:fldChar w:fldCharType="separate"/>
    </w:r>
    <w:r>
      <w:rPr>
        <w:rStyle w:val="PageNumber"/>
        <w:noProof/>
      </w:rPr>
      <w:t>6</w:t>
    </w:r>
    <w:r w:rsidRPr="001265F5">
      <w:rPr>
        <w:rStyle w:val="PageNumber"/>
      </w:rPr>
      <w:fldChar w:fldCharType="end"/>
    </w:r>
    <w:r w:rsidRPr="001265F5">
      <w:rPr>
        <w:rStyle w:val="PageNumber"/>
      </w:rPr>
      <w:tab/>
    </w:r>
    <w:r w:rsidRPr="00A02F8E">
      <w:t>Kernel Authentication and Authorization Java (2) Enterprise Edition (KAAJEE)</w:t>
    </w:r>
    <w:r w:rsidRPr="001265F5">
      <w:rPr>
        <w:rStyle w:val="PageNumber"/>
      </w:rPr>
      <w:tab/>
    </w:r>
    <w:r w:rsidR="00FC19E9">
      <w:t>July 2020</w:t>
    </w:r>
  </w:p>
  <w:p w14:paraId="19DA9339" w14:textId="77777777" w:rsidR="00E54F4E" w:rsidRPr="00F43B94" w:rsidRDefault="00E54F4E" w:rsidP="00E54F4E">
    <w:pPr>
      <w:pStyle w:val="Footer"/>
    </w:pPr>
    <w:r w:rsidRPr="00F43B94">
      <w:tab/>
      <w:t>Deployment Guide</w:t>
    </w:r>
  </w:p>
  <w:p w14:paraId="714EB571" w14:textId="77777777" w:rsidR="00E54F4E" w:rsidRPr="001265F5" w:rsidRDefault="00E54F4E" w:rsidP="00E54F4E">
    <w:pPr>
      <w:pStyle w:val="Footer"/>
    </w:pPr>
    <w:r w:rsidRPr="00F43B94">
      <w:tab/>
      <w:t>Version 1.2 on WebLogic 10.3.6 and higher</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48B41F" w14:textId="77777777" w:rsidR="00E54F4E" w:rsidRPr="001265F5" w:rsidRDefault="00E54F4E" w:rsidP="00E54F4E">
    <w:pPr>
      <w:pStyle w:val="Footer"/>
    </w:pPr>
  </w:p>
  <w:p w14:paraId="23330977" w14:textId="77777777" w:rsidR="00E54F4E" w:rsidRPr="00F43B94" w:rsidRDefault="00FC19E9" w:rsidP="00E54F4E">
    <w:pPr>
      <w:pStyle w:val="Footer"/>
    </w:pPr>
    <w:r>
      <w:t>July 2020</w:t>
    </w:r>
    <w:r w:rsidR="00E54F4E" w:rsidRPr="00F43B94">
      <w:rPr>
        <w:rStyle w:val="PageNumber"/>
      </w:rPr>
      <w:tab/>
    </w:r>
    <w:r w:rsidR="00E54F4E" w:rsidRPr="00F43B94">
      <w:t>Kernel Authentication and Authorization Java (2) Enterprise Edition (KAAJEE)</w:t>
    </w:r>
    <w:r w:rsidR="00E54F4E" w:rsidRPr="00F43B94">
      <w:rPr>
        <w:rStyle w:val="PageNumber"/>
      </w:rPr>
      <w:tab/>
      <w:t>Appendix A-</w:t>
    </w:r>
    <w:r w:rsidR="00E54F4E" w:rsidRPr="00F43B94">
      <w:rPr>
        <w:rStyle w:val="PageNumber"/>
      </w:rPr>
      <w:fldChar w:fldCharType="begin"/>
    </w:r>
    <w:r w:rsidR="00E54F4E" w:rsidRPr="00F43B94">
      <w:rPr>
        <w:rStyle w:val="PageNumber"/>
      </w:rPr>
      <w:instrText xml:space="preserve"> PAGE </w:instrText>
    </w:r>
    <w:r w:rsidR="00E54F4E" w:rsidRPr="00F43B94">
      <w:rPr>
        <w:rStyle w:val="PageNumber"/>
      </w:rPr>
      <w:fldChar w:fldCharType="separate"/>
    </w:r>
    <w:r w:rsidR="00E54F4E" w:rsidRPr="00F43B94">
      <w:rPr>
        <w:rStyle w:val="PageNumber"/>
        <w:noProof/>
      </w:rPr>
      <w:t>5</w:t>
    </w:r>
    <w:r w:rsidR="00E54F4E" w:rsidRPr="00F43B94">
      <w:rPr>
        <w:rStyle w:val="PageNumber"/>
      </w:rPr>
      <w:fldChar w:fldCharType="end"/>
    </w:r>
  </w:p>
  <w:p w14:paraId="77FEEBF9" w14:textId="77777777" w:rsidR="00E54F4E" w:rsidRPr="00F43B94" w:rsidRDefault="00E54F4E" w:rsidP="00E54F4E">
    <w:pPr>
      <w:pStyle w:val="Footer"/>
    </w:pPr>
    <w:r w:rsidRPr="00F43B94">
      <w:tab/>
      <w:t>Deployment Guide</w:t>
    </w:r>
  </w:p>
  <w:p w14:paraId="09AFB62F" w14:textId="77777777" w:rsidR="00E54F4E" w:rsidRPr="001265F5" w:rsidRDefault="00E54F4E" w:rsidP="00E54F4E">
    <w:pPr>
      <w:pStyle w:val="Footer"/>
    </w:pPr>
    <w:r w:rsidRPr="00F43B94">
      <w:tab/>
      <w:t>Version 1.2 on WebLogic 10.3.6 and higher</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7E47DD4" w14:textId="77777777" w:rsidR="00C73046" w:rsidRDefault="00C73046">
      <w:r>
        <w:separator/>
      </w:r>
    </w:p>
  </w:footnote>
  <w:footnote w:type="continuationSeparator" w:id="0">
    <w:p w14:paraId="5FBCCBC6" w14:textId="77777777" w:rsidR="00C73046" w:rsidRDefault="00C73046">
      <w:r>
        <w:continuationSeparator/>
      </w:r>
    </w:p>
  </w:footnote>
  <w:footnote w:id="1">
    <w:p w14:paraId="282158A9" w14:textId="77777777" w:rsidR="00E54F4E" w:rsidRPr="00E54F4E" w:rsidRDefault="00E54F4E" w:rsidP="00604685">
      <w:pPr>
        <w:pStyle w:val="FootnoteText"/>
      </w:pPr>
      <w:r w:rsidRPr="00E54F4E">
        <w:rPr>
          <w:rStyle w:val="FootnoteReference"/>
        </w:rPr>
        <w:footnoteRef/>
      </w:r>
      <w:r w:rsidRPr="00E54F4E">
        <w:t xml:space="preserve"> https://docs.oracle.com/cd/E13222_01/wls/docs81/secintro/archtect.html#1055098</w:t>
      </w:r>
    </w:p>
  </w:footnote>
  <w:footnote w:id="2">
    <w:p w14:paraId="22531C78" w14:textId="77777777" w:rsidR="00E54F4E" w:rsidRPr="00E54F4E" w:rsidRDefault="00E54F4E" w:rsidP="00604685">
      <w:pPr>
        <w:pStyle w:val="FootnoteText"/>
      </w:pPr>
      <w:r w:rsidRPr="00E54F4E">
        <w:rPr>
          <w:rStyle w:val="FootnoteReference"/>
        </w:rPr>
        <w:footnoteRef/>
      </w:r>
      <w:r w:rsidRPr="00E54F4E">
        <w:t xml:space="preserve"> https://docs.oracle.com/cd/E13222_01/wls/docs81/secintro/archtect.html#1055098</w:t>
      </w:r>
    </w:p>
  </w:footnote>
  <w:footnote w:id="3">
    <w:p w14:paraId="6977EF99" w14:textId="77777777" w:rsidR="00E54F4E" w:rsidRPr="00E54F4E" w:rsidRDefault="00E54F4E" w:rsidP="00604685">
      <w:pPr>
        <w:pStyle w:val="FootnoteText"/>
      </w:pPr>
      <w:r w:rsidRPr="00E54F4E">
        <w:rPr>
          <w:rStyle w:val="FootnoteReference"/>
        </w:rPr>
        <w:footnoteRef/>
      </w:r>
      <w:r w:rsidRPr="00E54F4E">
        <w:t xml:space="preserve"> </w:t>
      </w:r>
      <w:hyperlink r:id="rId1" w:anchor="SECMG131" w:history="1">
        <w:r w:rsidRPr="00E54F4E">
          <w:rPr>
            <w:rStyle w:val="Hyperlink"/>
          </w:rPr>
          <w:t>https://docs.oracle.com/middleware/1212/wls/SECMG/providers.htm#SECMG131</w:t>
        </w:r>
      </w:hyperlink>
    </w:p>
    <w:p w14:paraId="392FAFC7" w14:textId="77777777" w:rsidR="00E54F4E" w:rsidRPr="00E54F4E" w:rsidRDefault="00E54F4E" w:rsidP="00604685">
      <w:pPr>
        <w:pStyle w:val="FootnoteText"/>
        <w:rPr>
          <w:highlight w:val="yellow"/>
        </w:rPr>
      </w:pPr>
      <w:r w:rsidRPr="00E54F4E">
        <w:t>https://docs.oracle.com/cd/E13222_01/wls/docs81/secintro/archtect.html</w:t>
      </w:r>
      <w:r w:rsidRPr="00E54F4E" w:rsidDel="00536E85">
        <w:t xml:space="preserve"> </w:t>
      </w:r>
      <w:r w:rsidRPr="00E54F4E">
        <w:t>1044113</w:t>
      </w:r>
    </w:p>
  </w:footnote>
  <w:footnote w:id="4">
    <w:p w14:paraId="75772E0C" w14:textId="77777777" w:rsidR="00E54F4E" w:rsidRPr="00E54F4E" w:rsidRDefault="00E54F4E" w:rsidP="00604685">
      <w:pPr>
        <w:pStyle w:val="FootnoteText"/>
      </w:pPr>
      <w:r w:rsidRPr="00E54F4E">
        <w:rPr>
          <w:rStyle w:val="FootnoteReference"/>
        </w:rPr>
        <w:footnoteRef/>
      </w:r>
      <w:r w:rsidRPr="00E54F4E">
        <w:t xml:space="preserve"> https://docs.oracle.com/cd/E13222_01/wls/docs81/secintro/archtect.html</w:t>
      </w:r>
      <w:r w:rsidRPr="00E54F4E" w:rsidDel="00536E85">
        <w:t xml:space="preserve"> </w:t>
      </w:r>
      <w:r w:rsidRPr="00E54F4E">
        <w:t>#1040282</w:t>
      </w:r>
    </w:p>
  </w:footnote>
  <w:footnote w:id="5">
    <w:p w14:paraId="782E6A82" w14:textId="77777777" w:rsidR="00E54F4E" w:rsidRPr="00E54F4E" w:rsidRDefault="00E54F4E" w:rsidP="00604685">
      <w:pPr>
        <w:pStyle w:val="FootnoteText"/>
      </w:pPr>
      <w:r w:rsidRPr="00E54F4E">
        <w:rPr>
          <w:rStyle w:val="FootnoteReference"/>
        </w:rPr>
        <w:footnoteRef/>
      </w:r>
      <w:r w:rsidRPr="00E54F4E">
        <w:t xml:space="preserve"> https://docs.oracle.com/cd/E13222_01/wls/docs81/secintro/archtect.html</w:t>
      </w:r>
      <w:r w:rsidRPr="00E54F4E" w:rsidDel="00536E85">
        <w:t xml:space="preserve"> </w:t>
      </w:r>
      <w:r w:rsidRPr="00E54F4E">
        <w:t>#1049504</w:t>
      </w:r>
    </w:p>
  </w:footnote>
  <w:footnote w:id="6">
    <w:p w14:paraId="27B8E9A6" w14:textId="77777777" w:rsidR="00E54F4E" w:rsidRPr="00E54F4E" w:rsidRDefault="00E54F4E" w:rsidP="00604685">
      <w:pPr>
        <w:pStyle w:val="FootnoteText"/>
      </w:pPr>
      <w:r w:rsidRPr="00E54F4E">
        <w:rPr>
          <w:rStyle w:val="FootnoteReference"/>
        </w:rPr>
        <w:footnoteRef/>
      </w:r>
      <w:r w:rsidRPr="00E54F4E">
        <w:t xml:space="preserve"> https://docs.oracle.com/cd/E13222_01/wls/docs81/secintro/archtect.html</w:t>
      </w:r>
      <w:r w:rsidRPr="00E54F4E" w:rsidDel="00536E85">
        <w:t xml:space="preserve"> </w:t>
      </w:r>
      <w:r w:rsidRPr="00E54F4E">
        <w:t>#1049520</w:t>
      </w:r>
    </w:p>
  </w:footnote>
  <w:footnote w:id="7">
    <w:p w14:paraId="7BE858D9" w14:textId="77777777" w:rsidR="00E54F4E" w:rsidRPr="00E54F4E" w:rsidRDefault="00E54F4E" w:rsidP="00604685">
      <w:pPr>
        <w:pStyle w:val="FootnoteText"/>
      </w:pPr>
      <w:r w:rsidRPr="00E54F4E">
        <w:rPr>
          <w:rStyle w:val="FootnoteReference"/>
        </w:rPr>
        <w:footnoteRef/>
      </w:r>
      <w:r w:rsidRPr="00E54F4E">
        <w:t xml:space="preserve"> https://docs.oracle.com/cd/E13222_01/wls/docs81/secintro/archtect.html</w:t>
      </w:r>
      <w:r w:rsidRPr="00E54F4E" w:rsidDel="00536E85">
        <w:t xml:space="preserve"> </w:t>
      </w:r>
      <w:r w:rsidRPr="00E54F4E">
        <w:t>html#1050163</w:t>
      </w:r>
    </w:p>
  </w:footnote>
  <w:footnote w:id="8">
    <w:p w14:paraId="1BA56AFB" w14:textId="77777777" w:rsidR="00E54F4E" w:rsidRPr="00E54F4E" w:rsidRDefault="00E54F4E" w:rsidP="00604685">
      <w:pPr>
        <w:pStyle w:val="FootnoteText"/>
      </w:pPr>
      <w:r w:rsidRPr="00E54F4E">
        <w:rPr>
          <w:rStyle w:val="FootnoteReference"/>
        </w:rPr>
        <w:footnoteRef/>
      </w:r>
      <w:r w:rsidRPr="00E54F4E">
        <w:t xml:space="preserve"> https://docs.oracle.com/cd/E13222_01/wls/docs81/secintro/archtect.html</w:t>
      </w:r>
      <w:r w:rsidRPr="00E54F4E" w:rsidDel="00536E85">
        <w:t xml:space="preserve"> </w:t>
      </w:r>
      <w:r w:rsidRPr="00E54F4E">
        <w:t>#1040288</w:t>
      </w:r>
    </w:p>
  </w:footnote>
  <w:footnote w:id="9">
    <w:p w14:paraId="3405D343" w14:textId="77777777" w:rsidR="00E54F4E" w:rsidRDefault="00E54F4E" w:rsidP="00604685">
      <w:pPr>
        <w:pStyle w:val="FootnoteText"/>
      </w:pPr>
      <w:r w:rsidRPr="00E54F4E">
        <w:rPr>
          <w:rStyle w:val="FootnoteReference"/>
        </w:rPr>
        <w:footnoteRef/>
      </w:r>
      <w:r w:rsidRPr="00E54F4E">
        <w:t xml:space="preserve"> https://docs.oracle.com/cd/E13222_01/wls/docs81/secintro/terms.html</w:t>
      </w:r>
    </w:p>
  </w:footnote>
  <w:footnote w:id="10">
    <w:p w14:paraId="5E866E08" w14:textId="77777777" w:rsidR="00E54F4E" w:rsidRPr="00A735F0" w:rsidRDefault="00E54F4E" w:rsidP="001E43A5">
      <w:pPr>
        <w:pStyle w:val="FootnoteText"/>
      </w:pPr>
      <w:r>
        <w:rPr>
          <w:rStyle w:val="FootnoteReference"/>
        </w:rPr>
        <w:footnoteRef/>
      </w:r>
      <w:r>
        <w:t xml:space="preserve"> </w:t>
      </w:r>
      <w:r w:rsidRPr="00A735F0">
        <w:t>http://java.sun.com/j2ee/1.4/docs/tutorial/doc/Security5.html</w:t>
      </w:r>
    </w:p>
  </w:footnote>
  <w:footnote w:id="11">
    <w:p w14:paraId="663807B0" w14:textId="77777777" w:rsidR="00E54F4E" w:rsidRDefault="00E54F4E" w:rsidP="001E43A5">
      <w:pPr>
        <w:pStyle w:val="FootnoteText"/>
      </w:pPr>
      <w:r>
        <w:rPr>
          <w:rStyle w:val="FootnoteReference"/>
        </w:rPr>
        <w:footnoteRef/>
      </w:r>
      <w:r>
        <w:t xml:space="preserve"> </w:t>
      </w:r>
      <w:smartTag w:uri="urn:schemas:contacts" w:element="Sn">
        <w:r>
          <w:t>Johnson</w:t>
        </w:r>
      </w:smartTag>
      <w:r>
        <w:t>, pg. 236.</w:t>
      </w:r>
    </w:p>
  </w:footnote>
  <w:footnote w:id="12">
    <w:p w14:paraId="0E8BE287" w14:textId="77777777" w:rsidR="00E54F4E" w:rsidRDefault="00E54F4E" w:rsidP="005C32FB">
      <w:pPr>
        <w:pStyle w:val="FootnoteText"/>
      </w:pPr>
      <w:r>
        <w:rPr>
          <w:rStyle w:val="FootnoteReference"/>
        </w:rPr>
        <w:footnoteRef/>
      </w:r>
      <w:r>
        <w:t xml:space="preserve"> JSR-196, http://www.jcp.org/en/jsr/detail?id=196.</w:t>
      </w:r>
    </w:p>
  </w:footnote>
  <w:footnote w:id="13">
    <w:p w14:paraId="277E04A0" w14:textId="77777777" w:rsidR="00E54F4E" w:rsidRDefault="00E54F4E" w:rsidP="00604685">
      <w:pPr>
        <w:pStyle w:val="FootnoteText"/>
      </w:pPr>
      <w:r>
        <w:rPr>
          <w:rStyle w:val="FootnoteReference"/>
        </w:rPr>
        <w:footnoteRef/>
      </w:r>
      <w:r>
        <w:t xml:space="preserve"> Hall, Marty, </w:t>
      </w:r>
      <w:r>
        <w:rPr>
          <w:i/>
          <w:iCs/>
        </w:rPr>
        <w:t>More Servlets and Java Server Pages</w:t>
      </w:r>
      <w:r>
        <w:t>, 2002, pg. 523.</w:t>
      </w:r>
    </w:p>
  </w:footnote>
  <w:footnote w:id="14">
    <w:p w14:paraId="28842EB7" w14:textId="77777777" w:rsidR="00E54F4E" w:rsidRPr="00F220B6" w:rsidRDefault="00E54F4E" w:rsidP="00604685">
      <w:pPr>
        <w:pStyle w:val="FootnoteText"/>
        <w:rPr>
          <w:color w:val="000000"/>
        </w:rPr>
      </w:pPr>
      <w:r w:rsidRPr="00F220B6">
        <w:rPr>
          <w:rStyle w:val="FootnoteReference"/>
          <w:color w:val="000000"/>
        </w:rPr>
        <w:footnoteRef/>
      </w:r>
      <w:r w:rsidRPr="00F220B6">
        <w:rPr>
          <w:color w:val="000000"/>
        </w:rPr>
        <w:t xml:space="preserve"> See </w:t>
      </w:r>
      <w:hyperlink r:id="rId2" w:history="1">
        <w:r w:rsidR="005F6163">
          <w:rPr>
            <w:rStyle w:val="Hyperlink"/>
            <w:color w:val="000000"/>
          </w:rPr>
          <w:t>REDACTED</w:t>
        </w:r>
      </w:hyperlink>
      <w:r w:rsidRPr="00F220B6">
        <w:rPr>
          <w:color w:val="000000"/>
        </w:rPr>
        <w:t>?.</w:t>
      </w:r>
    </w:p>
  </w:footnote>
  <w:footnote w:id="15">
    <w:p w14:paraId="7200EBFB" w14:textId="77777777" w:rsidR="00E54F4E" w:rsidRDefault="00E54F4E" w:rsidP="00EB43E1">
      <w:pPr>
        <w:pStyle w:val="FootnoteText"/>
      </w:pPr>
      <w:r>
        <w:rPr>
          <w:rStyle w:val="FootnoteReference"/>
        </w:rPr>
        <w:footnoteRef/>
      </w:r>
      <w:r>
        <w:t xml:space="preserve"> Definition of JavaBean from the following Glossary WebWeb site: </w:t>
      </w:r>
      <w:r w:rsidRPr="00DE4178">
        <w:rPr>
          <w:color w:val="0000FF"/>
          <w:u w:val="single"/>
        </w:rPr>
        <w:t>http://www.orafaq.com/glossary/faqglosj.htm,</w:t>
      </w:r>
      <w:r>
        <w:t xml:space="preserve"> </w:t>
      </w:r>
      <w:smartTag w:uri="urn:schemas-microsoft-com:office:smarttags" w:element="date">
        <w:smartTagPr>
          <w:attr w:name="ls" w:val="trans"/>
          <w:attr w:name="Month" w:val="7"/>
          <w:attr w:name="Day" w:val="17"/>
          <w:attr w:name="Year" w:val="04"/>
        </w:smartTagPr>
        <w:r>
          <w:t>7/17/04</w:t>
        </w:r>
      </w:smartTag>
      <w:r>
        <w:t xml:space="preserve">, Revision 2.1;  Author: </w:t>
      </w:r>
      <w:smartTag w:uri="urn:schemas-microsoft-com:office:smarttags" w:element="PersonName">
        <w:smartTag w:uri="urn:schemas:contacts" w:element="GivenName">
          <w:r>
            <w:t>Frank</w:t>
          </w:r>
        </w:smartTag>
        <w:r>
          <w:t xml:space="preserve"> </w:t>
        </w:r>
        <w:smartTag w:uri="urn:schemas:contacts" w:element="Sn">
          <w:r>
            <w:t>Naud</w:t>
          </w:r>
          <w:r>
            <w:rPr>
              <w:rFonts w:ascii="Arial" w:hAnsi="Arial" w:cs="Arial"/>
            </w:rPr>
            <w:t>é</w:t>
          </w:r>
        </w:smartTag>
      </w:smartTag>
      <w:r>
        <w:t>.</w:t>
      </w:r>
    </w:p>
  </w:footnote>
  <w:footnote w:id="16">
    <w:p w14:paraId="286A03A8" w14:textId="77777777" w:rsidR="00E54F4E" w:rsidRPr="000F7BB3" w:rsidRDefault="00E54F4E" w:rsidP="00604685">
      <w:pPr>
        <w:pStyle w:val="FootnoteText"/>
      </w:pPr>
      <w:r>
        <w:rPr>
          <w:rStyle w:val="FootnoteReference"/>
        </w:rPr>
        <w:footnoteRef/>
      </w:r>
      <w:r>
        <w:t xml:space="preserve"> "The Apache Jakarta Project;" Overview of Cactus WebWeb site: </w:t>
      </w:r>
      <w:hyperlink r:id="rId3" w:history="1">
        <w:r w:rsidRPr="005746A0">
          <w:rPr>
            <w:rStyle w:val="Hyperlink"/>
          </w:rPr>
          <w:t>http://jakarta.apache.org/cactus/</w:t>
        </w:r>
      </w:hyperlink>
      <w:r>
        <w:t xml:space="preserve">, last updated </w:t>
      </w:r>
      <w:smartTag w:uri="urn:schemas-microsoft-com:office:smarttags" w:element="date">
        <w:smartTagPr>
          <w:attr w:name="Year" w:val="05"/>
          <w:attr w:name="Day" w:val="15"/>
          <w:attr w:name="Month" w:val="2"/>
          <w:attr w:name="ls" w:val="trans"/>
        </w:smartTagPr>
        <w:r>
          <w:t>2/15/05</w:t>
        </w:r>
      </w:smartTag>
      <w:r>
        <w:t>.</w:t>
      </w:r>
    </w:p>
  </w:footnote>
  <w:footnote w:id="17">
    <w:p w14:paraId="061B0719" w14:textId="77777777" w:rsidR="00E54F4E" w:rsidRDefault="005F6163" w:rsidP="00604685">
      <w:pPr>
        <w:pStyle w:val="FootnoteText"/>
      </w:pPr>
      <w:r>
        <w:rPr>
          <w:rStyle w:val="FootnoteReference"/>
        </w:rPr>
        <w:t>R</w:t>
      </w:r>
      <w:r>
        <w:t>EDACTED</w:t>
      </w:r>
    </w:p>
  </w:footnote>
  <w:footnote w:id="18">
    <w:p w14:paraId="55EBECFF" w14:textId="77777777" w:rsidR="00E54F4E" w:rsidRDefault="00E54F4E" w:rsidP="00604685">
      <w:pPr>
        <w:pStyle w:val="FootnoteText"/>
      </w:pPr>
      <w:r>
        <w:rPr>
          <w:rStyle w:val="FootnoteReference"/>
        </w:rPr>
        <w:footnoteRef/>
      </w:r>
      <w:r>
        <w:t xml:space="preserve"> Definition from the following  Sun Microsystems WebWeb site: </w:t>
      </w:r>
      <w:r w:rsidRPr="00DE4178">
        <w:rPr>
          <w:color w:val="0000FF"/>
          <w:u w:val="single"/>
        </w:rPr>
        <w:t>http://java.sun.com/products/ejb/.</w:t>
      </w:r>
    </w:p>
  </w:footnote>
  <w:footnote w:id="19">
    <w:p w14:paraId="56EFE533" w14:textId="77777777" w:rsidR="00E54F4E" w:rsidRDefault="00E54F4E" w:rsidP="00604685">
      <w:pPr>
        <w:pStyle w:val="FootnoteText"/>
      </w:pPr>
      <w:r>
        <w:rPr>
          <w:rStyle w:val="FootnoteReference"/>
        </w:rPr>
        <w:footnoteRef/>
      </w:r>
      <w:r>
        <w:t xml:space="preserve"> </w:t>
      </w:r>
      <w:r w:rsidR="005F6163">
        <w:t>REDACTED</w:t>
      </w:r>
    </w:p>
  </w:footnote>
  <w:footnote w:id="20">
    <w:p w14:paraId="4C38CB50" w14:textId="77777777" w:rsidR="00E54F4E" w:rsidRDefault="00E54F4E" w:rsidP="00604685">
      <w:pPr>
        <w:pStyle w:val="FootnoteText"/>
      </w:pPr>
      <w:r>
        <w:rPr>
          <w:rStyle w:val="FootnoteReference"/>
        </w:rPr>
        <w:footnoteRef/>
      </w:r>
      <w:r>
        <w:t xml:space="preserve"> Definition from the following  Sun Microsystems WebWeb site: </w:t>
      </w:r>
      <w:r w:rsidRPr="00DE4178">
        <w:rPr>
          <w:color w:val="0000FF"/>
          <w:u w:val="single"/>
        </w:rPr>
        <w:t>http://java.sun.com/products/jdbc/.</w:t>
      </w:r>
    </w:p>
  </w:footnote>
  <w:footnote w:id="21">
    <w:p w14:paraId="39DCAA95" w14:textId="77777777" w:rsidR="00E54F4E" w:rsidRDefault="00E54F4E" w:rsidP="00604685">
      <w:pPr>
        <w:pStyle w:val="FootnoteText"/>
      </w:pPr>
      <w:r>
        <w:rPr>
          <w:rStyle w:val="FootnoteReference"/>
        </w:rPr>
        <w:footnoteRef/>
      </w:r>
      <w:r>
        <w:t xml:space="preserve"> Definition taken from the "Java Coffee Break" Web site: </w:t>
      </w:r>
      <w:hyperlink r:id="rId4" w:history="1">
        <w:r w:rsidRPr="00C7465D">
          <w:rPr>
            <w:rStyle w:val="Hyperlink"/>
          </w:rPr>
          <w:t>http://www.javacoffeebreak.com/articles/designpatterns/</w:t>
        </w:r>
      </w:hyperlink>
    </w:p>
  </w:footnote>
  <w:footnote w:id="22">
    <w:p w14:paraId="6188ECE5" w14:textId="77777777" w:rsidR="00E54F4E" w:rsidRPr="003D6A6E" w:rsidRDefault="00E54F4E" w:rsidP="00604685">
      <w:pPr>
        <w:pStyle w:val="FootnoteText"/>
      </w:pPr>
      <w:r>
        <w:rPr>
          <w:rStyle w:val="FootnoteReference"/>
        </w:rPr>
        <w:footnoteRef/>
      </w:r>
      <w:r>
        <w:t xml:space="preserve"> Definition taken from the following Web site: </w:t>
      </w:r>
      <w:hyperlink r:id="rId5" w:history="1">
        <w:r w:rsidRPr="00C7465D">
          <w:rPr>
            <w:rStyle w:val="Hyperlink"/>
          </w:rPr>
          <w:t>http://www.biu.ac.il/Computing/security/glossary%20of%20useful%20terms.htm</w:t>
        </w:r>
      </w:hyperlink>
      <w:r>
        <w:t xml:space="preserve"> (based on www. Gartner.com)</w:t>
      </w:r>
    </w:p>
  </w:footnote>
  <w:footnote w:id="23">
    <w:p w14:paraId="5CF4F411" w14:textId="77777777" w:rsidR="00E54F4E" w:rsidRPr="007F490B" w:rsidRDefault="00E54F4E">
      <w:pPr>
        <w:pStyle w:val="FootnoteText"/>
      </w:pPr>
      <w:r>
        <w:rPr>
          <w:rStyle w:val="FootnoteReference"/>
        </w:rPr>
        <w:footnoteRef/>
      </w:r>
      <w:r>
        <w:t xml:space="preserve"> Excerpt taken from the WebLogic</w:t>
      </w:r>
      <w:r w:rsidRPr="007F490B">
        <w:t xml:space="preserve"> Server™ Programming WebLogic Security Guide</w:t>
      </w:r>
      <w:r>
        <w:t xml:space="preserve">, Page 2-12; downloaded from the </w:t>
      </w:r>
      <w:smartTag w:uri="urn:schemas-microsoft-com:office:smarttags" w:element="place">
        <w:smartTag w:uri="urn:schemas-microsoft-com:office:smarttags" w:element="PlaceName">
          <w:r>
            <w:t>BEA</w:t>
          </w:r>
        </w:smartTag>
        <w:r>
          <w:t xml:space="preserve"> </w:t>
        </w:r>
        <w:smartTag w:uri="urn:schemas-microsoft-com:office:smarttags" w:element="PlaceName">
          <w:r>
            <w:t>Website</w:t>
          </w:r>
        </w:smartTag>
      </w:smartTag>
      <w:r>
        <w:t xml:space="preserve">: </w:t>
      </w:r>
      <w:hyperlink r:id="rId6" w:history="1">
        <w:r w:rsidRPr="00DE0A95">
          <w:rPr>
            <w:rStyle w:val="Hyperlink"/>
          </w:rPr>
          <w:t>www.bea.com</w:t>
        </w:r>
      </w:hyperlink>
      <w:r>
        <w:t>.Web sit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4C35B5" w14:textId="77777777" w:rsidR="00E54F4E" w:rsidRDefault="00E54F4E" w:rsidP="00915F59">
    <w:pPr>
      <w:pStyle w:val="Header"/>
    </w:pPr>
    <w:r>
      <w:t>Revision History</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FF804E" w14:textId="77777777" w:rsidR="00E54F4E" w:rsidRDefault="00E54F4E" w:rsidP="00915F59">
    <w:pPr>
      <w:pStyle w:val="Header"/>
    </w:pPr>
    <w:r>
      <w:t>Orientation</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AFEA69" w14:textId="77777777" w:rsidR="00E54F4E" w:rsidRDefault="00E54F4E" w:rsidP="00915F59">
    <w:pPr>
      <w:pStyle w:val="Header"/>
    </w:pPr>
    <w:r>
      <w:tab/>
    </w:r>
    <w:r>
      <w:tab/>
      <w:t>Orientation</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D0FE12" w14:textId="77777777" w:rsidR="00E54F4E" w:rsidRDefault="00E54F4E">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EC7987" w14:textId="77777777" w:rsidR="00E54F4E" w:rsidRDefault="00E54F4E" w:rsidP="00915F59">
    <w:pPr>
      <w:pStyle w:val="Header"/>
    </w:pPr>
    <w:r>
      <w:t>User Guide</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5ACDAA" w14:textId="77777777" w:rsidR="00E54F4E" w:rsidRDefault="00E54F4E">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F47085" w14:textId="77777777" w:rsidR="00E54F4E" w:rsidRDefault="00E54F4E">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B1C36C" w14:textId="77777777" w:rsidR="00E54F4E" w:rsidRDefault="00E54F4E" w:rsidP="00915F59">
    <w:pPr>
      <w:pStyle w:val="Header"/>
    </w:pPr>
    <w:r>
      <w:t>KAAJEE Overview</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CF6BE2" w14:textId="77777777" w:rsidR="00E54F4E" w:rsidRDefault="00E54F4E" w:rsidP="00915F59">
    <w:pPr>
      <w:pStyle w:val="Header"/>
    </w:pPr>
    <w:r>
      <w:tab/>
    </w:r>
    <w:r>
      <w:tab/>
      <w:t>KAAJEE Overview</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89490A" w14:textId="77777777" w:rsidR="00E54F4E" w:rsidRDefault="00E54F4E">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F8A81D" w14:textId="77777777" w:rsidR="00E54F4E" w:rsidRDefault="00E54F4E" w:rsidP="00915F59">
    <w:pPr>
      <w:pStyle w:val="Header"/>
    </w:pPr>
    <w:r>
      <w:t>Future Software Implementations</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89D463" w14:textId="77777777" w:rsidR="00E54F4E" w:rsidRDefault="00E54F4E">
    <w:pPr>
      <w:pStyle w:val="Header"/>
    </w:pPr>
    <w:r>
      <w:tab/>
    </w:r>
    <w:r>
      <w:tab/>
      <w:t>Revision History</w: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270541" w14:textId="77777777" w:rsidR="00E54F4E" w:rsidRDefault="00E54F4E" w:rsidP="00915F59">
    <w:pPr>
      <w:pStyle w:val="Header"/>
    </w:pPr>
    <w:r>
      <w:tab/>
    </w:r>
    <w:r>
      <w:tab/>
      <w:t>Future Software Implementations</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928180" w14:textId="77777777" w:rsidR="00E54F4E" w:rsidRDefault="00E54F4E" w:rsidP="00915F59">
    <w:pPr>
      <w:pStyle w:val="Header"/>
    </w:pPr>
    <w:r>
      <w:t>Developer's Guide</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4D1D04" w14:textId="77777777" w:rsidR="00E54F4E" w:rsidRDefault="00E54F4E">
    <w:pPr>
      <w:pStyle w:val="Header"/>
    </w:pP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E9C267" w14:textId="77777777" w:rsidR="00E54F4E" w:rsidRDefault="00E54F4E">
    <w:pPr>
      <w:pStyle w:val="Header"/>
    </w:pP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38A9AC" w14:textId="77777777" w:rsidR="00E54F4E" w:rsidRDefault="00E54F4E" w:rsidP="00915F59">
    <w:pPr>
      <w:pStyle w:val="Header"/>
    </w:pPr>
    <w:r>
      <w:t>KAAJEE Installation Instructions for Developers</w:t>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1CD08E" w14:textId="77777777" w:rsidR="00E54F4E" w:rsidRDefault="00E54F4E" w:rsidP="00193F72">
    <w:pPr>
      <w:pStyle w:val="Header"/>
    </w:pPr>
    <w:r>
      <w:tab/>
    </w:r>
    <w:r>
      <w:tab/>
      <w:t>KAAJEE Installation Instructions for Developers</w:t>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D833F3" w14:textId="77777777" w:rsidR="00E54F4E" w:rsidRDefault="00E54F4E">
    <w:pPr>
      <w:pStyle w:val="Header"/>
    </w:pP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F9190C" w14:textId="77777777" w:rsidR="00E54F4E" w:rsidRDefault="00E54F4E" w:rsidP="00915F59">
    <w:pPr>
      <w:pStyle w:val="Header"/>
    </w:pPr>
    <w:r>
      <w:t>Integrating KAAJEE with an Application</w:t>
    </w: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893AFD" w14:textId="77777777" w:rsidR="00E54F4E" w:rsidRDefault="00E54F4E" w:rsidP="00915F59">
    <w:pPr>
      <w:pStyle w:val="Header"/>
    </w:pPr>
    <w:r>
      <w:tab/>
    </w:r>
    <w:r>
      <w:tab/>
      <w:t>Integrating KAAJEE with an Application</w:t>
    </w: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BB93D6" w14:textId="77777777" w:rsidR="00E54F4E" w:rsidRDefault="00E54F4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538259" w14:textId="77777777" w:rsidR="00E54F4E" w:rsidRDefault="00E54F4E">
    <w:pPr>
      <w:pStyle w:val="Header"/>
    </w:pP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84FD5D" w14:textId="77777777" w:rsidR="00E54F4E" w:rsidRDefault="00E54F4E" w:rsidP="00915F59">
    <w:pPr>
      <w:pStyle w:val="Header"/>
    </w:pPr>
    <w:r>
      <w:t>Role Design/Setup/Administration</w:t>
    </w: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736F97" w14:textId="77777777" w:rsidR="00E54F4E" w:rsidRDefault="00E54F4E" w:rsidP="00915F59">
    <w:pPr>
      <w:pStyle w:val="Header"/>
    </w:pPr>
    <w:r>
      <w:tab/>
    </w:r>
    <w:r>
      <w:tab/>
      <w:t>Role Design/Setup/Administration</w:t>
    </w: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CA8233" w14:textId="77777777" w:rsidR="00E54F4E" w:rsidRDefault="00E54F4E">
    <w:pPr>
      <w:pStyle w:val="Header"/>
    </w:pP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51BEC9" w14:textId="77777777" w:rsidR="00E54F4E" w:rsidRDefault="00E54F4E" w:rsidP="00915F59">
    <w:pPr>
      <w:pStyle w:val="Header"/>
    </w:pPr>
    <w:r>
      <w:t>KAAJEE Configuration File</w:t>
    </w: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CBC70E" w14:textId="77777777" w:rsidR="00E54F4E" w:rsidRDefault="00E54F4E" w:rsidP="00915F59">
    <w:pPr>
      <w:pStyle w:val="Header"/>
    </w:pPr>
    <w:r>
      <w:tab/>
    </w:r>
    <w:r>
      <w:tab/>
      <w:t>KAAJEE Configuration File</w:t>
    </w:r>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9EC35C" w14:textId="77777777" w:rsidR="00E54F4E" w:rsidRDefault="00E54F4E">
    <w:pPr>
      <w:pStyle w:val="Header"/>
    </w:pPr>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6D2064" w14:textId="77777777" w:rsidR="00E54F4E" w:rsidRDefault="00E54F4E" w:rsidP="00915F59">
    <w:pPr>
      <w:pStyle w:val="Header"/>
    </w:pPr>
    <w:r>
      <w:t>Programming Guidelines</w:t>
    </w:r>
  </w:p>
</w:hdr>
</file>

<file path=word/header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A665BF" w14:textId="77777777" w:rsidR="00E54F4E" w:rsidRDefault="00E54F4E" w:rsidP="00915F59">
    <w:pPr>
      <w:pStyle w:val="Header"/>
    </w:pPr>
    <w:r>
      <w:tab/>
    </w:r>
    <w:r>
      <w:tab/>
      <w:t>Programming Guidelines</w:t>
    </w:r>
  </w:p>
</w:hdr>
</file>

<file path=word/header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F0DDA2" w14:textId="77777777" w:rsidR="00E54F4E" w:rsidRDefault="00E54F4E">
    <w:pPr>
      <w:pStyle w:val="Header"/>
    </w:pPr>
  </w:p>
</w:hdr>
</file>

<file path=word/header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6099E3" w14:textId="77777777" w:rsidR="00E54F4E" w:rsidRDefault="00E54F4E" w:rsidP="00915F59">
    <w:pPr>
      <w:pStyle w:val="Header"/>
    </w:pPr>
    <w:r>
      <w:t>Systems Management Guide</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0A82C7" w14:textId="77777777" w:rsidR="00E54F4E" w:rsidRDefault="00E54F4E" w:rsidP="00915F59">
    <w:pPr>
      <w:pStyle w:val="Header"/>
    </w:pPr>
    <w:r>
      <w:t>Contents</w:t>
    </w:r>
  </w:p>
</w:hdr>
</file>

<file path=word/header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7C048E" w14:textId="77777777" w:rsidR="00E54F4E" w:rsidRDefault="00E54F4E">
    <w:pPr>
      <w:pStyle w:val="Header"/>
    </w:pPr>
  </w:p>
</w:hdr>
</file>

<file path=word/header4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FBB0EF" w14:textId="77777777" w:rsidR="00E54F4E" w:rsidRDefault="00E54F4E">
    <w:pPr>
      <w:pStyle w:val="Header"/>
    </w:pPr>
  </w:p>
</w:hdr>
</file>

<file path=word/header4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B13105" w14:textId="77777777" w:rsidR="00E54F4E" w:rsidRDefault="00E54F4E" w:rsidP="00915F59">
    <w:pPr>
      <w:pStyle w:val="Header"/>
    </w:pPr>
    <w:r>
      <w:t>Implementation and Maintenance (J2EE)</w:t>
    </w:r>
  </w:p>
</w:hdr>
</file>

<file path=word/header4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7C2462" w14:textId="77777777" w:rsidR="00E54F4E" w:rsidRDefault="00E54F4E" w:rsidP="00915F59">
    <w:pPr>
      <w:pStyle w:val="Header"/>
    </w:pPr>
    <w:r>
      <w:tab/>
    </w:r>
    <w:r>
      <w:tab/>
      <w:t>Implementation and Maintenance (J2EE)</w:t>
    </w:r>
  </w:p>
</w:hdr>
</file>

<file path=word/header4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381368" w14:textId="77777777" w:rsidR="00E54F4E" w:rsidRDefault="00E54F4E">
    <w:pPr>
      <w:pStyle w:val="Header"/>
    </w:pPr>
  </w:p>
</w:hdr>
</file>

<file path=word/header4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432BF8" w14:textId="77777777" w:rsidR="00E54F4E" w:rsidRDefault="00E54F4E" w:rsidP="00915F59">
    <w:pPr>
      <w:pStyle w:val="Header"/>
    </w:pPr>
    <w:r w:rsidRPr="004F1903">
      <w:t>Software Product Security</w:t>
    </w:r>
  </w:p>
</w:hdr>
</file>

<file path=word/header4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BC7753" w14:textId="77777777" w:rsidR="00E54F4E" w:rsidRDefault="00E54F4E" w:rsidP="00915F59">
    <w:pPr>
      <w:pStyle w:val="Header"/>
    </w:pPr>
    <w:r>
      <w:tab/>
    </w:r>
    <w:r>
      <w:tab/>
    </w:r>
    <w:r w:rsidRPr="004F1903">
      <w:t>Software Product Security</w:t>
    </w:r>
  </w:p>
</w:hdr>
</file>

<file path=word/header4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46AA61" w14:textId="77777777" w:rsidR="00E54F4E" w:rsidRDefault="00E54F4E">
    <w:pPr>
      <w:pStyle w:val="Header"/>
    </w:pPr>
  </w:p>
</w:hdr>
</file>

<file path=word/header4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78C486" w14:textId="77777777" w:rsidR="00E54F4E" w:rsidRDefault="00E54F4E" w:rsidP="00915F59">
    <w:pPr>
      <w:pStyle w:val="Header"/>
    </w:pPr>
    <w:r>
      <w:t>Cactus Testing with KAAJEE</w:t>
    </w:r>
  </w:p>
</w:hdr>
</file>

<file path=word/header4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C010AE" w14:textId="77777777" w:rsidR="00E54F4E" w:rsidRDefault="00E54F4E" w:rsidP="00915F59">
    <w:pPr>
      <w:pStyle w:val="Header"/>
    </w:pPr>
    <w:r>
      <w:tab/>
    </w:r>
    <w:r>
      <w:tab/>
      <w:t>Cactus Testing with KAAJEE</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FD8DF1" w14:textId="77777777" w:rsidR="00E54F4E" w:rsidRDefault="00E54F4E" w:rsidP="00915F59">
    <w:pPr>
      <w:pStyle w:val="Header"/>
    </w:pPr>
    <w:r>
      <w:tab/>
    </w:r>
    <w:r>
      <w:tab/>
      <w:t>Contents</w:t>
    </w:r>
  </w:p>
</w:hdr>
</file>

<file path=word/header5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B35ECD" w14:textId="77777777" w:rsidR="00E54F4E" w:rsidRDefault="00E54F4E">
    <w:pPr>
      <w:pStyle w:val="Header"/>
    </w:pPr>
  </w:p>
</w:hdr>
</file>

<file path=word/header5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366765" w14:textId="77777777" w:rsidR="00E54F4E" w:rsidRDefault="00E54F4E" w:rsidP="00915F59">
    <w:pPr>
      <w:pStyle w:val="Header"/>
    </w:pPr>
    <w:r>
      <w:t>Troubleshooting</w:t>
    </w:r>
  </w:p>
</w:hdr>
</file>

<file path=word/header5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7AAFC7" w14:textId="77777777" w:rsidR="00E54F4E" w:rsidRDefault="00E54F4E" w:rsidP="00915F59">
    <w:pPr>
      <w:pStyle w:val="Header"/>
    </w:pPr>
    <w:r>
      <w:tab/>
    </w:r>
    <w:r>
      <w:tab/>
      <w:t>Troubleshooting</w:t>
    </w:r>
  </w:p>
</w:hdr>
</file>

<file path=word/header5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AEA9D8" w14:textId="77777777" w:rsidR="00E54F4E" w:rsidRDefault="00E54F4E">
    <w:pPr>
      <w:pStyle w:val="Header"/>
    </w:pPr>
  </w:p>
</w:hdr>
</file>

<file path=word/header5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2A3E6A" w14:textId="77777777" w:rsidR="00E54F4E" w:rsidRDefault="00E54F4E" w:rsidP="00915F59">
    <w:pPr>
      <w:pStyle w:val="Header"/>
    </w:pPr>
    <w:r>
      <w:t>Glossary</w:t>
    </w:r>
  </w:p>
</w:hdr>
</file>

<file path=word/header5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34761B" w14:textId="77777777" w:rsidR="00E54F4E" w:rsidRDefault="00E54F4E" w:rsidP="00915F59">
    <w:pPr>
      <w:pStyle w:val="Header"/>
    </w:pPr>
    <w:r>
      <w:tab/>
    </w:r>
    <w:r>
      <w:tab/>
      <w:t>Glossary</w:t>
    </w:r>
  </w:p>
</w:hdr>
</file>

<file path=word/header5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57F05C" w14:textId="77777777" w:rsidR="00E54F4E" w:rsidRDefault="00E54F4E">
    <w:pPr>
      <w:pStyle w:val="Header"/>
    </w:pPr>
  </w:p>
</w:hdr>
</file>

<file path=word/header5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F80BC8" w14:textId="77777777" w:rsidR="00E54F4E" w:rsidRDefault="00E54F4E" w:rsidP="00915F59">
    <w:pPr>
      <w:pStyle w:val="Header"/>
    </w:pPr>
    <w:r>
      <w:t>Appendix A—Sample Deployment Descriptors</w:t>
    </w:r>
  </w:p>
</w:hdr>
</file>

<file path=word/header5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BBCD34" w14:textId="77777777" w:rsidR="00E54F4E" w:rsidRDefault="00E54F4E" w:rsidP="00915F59">
    <w:pPr>
      <w:pStyle w:val="Header"/>
    </w:pPr>
    <w:r>
      <w:tab/>
    </w:r>
    <w:r>
      <w:tab/>
      <w:t>Appendix A—Sample Deployment Descriptors</w:t>
    </w:r>
  </w:p>
</w:hdr>
</file>

<file path=word/header5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7FF9CA" w14:textId="77777777" w:rsidR="00E54F4E" w:rsidRDefault="00E54F4E">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7C891F" w14:textId="77777777" w:rsidR="00E54F4E" w:rsidRDefault="00E54F4E">
    <w:pPr>
      <w:pStyle w:val="Header"/>
    </w:pPr>
  </w:p>
</w:hdr>
</file>

<file path=word/header6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A9D56D" w14:textId="77777777" w:rsidR="00E54F4E" w:rsidRDefault="00E54F4E" w:rsidP="00915F59">
    <w:pPr>
      <w:pStyle w:val="Header"/>
    </w:pPr>
    <w:r>
      <w:t>Appendix B—Mapping WebLogic Group Names with J2EE Security Role Names</w:t>
    </w:r>
  </w:p>
</w:hdr>
</file>

<file path=word/header6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47B379" w14:textId="77777777" w:rsidR="00E54F4E" w:rsidRDefault="00E54F4E">
    <w:pPr>
      <w:pStyle w:val="Header"/>
    </w:pPr>
  </w:p>
</w:hdr>
</file>

<file path=word/header6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FBFD15" w14:textId="77777777" w:rsidR="00E54F4E" w:rsidRDefault="00E54F4E">
    <w:pPr>
      <w:pStyle w:val="Header"/>
    </w:pPr>
  </w:p>
</w:hdr>
</file>

<file path=word/header6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AA8E07" w14:textId="77777777" w:rsidR="00E54F4E" w:rsidRDefault="00E54F4E" w:rsidP="00915F59">
    <w:pPr>
      <w:pStyle w:val="Header"/>
    </w:pPr>
    <w:r>
      <w:t>Index</w:t>
    </w:r>
  </w:p>
</w:hdr>
</file>

<file path=word/header6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140161" w14:textId="77777777" w:rsidR="00E54F4E" w:rsidRDefault="00E54F4E">
    <w:pPr>
      <w:pStyle w:val="Header"/>
    </w:pPr>
    <w:r>
      <w:tab/>
    </w:r>
    <w:r>
      <w:tab/>
      <w:t>Index</w:t>
    </w:r>
  </w:p>
</w:hdr>
</file>

<file path=word/header6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73F75C" w14:textId="77777777" w:rsidR="00E54F4E" w:rsidRDefault="00E54F4E" w:rsidP="00915F59">
    <w:pPr>
      <w:pStyle w:val="Header"/>
    </w:pPr>
    <w:r>
      <w:t>Index</w:t>
    </w:r>
  </w:p>
</w:hdr>
</file>

<file path=word/header6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286987" w14:textId="77777777" w:rsidR="00E54F4E" w:rsidRDefault="00E54F4E">
    <w:pPr>
      <w:pStyle w:val="Header"/>
    </w:pPr>
    <w:r>
      <w:tab/>
    </w:r>
    <w:r>
      <w:tab/>
      <w:t>Index</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6F7671" w14:textId="77777777" w:rsidR="00E54F4E" w:rsidRDefault="00E54F4E" w:rsidP="00915F59">
    <w:pPr>
      <w:pStyle w:val="Header"/>
    </w:pPr>
    <w:r>
      <w:t>Figures and Tables</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2CEC2E" w14:textId="77777777" w:rsidR="00E54F4E" w:rsidRDefault="00E54F4E" w:rsidP="00915F59">
    <w:pPr>
      <w:pStyle w:val="Header"/>
    </w:pPr>
    <w:r>
      <w:tab/>
    </w:r>
    <w:r>
      <w:tab/>
      <w:t>Figures and Tables</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398B6C" w14:textId="77777777" w:rsidR="00E54F4E" w:rsidRDefault="00E54F4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04B2977E"/>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186A06A4"/>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DF9CE642"/>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46187692"/>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954E4582"/>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E2B2598E"/>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82D6C94C"/>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D458EB64"/>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4FF2822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C164B020"/>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8496E222"/>
    <w:lvl w:ilvl="0">
      <w:numFmt w:val="decimal"/>
      <w:lvlText w:val="*"/>
      <w:lvlJc w:val="left"/>
    </w:lvl>
  </w:abstractNum>
  <w:abstractNum w:abstractNumId="11" w15:restartNumberingAfterBreak="0">
    <w:nsid w:val="000F5B69"/>
    <w:multiLevelType w:val="singleLevel"/>
    <w:tmpl w:val="04090001"/>
    <w:lvl w:ilvl="0">
      <w:start w:val="1"/>
      <w:numFmt w:val="bullet"/>
      <w:lvlText w:val=""/>
      <w:lvlJc w:val="left"/>
      <w:pPr>
        <w:tabs>
          <w:tab w:val="num" w:pos="720"/>
        </w:tabs>
        <w:ind w:left="720" w:hanging="360"/>
      </w:pPr>
      <w:rPr>
        <w:rFonts w:ascii="Symbol" w:hAnsi="Symbol" w:hint="default"/>
      </w:rPr>
    </w:lvl>
  </w:abstractNum>
  <w:abstractNum w:abstractNumId="12" w15:restartNumberingAfterBreak="0">
    <w:nsid w:val="01777257"/>
    <w:multiLevelType w:val="hybridMultilevel"/>
    <w:tmpl w:val="855A50E2"/>
    <w:lvl w:ilvl="0" w:tplc="3CE68E54">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01D32F72"/>
    <w:multiLevelType w:val="hybridMultilevel"/>
    <w:tmpl w:val="C652AFAC"/>
    <w:lvl w:ilvl="0" w:tplc="04090001">
      <w:start w:val="1"/>
      <w:numFmt w:val="bullet"/>
      <w:lvlText w:val=""/>
      <w:lvlJc w:val="left"/>
      <w:pPr>
        <w:tabs>
          <w:tab w:val="num" w:pos="702"/>
        </w:tabs>
        <w:ind w:left="702" w:hanging="360"/>
      </w:pPr>
      <w:rPr>
        <w:rFonts w:ascii="Symbol" w:hAnsi="Symbol" w:hint="default"/>
      </w:rPr>
    </w:lvl>
    <w:lvl w:ilvl="1" w:tplc="04090003" w:tentative="1">
      <w:start w:val="1"/>
      <w:numFmt w:val="bullet"/>
      <w:lvlText w:val="o"/>
      <w:lvlJc w:val="left"/>
      <w:pPr>
        <w:tabs>
          <w:tab w:val="num" w:pos="1422"/>
        </w:tabs>
        <w:ind w:left="1422" w:hanging="360"/>
      </w:pPr>
      <w:rPr>
        <w:rFonts w:ascii="Courier New" w:hAnsi="Courier New" w:cs="Courier New" w:hint="default"/>
      </w:rPr>
    </w:lvl>
    <w:lvl w:ilvl="2" w:tplc="04090005" w:tentative="1">
      <w:start w:val="1"/>
      <w:numFmt w:val="bullet"/>
      <w:lvlText w:val=""/>
      <w:lvlJc w:val="left"/>
      <w:pPr>
        <w:tabs>
          <w:tab w:val="num" w:pos="2142"/>
        </w:tabs>
        <w:ind w:left="2142" w:hanging="360"/>
      </w:pPr>
      <w:rPr>
        <w:rFonts w:ascii="Wingdings" w:hAnsi="Wingdings" w:hint="default"/>
      </w:rPr>
    </w:lvl>
    <w:lvl w:ilvl="3" w:tplc="04090001" w:tentative="1">
      <w:start w:val="1"/>
      <w:numFmt w:val="bullet"/>
      <w:lvlText w:val=""/>
      <w:lvlJc w:val="left"/>
      <w:pPr>
        <w:tabs>
          <w:tab w:val="num" w:pos="2862"/>
        </w:tabs>
        <w:ind w:left="2862" w:hanging="360"/>
      </w:pPr>
      <w:rPr>
        <w:rFonts w:ascii="Symbol" w:hAnsi="Symbol" w:hint="default"/>
      </w:rPr>
    </w:lvl>
    <w:lvl w:ilvl="4" w:tplc="04090003" w:tentative="1">
      <w:start w:val="1"/>
      <w:numFmt w:val="bullet"/>
      <w:lvlText w:val="o"/>
      <w:lvlJc w:val="left"/>
      <w:pPr>
        <w:tabs>
          <w:tab w:val="num" w:pos="3582"/>
        </w:tabs>
        <w:ind w:left="3582" w:hanging="360"/>
      </w:pPr>
      <w:rPr>
        <w:rFonts w:ascii="Courier New" w:hAnsi="Courier New" w:cs="Courier New" w:hint="default"/>
      </w:rPr>
    </w:lvl>
    <w:lvl w:ilvl="5" w:tplc="04090005" w:tentative="1">
      <w:start w:val="1"/>
      <w:numFmt w:val="bullet"/>
      <w:lvlText w:val=""/>
      <w:lvlJc w:val="left"/>
      <w:pPr>
        <w:tabs>
          <w:tab w:val="num" w:pos="4302"/>
        </w:tabs>
        <w:ind w:left="4302" w:hanging="360"/>
      </w:pPr>
      <w:rPr>
        <w:rFonts w:ascii="Wingdings" w:hAnsi="Wingdings" w:hint="default"/>
      </w:rPr>
    </w:lvl>
    <w:lvl w:ilvl="6" w:tplc="04090001" w:tentative="1">
      <w:start w:val="1"/>
      <w:numFmt w:val="bullet"/>
      <w:lvlText w:val=""/>
      <w:lvlJc w:val="left"/>
      <w:pPr>
        <w:tabs>
          <w:tab w:val="num" w:pos="5022"/>
        </w:tabs>
        <w:ind w:left="5022" w:hanging="360"/>
      </w:pPr>
      <w:rPr>
        <w:rFonts w:ascii="Symbol" w:hAnsi="Symbol" w:hint="default"/>
      </w:rPr>
    </w:lvl>
    <w:lvl w:ilvl="7" w:tplc="04090003" w:tentative="1">
      <w:start w:val="1"/>
      <w:numFmt w:val="bullet"/>
      <w:lvlText w:val="o"/>
      <w:lvlJc w:val="left"/>
      <w:pPr>
        <w:tabs>
          <w:tab w:val="num" w:pos="5742"/>
        </w:tabs>
        <w:ind w:left="5742" w:hanging="360"/>
      </w:pPr>
      <w:rPr>
        <w:rFonts w:ascii="Courier New" w:hAnsi="Courier New" w:cs="Courier New" w:hint="default"/>
      </w:rPr>
    </w:lvl>
    <w:lvl w:ilvl="8" w:tplc="04090005" w:tentative="1">
      <w:start w:val="1"/>
      <w:numFmt w:val="bullet"/>
      <w:lvlText w:val=""/>
      <w:lvlJc w:val="left"/>
      <w:pPr>
        <w:tabs>
          <w:tab w:val="num" w:pos="6462"/>
        </w:tabs>
        <w:ind w:left="6462" w:hanging="360"/>
      </w:pPr>
      <w:rPr>
        <w:rFonts w:ascii="Wingdings" w:hAnsi="Wingdings" w:hint="default"/>
      </w:rPr>
    </w:lvl>
  </w:abstractNum>
  <w:abstractNum w:abstractNumId="14" w15:restartNumberingAfterBreak="0">
    <w:nsid w:val="0492178C"/>
    <w:multiLevelType w:val="hybridMultilevel"/>
    <w:tmpl w:val="FA3C5EE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06454057"/>
    <w:multiLevelType w:val="hybridMultilevel"/>
    <w:tmpl w:val="15A6E0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7520395"/>
    <w:multiLevelType w:val="hybridMultilevel"/>
    <w:tmpl w:val="34D41778"/>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7" w15:restartNumberingAfterBreak="0">
    <w:nsid w:val="07667771"/>
    <w:multiLevelType w:val="hybridMultilevel"/>
    <w:tmpl w:val="000AFDB0"/>
    <w:lvl w:ilvl="0" w:tplc="3CE68E54">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08A14B4B"/>
    <w:multiLevelType w:val="hybridMultilevel"/>
    <w:tmpl w:val="5D3428BC"/>
    <w:lvl w:ilvl="0" w:tplc="04090001">
      <w:start w:val="1"/>
      <w:numFmt w:val="bullet"/>
      <w:lvlText w:val=""/>
      <w:lvlJc w:val="left"/>
      <w:pPr>
        <w:tabs>
          <w:tab w:val="num" w:pos="720"/>
        </w:tabs>
        <w:ind w:left="720"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19" w15:restartNumberingAfterBreak="0">
    <w:nsid w:val="08B77840"/>
    <w:multiLevelType w:val="hybridMultilevel"/>
    <w:tmpl w:val="F326A6E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096C261A"/>
    <w:multiLevelType w:val="hybridMultilevel"/>
    <w:tmpl w:val="D97030F4"/>
    <w:lvl w:ilvl="0" w:tplc="04090001">
      <w:start w:val="1"/>
      <w:numFmt w:val="bullet"/>
      <w:lvlText w:val=""/>
      <w:lvlJc w:val="left"/>
      <w:pPr>
        <w:tabs>
          <w:tab w:val="num" w:pos="1260"/>
        </w:tabs>
        <w:ind w:left="1260" w:hanging="360"/>
      </w:pPr>
      <w:rPr>
        <w:rFonts w:ascii="Symbol" w:hAnsi="Symbol" w:cs="Symbol" w:hint="default"/>
      </w:rPr>
    </w:lvl>
    <w:lvl w:ilvl="1" w:tplc="04090003">
      <w:start w:val="1"/>
      <w:numFmt w:val="bullet"/>
      <w:lvlText w:val="o"/>
      <w:lvlJc w:val="left"/>
      <w:pPr>
        <w:tabs>
          <w:tab w:val="num" w:pos="1980"/>
        </w:tabs>
        <w:ind w:left="1980" w:hanging="360"/>
      </w:pPr>
      <w:rPr>
        <w:rFonts w:ascii="Courier New" w:hAnsi="Courier New" w:cs="Courier New" w:hint="default"/>
      </w:rPr>
    </w:lvl>
    <w:lvl w:ilvl="2" w:tplc="04090005">
      <w:start w:val="1"/>
      <w:numFmt w:val="bullet"/>
      <w:lvlText w:val=""/>
      <w:lvlJc w:val="left"/>
      <w:pPr>
        <w:tabs>
          <w:tab w:val="num" w:pos="2700"/>
        </w:tabs>
        <w:ind w:left="2700" w:hanging="360"/>
      </w:pPr>
      <w:rPr>
        <w:rFonts w:ascii="Wingdings" w:hAnsi="Wingdings" w:cs="Wingdings" w:hint="default"/>
      </w:rPr>
    </w:lvl>
    <w:lvl w:ilvl="3" w:tplc="04090001">
      <w:start w:val="1"/>
      <w:numFmt w:val="bullet"/>
      <w:lvlText w:val=""/>
      <w:lvlJc w:val="left"/>
      <w:pPr>
        <w:tabs>
          <w:tab w:val="num" w:pos="3420"/>
        </w:tabs>
        <w:ind w:left="3420" w:hanging="360"/>
      </w:pPr>
      <w:rPr>
        <w:rFonts w:ascii="Symbol" w:hAnsi="Symbol" w:cs="Symbol" w:hint="default"/>
      </w:rPr>
    </w:lvl>
    <w:lvl w:ilvl="4" w:tplc="04090003">
      <w:start w:val="1"/>
      <w:numFmt w:val="bullet"/>
      <w:lvlText w:val="o"/>
      <w:lvlJc w:val="left"/>
      <w:pPr>
        <w:tabs>
          <w:tab w:val="num" w:pos="4140"/>
        </w:tabs>
        <w:ind w:left="4140" w:hanging="360"/>
      </w:pPr>
      <w:rPr>
        <w:rFonts w:ascii="Courier New" w:hAnsi="Courier New" w:cs="Courier New" w:hint="default"/>
      </w:rPr>
    </w:lvl>
    <w:lvl w:ilvl="5" w:tplc="04090005">
      <w:start w:val="1"/>
      <w:numFmt w:val="bullet"/>
      <w:lvlText w:val=""/>
      <w:lvlJc w:val="left"/>
      <w:pPr>
        <w:tabs>
          <w:tab w:val="num" w:pos="4860"/>
        </w:tabs>
        <w:ind w:left="4860" w:hanging="360"/>
      </w:pPr>
      <w:rPr>
        <w:rFonts w:ascii="Wingdings" w:hAnsi="Wingdings" w:cs="Wingdings" w:hint="default"/>
      </w:rPr>
    </w:lvl>
    <w:lvl w:ilvl="6" w:tplc="04090001">
      <w:start w:val="1"/>
      <w:numFmt w:val="bullet"/>
      <w:lvlText w:val=""/>
      <w:lvlJc w:val="left"/>
      <w:pPr>
        <w:tabs>
          <w:tab w:val="num" w:pos="5580"/>
        </w:tabs>
        <w:ind w:left="5580" w:hanging="360"/>
      </w:pPr>
      <w:rPr>
        <w:rFonts w:ascii="Symbol" w:hAnsi="Symbol" w:cs="Symbol" w:hint="default"/>
      </w:rPr>
    </w:lvl>
    <w:lvl w:ilvl="7" w:tplc="04090003">
      <w:start w:val="1"/>
      <w:numFmt w:val="bullet"/>
      <w:lvlText w:val="o"/>
      <w:lvlJc w:val="left"/>
      <w:pPr>
        <w:tabs>
          <w:tab w:val="num" w:pos="6300"/>
        </w:tabs>
        <w:ind w:left="6300" w:hanging="360"/>
      </w:pPr>
      <w:rPr>
        <w:rFonts w:ascii="Courier New" w:hAnsi="Courier New" w:cs="Courier New" w:hint="default"/>
      </w:rPr>
    </w:lvl>
    <w:lvl w:ilvl="8" w:tplc="04090005">
      <w:start w:val="1"/>
      <w:numFmt w:val="bullet"/>
      <w:lvlText w:val=""/>
      <w:lvlJc w:val="left"/>
      <w:pPr>
        <w:tabs>
          <w:tab w:val="num" w:pos="7020"/>
        </w:tabs>
        <w:ind w:left="7020" w:hanging="360"/>
      </w:pPr>
      <w:rPr>
        <w:rFonts w:ascii="Wingdings" w:hAnsi="Wingdings" w:cs="Wingdings" w:hint="default"/>
      </w:rPr>
    </w:lvl>
  </w:abstractNum>
  <w:abstractNum w:abstractNumId="21" w15:restartNumberingAfterBreak="0">
    <w:nsid w:val="0B2D7A06"/>
    <w:multiLevelType w:val="hybridMultilevel"/>
    <w:tmpl w:val="28DCF44A"/>
    <w:lvl w:ilvl="0" w:tplc="04090001">
      <w:start w:val="1"/>
      <w:numFmt w:val="bullet"/>
      <w:lvlText w:val=""/>
      <w:lvlJc w:val="left"/>
      <w:pPr>
        <w:tabs>
          <w:tab w:val="num" w:pos="720"/>
        </w:tabs>
        <w:ind w:left="720"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22" w15:restartNumberingAfterBreak="0">
    <w:nsid w:val="10901F17"/>
    <w:multiLevelType w:val="hybridMultilevel"/>
    <w:tmpl w:val="E4F4EAFA"/>
    <w:lvl w:ilvl="0" w:tplc="04090001">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800"/>
        </w:tabs>
        <w:ind w:left="1800" w:hanging="360"/>
      </w:pPr>
    </w:lvl>
    <w:lvl w:ilvl="2" w:tplc="0409001B">
      <w:start w:val="1"/>
      <w:numFmt w:val="lowerRoman"/>
      <w:lvlText w:val="%3."/>
      <w:lvlJc w:val="right"/>
      <w:pPr>
        <w:tabs>
          <w:tab w:val="num" w:pos="2520"/>
        </w:tabs>
        <w:ind w:left="2520" w:hanging="180"/>
      </w:pPr>
    </w:lvl>
    <w:lvl w:ilvl="3" w:tplc="0409000F">
      <w:start w:val="1"/>
      <w:numFmt w:val="decimal"/>
      <w:lvlText w:val="%4."/>
      <w:lvlJc w:val="left"/>
      <w:pPr>
        <w:tabs>
          <w:tab w:val="num" w:pos="3240"/>
        </w:tabs>
        <w:ind w:left="3240" w:hanging="360"/>
      </w:pPr>
    </w:lvl>
    <w:lvl w:ilvl="4" w:tplc="04090019">
      <w:start w:val="1"/>
      <w:numFmt w:val="lowerLetter"/>
      <w:lvlText w:val="%5."/>
      <w:lvlJc w:val="left"/>
      <w:pPr>
        <w:tabs>
          <w:tab w:val="num" w:pos="3960"/>
        </w:tabs>
        <w:ind w:left="3960" w:hanging="360"/>
      </w:pPr>
    </w:lvl>
    <w:lvl w:ilvl="5" w:tplc="0409001B">
      <w:start w:val="1"/>
      <w:numFmt w:val="lowerRoman"/>
      <w:lvlText w:val="%6."/>
      <w:lvlJc w:val="right"/>
      <w:pPr>
        <w:tabs>
          <w:tab w:val="num" w:pos="4680"/>
        </w:tabs>
        <w:ind w:left="4680" w:hanging="180"/>
      </w:pPr>
    </w:lvl>
    <w:lvl w:ilvl="6" w:tplc="0409000F">
      <w:start w:val="1"/>
      <w:numFmt w:val="decimal"/>
      <w:lvlText w:val="%7."/>
      <w:lvlJc w:val="left"/>
      <w:pPr>
        <w:tabs>
          <w:tab w:val="num" w:pos="5400"/>
        </w:tabs>
        <w:ind w:left="5400" w:hanging="360"/>
      </w:pPr>
    </w:lvl>
    <w:lvl w:ilvl="7" w:tplc="04090019">
      <w:start w:val="1"/>
      <w:numFmt w:val="lowerLetter"/>
      <w:lvlText w:val="%8."/>
      <w:lvlJc w:val="left"/>
      <w:pPr>
        <w:tabs>
          <w:tab w:val="num" w:pos="6120"/>
        </w:tabs>
        <w:ind w:left="6120" w:hanging="360"/>
      </w:pPr>
    </w:lvl>
    <w:lvl w:ilvl="8" w:tplc="0409001B">
      <w:start w:val="1"/>
      <w:numFmt w:val="lowerRoman"/>
      <w:lvlText w:val="%9."/>
      <w:lvlJc w:val="right"/>
      <w:pPr>
        <w:tabs>
          <w:tab w:val="num" w:pos="6840"/>
        </w:tabs>
        <w:ind w:left="6840" w:hanging="180"/>
      </w:pPr>
    </w:lvl>
  </w:abstractNum>
  <w:abstractNum w:abstractNumId="23" w15:restartNumberingAfterBreak="0">
    <w:nsid w:val="16822BDD"/>
    <w:multiLevelType w:val="hybridMultilevel"/>
    <w:tmpl w:val="FA6ED23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183D00D7"/>
    <w:multiLevelType w:val="hybridMultilevel"/>
    <w:tmpl w:val="E9F61954"/>
    <w:lvl w:ilvl="0" w:tplc="3CE68E54">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19895F5D"/>
    <w:multiLevelType w:val="hybridMultilevel"/>
    <w:tmpl w:val="862A6FE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1D7F4ACB"/>
    <w:multiLevelType w:val="hybridMultilevel"/>
    <w:tmpl w:val="3CB4541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1F2A3504"/>
    <w:multiLevelType w:val="hybridMultilevel"/>
    <w:tmpl w:val="2A00CF62"/>
    <w:lvl w:ilvl="0" w:tplc="04090001">
      <w:start w:val="1"/>
      <w:numFmt w:val="bullet"/>
      <w:lvlText w:val=""/>
      <w:lvlJc w:val="left"/>
      <w:pPr>
        <w:tabs>
          <w:tab w:val="num" w:pos="720"/>
        </w:tabs>
        <w:ind w:left="720"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28" w15:restartNumberingAfterBreak="0">
    <w:nsid w:val="21706B3E"/>
    <w:multiLevelType w:val="hybridMultilevel"/>
    <w:tmpl w:val="F12A86EA"/>
    <w:lvl w:ilvl="0" w:tplc="3CE68E54">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266C2720"/>
    <w:multiLevelType w:val="hybridMultilevel"/>
    <w:tmpl w:val="6AD872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2B935260"/>
    <w:multiLevelType w:val="hybridMultilevel"/>
    <w:tmpl w:val="E0B29C40"/>
    <w:lvl w:ilvl="0" w:tplc="B0AEB19A">
      <w:start w:val="1"/>
      <w:numFmt w:val="decimal"/>
      <w:pStyle w:val="Heading2"/>
      <w:lvlText w:val="%1."/>
      <w:lvlJc w:val="left"/>
      <w:pPr>
        <w:tabs>
          <w:tab w:val="num" w:pos="360"/>
        </w:tabs>
        <w:ind w:left="360" w:hanging="360"/>
      </w:pPr>
      <w:rPr>
        <w:rFont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31" w15:restartNumberingAfterBreak="0">
    <w:nsid w:val="2C864D3F"/>
    <w:multiLevelType w:val="hybridMultilevel"/>
    <w:tmpl w:val="78F4BAB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32" w15:restartNumberingAfterBreak="0">
    <w:nsid w:val="2DBC31EC"/>
    <w:multiLevelType w:val="hybridMultilevel"/>
    <w:tmpl w:val="AA028BCC"/>
    <w:lvl w:ilvl="0" w:tplc="C804B990">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2E7F7865"/>
    <w:multiLevelType w:val="hybridMultilevel"/>
    <w:tmpl w:val="03A2CFA8"/>
    <w:lvl w:ilvl="0" w:tplc="3CE68E54">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2F230B4D"/>
    <w:multiLevelType w:val="hybridMultilevel"/>
    <w:tmpl w:val="699CEBE6"/>
    <w:lvl w:ilvl="0" w:tplc="04090001">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35" w15:restartNumberingAfterBreak="0">
    <w:nsid w:val="303475F5"/>
    <w:multiLevelType w:val="hybridMultilevel"/>
    <w:tmpl w:val="35AE9D8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30A73A4C"/>
    <w:multiLevelType w:val="hybridMultilevel"/>
    <w:tmpl w:val="474C8A9E"/>
    <w:lvl w:ilvl="0" w:tplc="40BCBA16">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34C533EC"/>
    <w:multiLevelType w:val="hybridMultilevel"/>
    <w:tmpl w:val="4B1E4928"/>
    <w:lvl w:ilvl="0" w:tplc="3CE68E54">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34F964CC"/>
    <w:multiLevelType w:val="hybridMultilevel"/>
    <w:tmpl w:val="80B889C4"/>
    <w:lvl w:ilvl="0" w:tplc="04090001">
      <w:start w:val="1"/>
      <w:numFmt w:val="bullet"/>
      <w:lvlText w:val=""/>
      <w:lvlJc w:val="left"/>
      <w:pPr>
        <w:tabs>
          <w:tab w:val="num" w:pos="720"/>
        </w:tabs>
        <w:ind w:left="720"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39" w15:restartNumberingAfterBreak="0">
    <w:nsid w:val="35BF18AC"/>
    <w:multiLevelType w:val="hybridMultilevel"/>
    <w:tmpl w:val="8B04BAC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36441D40"/>
    <w:multiLevelType w:val="hybridMultilevel"/>
    <w:tmpl w:val="937A5220"/>
    <w:lvl w:ilvl="0" w:tplc="C804B990">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37723C98"/>
    <w:multiLevelType w:val="hybridMultilevel"/>
    <w:tmpl w:val="A15EFEF2"/>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2" w15:restartNumberingAfterBreak="0">
    <w:nsid w:val="39A94BAB"/>
    <w:multiLevelType w:val="hybridMultilevel"/>
    <w:tmpl w:val="B472EDD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3" w15:restartNumberingAfterBreak="0">
    <w:nsid w:val="3A3F47AE"/>
    <w:multiLevelType w:val="hybridMultilevel"/>
    <w:tmpl w:val="C1BC02C0"/>
    <w:lvl w:ilvl="0" w:tplc="F9E21326">
      <w:start w:val="1"/>
      <w:numFmt w:val="upperRoman"/>
      <w:pStyle w:val="Heading1"/>
      <w:lvlText w:val="%1."/>
      <w:lvlJc w:val="right"/>
      <w:pPr>
        <w:tabs>
          <w:tab w:val="num" w:pos="1080"/>
        </w:tabs>
        <w:ind w:left="1080" w:hanging="18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4" w15:restartNumberingAfterBreak="0">
    <w:nsid w:val="3DB0487F"/>
    <w:multiLevelType w:val="hybridMultilevel"/>
    <w:tmpl w:val="D942493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406F286B"/>
    <w:multiLevelType w:val="hybridMultilevel"/>
    <w:tmpl w:val="A3DCD138"/>
    <w:lvl w:ilvl="0" w:tplc="C164B020">
      <w:start w:val="1"/>
      <w:numFmt w:val="bullet"/>
      <w:lvlText w:val=""/>
      <w:lvlJc w:val="left"/>
      <w:pPr>
        <w:tabs>
          <w:tab w:val="num" w:pos="1088"/>
        </w:tabs>
        <w:ind w:left="1088" w:hanging="360"/>
      </w:pPr>
      <w:rPr>
        <w:rFonts w:ascii="Symbol" w:hAnsi="Symbol" w:hint="default"/>
      </w:rPr>
    </w:lvl>
    <w:lvl w:ilvl="1" w:tplc="04090003" w:tentative="1">
      <w:start w:val="1"/>
      <w:numFmt w:val="bullet"/>
      <w:lvlText w:val="o"/>
      <w:lvlJc w:val="left"/>
      <w:pPr>
        <w:ind w:left="2168" w:hanging="360"/>
      </w:pPr>
      <w:rPr>
        <w:rFonts w:ascii="Courier New" w:hAnsi="Courier New" w:cs="Courier New" w:hint="default"/>
      </w:rPr>
    </w:lvl>
    <w:lvl w:ilvl="2" w:tplc="04090005" w:tentative="1">
      <w:start w:val="1"/>
      <w:numFmt w:val="bullet"/>
      <w:lvlText w:val=""/>
      <w:lvlJc w:val="left"/>
      <w:pPr>
        <w:ind w:left="2888" w:hanging="360"/>
      </w:pPr>
      <w:rPr>
        <w:rFonts w:ascii="Wingdings" w:hAnsi="Wingdings" w:hint="default"/>
      </w:rPr>
    </w:lvl>
    <w:lvl w:ilvl="3" w:tplc="04090001" w:tentative="1">
      <w:start w:val="1"/>
      <w:numFmt w:val="bullet"/>
      <w:lvlText w:val=""/>
      <w:lvlJc w:val="left"/>
      <w:pPr>
        <w:ind w:left="3608" w:hanging="360"/>
      </w:pPr>
      <w:rPr>
        <w:rFonts w:ascii="Symbol" w:hAnsi="Symbol" w:hint="default"/>
      </w:rPr>
    </w:lvl>
    <w:lvl w:ilvl="4" w:tplc="04090003" w:tentative="1">
      <w:start w:val="1"/>
      <w:numFmt w:val="bullet"/>
      <w:lvlText w:val="o"/>
      <w:lvlJc w:val="left"/>
      <w:pPr>
        <w:ind w:left="4328" w:hanging="360"/>
      </w:pPr>
      <w:rPr>
        <w:rFonts w:ascii="Courier New" w:hAnsi="Courier New" w:cs="Courier New" w:hint="default"/>
      </w:rPr>
    </w:lvl>
    <w:lvl w:ilvl="5" w:tplc="04090005" w:tentative="1">
      <w:start w:val="1"/>
      <w:numFmt w:val="bullet"/>
      <w:lvlText w:val=""/>
      <w:lvlJc w:val="left"/>
      <w:pPr>
        <w:ind w:left="5048" w:hanging="360"/>
      </w:pPr>
      <w:rPr>
        <w:rFonts w:ascii="Wingdings" w:hAnsi="Wingdings" w:hint="default"/>
      </w:rPr>
    </w:lvl>
    <w:lvl w:ilvl="6" w:tplc="04090001" w:tentative="1">
      <w:start w:val="1"/>
      <w:numFmt w:val="bullet"/>
      <w:lvlText w:val=""/>
      <w:lvlJc w:val="left"/>
      <w:pPr>
        <w:ind w:left="5768" w:hanging="360"/>
      </w:pPr>
      <w:rPr>
        <w:rFonts w:ascii="Symbol" w:hAnsi="Symbol" w:hint="default"/>
      </w:rPr>
    </w:lvl>
    <w:lvl w:ilvl="7" w:tplc="04090003" w:tentative="1">
      <w:start w:val="1"/>
      <w:numFmt w:val="bullet"/>
      <w:lvlText w:val="o"/>
      <w:lvlJc w:val="left"/>
      <w:pPr>
        <w:ind w:left="6488" w:hanging="360"/>
      </w:pPr>
      <w:rPr>
        <w:rFonts w:ascii="Courier New" w:hAnsi="Courier New" w:cs="Courier New" w:hint="default"/>
      </w:rPr>
    </w:lvl>
    <w:lvl w:ilvl="8" w:tplc="04090005" w:tentative="1">
      <w:start w:val="1"/>
      <w:numFmt w:val="bullet"/>
      <w:lvlText w:val=""/>
      <w:lvlJc w:val="left"/>
      <w:pPr>
        <w:ind w:left="7208" w:hanging="360"/>
      </w:pPr>
      <w:rPr>
        <w:rFonts w:ascii="Wingdings" w:hAnsi="Wingdings" w:hint="default"/>
      </w:rPr>
    </w:lvl>
  </w:abstractNum>
  <w:abstractNum w:abstractNumId="46" w15:restartNumberingAfterBreak="0">
    <w:nsid w:val="41227173"/>
    <w:multiLevelType w:val="hybridMultilevel"/>
    <w:tmpl w:val="33268D8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41ED604D"/>
    <w:multiLevelType w:val="hybridMultilevel"/>
    <w:tmpl w:val="75B04F0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2012"/>
        </w:tabs>
        <w:ind w:left="2012" w:hanging="360"/>
      </w:pPr>
      <w:rPr>
        <w:rFonts w:ascii="Courier New" w:hAnsi="Courier New" w:cs="Courier New" w:hint="default"/>
      </w:rPr>
    </w:lvl>
    <w:lvl w:ilvl="2" w:tplc="04090005" w:tentative="1">
      <w:start w:val="1"/>
      <w:numFmt w:val="bullet"/>
      <w:lvlText w:val=""/>
      <w:lvlJc w:val="left"/>
      <w:pPr>
        <w:tabs>
          <w:tab w:val="num" w:pos="2732"/>
        </w:tabs>
        <w:ind w:left="2732" w:hanging="360"/>
      </w:pPr>
      <w:rPr>
        <w:rFonts w:ascii="Wingdings" w:hAnsi="Wingdings" w:hint="default"/>
      </w:rPr>
    </w:lvl>
    <w:lvl w:ilvl="3" w:tplc="04090001" w:tentative="1">
      <w:start w:val="1"/>
      <w:numFmt w:val="bullet"/>
      <w:lvlText w:val=""/>
      <w:lvlJc w:val="left"/>
      <w:pPr>
        <w:tabs>
          <w:tab w:val="num" w:pos="3452"/>
        </w:tabs>
        <w:ind w:left="3452" w:hanging="360"/>
      </w:pPr>
      <w:rPr>
        <w:rFonts w:ascii="Symbol" w:hAnsi="Symbol" w:hint="default"/>
      </w:rPr>
    </w:lvl>
    <w:lvl w:ilvl="4" w:tplc="04090003" w:tentative="1">
      <w:start w:val="1"/>
      <w:numFmt w:val="bullet"/>
      <w:lvlText w:val="o"/>
      <w:lvlJc w:val="left"/>
      <w:pPr>
        <w:tabs>
          <w:tab w:val="num" w:pos="4172"/>
        </w:tabs>
        <w:ind w:left="4172" w:hanging="360"/>
      </w:pPr>
      <w:rPr>
        <w:rFonts w:ascii="Courier New" w:hAnsi="Courier New" w:cs="Courier New" w:hint="default"/>
      </w:rPr>
    </w:lvl>
    <w:lvl w:ilvl="5" w:tplc="04090005" w:tentative="1">
      <w:start w:val="1"/>
      <w:numFmt w:val="bullet"/>
      <w:lvlText w:val=""/>
      <w:lvlJc w:val="left"/>
      <w:pPr>
        <w:tabs>
          <w:tab w:val="num" w:pos="4892"/>
        </w:tabs>
        <w:ind w:left="4892" w:hanging="360"/>
      </w:pPr>
      <w:rPr>
        <w:rFonts w:ascii="Wingdings" w:hAnsi="Wingdings" w:hint="default"/>
      </w:rPr>
    </w:lvl>
    <w:lvl w:ilvl="6" w:tplc="04090001" w:tentative="1">
      <w:start w:val="1"/>
      <w:numFmt w:val="bullet"/>
      <w:lvlText w:val=""/>
      <w:lvlJc w:val="left"/>
      <w:pPr>
        <w:tabs>
          <w:tab w:val="num" w:pos="5612"/>
        </w:tabs>
        <w:ind w:left="5612" w:hanging="360"/>
      </w:pPr>
      <w:rPr>
        <w:rFonts w:ascii="Symbol" w:hAnsi="Symbol" w:hint="default"/>
      </w:rPr>
    </w:lvl>
    <w:lvl w:ilvl="7" w:tplc="04090003" w:tentative="1">
      <w:start w:val="1"/>
      <w:numFmt w:val="bullet"/>
      <w:lvlText w:val="o"/>
      <w:lvlJc w:val="left"/>
      <w:pPr>
        <w:tabs>
          <w:tab w:val="num" w:pos="6332"/>
        </w:tabs>
        <w:ind w:left="6332" w:hanging="360"/>
      </w:pPr>
      <w:rPr>
        <w:rFonts w:ascii="Courier New" w:hAnsi="Courier New" w:cs="Courier New" w:hint="default"/>
      </w:rPr>
    </w:lvl>
    <w:lvl w:ilvl="8" w:tplc="04090005" w:tentative="1">
      <w:start w:val="1"/>
      <w:numFmt w:val="bullet"/>
      <w:lvlText w:val=""/>
      <w:lvlJc w:val="left"/>
      <w:pPr>
        <w:tabs>
          <w:tab w:val="num" w:pos="7052"/>
        </w:tabs>
        <w:ind w:left="7052" w:hanging="360"/>
      </w:pPr>
      <w:rPr>
        <w:rFonts w:ascii="Wingdings" w:hAnsi="Wingdings" w:hint="default"/>
      </w:rPr>
    </w:lvl>
  </w:abstractNum>
  <w:abstractNum w:abstractNumId="48" w15:restartNumberingAfterBreak="0">
    <w:nsid w:val="44966041"/>
    <w:multiLevelType w:val="hybridMultilevel"/>
    <w:tmpl w:val="B894AAF6"/>
    <w:lvl w:ilvl="0" w:tplc="04090001">
      <w:start w:val="1"/>
      <w:numFmt w:val="bullet"/>
      <w:lvlText w:val=""/>
      <w:lvlJc w:val="left"/>
      <w:pPr>
        <w:tabs>
          <w:tab w:val="num" w:pos="720"/>
        </w:tabs>
        <w:ind w:left="720"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49" w15:restartNumberingAfterBreak="0">
    <w:nsid w:val="44A41ADB"/>
    <w:multiLevelType w:val="hybridMultilevel"/>
    <w:tmpl w:val="0E286C6C"/>
    <w:lvl w:ilvl="0" w:tplc="40BCBA16">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451C1077"/>
    <w:multiLevelType w:val="hybridMultilevel"/>
    <w:tmpl w:val="9CB6A32C"/>
    <w:lvl w:ilvl="0" w:tplc="0409000B">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463C3299"/>
    <w:multiLevelType w:val="hybridMultilevel"/>
    <w:tmpl w:val="B1EC2342"/>
    <w:lvl w:ilvl="0" w:tplc="04090001">
      <w:start w:val="1"/>
      <w:numFmt w:val="bullet"/>
      <w:lvlText w:val=""/>
      <w:lvlJc w:val="left"/>
      <w:pPr>
        <w:tabs>
          <w:tab w:val="num" w:pos="1296"/>
        </w:tabs>
        <w:ind w:left="1296" w:hanging="360"/>
      </w:pPr>
      <w:rPr>
        <w:rFonts w:ascii="Symbol" w:hAnsi="Symbol" w:cs="Symbol" w:hint="default"/>
      </w:rPr>
    </w:lvl>
    <w:lvl w:ilvl="1" w:tplc="04090003">
      <w:start w:val="1"/>
      <w:numFmt w:val="bullet"/>
      <w:lvlText w:val="o"/>
      <w:lvlJc w:val="left"/>
      <w:pPr>
        <w:tabs>
          <w:tab w:val="num" w:pos="2016"/>
        </w:tabs>
        <w:ind w:left="2016" w:hanging="360"/>
      </w:pPr>
      <w:rPr>
        <w:rFonts w:ascii="Courier New" w:hAnsi="Courier New" w:cs="Courier New" w:hint="default"/>
      </w:rPr>
    </w:lvl>
    <w:lvl w:ilvl="2" w:tplc="04090005">
      <w:start w:val="1"/>
      <w:numFmt w:val="bullet"/>
      <w:lvlText w:val=""/>
      <w:lvlJc w:val="left"/>
      <w:pPr>
        <w:tabs>
          <w:tab w:val="num" w:pos="2736"/>
        </w:tabs>
        <w:ind w:left="2736" w:hanging="360"/>
      </w:pPr>
      <w:rPr>
        <w:rFonts w:ascii="Wingdings" w:hAnsi="Wingdings" w:cs="Wingdings" w:hint="default"/>
      </w:rPr>
    </w:lvl>
    <w:lvl w:ilvl="3" w:tplc="04090001">
      <w:start w:val="1"/>
      <w:numFmt w:val="bullet"/>
      <w:lvlText w:val=""/>
      <w:lvlJc w:val="left"/>
      <w:pPr>
        <w:tabs>
          <w:tab w:val="num" w:pos="3456"/>
        </w:tabs>
        <w:ind w:left="3456" w:hanging="360"/>
      </w:pPr>
      <w:rPr>
        <w:rFonts w:ascii="Symbol" w:hAnsi="Symbol" w:cs="Symbol" w:hint="default"/>
      </w:rPr>
    </w:lvl>
    <w:lvl w:ilvl="4" w:tplc="04090003">
      <w:start w:val="1"/>
      <w:numFmt w:val="bullet"/>
      <w:lvlText w:val="o"/>
      <w:lvlJc w:val="left"/>
      <w:pPr>
        <w:tabs>
          <w:tab w:val="num" w:pos="4176"/>
        </w:tabs>
        <w:ind w:left="4176" w:hanging="360"/>
      </w:pPr>
      <w:rPr>
        <w:rFonts w:ascii="Courier New" w:hAnsi="Courier New" w:cs="Courier New" w:hint="default"/>
      </w:rPr>
    </w:lvl>
    <w:lvl w:ilvl="5" w:tplc="04090005">
      <w:start w:val="1"/>
      <w:numFmt w:val="bullet"/>
      <w:lvlText w:val=""/>
      <w:lvlJc w:val="left"/>
      <w:pPr>
        <w:tabs>
          <w:tab w:val="num" w:pos="4896"/>
        </w:tabs>
        <w:ind w:left="4896" w:hanging="360"/>
      </w:pPr>
      <w:rPr>
        <w:rFonts w:ascii="Wingdings" w:hAnsi="Wingdings" w:cs="Wingdings" w:hint="default"/>
      </w:rPr>
    </w:lvl>
    <w:lvl w:ilvl="6" w:tplc="04090001">
      <w:start w:val="1"/>
      <w:numFmt w:val="bullet"/>
      <w:lvlText w:val=""/>
      <w:lvlJc w:val="left"/>
      <w:pPr>
        <w:tabs>
          <w:tab w:val="num" w:pos="5616"/>
        </w:tabs>
        <w:ind w:left="5616" w:hanging="360"/>
      </w:pPr>
      <w:rPr>
        <w:rFonts w:ascii="Symbol" w:hAnsi="Symbol" w:cs="Symbol" w:hint="default"/>
      </w:rPr>
    </w:lvl>
    <w:lvl w:ilvl="7" w:tplc="04090003">
      <w:start w:val="1"/>
      <w:numFmt w:val="bullet"/>
      <w:lvlText w:val="o"/>
      <w:lvlJc w:val="left"/>
      <w:pPr>
        <w:tabs>
          <w:tab w:val="num" w:pos="6336"/>
        </w:tabs>
        <w:ind w:left="6336" w:hanging="360"/>
      </w:pPr>
      <w:rPr>
        <w:rFonts w:ascii="Courier New" w:hAnsi="Courier New" w:cs="Courier New" w:hint="default"/>
      </w:rPr>
    </w:lvl>
    <w:lvl w:ilvl="8" w:tplc="04090005">
      <w:start w:val="1"/>
      <w:numFmt w:val="bullet"/>
      <w:lvlText w:val=""/>
      <w:lvlJc w:val="left"/>
      <w:pPr>
        <w:tabs>
          <w:tab w:val="num" w:pos="7056"/>
        </w:tabs>
        <w:ind w:left="7056" w:hanging="360"/>
      </w:pPr>
      <w:rPr>
        <w:rFonts w:ascii="Wingdings" w:hAnsi="Wingdings" w:cs="Wingdings" w:hint="default"/>
      </w:rPr>
    </w:lvl>
  </w:abstractNum>
  <w:abstractNum w:abstractNumId="52" w15:restartNumberingAfterBreak="0">
    <w:nsid w:val="467A7AA6"/>
    <w:multiLevelType w:val="hybridMultilevel"/>
    <w:tmpl w:val="4A5C27E6"/>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46B71B8F"/>
    <w:multiLevelType w:val="hybridMultilevel"/>
    <w:tmpl w:val="0A80544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4" w15:restartNumberingAfterBreak="0">
    <w:nsid w:val="4C05209C"/>
    <w:multiLevelType w:val="hybridMultilevel"/>
    <w:tmpl w:val="60FE6512"/>
    <w:lvl w:ilvl="0" w:tplc="04090001">
      <w:start w:val="1"/>
      <w:numFmt w:val="bullet"/>
      <w:lvlText w:val=""/>
      <w:lvlJc w:val="left"/>
      <w:pPr>
        <w:tabs>
          <w:tab w:val="num" w:pos="720"/>
        </w:tabs>
        <w:ind w:left="720"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55" w15:restartNumberingAfterBreak="0">
    <w:nsid w:val="4CB2100D"/>
    <w:multiLevelType w:val="hybridMultilevel"/>
    <w:tmpl w:val="081EADC2"/>
    <w:lvl w:ilvl="0" w:tplc="04090001">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800"/>
        </w:tabs>
        <w:ind w:left="1800" w:hanging="360"/>
      </w:pPr>
    </w:lvl>
    <w:lvl w:ilvl="2" w:tplc="0409001B">
      <w:start w:val="1"/>
      <w:numFmt w:val="lowerRoman"/>
      <w:lvlText w:val="%3."/>
      <w:lvlJc w:val="right"/>
      <w:pPr>
        <w:tabs>
          <w:tab w:val="num" w:pos="2520"/>
        </w:tabs>
        <w:ind w:left="2520" w:hanging="180"/>
      </w:pPr>
    </w:lvl>
    <w:lvl w:ilvl="3" w:tplc="0409000F">
      <w:start w:val="1"/>
      <w:numFmt w:val="decimal"/>
      <w:lvlText w:val="%4."/>
      <w:lvlJc w:val="left"/>
      <w:pPr>
        <w:tabs>
          <w:tab w:val="num" w:pos="3240"/>
        </w:tabs>
        <w:ind w:left="3240" w:hanging="360"/>
      </w:pPr>
    </w:lvl>
    <w:lvl w:ilvl="4" w:tplc="04090019">
      <w:start w:val="1"/>
      <w:numFmt w:val="lowerLetter"/>
      <w:lvlText w:val="%5."/>
      <w:lvlJc w:val="left"/>
      <w:pPr>
        <w:tabs>
          <w:tab w:val="num" w:pos="3960"/>
        </w:tabs>
        <w:ind w:left="3960" w:hanging="360"/>
      </w:pPr>
    </w:lvl>
    <w:lvl w:ilvl="5" w:tplc="0409001B">
      <w:start w:val="1"/>
      <w:numFmt w:val="lowerRoman"/>
      <w:lvlText w:val="%6."/>
      <w:lvlJc w:val="right"/>
      <w:pPr>
        <w:tabs>
          <w:tab w:val="num" w:pos="4680"/>
        </w:tabs>
        <w:ind w:left="4680" w:hanging="180"/>
      </w:pPr>
    </w:lvl>
    <w:lvl w:ilvl="6" w:tplc="0409000F">
      <w:start w:val="1"/>
      <w:numFmt w:val="decimal"/>
      <w:lvlText w:val="%7."/>
      <w:lvlJc w:val="left"/>
      <w:pPr>
        <w:tabs>
          <w:tab w:val="num" w:pos="5400"/>
        </w:tabs>
        <w:ind w:left="5400" w:hanging="360"/>
      </w:pPr>
    </w:lvl>
    <w:lvl w:ilvl="7" w:tplc="04090019">
      <w:start w:val="1"/>
      <w:numFmt w:val="lowerLetter"/>
      <w:lvlText w:val="%8."/>
      <w:lvlJc w:val="left"/>
      <w:pPr>
        <w:tabs>
          <w:tab w:val="num" w:pos="6120"/>
        </w:tabs>
        <w:ind w:left="6120" w:hanging="360"/>
      </w:pPr>
    </w:lvl>
    <w:lvl w:ilvl="8" w:tplc="0409001B">
      <w:start w:val="1"/>
      <w:numFmt w:val="lowerRoman"/>
      <w:lvlText w:val="%9."/>
      <w:lvlJc w:val="right"/>
      <w:pPr>
        <w:tabs>
          <w:tab w:val="num" w:pos="6840"/>
        </w:tabs>
        <w:ind w:left="6840" w:hanging="180"/>
      </w:pPr>
    </w:lvl>
  </w:abstractNum>
  <w:abstractNum w:abstractNumId="56" w15:restartNumberingAfterBreak="0">
    <w:nsid w:val="4E2C2A27"/>
    <w:multiLevelType w:val="hybridMultilevel"/>
    <w:tmpl w:val="1D0CBCD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7" w15:restartNumberingAfterBreak="0">
    <w:nsid w:val="50DD6753"/>
    <w:multiLevelType w:val="hybridMultilevel"/>
    <w:tmpl w:val="4A72697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8" w15:restartNumberingAfterBreak="0">
    <w:nsid w:val="54F5071E"/>
    <w:multiLevelType w:val="hybridMultilevel"/>
    <w:tmpl w:val="7CF68FB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9" w15:restartNumberingAfterBreak="0">
    <w:nsid w:val="54FD24C9"/>
    <w:multiLevelType w:val="hybridMultilevel"/>
    <w:tmpl w:val="BBD437A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706"/>
        </w:tabs>
        <w:ind w:left="1706" w:hanging="360"/>
      </w:pPr>
      <w:rPr>
        <w:rFonts w:ascii="Courier New" w:hAnsi="Courier New" w:cs="Courier New" w:hint="default"/>
      </w:rPr>
    </w:lvl>
    <w:lvl w:ilvl="2" w:tplc="04090005" w:tentative="1">
      <w:start w:val="1"/>
      <w:numFmt w:val="bullet"/>
      <w:lvlText w:val=""/>
      <w:lvlJc w:val="left"/>
      <w:pPr>
        <w:tabs>
          <w:tab w:val="num" w:pos="2426"/>
        </w:tabs>
        <w:ind w:left="2426" w:hanging="360"/>
      </w:pPr>
      <w:rPr>
        <w:rFonts w:ascii="Wingdings" w:hAnsi="Wingdings" w:hint="default"/>
      </w:rPr>
    </w:lvl>
    <w:lvl w:ilvl="3" w:tplc="04090001" w:tentative="1">
      <w:start w:val="1"/>
      <w:numFmt w:val="bullet"/>
      <w:lvlText w:val=""/>
      <w:lvlJc w:val="left"/>
      <w:pPr>
        <w:tabs>
          <w:tab w:val="num" w:pos="3146"/>
        </w:tabs>
        <w:ind w:left="3146" w:hanging="360"/>
      </w:pPr>
      <w:rPr>
        <w:rFonts w:ascii="Symbol" w:hAnsi="Symbol" w:hint="default"/>
      </w:rPr>
    </w:lvl>
    <w:lvl w:ilvl="4" w:tplc="04090003" w:tentative="1">
      <w:start w:val="1"/>
      <w:numFmt w:val="bullet"/>
      <w:lvlText w:val="o"/>
      <w:lvlJc w:val="left"/>
      <w:pPr>
        <w:tabs>
          <w:tab w:val="num" w:pos="3866"/>
        </w:tabs>
        <w:ind w:left="3866" w:hanging="360"/>
      </w:pPr>
      <w:rPr>
        <w:rFonts w:ascii="Courier New" w:hAnsi="Courier New" w:cs="Courier New" w:hint="default"/>
      </w:rPr>
    </w:lvl>
    <w:lvl w:ilvl="5" w:tplc="04090005" w:tentative="1">
      <w:start w:val="1"/>
      <w:numFmt w:val="bullet"/>
      <w:lvlText w:val=""/>
      <w:lvlJc w:val="left"/>
      <w:pPr>
        <w:tabs>
          <w:tab w:val="num" w:pos="4586"/>
        </w:tabs>
        <w:ind w:left="4586" w:hanging="360"/>
      </w:pPr>
      <w:rPr>
        <w:rFonts w:ascii="Wingdings" w:hAnsi="Wingdings" w:hint="default"/>
      </w:rPr>
    </w:lvl>
    <w:lvl w:ilvl="6" w:tplc="04090001" w:tentative="1">
      <w:start w:val="1"/>
      <w:numFmt w:val="bullet"/>
      <w:lvlText w:val=""/>
      <w:lvlJc w:val="left"/>
      <w:pPr>
        <w:tabs>
          <w:tab w:val="num" w:pos="5306"/>
        </w:tabs>
        <w:ind w:left="5306" w:hanging="360"/>
      </w:pPr>
      <w:rPr>
        <w:rFonts w:ascii="Symbol" w:hAnsi="Symbol" w:hint="default"/>
      </w:rPr>
    </w:lvl>
    <w:lvl w:ilvl="7" w:tplc="04090003" w:tentative="1">
      <w:start w:val="1"/>
      <w:numFmt w:val="bullet"/>
      <w:lvlText w:val="o"/>
      <w:lvlJc w:val="left"/>
      <w:pPr>
        <w:tabs>
          <w:tab w:val="num" w:pos="6026"/>
        </w:tabs>
        <w:ind w:left="6026" w:hanging="360"/>
      </w:pPr>
      <w:rPr>
        <w:rFonts w:ascii="Courier New" w:hAnsi="Courier New" w:cs="Courier New" w:hint="default"/>
      </w:rPr>
    </w:lvl>
    <w:lvl w:ilvl="8" w:tplc="04090005" w:tentative="1">
      <w:start w:val="1"/>
      <w:numFmt w:val="bullet"/>
      <w:lvlText w:val=""/>
      <w:lvlJc w:val="left"/>
      <w:pPr>
        <w:tabs>
          <w:tab w:val="num" w:pos="6746"/>
        </w:tabs>
        <w:ind w:left="6746" w:hanging="360"/>
      </w:pPr>
      <w:rPr>
        <w:rFonts w:ascii="Wingdings" w:hAnsi="Wingdings" w:hint="default"/>
      </w:rPr>
    </w:lvl>
  </w:abstractNum>
  <w:abstractNum w:abstractNumId="60" w15:restartNumberingAfterBreak="0">
    <w:nsid w:val="55C531E3"/>
    <w:multiLevelType w:val="hybridMultilevel"/>
    <w:tmpl w:val="3FC0FFAE"/>
    <w:lvl w:ilvl="0" w:tplc="04090001">
      <w:start w:val="1"/>
      <w:numFmt w:val="bullet"/>
      <w:lvlText w:val=""/>
      <w:lvlJc w:val="left"/>
      <w:pPr>
        <w:tabs>
          <w:tab w:val="num" w:pos="720"/>
        </w:tabs>
        <w:ind w:left="720"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61" w15:restartNumberingAfterBreak="0">
    <w:nsid w:val="55D351E2"/>
    <w:multiLevelType w:val="hybridMultilevel"/>
    <w:tmpl w:val="1AD6E4E8"/>
    <w:lvl w:ilvl="0" w:tplc="04090001">
      <w:start w:val="1"/>
      <w:numFmt w:val="bullet"/>
      <w:lvlText w:val=""/>
      <w:lvlJc w:val="left"/>
      <w:pPr>
        <w:tabs>
          <w:tab w:val="num" w:pos="720"/>
        </w:tabs>
        <w:ind w:left="720"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62" w15:restartNumberingAfterBreak="0">
    <w:nsid w:val="5619548F"/>
    <w:multiLevelType w:val="hybridMultilevel"/>
    <w:tmpl w:val="5866BD2A"/>
    <w:lvl w:ilvl="0" w:tplc="04090001">
      <w:start w:val="1"/>
      <w:numFmt w:val="bullet"/>
      <w:lvlText w:val=""/>
      <w:lvlJc w:val="left"/>
      <w:pPr>
        <w:tabs>
          <w:tab w:val="num" w:pos="720"/>
        </w:tabs>
        <w:ind w:left="720"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63" w15:restartNumberingAfterBreak="0">
    <w:nsid w:val="57080E88"/>
    <w:multiLevelType w:val="hybridMultilevel"/>
    <w:tmpl w:val="39A8554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4" w15:restartNumberingAfterBreak="0">
    <w:nsid w:val="574237A1"/>
    <w:multiLevelType w:val="hybridMultilevel"/>
    <w:tmpl w:val="BF5C9F7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58614A10"/>
    <w:multiLevelType w:val="hybridMultilevel"/>
    <w:tmpl w:val="3AFC5946"/>
    <w:lvl w:ilvl="0" w:tplc="C804B990">
      <w:start w:val="1"/>
      <w:numFmt w:val="bullet"/>
      <w:lvlText w:val=""/>
      <w:lvlJc w:val="left"/>
      <w:pPr>
        <w:tabs>
          <w:tab w:val="num" w:pos="1440"/>
        </w:tabs>
        <w:ind w:left="144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66" w15:restartNumberingAfterBreak="0">
    <w:nsid w:val="5C712090"/>
    <w:multiLevelType w:val="hybridMultilevel"/>
    <w:tmpl w:val="BA0022A4"/>
    <w:lvl w:ilvl="0" w:tplc="04090001">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800"/>
        </w:tabs>
        <w:ind w:left="1800" w:hanging="360"/>
      </w:pPr>
    </w:lvl>
    <w:lvl w:ilvl="2" w:tplc="0409001B">
      <w:start w:val="1"/>
      <w:numFmt w:val="lowerRoman"/>
      <w:lvlText w:val="%3."/>
      <w:lvlJc w:val="right"/>
      <w:pPr>
        <w:tabs>
          <w:tab w:val="num" w:pos="2520"/>
        </w:tabs>
        <w:ind w:left="2520" w:hanging="180"/>
      </w:pPr>
    </w:lvl>
    <w:lvl w:ilvl="3" w:tplc="0409000F">
      <w:start w:val="1"/>
      <w:numFmt w:val="decimal"/>
      <w:lvlText w:val="%4."/>
      <w:lvlJc w:val="left"/>
      <w:pPr>
        <w:tabs>
          <w:tab w:val="num" w:pos="3240"/>
        </w:tabs>
        <w:ind w:left="3240" w:hanging="360"/>
      </w:pPr>
    </w:lvl>
    <w:lvl w:ilvl="4" w:tplc="04090019">
      <w:start w:val="1"/>
      <w:numFmt w:val="lowerLetter"/>
      <w:lvlText w:val="%5."/>
      <w:lvlJc w:val="left"/>
      <w:pPr>
        <w:tabs>
          <w:tab w:val="num" w:pos="3960"/>
        </w:tabs>
        <w:ind w:left="3960" w:hanging="360"/>
      </w:pPr>
    </w:lvl>
    <w:lvl w:ilvl="5" w:tplc="0409001B">
      <w:start w:val="1"/>
      <w:numFmt w:val="lowerRoman"/>
      <w:lvlText w:val="%6."/>
      <w:lvlJc w:val="right"/>
      <w:pPr>
        <w:tabs>
          <w:tab w:val="num" w:pos="4680"/>
        </w:tabs>
        <w:ind w:left="4680" w:hanging="180"/>
      </w:pPr>
    </w:lvl>
    <w:lvl w:ilvl="6" w:tplc="0409000F">
      <w:start w:val="1"/>
      <w:numFmt w:val="decimal"/>
      <w:lvlText w:val="%7."/>
      <w:lvlJc w:val="left"/>
      <w:pPr>
        <w:tabs>
          <w:tab w:val="num" w:pos="5400"/>
        </w:tabs>
        <w:ind w:left="5400" w:hanging="360"/>
      </w:pPr>
    </w:lvl>
    <w:lvl w:ilvl="7" w:tplc="04090019">
      <w:start w:val="1"/>
      <w:numFmt w:val="lowerLetter"/>
      <w:lvlText w:val="%8."/>
      <w:lvlJc w:val="left"/>
      <w:pPr>
        <w:tabs>
          <w:tab w:val="num" w:pos="6120"/>
        </w:tabs>
        <w:ind w:left="6120" w:hanging="360"/>
      </w:pPr>
    </w:lvl>
    <w:lvl w:ilvl="8" w:tplc="0409001B">
      <w:start w:val="1"/>
      <w:numFmt w:val="lowerRoman"/>
      <w:lvlText w:val="%9."/>
      <w:lvlJc w:val="right"/>
      <w:pPr>
        <w:tabs>
          <w:tab w:val="num" w:pos="6840"/>
        </w:tabs>
        <w:ind w:left="6840" w:hanging="180"/>
      </w:pPr>
    </w:lvl>
  </w:abstractNum>
  <w:abstractNum w:abstractNumId="67" w15:restartNumberingAfterBreak="0">
    <w:nsid w:val="5C805216"/>
    <w:multiLevelType w:val="hybridMultilevel"/>
    <w:tmpl w:val="AF1660A6"/>
    <w:lvl w:ilvl="0" w:tplc="C804B990">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8" w15:restartNumberingAfterBreak="0">
    <w:nsid w:val="5FAF79F2"/>
    <w:multiLevelType w:val="hybridMultilevel"/>
    <w:tmpl w:val="2160ABEA"/>
    <w:lvl w:ilvl="0" w:tplc="04090001">
      <w:start w:val="1"/>
      <w:numFmt w:val="bullet"/>
      <w:lvlText w:val=""/>
      <w:lvlJc w:val="left"/>
      <w:pPr>
        <w:tabs>
          <w:tab w:val="num" w:pos="720"/>
        </w:tabs>
        <w:ind w:left="720"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69" w15:restartNumberingAfterBreak="0">
    <w:nsid w:val="6070691E"/>
    <w:multiLevelType w:val="hybridMultilevel"/>
    <w:tmpl w:val="02EEB330"/>
    <w:lvl w:ilvl="0" w:tplc="C804B990">
      <w:start w:val="1"/>
      <w:numFmt w:val="bullet"/>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70" w15:restartNumberingAfterBreak="0">
    <w:nsid w:val="62C72B0F"/>
    <w:multiLevelType w:val="hybridMultilevel"/>
    <w:tmpl w:val="14C4F27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71" w15:restartNumberingAfterBreak="0">
    <w:nsid w:val="64026F03"/>
    <w:multiLevelType w:val="hybridMultilevel"/>
    <w:tmpl w:val="41141408"/>
    <w:lvl w:ilvl="0" w:tplc="04090001">
      <w:start w:val="1"/>
      <w:numFmt w:val="bullet"/>
      <w:lvlText w:val=""/>
      <w:lvlJc w:val="left"/>
      <w:pPr>
        <w:tabs>
          <w:tab w:val="num" w:pos="720"/>
        </w:tabs>
        <w:ind w:left="720" w:hanging="360"/>
      </w:pPr>
      <w:rPr>
        <w:rFonts w:ascii="Symbol" w:hAnsi="Symbol" w:hint="default"/>
      </w:rPr>
    </w:lvl>
    <w:lvl w:ilvl="1" w:tplc="D46CB82C">
      <w:numFmt w:val="bullet"/>
      <w:lvlText w:val=""/>
      <w:lvlJc w:val="left"/>
      <w:pPr>
        <w:tabs>
          <w:tab w:val="num" w:pos="2160"/>
        </w:tabs>
        <w:ind w:left="2160" w:hanging="360"/>
      </w:pPr>
      <w:rPr>
        <w:rFonts w:ascii="Wingdings" w:eastAsia="Times New Roman" w:hAnsi="Wingdings" w:hint="default"/>
        <w:sz w:val="20"/>
        <w:szCs w:val="20"/>
      </w:rPr>
    </w:lvl>
    <w:lvl w:ilvl="2" w:tplc="04090005">
      <w:start w:val="1"/>
      <w:numFmt w:val="bullet"/>
      <w:lvlText w:val=""/>
      <w:lvlJc w:val="left"/>
      <w:pPr>
        <w:tabs>
          <w:tab w:val="num" w:pos="2880"/>
        </w:tabs>
        <w:ind w:left="2880" w:hanging="360"/>
      </w:pPr>
      <w:rPr>
        <w:rFonts w:ascii="Wingdings" w:hAnsi="Wingdings" w:cs="Wingdings" w:hint="default"/>
      </w:rPr>
    </w:lvl>
    <w:lvl w:ilvl="3" w:tplc="04090001">
      <w:start w:val="1"/>
      <w:numFmt w:val="bullet"/>
      <w:lvlText w:val=""/>
      <w:lvlJc w:val="left"/>
      <w:pPr>
        <w:tabs>
          <w:tab w:val="num" w:pos="3600"/>
        </w:tabs>
        <w:ind w:left="3600" w:hanging="360"/>
      </w:pPr>
      <w:rPr>
        <w:rFonts w:ascii="Symbol" w:hAnsi="Symbol" w:cs="Symbol" w:hint="default"/>
      </w:rPr>
    </w:lvl>
    <w:lvl w:ilvl="4" w:tplc="04090003">
      <w:start w:val="1"/>
      <w:numFmt w:val="bullet"/>
      <w:lvlText w:val="o"/>
      <w:lvlJc w:val="left"/>
      <w:pPr>
        <w:tabs>
          <w:tab w:val="num" w:pos="4320"/>
        </w:tabs>
        <w:ind w:left="4320" w:hanging="360"/>
      </w:pPr>
      <w:rPr>
        <w:rFonts w:ascii="Courier New" w:hAnsi="Courier New" w:cs="Courier New" w:hint="default"/>
      </w:rPr>
    </w:lvl>
    <w:lvl w:ilvl="5" w:tplc="04090005">
      <w:start w:val="1"/>
      <w:numFmt w:val="bullet"/>
      <w:lvlText w:val=""/>
      <w:lvlJc w:val="left"/>
      <w:pPr>
        <w:tabs>
          <w:tab w:val="num" w:pos="5040"/>
        </w:tabs>
        <w:ind w:left="5040" w:hanging="360"/>
      </w:pPr>
      <w:rPr>
        <w:rFonts w:ascii="Wingdings" w:hAnsi="Wingdings" w:cs="Wingdings" w:hint="default"/>
      </w:rPr>
    </w:lvl>
    <w:lvl w:ilvl="6" w:tplc="04090001">
      <w:start w:val="1"/>
      <w:numFmt w:val="bullet"/>
      <w:lvlText w:val=""/>
      <w:lvlJc w:val="left"/>
      <w:pPr>
        <w:tabs>
          <w:tab w:val="num" w:pos="5760"/>
        </w:tabs>
        <w:ind w:left="5760" w:hanging="360"/>
      </w:pPr>
      <w:rPr>
        <w:rFonts w:ascii="Symbol" w:hAnsi="Symbol" w:cs="Symbol" w:hint="default"/>
      </w:rPr>
    </w:lvl>
    <w:lvl w:ilvl="7" w:tplc="04090003">
      <w:start w:val="1"/>
      <w:numFmt w:val="bullet"/>
      <w:lvlText w:val="o"/>
      <w:lvlJc w:val="left"/>
      <w:pPr>
        <w:tabs>
          <w:tab w:val="num" w:pos="6480"/>
        </w:tabs>
        <w:ind w:left="6480" w:hanging="360"/>
      </w:pPr>
      <w:rPr>
        <w:rFonts w:ascii="Courier New" w:hAnsi="Courier New" w:cs="Courier New" w:hint="default"/>
      </w:rPr>
    </w:lvl>
    <w:lvl w:ilvl="8" w:tplc="04090005">
      <w:start w:val="1"/>
      <w:numFmt w:val="bullet"/>
      <w:lvlText w:val=""/>
      <w:lvlJc w:val="left"/>
      <w:pPr>
        <w:tabs>
          <w:tab w:val="num" w:pos="7200"/>
        </w:tabs>
        <w:ind w:left="7200" w:hanging="360"/>
      </w:pPr>
      <w:rPr>
        <w:rFonts w:ascii="Wingdings" w:hAnsi="Wingdings" w:cs="Wingdings" w:hint="default"/>
      </w:rPr>
    </w:lvl>
  </w:abstractNum>
  <w:abstractNum w:abstractNumId="72" w15:restartNumberingAfterBreak="0">
    <w:nsid w:val="66E80C9B"/>
    <w:multiLevelType w:val="hybridMultilevel"/>
    <w:tmpl w:val="8E5A90BC"/>
    <w:lvl w:ilvl="0" w:tplc="3CE68E54">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3" w15:restartNumberingAfterBreak="0">
    <w:nsid w:val="66F5129D"/>
    <w:multiLevelType w:val="hybridMultilevel"/>
    <w:tmpl w:val="9508D1D6"/>
    <w:lvl w:ilvl="0" w:tplc="C804B990">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4" w15:restartNumberingAfterBreak="0">
    <w:nsid w:val="67532FA6"/>
    <w:multiLevelType w:val="hybridMultilevel"/>
    <w:tmpl w:val="6C103EC2"/>
    <w:lvl w:ilvl="0" w:tplc="04090001">
      <w:start w:val="1"/>
      <w:numFmt w:val="bullet"/>
      <w:lvlText w:val=""/>
      <w:lvlJc w:val="left"/>
      <w:pPr>
        <w:tabs>
          <w:tab w:val="num" w:pos="756"/>
        </w:tabs>
        <w:ind w:left="756" w:hanging="360"/>
      </w:pPr>
      <w:rPr>
        <w:rFonts w:ascii="Symbol" w:hAnsi="Symbol" w:hint="default"/>
      </w:rPr>
    </w:lvl>
    <w:lvl w:ilvl="1" w:tplc="04090003" w:tentative="1">
      <w:start w:val="1"/>
      <w:numFmt w:val="bullet"/>
      <w:lvlText w:val="o"/>
      <w:lvlJc w:val="left"/>
      <w:pPr>
        <w:tabs>
          <w:tab w:val="num" w:pos="1476"/>
        </w:tabs>
        <w:ind w:left="1476" w:hanging="360"/>
      </w:pPr>
      <w:rPr>
        <w:rFonts w:ascii="Courier New" w:hAnsi="Courier New" w:cs="Courier New" w:hint="default"/>
      </w:rPr>
    </w:lvl>
    <w:lvl w:ilvl="2" w:tplc="04090005" w:tentative="1">
      <w:start w:val="1"/>
      <w:numFmt w:val="bullet"/>
      <w:lvlText w:val=""/>
      <w:lvlJc w:val="left"/>
      <w:pPr>
        <w:tabs>
          <w:tab w:val="num" w:pos="2196"/>
        </w:tabs>
        <w:ind w:left="2196" w:hanging="360"/>
      </w:pPr>
      <w:rPr>
        <w:rFonts w:ascii="Wingdings" w:hAnsi="Wingdings" w:hint="default"/>
      </w:rPr>
    </w:lvl>
    <w:lvl w:ilvl="3" w:tplc="04090001" w:tentative="1">
      <w:start w:val="1"/>
      <w:numFmt w:val="bullet"/>
      <w:lvlText w:val=""/>
      <w:lvlJc w:val="left"/>
      <w:pPr>
        <w:tabs>
          <w:tab w:val="num" w:pos="2916"/>
        </w:tabs>
        <w:ind w:left="2916" w:hanging="360"/>
      </w:pPr>
      <w:rPr>
        <w:rFonts w:ascii="Symbol" w:hAnsi="Symbol" w:hint="default"/>
      </w:rPr>
    </w:lvl>
    <w:lvl w:ilvl="4" w:tplc="04090003" w:tentative="1">
      <w:start w:val="1"/>
      <w:numFmt w:val="bullet"/>
      <w:lvlText w:val="o"/>
      <w:lvlJc w:val="left"/>
      <w:pPr>
        <w:tabs>
          <w:tab w:val="num" w:pos="3636"/>
        </w:tabs>
        <w:ind w:left="3636" w:hanging="360"/>
      </w:pPr>
      <w:rPr>
        <w:rFonts w:ascii="Courier New" w:hAnsi="Courier New" w:cs="Courier New" w:hint="default"/>
      </w:rPr>
    </w:lvl>
    <w:lvl w:ilvl="5" w:tplc="04090005" w:tentative="1">
      <w:start w:val="1"/>
      <w:numFmt w:val="bullet"/>
      <w:lvlText w:val=""/>
      <w:lvlJc w:val="left"/>
      <w:pPr>
        <w:tabs>
          <w:tab w:val="num" w:pos="4356"/>
        </w:tabs>
        <w:ind w:left="4356" w:hanging="360"/>
      </w:pPr>
      <w:rPr>
        <w:rFonts w:ascii="Wingdings" w:hAnsi="Wingdings" w:hint="default"/>
      </w:rPr>
    </w:lvl>
    <w:lvl w:ilvl="6" w:tplc="04090001" w:tentative="1">
      <w:start w:val="1"/>
      <w:numFmt w:val="bullet"/>
      <w:lvlText w:val=""/>
      <w:lvlJc w:val="left"/>
      <w:pPr>
        <w:tabs>
          <w:tab w:val="num" w:pos="5076"/>
        </w:tabs>
        <w:ind w:left="5076" w:hanging="360"/>
      </w:pPr>
      <w:rPr>
        <w:rFonts w:ascii="Symbol" w:hAnsi="Symbol" w:hint="default"/>
      </w:rPr>
    </w:lvl>
    <w:lvl w:ilvl="7" w:tplc="04090003" w:tentative="1">
      <w:start w:val="1"/>
      <w:numFmt w:val="bullet"/>
      <w:lvlText w:val="o"/>
      <w:lvlJc w:val="left"/>
      <w:pPr>
        <w:tabs>
          <w:tab w:val="num" w:pos="5796"/>
        </w:tabs>
        <w:ind w:left="5796" w:hanging="360"/>
      </w:pPr>
      <w:rPr>
        <w:rFonts w:ascii="Courier New" w:hAnsi="Courier New" w:cs="Courier New" w:hint="default"/>
      </w:rPr>
    </w:lvl>
    <w:lvl w:ilvl="8" w:tplc="04090005" w:tentative="1">
      <w:start w:val="1"/>
      <w:numFmt w:val="bullet"/>
      <w:lvlText w:val=""/>
      <w:lvlJc w:val="left"/>
      <w:pPr>
        <w:tabs>
          <w:tab w:val="num" w:pos="6516"/>
        </w:tabs>
        <w:ind w:left="6516" w:hanging="360"/>
      </w:pPr>
      <w:rPr>
        <w:rFonts w:ascii="Wingdings" w:hAnsi="Wingdings" w:hint="default"/>
      </w:rPr>
    </w:lvl>
  </w:abstractNum>
  <w:abstractNum w:abstractNumId="75" w15:restartNumberingAfterBreak="0">
    <w:nsid w:val="67E766F6"/>
    <w:multiLevelType w:val="hybridMultilevel"/>
    <w:tmpl w:val="8F8C5232"/>
    <w:lvl w:ilvl="0" w:tplc="C804B990">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6" w15:restartNumberingAfterBreak="0">
    <w:nsid w:val="685A04FB"/>
    <w:multiLevelType w:val="singleLevel"/>
    <w:tmpl w:val="04090001"/>
    <w:lvl w:ilvl="0">
      <w:start w:val="1"/>
      <w:numFmt w:val="bullet"/>
      <w:lvlText w:val=""/>
      <w:lvlJc w:val="left"/>
      <w:pPr>
        <w:tabs>
          <w:tab w:val="num" w:pos="360"/>
        </w:tabs>
        <w:ind w:left="360" w:hanging="360"/>
      </w:pPr>
      <w:rPr>
        <w:rFonts w:ascii="Symbol" w:hAnsi="Symbol" w:cs="Symbol" w:hint="default"/>
      </w:rPr>
    </w:lvl>
  </w:abstractNum>
  <w:abstractNum w:abstractNumId="77" w15:restartNumberingAfterBreak="0">
    <w:nsid w:val="6D3B4F99"/>
    <w:multiLevelType w:val="hybridMultilevel"/>
    <w:tmpl w:val="ED464B54"/>
    <w:lvl w:ilvl="0" w:tplc="04090001">
      <w:start w:val="1"/>
      <w:numFmt w:val="bullet"/>
      <w:lvlText w:val=""/>
      <w:lvlJc w:val="left"/>
      <w:pPr>
        <w:tabs>
          <w:tab w:val="num" w:pos="1087"/>
        </w:tabs>
        <w:ind w:left="1087" w:hanging="360"/>
      </w:pPr>
      <w:rPr>
        <w:rFonts w:ascii="Symbol" w:hAnsi="Symbol" w:hint="default"/>
      </w:rPr>
    </w:lvl>
    <w:lvl w:ilvl="1" w:tplc="04090003" w:tentative="1">
      <w:start w:val="1"/>
      <w:numFmt w:val="bullet"/>
      <w:lvlText w:val="o"/>
      <w:lvlJc w:val="left"/>
      <w:pPr>
        <w:tabs>
          <w:tab w:val="num" w:pos="1807"/>
        </w:tabs>
        <w:ind w:left="1807" w:hanging="360"/>
      </w:pPr>
      <w:rPr>
        <w:rFonts w:ascii="Courier New" w:hAnsi="Courier New" w:cs="Courier New" w:hint="default"/>
      </w:rPr>
    </w:lvl>
    <w:lvl w:ilvl="2" w:tplc="04090005" w:tentative="1">
      <w:start w:val="1"/>
      <w:numFmt w:val="bullet"/>
      <w:lvlText w:val=""/>
      <w:lvlJc w:val="left"/>
      <w:pPr>
        <w:tabs>
          <w:tab w:val="num" w:pos="2527"/>
        </w:tabs>
        <w:ind w:left="2527" w:hanging="360"/>
      </w:pPr>
      <w:rPr>
        <w:rFonts w:ascii="Wingdings" w:hAnsi="Wingdings" w:hint="default"/>
      </w:rPr>
    </w:lvl>
    <w:lvl w:ilvl="3" w:tplc="04090001" w:tentative="1">
      <w:start w:val="1"/>
      <w:numFmt w:val="bullet"/>
      <w:lvlText w:val=""/>
      <w:lvlJc w:val="left"/>
      <w:pPr>
        <w:tabs>
          <w:tab w:val="num" w:pos="3247"/>
        </w:tabs>
        <w:ind w:left="3247" w:hanging="360"/>
      </w:pPr>
      <w:rPr>
        <w:rFonts w:ascii="Symbol" w:hAnsi="Symbol" w:hint="default"/>
      </w:rPr>
    </w:lvl>
    <w:lvl w:ilvl="4" w:tplc="04090003" w:tentative="1">
      <w:start w:val="1"/>
      <w:numFmt w:val="bullet"/>
      <w:lvlText w:val="o"/>
      <w:lvlJc w:val="left"/>
      <w:pPr>
        <w:tabs>
          <w:tab w:val="num" w:pos="3967"/>
        </w:tabs>
        <w:ind w:left="3967" w:hanging="360"/>
      </w:pPr>
      <w:rPr>
        <w:rFonts w:ascii="Courier New" w:hAnsi="Courier New" w:cs="Courier New" w:hint="default"/>
      </w:rPr>
    </w:lvl>
    <w:lvl w:ilvl="5" w:tplc="04090005" w:tentative="1">
      <w:start w:val="1"/>
      <w:numFmt w:val="bullet"/>
      <w:lvlText w:val=""/>
      <w:lvlJc w:val="left"/>
      <w:pPr>
        <w:tabs>
          <w:tab w:val="num" w:pos="4687"/>
        </w:tabs>
        <w:ind w:left="4687" w:hanging="360"/>
      </w:pPr>
      <w:rPr>
        <w:rFonts w:ascii="Wingdings" w:hAnsi="Wingdings" w:hint="default"/>
      </w:rPr>
    </w:lvl>
    <w:lvl w:ilvl="6" w:tplc="04090001" w:tentative="1">
      <w:start w:val="1"/>
      <w:numFmt w:val="bullet"/>
      <w:lvlText w:val=""/>
      <w:lvlJc w:val="left"/>
      <w:pPr>
        <w:tabs>
          <w:tab w:val="num" w:pos="5407"/>
        </w:tabs>
        <w:ind w:left="5407" w:hanging="360"/>
      </w:pPr>
      <w:rPr>
        <w:rFonts w:ascii="Symbol" w:hAnsi="Symbol" w:hint="default"/>
      </w:rPr>
    </w:lvl>
    <w:lvl w:ilvl="7" w:tplc="04090003" w:tentative="1">
      <w:start w:val="1"/>
      <w:numFmt w:val="bullet"/>
      <w:lvlText w:val="o"/>
      <w:lvlJc w:val="left"/>
      <w:pPr>
        <w:tabs>
          <w:tab w:val="num" w:pos="6127"/>
        </w:tabs>
        <w:ind w:left="6127" w:hanging="360"/>
      </w:pPr>
      <w:rPr>
        <w:rFonts w:ascii="Courier New" w:hAnsi="Courier New" w:cs="Courier New" w:hint="default"/>
      </w:rPr>
    </w:lvl>
    <w:lvl w:ilvl="8" w:tplc="04090005" w:tentative="1">
      <w:start w:val="1"/>
      <w:numFmt w:val="bullet"/>
      <w:lvlText w:val=""/>
      <w:lvlJc w:val="left"/>
      <w:pPr>
        <w:tabs>
          <w:tab w:val="num" w:pos="6847"/>
        </w:tabs>
        <w:ind w:left="6847" w:hanging="360"/>
      </w:pPr>
      <w:rPr>
        <w:rFonts w:ascii="Wingdings" w:hAnsi="Wingdings" w:hint="default"/>
      </w:rPr>
    </w:lvl>
  </w:abstractNum>
  <w:abstractNum w:abstractNumId="78" w15:restartNumberingAfterBreak="0">
    <w:nsid w:val="6EA50D3A"/>
    <w:multiLevelType w:val="hybridMultilevel"/>
    <w:tmpl w:val="22F2F6F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9" w15:restartNumberingAfterBreak="0">
    <w:nsid w:val="6F0B5520"/>
    <w:multiLevelType w:val="hybridMultilevel"/>
    <w:tmpl w:val="0500116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0" w15:restartNumberingAfterBreak="0">
    <w:nsid w:val="74047FC5"/>
    <w:multiLevelType w:val="hybridMultilevel"/>
    <w:tmpl w:val="D4403EB8"/>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81" w15:restartNumberingAfterBreak="0">
    <w:nsid w:val="7405474F"/>
    <w:multiLevelType w:val="hybridMultilevel"/>
    <w:tmpl w:val="BF7EEA86"/>
    <w:lvl w:ilvl="0" w:tplc="04090001">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800"/>
        </w:tabs>
        <w:ind w:left="1800" w:hanging="360"/>
      </w:pPr>
    </w:lvl>
    <w:lvl w:ilvl="2" w:tplc="0409001B">
      <w:start w:val="1"/>
      <w:numFmt w:val="lowerRoman"/>
      <w:lvlText w:val="%3."/>
      <w:lvlJc w:val="right"/>
      <w:pPr>
        <w:tabs>
          <w:tab w:val="num" w:pos="2520"/>
        </w:tabs>
        <w:ind w:left="2520" w:hanging="180"/>
      </w:pPr>
    </w:lvl>
    <w:lvl w:ilvl="3" w:tplc="0409000F">
      <w:start w:val="1"/>
      <w:numFmt w:val="decimal"/>
      <w:lvlText w:val="%4."/>
      <w:lvlJc w:val="left"/>
      <w:pPr>
        <w:tabs>
          <w:tab w:val="num" w:pos="3240"/>
        </w:tabs>
        <w:ind w:left="3240" w:hanging="360"/>
      </w:pPr>
    </w:lvl>
    <w:lvl w:ilvl="4" w:tplc="04090019">
      <w:start w:val="1"/>
      <w:numFmt w:val="lowerLetter"/>
      <w:lvlText w:val="%5."/>
      <w:lvlJc w:val="left"/>
      <w:pPr>
        <w:tabs>
          <w:tab w:val="num" w:pos="3960"/>
        </w:tabs>
        <w:ind w:left="3960" w:hanging="360"/>
      </w:pPr>
    </w:lvl>
    <w:lvl w:ilvl="5" w:tplc="0409001B">
      <w:start w:val="1"/>
      <w:numFmt w:val="lowerRoman"/>
      <w:lvlText w:val="%6."/>
      <w:lvlJc w:val="right"/>
      <w:pPr>
        <w:tabs>
          <w:tab w:val="num" w:pos="4680"/>
        </w:tabs>
        <w:ind w:left="4680" w:hanging="180"/>
      </w:pPr>
    </w:lvl>
    <w:lvl w:ilvl="6" w:tplc="0409000F">
      <w:start w:val="1"/>
      <w:numFmt w:val="decimal"/>
      <w:lvlText w:val="%7."/>
      <w:lvlJc w:val="left"/>
      <w:pPr>
        <w:tabs>
          <w:tab w:val="num" w:pos="5400"/>
        </w:tabs>
        <w:ind w:left="5400" w:hanging="360"/>
      </w:pPr>
    </w:lvl>
    <w:lvl w:ilvl="7" w:tplc="04090019">
      <w:start w:val="1"/>
      <w:numFmt w:val="lowerLetter"/>
      <w:lvlText w:val="%8."/>
      <w:lvlJc w:val="left"/>
      <w:pPr>
        <w:tabs>
          <w:tab w:val="num" w:pos="6120"/>
        </w:tabs>
        <w:ind w:left="6120" w:hanging="360"/>
      </w:pPr>
    </w:lvl>
    <w:lvl w:ilvl="8" w:tplc="0409001B">
      <w:start w:val="1"/>
      <w:numFmt w:val="lowerRoman"/>
      <w:lvlText w:val="%9."/>
      <w:lvlJc w:val="right"/>
      <w:pPr>
        <w:tabs>
          <w:tab w:val="num" w:pos="6840"/>
        </w:tabs>
        <w:ind w:left="6840" w:hanging="180"/>
      </w:pPr>
    </w:lvl>
  </w:abstractNum>
  <w:abstractNum w:abstractNumId="82" w15:restartNumberingAfterBreak="0">
    <w:nsid w:val="741B7C68"/>
    <w:multiLevelType w:val="hybridMultilevel"/>
    <w:tmpl w:val="EC8A13A4"/>
    <w:lvl w:ilvl="0" w:tplc="C804B990">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3" w15:restartNumberingAfterBreak="0">
    <w:nsid w:val="74E3675C"/>
    <w:multiLevelType w:val="hybridMultilevel"/>
    <w:tmpl w:val="E2C66D88"/>
    <w:lvl w:ilvl="0" w:tplc="66F8AC8E">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4" w15:restartNumberingAfterBreak="0">
    <w:nsid w:val="74E6689B"/>
    <w:multiLevelType w:val="hybridMultilevel"/>
    <w:tmpl w:val="4B1A9B4A"/>
    <w:lvl w:ilvl="0" w:tplc="3CE68E54">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5" w15:restartNumberingAfterBreak="0">
    <w:nsid w:val="77747CC2"/>
    <w:multiLevelType w:val="hybridMultilevel"/>
    <w:tmpl w:val="DC1EF5AE"/>
    <w:lvl w:ilvl="0" w:tplc="04090001">
      <w:start w:val="1"/>
      <w:numFmt w:val="bullet"/>
      <w:lvlText w:val=""/>
      <w:lvlJc w:val="left"/>
      <w:pPr>
        <w:tabs>
          <w:tab w:val="num" w:pos="1350"/>
        </w:tabs>
        <w:ind w:left="135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86" w15:restartNumberingAfterBreak="0">
    <w:nsid w:val="78731FC9"/>
    <w:multiLevelType w:val="hybridMultilevel"/>
    <w:tmpl w:val="2898C31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7" w15:restartNumberingAfterBreak="0">
    <w:nsid w:val="78F81D4F"/>
    <w:multiLevelType w:val="hybridMultilevel"/>
    <w:tmpl w:val="4014D436"/>
    <w:lvl w:ilvl="0" w:tplc="04090001">
      <w:start w:val="1"/>
      <w:numFmt w:val="bullet"/>
      <w:lvlText w:val=""/>
      <w:lvlJc w:val="left"/>
      <w:pPr>
        <w:tabs>
          <w:tab w:val="num" w:pos="1087"/>
        </w:tabs>
        <w:ind w:left="1087" w:hanging="360"/>
      </w:pPr>
      <w:rPr>
        <w:rFonts w:ascii="Symbol" w:hAnsi="Symbol" w:hint="default"/>
      </w:rPr>
    </w:lvl>
    <w:lvl w:ilvl="1" w:tplc="04090001">
      <w:start w:val="1"/>
      <w:numFmt w:val="bullet"/>
      <w:lvlText w:val=""/>
      <w:lvlJc w:val="left"/>
      <w:pPr>
        <w:tabs>
          <w:tab w:val="num" w:pos="1440"/>
        </w:tabs>
        <w:ind w:left="1440" w:hanging="360"/>
      </w:pPr>
      <w:rPr>
        <w:rFonts w:ascii="Symbol" w:hAnsi="Symbol" w:cs="Symbol" w:hint="default"/>
      </w:rPr>
    </w:lvl>
    <w:lvl w:ilvl="2" w:tplc="12E2CE6E">
      <w:start w:val="1"/>
      <w:numFmt w:val="decimal"/>
      <w:lvlText w:val="%3."/>
      <w:lvlJc w:val="left"/>
      <w:pPr>
        <w:tabs>
          <w:tab w:val="num" w:pos="2340"/>
        </w:tabs>
        <w:ind w:left="2340" w:hanging="360"/>
      </w:pPr>
      <w:rPr>
        <w:rFonts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88" w15:restartNumberingAfterBreak="0">
    <w:nsid w:val="798F3A52"/>
    <w:multiLevelType w:val="hybridMultilevel"/>
    <w:tmpl w:val="3BFC9B10"/>
    <w:lvl w:ilvl="0" w:tplc="40BCBA16">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9" w15:restartNumberingAfterBreak="0">
    <w:nsid w:val="7A683050"/>
    <w:multiLevelType w:val="hybridMultilevel"/>
    <w:tmpl w:val="4B986D60"/>
    <w:lvl w:ilvl="0" w:tplc="3CE68E54">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0" w15:restartNumberingAfterBreak="0">
    <w:nsid w:val="7A8C1BEC"/>
    <w:multiLevelType w:val="hybridMultilevel"/>
    <w:tmpl w:val="E20696A0"/>
    <w:lvl w:ilvl="0" w:tplc="917CC98E">
      <w:start w:val="1"/>
      <w:numFmt w:val="bullet"/>
      <w:lvlText w:val=""/>
      <w:lvlJc w:val="left"/>
      <w:pPr>
        <w:tabs>
          <w:tab w:val="num" w:pos="720"/>
        </w:tabs>
        <w:ind w:left="720" w:hanging="360"/>
      </w:pPr>
      <w:rPr>
        <w:rFonts w:ascii="Symbol" w:hAnsi="Symbol" w:cs="Symbol" w:hint="default"/>
      </w:rPr>
    </w:lvl>
    <w:lvl w:ilvl="1" w:tplc="EB920688">
      <w:start w:val="1"/>
      <w:numFmt w:val="bullet"/>
      <w:lvlText w:val="o"/>
      <w:lvlJc w:val="left"/>
      <w:pPr>
        <w:tabs>
          <w:tab w:val="num" w:pos="1440"/>
        </w:tabs>
        <w:ind w:left="1440" w:hanging="360"/>
      </w:pPr>
      <w:rPr>
        <w:rFonts w:ascii="Courier New" w:hAnsi="Courier New" w:cs="Courier New" w:hint="default"/>
      </w:rPr>
    </w:lvl>
    <w:lvl w:ilvl="2" w:tplc="126C0564">
      <w:start w:val="1"/>
      <w:numFmt w:val="bullet"/>
      <w:lvlText w:val=""/>
      <w:lvlJc w:val="left"/>
      <w:pPr>
        <w:tabs>
          <w:tab w:val="num" w:pos="2160"/>
        </w:tabs>
        <w:ind w:left="2160" w:hanging="360"/>
      </w:pPr>
      <w:rPr>
        <w:rFonts w:ascii="Wingdings" w:hAnsi="Wingdings" w:cs="Wingdings" w:hint="default"/>
      </w:rPr>
    </w:lvl>
    <w:lvl w:ilvl="3" w:tplc="25662FBC">
      <w:start w:val="1"/>
      <w:numFmt w:val="bullet"/>
      <w:lvlText w:val=""/>
      <w:lvlJc w:val="left"/>
      <w:pPr>
        <w:tabs>
          <w:tab w:val="num" w:pos="2880"/>
        </w:tabs>
        <w:ind w:left="2880" w:hanging="360"/>
      </w:pPr>
      <w:rPr>
        <w:rFonts w:ascii="Symbol" w:hAnsi="Symbol" w:cs="Symbol" w:hint="default"/>
      </w:rPr>
    </w:lvl>
    <w:lvl w:ilvl="4" w:tplc="8DFEBEDC">
      <w:start w:val="1"/>
      <w:numFmt w:val="bullet"/>
      <w:lvlText w:val="o"/>
      <w:lvlJc w:val="left"/>
      <w:pPr>
        <w:tabs>
          <w:tab w:val="num" w:pos="3600"/>
        </w:tabs>
        <w:ind w:left="3600" w:hanging="360"/>
      </w:pPr>
      <w:rPr>
        <w:rFonts w:ascii="Courier New" w:hAnsi="Courier New" w:cs="Courier New" w:hint="default"/>
      </w:rPr>
    </w:lvl>
    <w:lvl w:ilvl="5" w:tplc="B330CC2C">
      <w:start w:val="1"/>
      <w:numFmt w:val="bullet"/>
      <w:lvlText w:val=""/>
      <w:lvlJc w:val="left"/>
      <w:pPr>
        <w:tabs>
          <w:tab w:val="num" w:pos="4320"/>
        </w:tabs>
        <w:ind w:left="4320" w:hanging="360"/>
      </w:pPr>
      <w:rPr>
        <w:rFonts w:ascii="Wingdings" w:hAnsi="Wingdings" w:cs="Wingdings" w:hint="default"/>
      </w:rPr>
    </w:lvl>
    <w:lvl w:ilvl="6" w:tplc="3EEAEBD8">
      <w:start w:val="1"/>
      <w:numFmt w:val="bullet"/>
      <w:lvlText w:val=""/>
      <w:lvlJc w:val="left"/>
      <w:pPr>
        <w:tabs>
          <w:tab w:val="num" w:pos="5040"/>
        </w:tabs>
        <w:ind w:left="5040" w:hanging="360"/>
      </w:pPr>
      <w:rPr>
        <w:rFonts w:ascii="Symbol" w:hAnsi="Symbol" w:cs="Symbol" w:hint="default"/>
      </w:rPr>
    </w:lvl>
    <w:lvl w:ilvl="7" w:tplc="61FC61DE">
      <w:start w:val="1"/>
      <w:numFmt w:val="bullet"/>
      <w:lvlText w:val="o"/>
      <w:lvlJc w:val="left"/>
      <w:pPr>
        <w:tabs>
          <w:tab w:val="num" w:pos="5760"/>
        </w:tabs>
        <w:ind w:left="5760" w:hanging="360"/>
      </w:pPr>
      <w:rPr>
        <w:rFonts w:ascii="Courier New" w:hAnsi="Courier New" w:cs="Courier New" w:hint="default"/>
      </w:rPr>
    </w:lvl>
    <w:lvl w:ilvl="8" w:tplc="198422F8">
      <w:start w:val="1"/>
      <w:numFmt w:val="bullet"/>
      <w:lvlText w:val=""/>
      <w:lvlJc w:val="left"/>
      <w:pPr>
        <w:tabs>
          <w:tab w:val="num" w:pos="6480"/>
        </w:tabs>
        <w:ind w:left="6480" w:hanging="360"/>
      </w:pPr>
      <w:rPr>
        <w:rFonts w:ascii="Wingdings" w:hAnsi="Wingdings" w:cs="Wingdings" w:hint="default"/>
      </w:rPr>
    </w:lvl>
  </w:abstractNum>
  <w:abstractNum w:abstractNumId="91" w15:restartNumberingAfterBreak="0">
    <w:nsid w:val="7E5F589F"/>
    <w:multiLevelType w:val="hybridMultilevel"/>
    <w:tmpl w:val="0BAC103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9"/>
  </w:num>
  <w:num w:numId="2">
    <w:abstractNumId w:val="10"/>
    <w:lvlOverride w:ilvl="0">
      <w:lvl w:ilvl="0">
        <w:start w:val="1"/>
        <w:numFmt w:val="bullet"/>
        <w:lvlText w:val=""/>
        <w:legacy w:legacy="1" w:legacySpace="0" w:legacyIndent="360"/>
        <w:lvlJc w:val="left"/>
        <w:pPr>
          <w:ind w:left="1440" w:hanging="360"/>
        </w:pPr>
        <w:rPr>
          <w:rFonts w:ascii="Symbol" w:hAnsi="Symbol" w:cs="Symbol" w:hint="default"/>
        </w:rPr>
      </w:lvl>
    </w:lvlOverride>
  </w:num>
  <w:num w:numId="3">
    <w:abstractNumId w:val="54"/>
  </w:num>
  <w:num w:numId="4">
    <w:abstractNumId w:val="61"/>
  </w:num>
  <w:num w:numId="5">
    <w:abstractNumId w:val="62"/>
  </w:num>
  <w:num w:numId="6">
    <w:abstractNumId w:val="51"/>
  </w:num>
  <w:num w:numId="7">
    <w:abstractNumId w:val="48"/>
  </w:num>
  <w:num w:numId="8">
    <w:abstractNumId w:val="68"/>
  </w:num>
  <w:num w:numId="9">
    <w:abstractNumId w:val="90"/>
  </w:num>
  <w:num w:numId="10">
    <w:abstractNumId w:val="18"/>
  </w:num>
  <w:num w:numId="11">
    <w:abstractNumId w:val="76"/>
  </w:num>
  <w:num w:numId="12">
    <w:abstractNumId w:val="11"/>
  </w:num>
  <w:num w:numId="13">
    <w:abstractNumId w:val="38"/>
  </w:num>
  <w:num w:numId="14">
    <w:abstractNumId w:val="21"/>
  </w:num>
  <w:num w:numId="15">
    <w:abstractNumId w:val="20"/>
  </w:num>
  <w:num w:numId="16">
    <w:abstractNumId w:val="60"/>
  </w:num>
  <w:num w:numId="17">
    <w:abstractNumId w:val="27"/>
  </w:num>
  <w:num w:numId="18">
    <w:abstractNumId w:val="30"/>
  </w:num>
  <w:num w:numId="19">
    <w:abstractNumId w:val="43"/>
  </w:num>
  <w:num w:numId="20">
    <w:abstractNumId w:val="85"/>
  </w:num>
  <w:num w:numId="21">
    <w:abstractNumId w:val="19"/>
  </w:num>
  <w:num w:numId="22">
    <w:abstractNumId w:val="55"/>
  </w:num>
  <w:num w:numId="23">
    <w:abstractNumId w:val="14"/>
  </w:num>
  <w:num w:numId="24">
    <w:abstractNumId w:val="71"/>
  </w:num>
  <w:num w:numId="25">
    <w:abstractNumId w:val="39"/>
  </w:num>
  <w:num w:numId="26">
    <w:abstractNumId w:val="31"/>
  </w:num>
  <w:num w:numId="27">
    <w:abstractNumId w:val="25"/>
  </w:num>
  <w:num w:numId="28">
    <w:abstractNumId w:val="53"/>
  </w:num>
  <w:num w:numId="29">
    <w:abstractNumId w:val="77"/>
  </w:num>
  <w:num w:numId="30">
    <w:abstractNumId w:val="87"/>
  </w:num>
  <w:num w:numId="31">
    <w:abstractNumId w:val="81"/>
  </w:num>
  <w:num w:numId="32">
    <w:abstractNumId w:val="66"/>
  </w:num>
  <w:num w:numId="33">
    <w:abstractNumId w:val="22"/>
  </w:num>
  <w:num w:numId="34">
    <w:abstractNumId w:val="16"/>
  </w:num>
  <w:num w:numId="35">
    <w:abstractNumId w:val="10"/>
    <w:lvlOverride w:ilvl="0">
      <w:lvl w:ilvl="0">
        <w:start w:val="1"/>
        <w:numFmt w:val="bullet"/>
        <w:lvlText w:val=""/>
        <w:legacy w:legacy="1" w:legacySpace="0" w:legacyIndent="360"/>
        <w:lvlJc w:val="left"/>
        <w:pPr>
          <w:ind w:left="720" w:hanging="360"/>
        </w:pPr>
        <w:rPr>
          <w:rFonts w:ascii="Symbol" w:hAnsi="Symbol" w:hint="default"/>
        </w:rPr>
      </w:lvl>
    </w:lvlOverride>
  </w:num>
  <w:num w:numId="36">
    <w:abstractNumId w:val="41"/>
  </w:num>
  <w:num w:numId="37">
    <w:abstractNumId w:val="7"/>
  </w:num>
  <w:num w:numId="38">
    <w:abstractNumId w:val="6"/>
  </w:num>
  <w:num w:numId="39">
    <w:abstractNumId w:val="5"/>
  </w:num>
  <w:num w:numId="40">
    <w:abstractNumId w:val="4"/>
  </w:num>
  <w:num w:numId="41">
    <w:abstractNumId w:val="8"/>
  </w:num>
  <w:num w:numId="42">
    <w:abstractNumId w:val="3"/>
  </w:num>
  <w:num w:numId="43">
    <w:abstractNumId w:val="2"/>
  </w:num>
  <w:num w:numId="44">
    <w:abstractNumId w:val="1"/>
  </w:num>
  <w:num w:numId="45">
    <w:abstractNumId w:val="0"/>
  </w:num>
  <w:num w:numId="46">
    <w:abstractNumId w:val="42"/>
  </w:num>
  <w:num w:numId="47">
    <w:abstractNumId w:val="34"/>
  </w:num>
  <w:num w:numId="48">
    <w:abstractNumId w:val="59"/>
  </w:num>
  <w:num w:numId="49">
    <w:abstractNumId w:val="74"/>
  </w:num>
  <w:num w:numId="50">
    <w:abstractNumId w:val="13"/>
  </w:num>
  <w:num w:numId="51">
    <w:abstractNumId w:val="64"/>
  </w:num>
  <w:num w:numId="52">
    <w:abstractNumId w:val="91"/>
  </w:num>
  <w:num w:numId="53">
    <w:abstractNumId w:val="50"/>
  </w:num>
  <w:num w:numId="54">
    <w:abstractNumId w:val="47"/>
  </w:num>
  <w:num w:numId="55">
    <w:abstractNumId w:val="78"/>
  </w:num>
  <w:num w:numId="56">
    <w:abstractNumId w:val="79"/>
  </w:num>
  <w:num w:numId="57">
    <w:abstractNumId w:val="86"/>
  </w:num>
  <w:num w:numId="58">
    <w:abstractNumId w:val="29"/>
  </w:num>
  <w:num w:numId="59">
    <w:abstractNumId w:val="46"/>
  </w:num>
  <w:num w:numId="60">
    <w:abstractNumId w:val="63"/>
  </w:num>
  <w:num w:numId="61">
    <w:abstractNumId w:val="58"/>
  </w:num>
  <w:num w:numId="62">
    <w:abstractNumId w:val="56"/>
  </w:num>
  <w:num w:numId="63">
    <w:abstractNumId w:val="70"/>
  </w:num>
  <w:num w:numId="64">
    <w:abstractNumId w:val="65"/>
  </w:num>
  <w:num w:numId="65">
    <w:abstractNumId w:val="82"/>
  </w:num>
  <w:num w:numId="66">
    <w:abstractNumId w:val="67"/>
  </w:num>
  <w:num w:numId="67">
    <w:abstractNumId w:val="73"/>
  </w:num>
  <w:num w:numId="68">
    <w:abstractNumId w:val="75"/>
  </w:num>
  <w:num w:numId="69">
    <w:abstractNumId w:val="40"/>
  </w:num>
  <w:num w:numId="70">
    <w:abstractNumId w:val="32"/>
  </w:num>
  <w:num w:numId="71">
    <w:abstractNumId w:val="89"/>
  </w:num>
  <w:num w:numId="72">
    <w:abstractNumId w:val="72"/>
  </w:num>
  <w:num w:numId="73">
    <w:abstractNumId w:val="28"/>
  </w:num>
  <w:num w:numId="74">
    <w:abstractNumId w:val="44"/>
  </w:num>
  <w:num w:numId="75">
    <w:abstractNumId w:val="10"/>
    <w:lvlOverride w:ilvl="0">
      <w:lvl w:ilvl="0">
        <w:start w:val="1"/>
        <w:numFmt w:val="bullet"/>
        <w:lvlText w:val=""/>
        <w:legacy w:legacy="1" w:legacySpace="0" w:legacyIndent="360"/>
        <w:lvlJc w:val="left"/>
        <w:pPr>
          <w:ind w:left="1440" w:hanging="360"/>
        </w:pPr>
        <w:rPr>
          <w:rFonts w:ascii="Symbol" w:hAnsi="Symbol" w:hint="default"/>
        </w:rPr>
      </w:lvl>
    </w:lvlOverride>
  </w:num>
  <w:num w:numId="76">
    <w:abstractNumId w:val="35"/>
  </w:num>
  <w:num w:numId="77">
    <w:abstractNumId w:val="12"/>
  </w:num>
  <w:num w:numId="78">
    <w:abstractNumId w:val="17"/>
  </w:num>
  <w:num w:numId="79">
    <w:abstractNumId w:val="23"/>
  </w:num>
  <w:num w:numId="80">
    <w:abstractNumId w:val="88"/>
  </w:num>
  <w:num w:numId="81">
    <w:abstractNumId w:val="36"/>
  </w:num>
  <w:num w:numId="82">
    <w:abstractNumId w:val="49"/>
  </w:num>
  <w:num w:numId="83">
    <w:abstractNumId w:val="33"/>
  </w:num>
  <w:num w:numId="84">
    <w:abstractNumId w:val="24"/>
  </w:num>
  <w:num w:numId="85">
    <w:abstractNumId w:val="57"/>
  </w:num>
  <w:num w:numId="86">
    <w:abstractNumId w:val="37"/>
  </w:num>
  <w:num w:numId="87">
    <w:abstractNumId w:val="69"/>
  </w:num>
  <w:num w:numId="88">
    <w:abstractNumId w:val="80"/>
  </w:num>
  <w:num w:numId="89">
    <w:abstractNumId w:val="52"/>
  </w:num>
  <w:num w:numId="90">
    <w:abstractNumId w:val="26"/>
  </w:num>
  <w:num w:numId="91">
    <w:abstractNumId w:val="83"/>
  </w:num>
  <w:num w:numId="92">
    <w:abstractNumId w:val="15"/>
  </w:num>
  <w:num w:numId="93">
    <w:abstractNumId w:val="84"/>
  </w:num>
  <w:num w:numId="94">
    <w:abstractNumId w:val="45"/>
  </w:num>
  <w:numIdMacAtCleanup w:val="9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4"/>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drawingGridHorizontalSpacing w:val="26"/>
  <w:displayHorizontalDrawingGridEvery w:val="2"/>
  <w:displayVerticalDrawingGridEvery w:val="2"/>
  <w:noPunctuationKerning/>
  <w:characterSpacingControl w:val="doNotCompress"/>
  <w:hdrShapeDefaults>
    <o:shapedefaults v:ext="edit" spidmax="4097"/>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51205"/>
    <w:rsid w:val="00000AD2"/>
    <w:rsid w:val="000010DC"/>
    <w:rsid w:val="0000140E"/>
    <w:rsid w:val="000023C6"/>
    <w:rsid w:val="000039FB"/>
    <w:rsid w:val="00003F40"/>
    <w:rsid w:val="00006274"/>
    <w:rsid w:val="000070B0"/>
    <w:rsid w:val="00007A41"/>
    <w:rsid w:val="00010E97"/>
    <w:rsid w:val="00011085"/>
    <w:rsid w:val="0001205A"/>
    <w:rsid w:val="000121EC"/>
    <w:rsid w:val="00013DA6"/>
    <w:rsid w:val="000147B3"/>
    <w:rsid w:val="0001535D"/>
    <w:rsid w:val="0001550B"/>
    <w:rsid w:val="000155FD"/>
    <w:rsid w:val="00015834"/>
    <w:rsid w:val="00015DC9"/>
    <w:rsid w:val="00016F7A"/>
    <w:rsid w:val="00017308"/>
    <w:rsid w:val="00017C35"/>
    <w:rsid w:val="00021102"/>
    <w:rsid w:val="00021F38"/>
    <w:rsid w:val="000232A2"/>
    <w:rsid w:val="0002589A"/>
    <w:rsid w:val="000260F6"/>
    <w:rsid w:val="000302E8"/>
    <w:rsid w:val="00032583"/>
    <w:rsid w:val="00036321"/>
    <w:rsid w:val="00036E12"/>
    <w:rsid w:val="0004109E"/>
    <w:rsid w:val="00041CD6"/>
    <w:rsid w:val="00041E6E"/>
    <w:rsid w:val="000437CE"/>
    <w:rsid w:val="00043A39"/>
    <w:rsid w:val="00044966"/>
    <w:rsid w:val="000459E1"/>
    <w:rsid w:val="0005001A"/>
    <w:rsid w:val="00052202"/>
    <w:rsid w:val="00054A03"/>
    <w:rsid w:val="00055CC6"/>
    <w:rsid w:val="0005733F"/>
    <w:rsid w:val="00057772"/>
    <w:rsid w:val="00060259"/>
    <w:rsid w:val="00060515"/>
    <w:rsid w:val="00060855"/>
    <w:rsid w:val="0006129E"/>
    <w:rsid w:val="000624A9"/>
    <w:rsid w:val="00064672"/>
    <w:rsid w:val="00064841"/>
    <w:rsid w:val="00064C42"/>
    <w:rsid w:val="00065C6E"/>
    <w:rsid w:val="000667AF"/>
    <w:rsid w:val="00066834"/>
    <w:rsid w:val="00067925"/>
    <w:rsid w:val="00067D73"/>
    <w:rsid w:val="00070AE0"/>
    <w:rsid w:val="00073480"/>
    <w:rsid w:val="000744A4"/>
    <w:rsid w:val="00074870"/>
    <w:rsid w:val="00074B27"/>
    <w:rsid w:val="00074E54"/>
    <w:rsid w:val="000753DF"/>
    <w:rsid w:val="0007689F"/>
    <w:rsid w:val="00076AE9"/>
    <w:rsid w:val="000771CF"/>
    <w:rsid w:val="00080753"/>
    <w:rsid w:val="00080F3E"/>
    <w:rsid w:val="00080FA7"/>
    <w:rsid w:val="000815C6"/>
    <w:rsid w:val="00082F7D"/>
    <w:rsid w:val="00085BB0"/>
    <w:rsid w:val="000939E0"/>
    <w:rsid w:val="00094474"/>
    <w:rsid w:val="00094BFD"/>
    <w:rsid w:val="00094E30"/>
    <w:rsid w:val="00095407"/>
    <w:rsid w:val="00096479"/>
    <w:rsid w:val="0009675C"/>
    <w:rsid w:val="00096C4F"/>
    <w:rsid w:val="00096FD9"/>
    <w:rsid w:val="0009709D"/>
    <w:rsid w:val="00097FF9"/>
    <w:rsid w:val="000A0658"/>
    <w:rsid w:val="000A078B"/>
    <w:rsid w:val="000A27B3"/>
    <w:rsid w:val="000A4713"/>
    <w:rsid w:val="000A4976"/>
    <w:rsid w:val="000A52CD"/>
    <w:rsid w:val="000A592B"/>
    <w:rsid w:val="000A6B53"/>
    <w:rsid w:val="000A7376"/>
    <w:rsid w:val="000A7673"/>
    <w:rsid w:val="000B1477"/>
    <w:rsid w:val="000B1787"/>
    <w:rsid w:val="000B57C0"/>
    <w:rsid w:val="000C095B"/>
    <w:rsid w:val="000C1007"/>
    <w:rsid w:val="000C1075"/>
    <w:rsid w:val="000C28BA"/>
    <w:rsid w:val="000C431C"/>
    <w:rsid w:val="000C4D62"/>
    <w:rsid w:val="000C5F7E"/>
    <w:rsid w:val="000C5FFC"/>
    <w:rsid w:val="000C61EF"/>
    <w:rsid w:val="000D0286"/>
    <w:rsid w:val="000D05C2"/>
    <w:rsid w:val="000D0891"/>
    <w:rsid w:val="000D0A6A"/>
    <w:rsid w:val="000D20D5"/>
    <w:rsid w:val="000D27B7"/>
    <w:rsid w:val="000D2A03"/>
    <w:rsid w:val="000D3132"/>
    <w:rsid w:val="000D466F"/>
    <w:rsid w:val="000D5754"/>
    <w:rsid w:val="000D7494"/>
    <w:rsid w:val="000E0AB7"/>
    <w:rsid w:val="000E1298"/>
    <w:rsid w:val="000E3703"/>
    <w:rsid w:val="000E69CE"/>
    <w:rsid w:val="000E6D17"/>
    <w:rsid w:val="000E789E"/>
    <w:rsid w:val="000E7CCF"/>
    <w:rsid w:val="000F112A"/>
    <w:rsid w:val="000F1D08"/>
    <w:rsid w:val="000F2B48"/>
    <w:rsid w:val="000F6E64"/>
    <w:rsid w:val="000F7BB3"/>
    <w:rsid w:val="001021E8"/>
    <w:rsid w:val="00103ACC"/>
    <w:rsid w:val="00103E91"/>
    <w:rsid w:val="0010428E"/>
    <w:rsid w:val="001045CC"/>
    <w:rsid w:val="00105C9B"/>
    <w:rsid w:val="00106D95"/>
    <w:rsid w:val="00106EFC"/>
    <w:rsid w:val="0010731C"/>
    <w:rsid w:val="00107724"/>
    <w:rsid w:val="00107D8E"/>
    <w:rsid w:val="001115E4"/>
    <w:rsid w:val="00112C90"/>
    <w:rsid w:val="0011349A"/>
    <w:rsid w:val="00114426"/>
    <w:rsid w:val="001144A7"/>
    <w:rsid w:val="00114776"/>
    <w:rsid w:val="00114B09"/>
    <w:rsid w:val="0011668B"/>
    <w:rsid w:val="0011688B"/>
    <w:rsid w:val="00116945"/>
    <w:rsid w:val="00116A61"/>
    <w:rsid w:val="00117B58"/>
    <w:rsid w:val="00121239"/>
    <w:rsid w:val="00122095"/>
    <w:rsid w:val="00122E36"/>
    <w:rsid w:val="00123F5B"/>
    <w:rsid w:val="00124ABF"/>
    <w:rsid w:val="001265F5"/>
    <w:rsid w:val="0012709F"/>
    <w:rsid w:val="001275B2"/>
    <w:rsid w:val="00127B32"/>
    <w:rsid w:val="00130805"/>
    <w:rsid w:val="00130956"/>
    <w:rsid w:val="00130A74"/>
    <w:rsid w:val="0013154E"/>
    <w:rsid w:val="00136D91"/>
    <w:rsid w:val="00140177"/>
    <w:rsid w:val="00140C87"/>
    <w:rsid w:val="00140E21"/>
    <w:rsid w:val="00140F70"/>
    <w:rsid w:val="00143B30"/>
    <w:rsid w:val="0014620B"/>
    <w:rsid w:val="00146609"/>
    <w:rsid w:val="0014773E"/>
    <w:rsid w:val="00147AFC"/>
    <w:rsid w:val="00147B87"/>
    <w:rsid w:val="00147E98"/>
    <w:rsid w:val="00151B0F"/>
    <w:rsid w:val="00151C8D"/>
    <w:rsid w:val="0015351C"/>
    <w:rsid w:val="00153CAF"/>
    <w:rsid w:val="00154432"/>
    <w:rsid w:val="0015448B"/>
    <w:rsid w:val="00154707"/>
    <w:rsid w:val="00154CB3"/>
    <w:rsid w:val="00157700"/>
    <w:rsid w:val="0016089C"/>
    <w:rsid w:val="00161006"/>
    <w:rsid w:val="001615DB"/>
    <w:rsid w:val="001624DF"/>
    <w:rsid w:val="001637C2"/>
    <w:rsid w:val="00163A11"/>
    <w:rsid w:val="00164F4E"/>
    <w:rsid w:val="00165978"/>
    <w:rsid w:val="00166269"/>
    <w:rsid w:val="001705F6"/>
    <w:rsid w:val="00172F3A"/>
    <w:rsid w:val="001734C6"/>
    <w:rsid w:val="00174922"/>
    <w:rsid w:val="00174F2B"/>
    <w:rsid w:val="00175848"/>
    <w:rsid w:val="00177E8A"/>
    <w:rsid w:val="0018018D"/>
    <w:rsid w:val="0018086D"/>
    <w:rsid w:val="00181630"/>
    <w:rsid w:val="001816FB"/>
    <w:rsid w:val="00181C69"/>
    <w:rsid w:val="00182A86"/>
    <w:rsid w:val="00182B5B"/>
    <w:rsid w:val="00183468"/>
    <w:rsid w:val="0018366D"/>
    <w:rsid w:val="001836A6"/>
    <w:rsid w:val="0018401A"/>
    <w:rsid w:val="00184934"/>
    <w:rsid w:val="00185061"/>
    <w:rsid w:val="00186295"/>
    <w:rsid w:val="00186455"/>
    <w:rsid w:val="00186A44"/>
    <w:rsid w:val="00187653"/>
    <w:rsid w:val="00190219"/>
    <w:rsid w:val="00192E8D"/>
    <w:rsid w:val="00193D78"/>
    <w:rsid w:val="00193F72"/>
    <w:rsid w:val="0019608B"/>
    <w:rsid w:val="00196AF1"/>
    <w:rsid w:val="00196B53"/>
    <w:rsid w:val="00196E2A"/>
    <w:rsid w:val="00197FC2"/>
    <w:rsid w:val="001A0235"/>
    <w:rsid w:val="001A03CB"/>
    <w:rsid w:val="001A217D"/>
    <w:rsid w:val="001A3432"/>
    <w:rsid w:val="001A4174"/>
    <w:rsid w:val="001A4566"/>
    <w:rsid w:val="001A4BC6"/>
    <w:rsid w:val="001A4C10"/>
    <w:rsid w:val="001A6C13"/>
    <w:rsid w:val="001B18BC"/>
    <w:rsid w:val="001B2957"/>
    <w:rsid w:val="001B4E41"/>
    <w:rsid w:val="001B52D4"/>
    <w:rsid w:val="001B5671"/>
    <w:rsid w:val="001B7AA0"/>
    <w:rsid w:val="001C0205"/>
    <w:rsid w:val="001C03BC"/>
    <w:rsid w:val="001C16BE"/>
    <w:rsid w:val="001C1FD1"/>
    <w:rsid w:val="001C292F"/>
    <w:rsid w:val="001C4043"/>
    <w:rsid w:val="001C5773"/>
    <w:rsid w:val="001C616E"/>
    <w:rsid w:val="001C6CAF"/>
    <w:rsid w:val="001D27C1"/>
    <w:rsid w:val="001D2ADE"/>
    <w:rsid w:val="001D319A"/>
    <w:rsid w:val="001D45CB"/>
    <w:rsid w:val="001D47BF"/>
    <w:rsid w:val="001D4A9D"/>
    <w:rsid w:val="001D6159"/>
    <w:rsid w:val="001D6C24"/>
    <w:rsid w:val="001E25D2"/>
    <w:rsid w:val="001E2B37"/>
    <w:rsid w:val="001E43A5"/>
    <w:rsid w:val="001E54F1"/>
    <w:rsid w:val="001E5523"/>
    <w:rsid w:val="001E5F67"/>
    <w:rsid w:val="001E63AA"/>
    <w:rsid w:val="001E7212"/>
    <w:rsid w:val="001E78B1"/>
    <w:rsid w:val="001E78B9"/>
    <w:rsid w:val="001F138C"/>
    <w:rsid w:val="001F1D94"/>
    <w:rsid w:val="001F243A"/>
    <w:rsid w:val="001F3A93"/>
    <w:rsid w:val="001F3ADF"/>
    <w:rsid w:val="001F3E5F"/>
    <w:rsid w:val="001F4B1B"/>
    <w:rsid w:val="001F7D5A"/>
    <w:rsid w:val="002001F0"/>
    <w:rsid w:val="002005D6"/>
    <w:rsid w:val="00200BAC"/>
    <w:rsid w:val="00200CB3"/>
    <w:rsid w:val="00203A77"/>
    <w:rsid w:val="00203C81"/>
    <w:rsid w:val="002053A7"/>
    <w:rsid w:val="00205CBB"/>
    <w:rsid w:val="002061C0"/>
    <w:rsid w:val="0020681C"/>
    <w:rsid w:val="002071F3"/>
    <w:rsid w:val="00207F2C"/>
    <w:rsid w:val="00210ECB"/>
    <w:rsid w:val="002113F9"/>
    <w:rsid w:val="00212176"/>
    <w:rsid w:val="00212A85"/>
    <w:rsid w:val="00214156"/>
    <w:rsid w:val="00214EE0"/>
    <w:rsid w:val="00217375"/>
    <w:rsid w:val="00217FEE"/>
    <w:rsid w:val="002200ED"/>
    <w:rsid w:val="00220776"/>
    <w:rsid w:val="00221383"/>
    <w:rsid w:val="00222225"/>
    <w:rsid w:val="00222B30"/>
    <w:rsid w:val="0022373A"/>
    <w:rsid w:val="002240A7"/>
    <w:rsid w:val="00224420"/>
    <w:rsid w:val="00224D2A"/>
    <w:rsid w:val="00225BCE"/>
    <w:rsid w:val="002279EF"/>
    <w:rsid w:val="002315FA"/>
    <w:rsid w:val="002319CB"/>
    <w:rsid w:val="0023310A"/>
    <w:rsid w:val="00233776"/>
    <w:rsid w:val="00233C69"/>
    <w:rsid w:val="00233F13"/>
    <w:rsid w:val="002343B0"/>
    <w:rsid w:val="002345CF"/>
    <w:rsid w:val="00235815"/>
    <w:rsid w:val="00235DB7"/>
    <w:rsid w:val="00242863"/>
    <w:rsid w:val="0024309F"/>
    <w:rsid w:val="002433B3"/>
    <w:rsid w:val="002453CC"/>
    <w:rsid w:val="00246037"/>
    <w:rsid w:val="002469E7"/>
    <w:rsid w:val="00256E38"/>
    <w:rsid w:val="00257942"/>
    <w:rsid w:val="00257C2D"/>
    <w:rsid w:val="00257C62"/>
    <w:rsid w:val="00260686"/>
    <w:rsid w:val="00260AB5"/>
    <w:rsid w:val="00261C69"/>
    <w:rsid w:val="00262BE0"/>
    <w:rsid w:val="00262BE4"/>
    <w:rsid w:val="002652CA"/>
    <w:rsid w:val="002667F4"/>
    <w:rsid w:val="00266AFC"/>
    <w:rsid w:val="002677C8"/>
    <w:rsid w:val="00267965"/>
    <w:rsid w:val="00267972"/>
    <w:rsid w:val="002715CC"/>
    <w:rsid w:val="00272712"/>
    <w:rsid w:val="002730E7"/>
    <w:rsid w:val="002734C0"/>
    <w:rsid w:val="00273679"/>
    <w:rsid w:val="00273966"/>
    <w:rsid w:val="00273EF8"/>
    <w:rsid w:val="00274591"/>
    <w:rsid w:val="002755B5"/>
    <w:rsid w:val="00275DA8"/>
    <w:rsid w:val="00276CE4"/>
    <w:rsid w:val="00277A8E"/>
    <w:rsid w:val="00280155"/>
    <w:rsid w:val="00280834"/>
    <w:rsid w:val="00283E4E"/>
    <w:rsid w:val="002840AA"/>
    <w:rsid w:val="0028568B"/>
    <w:rsid w:val="00285A14"/>
    <w:rsid w:val="00286460"/>
    <w:rsid w:val="00287144"/>
    <w:rsid w:val="002876BC"/>
    <w:rsid w:val="0029096B"/>
    <w:rsid w:val="00294E3D"/>
    <w:rsid w:val="00297C6C"/>
    <w:rsid w:val="002A0C03"/>
    <w:rsid w:val="002A2632"/>
    <w:rsid w:val="002A307F"/>
    <w:rsid w:val="002A3B44"/>
    <w:rsid w:val="002A414A"/>
    <w:rsid w:val="002B000F"/>
    <w:rsid w:val="002B0435"/>
    <w:rsid w:val="002B123D"/>
    <w:rsid w:val="002B1975"/>
    <w:rsid w:val="002B239C"/>
    <w:rsid w:val="002B3120"/>
    <w:rsid w:val="002B3584"/>
    <w:rsid w:val="002B3F55"/>
    <w:rsid w:val="002B4734"/>
    <w:rsid w:val="002B6508"/>
    <w:rsid w:val="002B6A1B"/>
    <w:rsid w:val="002B7E6B"/>
    <w:rsid w:val="002C026A"/>
    <w:rsid w:val="002C14F8"/>
    <w:rsid w:val="002C3984"/>
    <w:rsid w:val="002C3EDF"/>
    <w:rsid w:val="002C6633"/>
    <w:rsid w:val="002D0371"/>
    <w:rsid w:val="002D080B"/>
    <w:rsid w:val="002D249F"/>
    <w:rsid w:val="002D453C"/>
    <w:rsid w:val="002D4A0C"/>
    <w:rsid w:val="002D509C"/>
    <w:rsid w:val="002D522C"/>
    <w:rsid w:val="002D55CE"/>
    <w:rsid w:val="002E004A"/>
    <w:rsid w:val="002E1792"/>
    <w:rsid w:val="002E1A96"/>
    <w:rsid w:val="002E2DE4"/>
    <w:rsid w:val="002E3858"/>
    <w:rsid w:val="002E3D94"/>
    <w:rsid w:val="002E53D2"/>
    <w:rsid w:val="002E6DDF"/>
    <w:rsid w:val="002E7BAE"/>
    <w:rsid w:val="002F20B3"/>
    <w:rsid w:val="002F4C39"/>
    <w:rsid w:val="002F584E"/>
    <w:rsid w:val="002F60AF"/>
    <w:rsid w:val="00300A20"/>
    <w:rsid w:val="00301B67"/>
    <w:rsid w:val="00302231"/>
    <w:rsid w:val="00302367"/>
    <w:rsid w:val="00302A6E"/>
    <w:rsid w:val="00302E02"/>
    <w:rsid w:val="00304613"/>
    <w:rsid w:val="003048E3"/>
    <w:rsid w:val="00305034"/>
    <w:rsid w:val="00305665"/>
    <w:rsid w:val="00306FFA"/>
    <w:rsid w:val="003078B1"/>
    <w:rsid w:val="003104E3"/>
    <w:rsid w:val="00310F85"/>
    <w:rsid w:val="00311108"/>
    <w:rsid w:val="00311D5C"/>
    <w:rsid w:val="00313C22"/>
    <w:rsid w:val="00314491"/>
    <w:rsid w:val="003161C2"/>
    <w:rsid w:val="00316F4E"/>
    <w:rsid w:val="00317D27"/>
    <w:rsid w:val="00320048"/>
    <w:rsid w:val="00320BA9"/>
    <w:rsid w:val="00323917"/>
    <w:rsid w:val="0032446E"/>
    <w:rsid w:val="0032759B"/>
    <w:rsid w:val="0032789C"/>
    <w:rsid w:val="00331A7B"/>
    <w:rsid w:val="0033234C"/>
    <w:rsid w:val="0033270D"/>
    <w:rsid w:val="003355F9"/>
    <w:rsid w:val="00340528"/>
    <w:rsid w:val="003422E0"/>
    <w:rsid w:val="003429BA"/>
    <w:rsid w:val="00344488"/>
    <w:rsid w:val="00344F98"/>
    <w:rsid w:val="00345752"/>
    <w:rsid w:val="00345880"/>
    <w:rsid w:val="003463BF"/>
    <w:rsid w:val="003472F1"/>
    <w:rsid w:val="00347D19"/>
    <w:rsid w:val="00351174"/>
    <w:rsid w:val="003529FD"/>
    <w:rsid w:val="00354181"/>
    <w:rsid w:val="0035468D"/>
    <w:rsid w:val="00354D55"/>
    <w:rsid w:val="00355C34"/>
    <w:rsid w:val="00355D80"/>
    <w:rsid w:val="003562BE"/>
    <w:rsid w:val="00356886"/>
    <w:rsid w:val="003573DA"/>
    <w:rsid w:val="003605E9"/>
    <w:rsid w:val="00361592"/>
    <w:rsid w:val="00362CCA"/>
    <w:rsid w:val="00365679"/>
    <w:rsid w:val="0036621C"/>
    <w:rsid w:val="00367F9F"/>
    <w:rsid w:val="003707B3"/>
    <w:rsid w:val="00371AD3"/>
    <w:rsid w:val="00371C85"/>
    <w:rsid w:val="00372310"/>
    <w:rsid w:val="00374EBC"/>
    <w:rsid w:val="00376F7F"/>
    <w:rsid w:val="003801D8"/>
    <w:rsid w:val="003820C9"/>
    <w:rsid w:val="00382DD3"/>
    <w:rsid w:val="0038330E"/>
    <w:rsid w:val="003845D5"/>
    <w:rsid w:val="00384E22"/>
    <w:rsid w:val="00385A2C"/>
    <w:rsid w:val="003868FD"/>
    <w:rsid w:val="003870A6"/>
    <w:rsid w:val="003878E3"/>
    <w:rsid w:val="00387A4E"/>
    <w:rsid w:val="00387E3F"/>
    <w:rsid w:val="003902F2"/>
    <w:rsid w:val="00390677"/>
    <w:rsid w:val="00390BA4"/>
    <w:rsid w:val="00390C44"/>
    <w:rsid w:val="0039178D"/>
    <w:rsid w:val="00393853"/>
    <w:rsid w:val="00394600"/>
    <w:rsid w:val="00395156"/>
    <w:rsid w:val="003951A2"/>
    <w:rsid w:val="00396063"/>
    <w:rsid w:val="0039625B"/>
    <w:rsid w:val="00397475"/>
    <w:rsid w:val="003A0D06"/>
    <w:rsid w:val="003A16A7"/>
    <w:rsid w:val="003A1D35"/>
    <w:rsid w:val="003A44CA"/>
    <w:rsid w:val="003A50E9"/>
    <w:rsid w:val="003A72B6"/>
    <w:rsid w:val="003B0AA4"/>
    <w:rsid w:val="003B224D"/>
    <w:rsid w:val="003B24CC"/>
    <w:rsid w:val="003B26C5"/>
    <w:rsid w:val="003B2FBB"/>
    <w:rsid w:val="003B3D9E"/>
    <w:rsid w:val="003B5FAB"/>
    <w:rsid w:val="003B73B7"/>
    <w:rsid w:val="003C10BA"/>
    <w:rsid w:val="003C1D32"/>
    <w:rsid w:val="003C611F"/>
    <w:rsid w:val="003C6BBF"/>
    <w:rsid w:val="003C6D70"/>
    <w:rsid w:val="003C7102"/>
    <w:rsid w:val="003D0096"/>
    <w:rsid w:val="003D0FBE"/>
    <w:rsid w:val="003D21F0"/>
    <w:rsid w:val="003D222A"/>
    <w:rsid w:val="003D227B"/>
    <w:rsid w:val="003D3285"/>
    <w:rsid w:val="003D37F9"/>
    <w:rsid w:val="003D469C"/>
    <w:rsid w:val="003D4BC5"/>
    <w:rsid w:val="003D67BC"/>
    <w:rsid w:val="003D6A6E"/>
    <w:rsid w:val="003D7239"/>
    <w:rsid w:val="003E1567"/>
    <w:rsid w:val="003E17B2"/>
    <w:rsid w:val="003E1AF3"/>
    <w:rsid w:val="003E37AC"/>
    <w:rsid w:val="003E46FF"/>
    <w:rsid w:val="003E5A50"/>
    <w:rsid w:val="003E5F56"/>
    <w:rsid w:val="003E6265"/>
    <w:rsid w:val="003E69D4"/>
    <w:rsid w:val="003E70D8"/>
    <w:rsid w:val="003E734C"/>
    <w:rsid w:val="003F0DE2"/>
    <w:rsid w:val="003F30B3"/>
    <w:rsid w:val="003F39B3"/>
    <w:rsid w:val="003F5045"/>
    <w:rsid w:val="003F5F3E"/>
    <w:rsid w:val="003F770E"/>
    <w:rsid w:val="00400146"/>
    <w:rsid w:val="004005F5"/>
    <w:rsid w:val="004006E9"/>
    <w:rsid w:val="00400D83"/>
    <w:rsid w:val="00402392"/>
    <w:rsid w:val="00403073"/>
    <w:rsid w:val="004041AC"/>
    <w:rsid w:val="00404494"/>
    <w:rsid w:val="004050C7"/>
    <w:rsid w:val="00405811"/>
    <w:rsid w:val="00406C73"/>
    <w:rsid w:val="00407D0A"/>
    <w:rsid w:val="0041154A"/>
    <w:rsid w:val="004129CA"/>
    <w:rsid w:val="00412CD5"/>
    <w:rsid w:val="00412EAE"/>
    <w:rsid w:val="004133CF"/>
    <w:rsid w:val="00414B2E"/>
    <w:rsid w:val="00414F94"/>
    <w:rsid w:val="004159CB"/>
    <w:rsid w:val="00416077"/>
    <w:rsid w:val="0041618B"/>
    <w:rsid w:val="00416768"/>
    <w:rsid w:val="0041777D"/>
    <w:rsid w:val="00417D91"/>
    <w:rsid w:val="00420990"/>
    <w:rsid w:val="0042132C"/>
    <w:rsid w:val="00421AA2"/>
    <w:rsid w:val="004222CA"/>
    <w:rsid w:val="004231C4"/>
    <w:rsid w:val="00423C9A"/>
    <w:rsid w:val="00423D3A"/>
    <w:rsid w:val="0042563B"/>
    <w:rsid w:val="00425C62"/>
    <w:rsid w:val="00425CA1"/>
    <w:rsid w:val="0042642E"/>
    <w:rsid w:val="00426455"/>
    <w:rsid w:val="00427904"/>
    <w:rsid w:val="0043147D"/>
    <w:rsid w:val="004326AE"/>
    <w:rsid w:val="00433694"/>
    <w:rsid w:val="00435116"/>
    <w:rsid w:val="004366CF"/>
    <w:rsid w:val="004378FE"/>
    <w:rsid w:val="00437DDD"/>
    <w:rsid w:val="004400EB"/>
    <w:rsid w:val="0044223A"/>
    <w:rsid w:val="004434D0"/>
    <w:rsid w:val="00443FC6"/>
    <w:rsid w:val="00444CD9"/>
    <w:rsid w:val="00445550"/>
    <w:rsid w:val="00446040"/>
    <w:rsid w:val="004461D1"/>
    <w:rsid w:val="004501A8"/>
    <w:rsid w:val="00450BE5"/>
    <w:rsid w:val="004518D9"/>
    <w:rsid w:val="00451DE3"/>
    <w:rsid w:val="00453852"/>
    <w:rsid w:val="00454F84"/>
    <w:rsid w:val="004575F8"/>
    <w:rsid w:val="0046100B"/>
    <w:rsid w:val="0046277E"/>
    <w:rsid w:val="00462CD7"/>
    <w:rsid w:val="00463131"/>
    <w:rsid w:val="004635CA"/>
    <w:rsid w:val="004636F5"/>
    <w:rsid w:val="00463A7E"/>
    <w:rsid w:val="004640C2"/>
    <w:rsid w:val="00465F6B"/>
    <w:rsid w:val="00466379"/>
    <w:rsid w:val="00466522"/>
    <w:rsid w:val="004675F1"/>
    <w:rsid w:val="004719FC"/>
    <w:rsid w:val="004737E2"/>
    <w:rsid w:val="004746A5"/>
    <w:rsid w:val="00474B19"/>
    <w:rsid w:val="00475682"/>
    <w:rsid w:val="00476AB8"/>
    <w:rsid w:val="00476D75"/>
    <w:rsid w:val="0048084D"/>
    <w:rsid w:val="004818C3"/>
    <w:rsid w:val="0048499C"/>
    <w:rsid w:val="00485E60"/>
    <w:rsid w:val="004863C2"/>
    <w:rsid w:val="00486A51"/>
    <w:rsid w:val="00486BB3"/>
    <w:rsid w:val="00487D4A"/>
    <w:rsid w:val="0049058F"/>
    <w:rsid w:val="00491B3A"/>
    <w:rsid w:val="004921E4"/>
    <w:rsid w:val="0049242E"/>
    <w:rsid w:val="00493065"/>
    <w:rsid w:val="0049355A"/>
    <w:rsid w:val="00494034"/>
    <w:rsid w:val="00497504"/>
    <w:rsid w:val="0049787D"/>
    <w:rsid w:val="004A2FFB"/>
    <w:rsid w:val="004A3FD8"/>
    <w:rsid w:val="004A44D7"/>
    <w:rsid w:val="004A4583"/>
    <w:rsid w:val="004A49E9"/>
    <w:rsid w:val="004A7D3F"/>
    <w:rsid w:val="004B060A"/>
    <w:rsid w:val="004B08FA"/>
    <w:rsid w:val="004B125B"/>
    <w:rsid w:val="004B1418"/>
    <w:rsid w:val="004B304E"/>
    <w:rsid w:val="004B4E29"/>
    <w:rsid w:val="004B5E70"/>
    <w:rsid w:val="004B618A"/>
    <w:rsid w:val="004B703E"/>
    <w:rsid w:val="004C06AE"/>
    <w:rsid w:val="004C0CB4"/>
    <w:rsid w:val="004C13FB"/>
    <w:rsid w:val="004C1654"/>
    <w:rsid w:val="004C3FBC"/>
    <w:rsid w:val="004C512A"/>
    <w:rsid w:val="004C55D9"/>
    <w:rsid w:val="004C56D2"/>
    <w:rsid w:val="004C68C7"/>
    <w:rsid w:val="004C740D"/>
    <w:rsid w:val="004C77D8"/>
    <w:rsid w:val="004C7AF8"/>
    <w:rsid w:val="004D263C"/>
    <w:rsid w:val="004D2F49"/>
    <w:rsid w:val="004D2FB1"/>
    <w:rsid w:val="004D30AC"/>
    <w:rsid w:val="004D4BAE"/>
    <w:rsid w:val="004D531F"/>
    <w:rsid w:val="004D7126"/>
    <w:rsid w:val="004D765B"/>
    <w:rsid w:val="004E03AD"/>
    <w:rsid w:val="004E0DC5"/>
    <w:rsid w:val="004E0E52"/>
    <w:rsid w:val="004E1A20"/>
    <w:rsid w:val="004E2071"/>
    <w:rsid w:val="004E346B"/>
    <w:rsid w:val="004E5421"/>
    <w:rsid w:val="004E5444"/>
    <w:rsid w:val="004E625D"/>
    <w:rsid w:val="004E6B03"/>
    <w:rsid w:val="004F00FB"/>
    <w:rsid w:val="004F0193"/>
    <w:rsid w:val="004F0BAC"/>
    <w:rsid w:val="004F0EE6"/>
    <w:rsid w:val="004F120D"/>
    <w:rsid w:val="004F156E"/>
    <w:rsid w:val="004F16A3"/>
    <w:rsid w:val="004F1903"/>
    <w:rsid w:val="004F3BC6"/>
    <w:rsid w:val="004F43C9"/>
    <w:rsid w:val="004F5D3F"/>
    <w:rsid w:val="004F5F5A"/>
    <w:rsid w:val="004F6016"/>
    <w:rsid w:val="004F6B4E"/>
    <w:rsid w:val="004F78FC"/>
    <w:rsid w:val="00500B3A"/>
    <w:rsid w:val="00500FA7"/>
    <w:rsid w:val="00502D49"/>
    <w:rsid w:val="00503262"/>
    <w:rsid w:val="0050577B"/>
    <w:rsid w:val="005059F2"/>
    <w:rsid w:val="00505A0E"/>
    <w:rsid w:val="00506A0B"/>
    <w:rsid w:val="005070A6"/>
    <w:rsid w:val="00507EFA"/>
    <w:rsid w:val="00510CDD"/>
    <w:rsid w:val="00511E4B"/>
    <w:rsid w:val="00512348"/>
    <w:rsid w:val="005133DC"/>
    <w:rsid w:val="00515664"/>
    <w:rsid w:val="0051672D"/>
    <w:rsid w:val="00520292"/>
    <w:rsid w:val="00521250"/>
    <w:rsid w:val="00521864"/>
    <w:rsid w:val="005231A7"/>
    <w:rsid w:val="00526525"/>
    <w:rsid w:val="00526794"/>
    <w:rsid w:val="005278E2"/>
    <w:rsid w:val="00527C3B"/>
    <w:rsid w:val="0053272F"/>
    <w:rsid w:val="00532B52"/>
    <w:rsid w:val="00532D22"/>
    <w:rsid w:val="00533AEA"/>
    <w:rsid w:val="00534A27"/>
    <w:rsid w:val="00534EEB"/>
    <w:rsid w:val="00536412"/>
    <w:rsid w:val="00536621"/>
    <w:rsid w:val="00536792"/>
    <w:rsid w:val="00536E85"/>
    <w:rsid w:val="00540A79"/>
    <w:rsid w:val="00540F42"/>
    <w:rsid w:val="005411AB"/>
    <w:rsid w:val="00541D11"/>
    <w:rsid w:val="005423C3"/>
    <w:rsid w:val="00542FF9"/>
    <w:rsid w:val="0054338E"/>
    <w:rsid w:val="00545009"/>
    <w:rsid w:val="005454A5"/>
    <w:rsid w:val="00546B76"/>
    <w:rsid w:val="00547825"/>
    <w:rsid w:val="00551006"/>
    <w:rsid w:val="005514DA"/>
    <w:rsid w:val="00551784"/>
    <w:rsid w:val="00553EAA"/>
    <w:rsid w:val="00555228"/>
    <w:rsid w:val="00556499"/>
    <w:rsid w:val="00557330"/>
    <w:rsid w:val="00557E17"/>
    <w:rsid w:val="0056013F"/>
    <w:rsid w:val="00560531"/>
    <w:rsid w:val="00560B88"/>
    <w:rsid w:val="00561E41"/>
    <w:rsid w:val="005629B4"/>
    <w:rsid w:val="00563C89"/>
    <w:rsid w:val="00563CE2"/>
    <w:rsid w:val="00563FE2"/>
    <w:rsid w:val="00564667"/>
    <w:rsid w:val="00564E00"/>
    <w:rsid w:val="00566376"/>
    <w:rsid w:val="00567828"/>
    <w:rsid w:val="005701A3"/>
    <w:rsid w:val="00571D3A"/>
    <w:rsid w:val="0057525F"/>
    <w:rsid w:val="00575956"/>
    <w:rsid w:val="005764E6"/>
    <w:rsid w:val="00577512"/>
    <w:rsid w:val="00577CE7"/>
    <w:rsid w:val="00580C32"/>
    <w:rsid w:val="0058272E"/>
    <w:rsid w:val="00583767"/>
    <w:rsid w:val="00583828"/>
    <w:rsid w:val="00586569"/>
    <w:rsid w:val="005912D5"/>
    <w:rsid w:val="00591715"/>
    <w:rsid w:val="00591B5A"/>
    <w:rsid w:val="005930BC"/>
    <w:rsid w:val="0059427B"/>
    <w:rsid w:val="00594B5D"/>
    <w:rsid w:val="005968AC"/>
    <w:rsid w:val="00596B8F"/>
    <w:rsid w:val="005A1069"/>
    <w:rsid w:val="005A2D3E"/>
    <w:rsid w:val="005A3403"/>
    <w:rsid w:val="005A38D7"/>
    <w:rsid w:val="005A3CAF"/>
    <w:rsid w:val="005A4B76"/>
    <w:rsid w:val="005A71C6"/>
    <w:rsid w:val="005A7355"/>
    <w:rsid w:val="005A7795"/>
    <w:rsid w:val="005B137F"/>
    <w:rsid w:val="005B1756"/>
    <w:rsid w:val="005B26F5"/>
    <w:rsid w:val="005B2B19"/>
    <w:rsid w:val="005B2E07"/>
    <w:rsid w:val="005B464B"/>
    <w:rsid w:val="005B4ED1"/>
    <w:rsid w:val="005B51C0"/>
    <w:rsid w:val="005B5770"/>
    <w:rsid w:val="005B6C56"/>
    <w:rsid w:val="005B71B8"/>
    <w:rsid w:val="005B79E8"/>
    <w:rsid w:val="005C0388"/>
    <w:rsid w:val="005C22C3"/>
    <w:rsid w:val="005C26CB"/>
    <w:rsid w:val="005C2E87"/>
    <w:rsid w:val="005C32FB"/>
    <w:rsid w:val="005C3375"/>
    <w:rsid w:val="005C37BE"/>
    <w:rsid w:val="005C52FB"/>
    <w:rsid w:val="005C57D2"/>
    <w:rsid w:val="005C5A54"/>
    <w:rsid w:val="005C6160"/>
    <w:rsid w:val="005C6823"/>
    <w:rsid w:val="005D0AE2"/>
    <w:rsid w:val="005D2530"/>
    <w:rsid w:val="005D2955"/>
    <w:rsid w:val="005D4A7D"/>
    <w:rsid w:val="005D5396"/>
    <w:rsid w:val="005D6D3F"/>
    <w:rsid w:val="005E02A4"/>
    <w:rsid w:val="005E0CDE"/>
    <w:rsid w:val="005E134C"/>
    <w:rsid w:val="005E20DA"/>
    <w:rsid w:val="005E2918"/>
    <w:rsid w:val="005E2ADF"/>
    <w:rsid w:val="005E366C"/>
    <w:rsid w:val="005E396D"/>
    <w:rsid w:val="005E446C"/>
    <w:rsid w:val="005E52AF"/>
    <w:rsid w:val="005E7A6A"/>
    <w:rsid w:val="005F607F"/>
    <w:rsid w:val="005F6163"/>
    <w:rsid w:val="005F6FE0"/>
    <w:rsid w:val="005F7D6A"/>
    <w:rsid w:val="00600DA3"/>
    <w:rsid w:val="006015F1"/>
    <w:rsid w:val="006023FD"/>
    <w:rsid w:val="0060338D"/>
    <w:rsid w:val="0060358A"/>
    <w:rsid w:val="00603BFC"/>
    <w:rsid w:val="00603D99"/>
    <w:rsid w:val="00604685"/>
    <w:rsid w:val="006047A9"/>
    <w:rsid w:val="00604C97"/>
    <w:rsid w:val="00605838"/>
    <w:rsid w:val="00605EA0"/>
    <w:rsid w:val="0060686E"/>
    <w:rsid w:val="00606DC0"/>
    <w:rsid w:val="006113B3"/>
    <w:rsid w:val="0061211C"/>
    <w:rsid w:val="00612711"/>
    <w:rsid w:val="00612A37"/>
    <w:rsid w:val="00612DFA"/>
    <w:rsid w:val="0061404B"/>
    <w:rsid w:val="00614330"/>
    <w:rsid w:val="00614A1D"/>
    <w:rsid w:val="006152B3"/>
    <w:rsid w:val="006155D6"/>
    <w:rsid w:val="00615BEF"/>
    <w:rsid w:val="00616503"/>
    <w:rsid w:val="006174F5"/>
    <w:rsid w:val="00617618"/>
    <w:rsid w:val="006178AE"/>
    <w:rsid w:val="00617F31"/>
    <w:rsid w:val="00620BF8"/>
    <w:rsid w:val="00621F1D"/>
    <w:rsid w:val="00623C34"/>
    <w:rsid w:val="00623C8D"/>
    <w:rsid w:val="00623F55"/>
    <w:rsid w:val="00624045"/>
    <w:rsid w:val="00625807"/>
    <w:rsid w:val="00627C63"/>
    <w:rsid w:val="00630878"/>
    <w:rsid w:val="006313DE"/>
    <w:rsid w:val="00632D5B"/>
    <w:rsid w:val="0063350E"/>
    <w:rsid w:val="00634D96"/>
    <w:rsid w:val="006352C7"/>
    <w:rsid w:val="00635D90"/>
    <w:rsid w:val="00635DDD"/>
    <w:rsid w:val="006362D0"/>
    <w:rsid w:val="0063773D"/>
    <w:rsid w:val="006377D9"/>
    <w:rsid w:val="006426FD"/>
    <w:rsid w:val="00643495"/>
    <w:rsid w:val="00644184"/>
    <w:rsid w:val="00646022"/>
    <w:rsid w:val="00646EB8"/>
    <w:rsid w:val="0064729B"/>
    <w:rsid w:val="00647C83"/>
    <w:rsid w:val="00652AD6"/>
    <w:rsid w:val="006535C1"/>
    <w:rsid w:val="00655475"/>
    <w:rsid w:val="006555B8"/>
    <w:rsid w:val="0066025E"/>
    <w:rsid w:val="0066052D"/>
    <w:rsid w:val="006617FB"/>
    <w:rsid w:val="00662A02"/>
    <w:rsid w:val="0066404C"/>
    <w:rsid w:val="00664D16"/>
    <w:rsid w:val="00664F73"/>
    <w:rsid w:val="006701CE"/>
    <w:rsid w:val="00671412"/>
    <w:rsid w:val="006722E6"/>
    <w:rsid w:val="006727D9"/>
    <w:rsid w:val="006730A9"/>
    <w:rsid w:val="00673A55"/>
    <w:rsid w:val="00675A99"/>
    <w:rsid w:val="00677C0C"/>
    <w:rsid w:val="00677C1C"/>
    <w:rsid w:val="00682A3F"/>
    <w:rsid w:val="00683B57"/>
    <w:rsid w:val="00684769"/>
    <w:rsid w:val="00685591"/>
    <w:rsid w:val="0069119A"/>
    <w:rsid w:val="00691388"/>
    <w:rsid w:val="006913AD"/>
    <w:rsid w:val="00691DD0"/>
    <w:rsid w:val="006933E3"/>
    <w:rsid w:val="00693FAD"/>
    <w:rsid w:val="006958FF"/>
    <w:rsid w:val="00695E5E"/>
    <w:rsid w:val="006962E9"/>
    <w:rsid w:val="00696385"/>
    <w:rsid w:val="006A05CD"/>
    <w:rsid w:val="006A1019"/>
    <w:rsid w:val="006A393C"/>
    <w:rsid w:val="006A398D"/>
    <w:rsid w:val="006A3BBD"/>
    <w:rsid w:val="006A3CD6"/>
    <w:rsid w:val="006A3F93"/>
    <w:rsid w:val="006A402D"/>
    <w:rsid w:val="006A44CB"/>
    <w:rsid w:val="006A5427"/>
    <w:rsid w:val="006A5E7E"/>
    <w:rsid w:val="006A609D"/>
    <w:rsid w:val="006A6D87"/>
    <w:rsid w:val="006A75CF"/>
    <w:rsid w:val="006B04CA"/>
    <w:rsid w:val="006B0E19"/>
    <w:rsid w:val="006B2221"/>
    <w:rsid w:val="006B2EAA"/>
    <w:rsid w:val="006B2EB2"/>
    <w:rsid w:val="006B4446"/>
    <w:rsid w:val="006B4C46"/>
    <w:rsid w:val="006B50C9"/>
    <w:rsid w:val="006B56F8"/>
    <w:rsid w:val="006B6F70"/>
    <w:rsid w:val="006B76E3"/>
    <w:rsid w:val="006B7D9D"/>
    <w:rsid w:val="006C1720"/>
    <w:rsid w:val="006C2151"/>
    <w:rsid w:val="006C2247"/>
    <w:rsid w:val="006C275A"/>
    <w:rsid w:val="006C2A7D"/>
    <w:rsid w:val="006C2BC0"/>
    <w:rsid w:val="006C3F08"/>
    <w:rsid w:val="006C4947"/>
    <w:rsid w:val="006C7919"/>
    <w:rsid w:val="006D041B"/>
    <w:rsid w:val="006D35F8"/>
    <w:rsid w:val="006D3DD5"/>
    <w:rsid w:val="006D3E0E"/>
    <w:rsid w:val="006D54C5"/>
    <w:rsid w:val="006D5593"/>
    <w:rsid w:val="006D62EC"/>
    <w:rsid w:val="006E05B2"/>
    <w:rsid w:val="006E066C"/>
    <w:rsid w:val="006E1905"/>
    <w:rsid w:val="006E2561"/>
    <w:rsid w:val="006E31BB"/>
    <w:rsid w:val="006E51A3"/>
    <w:rsid w:val="006E578A"/>
    <w:rsid w:val="006E5AC2"/>
    <w:rsid w:val="006E61B7"/>
    <w:rsid w:val="006F0516"/>
    <w:rsid w:val="006F4CF9"/>
    <w:rsid w:val="006F4D58"/>
    <w:rsid w:val="006F6DB2"/>
    <w:rsid w:val="007004AC"/>
    <w:rsid w:val="00701226"/>
    <w:rsid w:val="007024F0"/>
    <w:rsid w:val="00703822"/>
    <w:rsid w:val="00703DDB"/>
    <w:rsid w:val="00704819"/>
    <w:rsid w:val="0070498E"/>
    <w:rsid w:val="00705FDA"/>
    <w:rsid w:val="007060E2"/>
    <w:rsid w:val="00706789"/>
    <w:rsid w:val="00710389"/>
    <w:rsid w:val="00710492"/>
    <w:rsid w:val="00711B12"/>
    <w:rsid w:val="00711CDA"/>
    <w:rsid w:val="00712166"/>
    <w:rsid w:val="007139CD"/>
    <w:rsid w:val="00713D3F"/>
    <w:rsid w:val="00714F32"/>
    <w:rsid w:val="007155DB"/>
    <w:rsid w:val="00715BEE"/>
    <w:rsid w:val="00716A48"/>
    <w:rsid w:val="00717746"/>
    <w:rsid w:val="00717D67"/>
    <w:rsid w:val="007206D0"/>
    <w:rsid w:val="00720F75"/>
    <w:rsid w:val="00724CBE"/>
    <w:rsid w:val="007255F9"/>
    <w:rsid w:val="007262C3"/>
    <w:rsid w:val="007272E1"/>
    <w:rsid w:val="00727BDC"/>
    <w:rsid w:val="00731A21"/>
    <w:rsid w:val="007333E6"/>
    <w:rsid w:val="00733D2E"/>
    <w:rsid w:val="007348A7"/>
    <w:rsid w:val="007348C3"/>
    <w:rsid w:val="00734ADF"/>
    <w:rsid w:val="007356F2"/>
    <w:rsid w:val="00736E58"/>
    <w:rsid w:val="0073707C"/>
    <w:rsid w:val="00740205"/>
    <w:rsid w:val="0074060F"/>
    <w:rsid w:val="007412E8"/>
    <w:rsid w:val="007430F6"/>
    <w:rsid w:val="00744253"/>
    <w:rsid w:val="007446B0"/>
    <w:rsid w:val="00744B5A"/>
    <w:rsid w:val="00744C37"/>
    <w:rsid w:val="00744FBF"/>
    <w:rsid w:val="007454D8"/>
    <w:rsid w:val="00745E2C"/>
    <w:rsid w:val="007465D0"/>
    <w:rsid w:val="0074732D"/>
    <w:rsid w:val="007473A6"/>
    <w:rsid w:val="00750441"/>
    <w:rsid w:val="00751205"/>
    <w:rsid w:val="007516A6"/>
    <w:rsid w:val="00751772"/>
    <w:rsid w:val="00753BEA"/>
    <w:rsid w:val="00754201"/>
    <w:rsid w:val="00754CC4"/>
    <w:rsid w:val="007605B4"/>
    <w:rsid w:val="00760A09"/>
    <w:rsid w:val="00763499"/>
    <w:rsid w:val="0076372D"/>
    <w:rsid w:val="00763D3B"/>
    <w:rsid w:val="007644A6"/>
    <w:rsid w:val="00764A25"/>
    <w:rsid w:val="00764EF7"/>
    <w:rsid w:val="00765F65"/>
    <w:rsid w:val="00765FD6"/>
    <w:rsid w:val="0076724C"/>
    <w:rsid w:val="0076766D"/>
    <w:rsid w:val="00770C17"/>
    <w:rsid w:val="00770C9C"/>
    <w:rsid w:val="0077245C"/>
    <w:rsid w:val="00772CCF"/>
    <w:rsid w:val="00772F29"/>
    <w:rsid w:val="007736C8"/>
    <w:rsid w:val="007739B0"/>
    <w:rsid w:val="00773F97"/>
    <w:rsid w:val="007742F0"/>
    <w:rsid w:val="007747A2"/>
    <w:rsid w:val="007749FB"/>
    <w:rsid w:val="00774CAC"/>
    <w:rsid w:val="00775AB9"/>
    <w:rsid w:val="00775CB3"/>
    <w:rsid w:val="00775D5D"/>
    <w:rsid w:val="00775FAF"/>
    <w:rsid w:val="00776ACD"/>
    <w:rsid w:val="00776EAF"/>
    <w:rsid w:val="0078026B"/>
    <w:rsid w:val="007818DC"/>
    <w:rsid w:val="00781FDD"/>
    <w:rsid w:val="007821B8"/>
    <w:rsid w:val="0078309D"/>
    <w:rsid w:val="00783B48"/>
    <w:rsid w:val="00783EEC"/>
    <w:rsid w:val="0078408F"/>
    <w:rsid w:val="007848C8"/>
    <w:rsid w:val="00785EB8"/>
    <w:rsid w:val="007866C1"/>
    <w:rsid w:val="00787979"/>
    <w:rsid w:val="00787FA0"/>
    <w:rsid w:val="00790D33"/>
    <w:rsid w:val="0079136B"/>
    <w:rsid w:val="00791684"/>
    <w:rsid w:val="00792F15"/>
    <w:rsid w:val="00793D4E"/>
    <w:rsid w:val="007941C8"/>
    <w:rsid w:val="00794636"/>
    <w:rsid w:val="0079576C"/>
    <w:rsid w:val="00795E22"/>
    <w:rsid w:val="0079625A"/>
    <w:rsid w:val="00796EA3"/>
    <w:rsid w:val="007970B6"/>
    <w:rsid w:val="00797BE9"/>
    <w:rsid w:val="007A0AB8"/>
    <w:rsid w:val="007A0B26"/>
    <w:rsid w:val="007A16D4"/>
    <w:rsid w:val="007A1C2D"/>
    <w:rsid w:val="007A3137"/>
    <w:rsid w:val="007A3387"/>
    <w:rsid w:val="007A4D33"/>
    <w:rsid w:val="007A55AF"/>
    <w:rsid w:val="007A6190"/>
    <w:rsid w:val="007A650C"/>
    <w:rsid w:val="007A68C8"/>
    <w:rsid w:val="007B019C"/>
    <w:rsid w:val="007B1423"/>
    <w:rsid w:val="007B21F5"/>
    <w:rsid w:val="007B4910"/>
    <w:rsid w:val="007B4998"/>
    <w:rsid w:val="007B55E4"/>
    <w:rsid w:val="007B569B"/>
    <w:rsid w:val="007B5CDB"/>
    <w:rsid w:val="007B646D"/>
    <w:rsid w:val="007C22B6"/>
    <w:rsid w:val="007C3AAB"/>
    <w:rsid w:val="007C4074"/>
    <w:rsid w:val="007C4C7E"/>
    <w:rsid w:val="007C72D2"/>
    <w:rsid w:val="007D1048"/>
    <w:rsid w:val="007D35A2"/>
    <w:rsid w:val="007D35EC"/>
    <w:rsid w:val="007D3938"/>
    <w:rsid w:val="007D6A53"/>
    <w:rsid w:val="007D7367"/>
    <w:rsid w:val="007E0713"/>
    <w:rsid w:val="007E1B9F"/>
    <w:rsid w:val="007E236A"/>
    <w:rsid w:val="007E2505"/>
    <w:rsid w:val="007E3592"/>
    <w:rsid w:val="007E4B14"/>
    <w:rsid w:val="007E5398"/>
    <w:rsid w:val="007E6B70"/>
    <w:rsid w:val="007E715B"/>
    <w:rsid w:val="007E75DA"/>
    <w:rsid w:val="007E7F70"/>
    <w:rsid w:val="007F06B9"/>
    <w:rsid w:val="007F0C9D"/>
    <w:rsid w:val="007F0E1A"/>
    <w:rsid w:val="007F17E3"/>
    <w:rsid w:val="007F405D"/>
    <w:rsid w:val="007F4841"/>
    <w:rsid w:val="007F490B"/>
    <w:rsid w:val="007F5B4D"/>
    <w:rsid w:val="007F5ED4"/>
    <w:rsid w:val="007F65BF"/>
    <w:rsid w:val="007F6BC2"/>
    <w:rsid w:val="007F7191"/>
    <w:rsid w:val="00800F55"/>
    <w:rsid w:val="008019DC"/>
    <w:rsid w:val="008022F9"/>
    <w:rsid w:val="00802308"/>
    <w:rsid w:val="00802CE8"/>
    <w:rsid w:val="00804302"/>
    <w:rsid w:val="00805E4A"/>
    <w:rsid w:val="00806991"/>
    <w:rsid w:val="00806A0F"/>
    <w:rsid w:val="00806F6B"/>
    <w:rsid w:val="00807088"/>
    <w:rsid w:val="00807C00"/>
    <w:rsid w:val="008117D5"/>
    <w:rsid w:val="008137F6"/>
    <w:rsid w:val="00814CD0"/>
    <w:rsid w:val="0081567D"/>
    <w:rsid w:val="00815E53"/>
    <w:rsid w:val="00817A5E"/>
    <w:rsid w:val="008205D7"/>
    <w:rsid w:val="00820B6E"/>
    <w:rsid w:val="008238B7"/>
    <w:rsid w:val="008243E8"/>
    <w:rsid w:val="00826F3D"/>
    <w:rsid w:val="00827A51"/>
    <w:rsid w:val="008308A6"/>
    <w:rsid w:val="008324A7"/>
    <w:rsid w:val="008338F7"/>
    <w:rsid w:val="00841927"/>
    <w:rsid w:val="00842A60"/>
    <w:rsid w:val="00843BD7"/>
    <w:rsid w:val="00843C1B"/>
    <w:rsid w:val="00844314"/>
    <w:rsid w:val="008446EB"/>
    <w:rsid w:val="00845667"/>
    <w:rsid w:val="0084783C"/>
    <w:rsid w:val="008501F5"/>
    <w:rsid w:val="0085243D"/>
    <w:rsid w:val="00852A17"/>
    <w:rsid w:val="00852FBB"/>
    <w:rsid w:val="00853130"/>
    <w:rsid w:val="0085444C"/>
    <w:rsid w:val="00855768"/>
    <w:rsid w:val="00855790"/>
    <w:rsid w:val="00855D60"/>
    <w:rsid w:val="00856C2E"/>
    <w:rsid w:val="008579BF"/>
    <w:rsid w:val="0086031E"/>
    <w:rsid w:val="00861360"/>
    <w:rsid w:val="00861C2C"/>
    <w:rsid w:val="00861D86"/>
    <w:rsid w:val="008624AE"/>
    <w:rsid w:val="0086303F"/>
    <w:rsid w:val="00863E6E"/>
    <w:rsid w:val="00864219"/>
    <w:rsid w:val="0086533C"/>
    <w:rsid w:val="0086543A"/>
    <w:rsid w:val="00865DFB"/>
    <w:rsid w:val="00866C7B"/>
    <w:rsid w:val="00867FDE"/>
    <w:rsid w:val="00870F8F"/>
    <w:rsid w:val="00871662"/>
    <w:rsid w:val="00871828"/>
    <w:rsid w:val="00871989"/>
    <w:rsid w:val="00871E2A"/>
    <w:rsid w:val="008737DF"/>
    <w:rsid w:val="008744B1"/>
    <w:rsid w:val="00876D5B"/>
    <w:rsid w:val="008802B9"/>
    <w:rsid w:val="00880960"/>
    <w:rsid w:val="00884937"/>
    <w:rsid w:val="00884E16"/>
    <w:rsid w:val="00886151"/>
    <w:rsid w:val="0088642E"/>
    <w:rsid w:val="008868C8"/>
    <w:rsid w:val="00890ABD"/>
    <w:rsid w:val="00891211"/>
    <w:rsid w:val="008912FE"/>
    <w:rsid w:val="00891D84"/>
    <w:rsid w:val="00892A0E"/>
    <w:rsid w:val="00892AE0"/>
    <w:rsid w:val="00892FB5"/>
    <w:rsid w:val="00894819"/>
    <w:rsid w:val="00894FC0"/>
    <w:rsid w:val="0089632F"/>
    <w:rsid w:val="008A1BD5"/>
    <w:rsid w:val="008A2B81"/>
    <w:rsid w:val="008A3048"/>
    <w:rsid w:val="008A3782"/>
    <w:rsid w:val="008A4240"/>
    <w:rsid w:val="008A4537"/>
    <w:rsid w:val="008A463E"/>
    <w:rsid w:val="008A5127"/>
    <w:rsid w:val="008A7202"/>
    <w:rsid w:val="008A78ED"/>
    <w:rsid w:val="008B0A90"/>
    <w:rsid w:val="008B28CC"/>
    <w:rsid w:val="008B4C1D"/>
    <w:rsid w:val="008B507C"/>
    <w:rsid w:val="008B5B56"/>
    <w:rsid w:val="008B5E90"/>
    <w:rsid w:val="008B5F94"/>
    <w:rsid w:val="008C0A8F"/>
    <w:rsid w:val="008C11A0"/>
    <w:rsid w:val="008C1C57"/>
    <w:rsid w:val="008C1E91"/>
    <w:rsid w:val="008C2B44"/>
    <w:rsid w:val="008C4346"/>
    <w:rsid w:val="008C4D50"/>
    <w:rsid w:val="008C50DA"/>
    <w:rsid w:val="008C5717"/>
    <w:rsid w:val="008C5B9D"/>
    <w:rsid w:val="008C6346"/>
    <w:rsid w:val="008C6E6B"/>
    <w:rsid w:val="008C7083"/>
    <w:rsid w:val="008C792B"/>
    <w:rsid w:val="008C7B29"/>
    <w:rsid w:val="008D0481"/>
    <w:rsid w:val="008D072E"/>
    <w:rsid w:val="008D1190"/>
    <w:rsid w:val="008D13E4"/>
    <w:rsid w:val="008D448D"/>
    <w:rsid w:val="008D5586"/>
    <w:rsid w:val="008D7671"/>
    <w:rsid w:val="008D7D79"/>
    <w:rsid w:val="008E0084"/>
    <w:rsid w:val="008E0F3D"/>
    <w:rsid w:val="008E1055"/>
    <w:rsid w:val="008E19C9"/>
    <w:rsid w:val="008E1B33"/>
    <w:rsid w:val="008E2839"/>
    <w:rsid w:val="008E5C26"/>
    <w:rsid w:val="008E712B"/>
    <w:rsid w:val="008E7396"/>
    <w:rsid w:val="008E7499"/>
    <w:rsid w:val="008E7EE1"/>
    <w:rsid w:val="008F1B51"/>
    <w:rsid w:val="008F22B8"/>
    <w:rsid w:val="008F2D5C"/>
    <w:rsid w:val="008F3E8A"/>
    <w:rsid w:val="008F5A73"/>
    <w:rsid w:val="008F62AF"/>
    <w:rsid w:val="008F71BA"/>
    <w:rsid w:val="008F7FF0"/>
    <w:rsid w:val="009017C9"/>
    <w:rsid w:val="00901F2B"/>
    <w:rsid w:val="00902906"/>
    <w:rsid w:val="00902999"/>
    <w:rsid w:val="00903452"/>
    <w:rsid w:val="0090513E"/>
    <w:rsid w:val="00906139"/>
    <w:rsid w:val="00910165"/>
    <w:rsid w:val="00912B4B"/>
    <w:rsid w:val="00913566"/>
    <w:rsid w:val="00913C05"/>
    <w:rsid w:val="0091451F"/>
    <w:rsid w:val="00915F59"/>
    <w:rsid w:val="0091667C"/>
    <w:rsid w:val="009170B6"/>
    <w:rsid w:val="00921C96"/>
    <w:rsid w:val="00923093"/>
    <w:rsid w:val="00923E0D"/>
    <w:rsid w:val="00924992"/>
    <w:rsid w:val="00924CE0"/>
    <w:rsid w:val="009261DE"/>
    <w:rsid w:val="009268C9"/>
    <w:rsid w:val="009271DF"/>
    <w:rsid w:val="00927C80"/>
    <w:rsid w:val="009316F8"/>
    <w:rsid w:val="0093452F"/>
    <w:rsid w:val="00934BF2"/>
    <w:rsid w:val="00935101"/>
    <w:rsid w:val="00935399"/>
    <w:rsid w:val="0093561D"/>
    <w:rsid w:val="00937234"/>
    <w:rsid w:val="009376DD"/>
    <w:rsid w:val="00941699"/>
    <w:rsid w:val="00941EFB"/>
    <w:rsid w:val="009421FB"/>
    <w:rsid w:val="00942373"/>
    <w:rsid w:val="009431F5"/>
    <w:rsid w:val="009435FC"/>
    <w:rsid w:val="00944621"/>
    <w:rsid w:val="00944663"/>
    <w:rsid w:val="00944981"/>
    <w:rsid w:val="00944BC1"/>
    <w:rsid w:val="00944D98"/>
    <w:rsid w:val="009454A9"/>
    <w:rsid w:val="0095321E"/>
    <w:rsid w:val="00953D60"/>
    <w:rsid w:val="009560A2"/>
    <w:rsid w:val="00956163"/>
    <w:rsid w:val="00960401"/>
    <w:rsid w:val="00962023"/>
    <w:rsid w:val="0096216A"/>
    <w:rsid w:val="00963147"/>
    <w:rsid w:val="009633DB"/>
    <w:rsid w:val="009638CC"/>
    <w:rsid w:val="00965CE7"/>
    <w:rsid w:val="00966A55"/>
    <w:rsid w:val="0096722A"/>
    <w:rsid w:val="009674D2"/>
    <w:rsid w:val="0096752A"/>
    <w:rsid w:val="00971CE6"/>
    <w:rsid w:val="00971FA0"/>
    <w:rsid w:val="00972068"/>
    <w:rsid w:val="00972228"/>
    <w:rsid w:val="0097235A"/>
    <w:rsid w:val="009737B4"/>
    <w:rsid w:val="009739C6"/>
    <w:rsid w:val="009745C3"/>
    <w:rsid w:val="009756A8"/>
    <w:rsid w:val="00976E40"/>
    <w:rsid w:val="00977181"/>
    <w:rsid w:val="0097724A"/>
    <w:rsid w:val="009774CA"/>
    <w:rsid w:val="00980D3D"/>
    <w:rsid w:val="0098248B"/>
    <w:rsid w:val="00982945"/>
    <w:rsid w:val="009830B7"/>
    <w:rsid w:val="009837C2"/>
    <w:rsid w:val="0098468B"/>
    <w:rsid w:val="00984DBE"/>
    <w:rsid w:val="009855A9"/>
    <w:rsid w:val="00985E50"/>
    <w:rsid w:val="00990742"/>
    <w:rsid w:val="00990DE4"/>
    <w:rsid w:val="0099398A"/>
    <w:rsid w:val="00993DDF"/>
    <w:rsid w:val="00994066"/>
    <w:rsid w:val="0099493A"/>
    <w:rsid w:val="009949BB"/>
    <w:rsid w:val="00994C46"/>
    <w:rsid w:val="009A04B9"/>
    <w:rsid w:val="009A31D8"/>
    <w:rsid w:val="009A3863"/>
    <w:rsid w:val="009A4F49"/>
    <w:rsid w:val="009A7CD8"/>
    <w:rsid w:val="009B0AB4"/>
    <w:rsid w:val="009B1050"/>
    <w:rsid w:val="009B1C18"/>
    <w:rsid w:val="009B238F"/>
    <w:rsid w:val="009B2AFE"/>
    <w:rsid w:val="009B2B03"/>
    <w:rsid w:val="009B2E46"/>
    <w:rsid w:val="009B33FC"/>
    <w:rsid w:val="009B3AC5"/>
    <w:rsid w:val="009B4583"/>
    <w:rsid w:val="009B4D3A"/>
    <w:rsid w:val="009B4F80"/>
    <w:rsid w:val="009B5D67"/>
    <w:rsid w:val="009B5DA8"/>
    <w:rsid w:val="009B5E31"/>
    <w:rsid w:val="009B6432"/>
    <w:rsid w:val="009C0343"/>
    <w:rsid w:val="009C0D9D"/>
    <w:rsid w:val="009C17D4"/>
    <w:rsid w:val="009C31F1"/>
    <w:rsid w:val="009C38EB"/>
    <w:rsid w:val="009C4627"/>
    <w:rsid w:val="009C51D9"/>
    <w:rsid w:val="009C6940"/>
    <w:rsid w:val="009C6C5A"/>
    <w:rsid w:val="009C714E"/>
    <w:rsid w:val="009D020F"/>
    <w:rsid w:val="009D0F84"/>
    <w:rsid w:val="009D14FC"/>
    <w:rsid w:val="009D1868"/>
    <w:rsid w:val="009D1A38"/>
    <w:rsid w:val="009D1CEF"/>
    <w:rsid w:val="009D242E"/>
    <w:rsid w:val="009D418F"/>
    <w:rsid w:val="009D4B6B"/>
    <w:rsid w:val="009D72C2"/>
    <w:rsid w:val="009D7395"/>
    <w:rsid w:val="009D7DA8"/>
    <w:rsid w:val="009E08E9"/>
    <w:rsid w:val="009E12CB"/>
    <w:rsid w:val="009E26C2"/>
    <w:rsid w:val="009E2BED"/>
    <w:rsid w:val="009E4807"/>
    <w:rsid w:val="009E52EF"/>
    <w:rsid w:val="009F1DA0"/>
    <w:rsid w:val="009F2FB2"/>
    <w:rsid w:val="009F436D"/>
    <w:rsid w:val="009F53EC"/>
    <w:rsid w:val="009F5622"/>
    <w:rsid w:val="009F5DE9"/>
    <w:rsid w:val="009F7494"/>
    <w:rsid w:val="00A00093"/>
    <w:rsid w:val="00A024F6"/>
    <w:rsid w:val="00A03608"/>
    <w:rsid w:val="00A04325"/>
    <w:rsid w:val="00A04332"/>
    <w:rsid w:val="00A0521F"/>
    <w:rsid w:val="00A05956"/>
    <w:rsid w:val="00A07F2F"/>
    <w:rsid w:val="00A1311D"/>
    <w:rsid w:val="00A13407"/>
    <w:rsid w:val="00A1438D"/>
    <w:rsid w:val="00A14C96"/>
    <w:rsid w:val="00A16445"/>
    <w:rsid w:val="00A169FF"/>
    <w:rsid w:val="00A17048"/>
    <w:rsid w:val="00A178F8"/>
    <w:rsid w:val="00A20379"/>
    <w:rsid w:val="00A204F7"/>
    <w:rsid w:val="00A21517"/>
    <w:rsid w:val="00A22542"/>
    <w:rsid w:val="00A226B9"/>
    <w:rsid w:val="00A23541"/>
    <w:rsid w:val="00A246DC"/>
    <w:rsid w:val="00A263FD"/>
    <w:rsid w:val="00A268FB"/>
    <w:rsid w:val="00A31256"/>
    <w:rsid w:val="00A32100"/>
    <w:rsid w:val="00A324C2"/>
    <w:rsid w:val="00A3397E"/>
    <w:rsid w:val="00A34529"/>
    <w:rsid w:val="00A346EC"/>
    <w:rsid w:val="00A34EDB"/>
    <w:rsid w:val="00A35D0C"/>
    <w:rsid w:val="00A35E5E"/>
    <w:rsid w:val="00A36219"/>
    <w:rsid w:val="00A36D9C"/>
    <w:rsid w:val="00A36FCF"/>
    <w:rsid w:val="00A37DE5"/>
    <w:rsid w:val="00A422F6"/>
    <w:rsid w:val="00A42E0D"/>
    <w:rsid w:val="00A44065"/>
    <w:rsid w:val="00A45283"/>
    <w:rsid w:val="00A45459"/>
    <w:rsid w:val="00A455DF"/>
    <w:rsid w:val="00A456DD"/>
    <w:rsid w:val="00A46C73"/>
    <w:rsid w:val="00A4741F"/>
    <w:rsid w:val="00A47C50"/>
    <w:rsid w:val="00A510FB"/>
    <w:rsid w:val="00A51502"/>
    <w:rsid w:val="00A51FE0"/>
    <w:rsid w:val="00A53101"/>
    <w:rsid w:val="00A539E3"/>
    <w:rsid w:val="00A53C15"/>
    <w:rsid w:val="00A56FE3"/>
    <w:rsid w:val="00A57437"/>
    <w:rsid w:val="00A575AC"/>
    <w:rsid w:val="00A57B4E"/>
    <w:rsid w:val="00A60E97"/>
    <w:rsid w:val="00A613B5"/>
    <w:rsid w:val="00A62183"/>
    <w:rsid w:val="00A628A1"/>
    <w:rsid w:val="00A640ED"/>
    <w:rsid w:val="00A642E7"/>
    <w:rsid w:val="00A646AF"/>
    <w:rsid w:val="00A64B46"/>
    <w:rsid w:val="00A6584B"/>
    <w:rsid w:val="00A67DA1"/>
    <w:rsid w:val="00A71390"/>
    <w:rsid w:val="00A71A92"/>
    <w:rsid w:val="00A72514"/>
    <w:rsid w:val="00A76340"/>
    <w:rsid w:val="00A766E6"/>
    <w:rsid w:val="00A76A0B"/>
    <w:rsid w:val="00A76B09"/>
    <w:rsid w:val="00A8021A"/>
    <w:rsid w:val="00A80DB9"/>
    <w:rsid w:val="00A81AC6"/>
    <w:rsid w:val="00A82EDF"/>
    <w:rsid w:val="00A832D6"/>
    <w:rsid w:val="00A833D6"/>
    <w:rsid w:val="00A835A0"/>
    <w:rsid w:val="00A85FB4"/>
    <w:rsid w:val="00A869D6"/>
    <w:rsid w:val="00A872A2"/>
    <w:rsid w:val="00A91573"/>
    <w:rsid w:val="00A91A6B"/>
    <w:rsid w:val="00A91ACF"/>
    <w:rsid w:val="00A93F09"/>
    <w:rsid w:val="00A948B8"/>
    <w:rsid w:val="00A94D42"/>
    <w:rsid w:val="00A94DDB"/>
    <w:rsid w:val="00A95A34"/>
    <w:rsid w:val="00A96311"/>
    <w:rsid w:val="00A975AB"/>
    <w:rsid w:val="00A97688"/>
    <w:rsid w:val="00AA02D8"/>
    <w:rsid w:val="00AA0A16"/>
    <w:rsid w:val="00AA1D60"/>
    <w:rsid w:val="00AA3F38"/>
    <w:rsid w:val="00AA671A"/>
    <w:rsid w:val="00AA7669"/>
    <w:rsid w:val="00AA7E3C"/>
    <w:rsid w:val="00AB0878"/>
    <w:rsid w:val="00AB30A9"/>
    <w:rsid w:val="00AC04E9"/>
    <w:rsid w:val="00AC0A25"/>
    <w:rsid w:val="00AC1307"/>
    <w:rsid w:val="00AC1575"/>
    <w:rsid w:val="00AC2260"/>
    <w:rsid w:val="00AC2EF3"/>
    <w:rsid w:val="00AC3475"/>
    <w:rsid w:val="00AC4B3F"/>
    <w:rsid w:val="00AC6BDB"/>
    <w:rsid w:val="00AD0F80"/>
    <w:rsid w:val="00AD1270"/>
    <w:rsid w:val="00AD1D6B"/>
    <w:rsid w:val="00AD1F3F"/>
    <w:rsid w:val="00AD300B"/>
    <w:rsid w:val="00AD3369"/>
    <w:rsid w:val="00AD3DE2"/>
    <w:rsid w:val="00AD4319"/>
    <w:rsid w:val="00AD4B8D"/>
    <w:rsid w:val="00AD590B"/>
    <w:rsid w:val="00AD64EA"/>
    <w:rsid w:val="00AE2946"/>
    <w:rsid w:val="00AE450D"/>
    <w:rsid w:val="00AE4CEF"/>
    <w:rsid w:val="00AE584A"/>
    <w:rsid w:val="00AE7CCD"/>
    <w:rsid w:val="00AF0D32"/>
    <w:rsid w:val="00AF0EF2"/>
    <w:rsid w:val="00AF1AD4"/>
    <w:rsid w:val="00AF486B"/>
    <w:rsid w:val="00AF59E4"/>
    <w:rsid w:val="00AF690A"/>
    <w:rsid w:val="00AF6E1D"/>
    <w:rsid w:val="00AF715E"/>
    <w:rsid w:val="00AF7453"/>
    <w:rsid w:val="00B0050B"/>
    <w:rsid w:val="00B0066D"/>
    <w:rsid w:val="00B00783"/>
    <w:rsid w:val="00B011BE"/>
    <w:rsid w:val="00B026B7"/>
    <w:rsid w:val="00B029F9"/>
    <w:rsid w:val="00B02B9F"/>
    <w:rsid w:val="00B02F45"/>
    <w:rsid w:val="00B04697"/>
    <w:rsid w:val="00B0497A"/>
    <w:rsid w:val="00B04997"/>
    <w:rsid w:val="00B053BC"/>
    <w:rsid w:val="00B06276"/>
    <w:rsid w:val="00B07082"/>
    <w:rsid w:val="00B07E8A"/>
    <w:rsid w:val="00B11274"/>
    <w:rsid w:val="00B13012"/>
    <w:rsid w:val="00B16EF2"/>
    <w:rsid w:val="00B176BF"/>
    <w:rsid w:val="00B23402"/>
    <w:rsid w:val="00B23E4E"/>
    <w:rsid w:val="00B23FFD"/>
    <w:rsid w:val="00B2446F"/>
    <w:rsid w:val="00B25C0D"/>
    <w:rsid w:val="00B27F8B"/>
    <w:rsid w:val="00B33B7A"/>
    <w:rsid w:val="00B34348"/>
    <w:rsid w:val="00B356AC"/>
    <w:rsid w:val="00B35919"/>
    <w:rsid w:val="00B36C0C"/>
    <w:rsid w:val="00B36C72"/>
    <w:rsid w:val="00B371A4"/>
    <w:rsid w:val="00B37D50"/>
    <w:rsid w:val="00B42C6F"/>
    <w:rsid w:val="00B43DAE"/>
    <w:rsid w:val="00B44032"/>
    <w:rsid w:val="00B4513F"/>
    <w:rsid w:val="00B470E1"/>
    <w:rsid w:val="00B47E49"/>
    <w:rsid w:val="00B47F27"/>
    <w:rsid w:val="00B5079F"/>
    <w:rsid w:val="00B50EC6"/>
    <w:rsid w:val="00B5103F"/>
    <w:rsid w:val="00B514C6"/>
    <w:rsid w:val="00B5154E"/>
    <w:rsid w:val="00B517BD"/>
    <w:rsid w:val="00B53B4D"/>
    <w:rsid w:val="00B568B8"/>
    <w:rsid w:val="00B56994"/>
    <w:rsid w:val="00B60BD9"/>
    <w:rsid w:val="00B617E2"/>
    <w:rsid w:val="00B62860"/>
    <w:rsid w:val="00B62AC2"/>
    <w:rsid w:val="00B63CCE"/>
    <w:rsid w:val="00B63E79"/>
    <w:rsid w:val="00B6454B"/>
    <w:rsid w:val="00B64C48"/>
    <w:rsid w:val="00B65412"/>
    <w:rsid w:val="00B65E80"/>
    <w:rsid w:val="00B70180"/>
    <w:rsid w:val="00B70CEA"/>
    <w:rsid w:val="00B72569"/>
    <w:rsid w:val="00B72DF9"/>
    <w:rsid w:val="00B73337"/>
    <w:rsid w:val="00B76DB3"/>
    <w:rsid w:val="00B77161"/>
    <w:rsid w:val="00B77B91"/>
    <w:rsid w:val="00B80B19"/>
    <w:rsid w:val="00B82529"/>
    <w:rsid w:val="00B82B0A"/>
    <w:rsid w:val="00B83B27"/>
    <w:rsid w:val="00B846AB"/>
    <w:rsid w:val="00B8624F"/>
    <w:rsid w:val="00B8631C"/>
    <w:rsid w:val="00B87C69"/>
    <w:rsid w:val="00B90A33"/>
    <w:rsid w:val="00B938D2"/>
    <w:rsid w:val="00B94AA6"/>
    <w:rsid w:val="00B94E26"/>
    <w:rsid w:val="00B95161"/>
    <w:rsid w:val="00B97D38"/>
    <w:rsid w:val="00B97F57"/>
    <w:rsid w:val="00BA1A75"/>
    <w:rsid w:val="00BA26D1"/>
    <w:rsid w:val="00BA3E90"/>
    <w:rsid w:val="00BA4808"/>
    <w:rsid w:val="00BA4CEE"/>
    <w:rsid w:val="00BA50D3"/>
    <w:rsid w:val="00BA5149"/>
    <w:rsid w:val="00BA56FF"/>
    <w:rsid w:val="00BA5A37"/>
    <w:rsid w:val="00BA69F7"/>
    <w:rsid w:val="00BA73B4"/>
    <w:rsid w:val="00BA7743"/>
    <w:rsid w:val="00BA7960"/>
    <w:rsid w:val="00BA7A0D"/>
    <w:rsid w:val="00BB5C06"/>
    <w:rsid w:val="00BB796C"/>
    <w:rsid w:val="00BC1B45"/>
    <w:rsid w:val="00BC2311"/>
    <w:rsid w:val="00BC2DFF"/>
    <w:rsid w:val="00BC347A"/>
    <w:rsid w:val="00BC3A47"/>
    <w:rsid w:val="00BC4197"/>
    <w:rsid w:val="00BC4F54"/>
    <w:rsid w:val="00BC6F6B"/>
    <w:rsid w:val="00BC78E0"/>
    <w:rsid w:val="00BD03D2"/>
    <w:rsid w:val="00BD05C0"/>
    <w:rsid w:val="00BD0C12"/>
    <w:rsid w:val="00BD1E56"/>
    <w:rsid w:val="00BD23F9"/>
    <w:rsid w:val="00BD2DF2"/>
    <w:rsid w:val="00BD34A9"/>
    <w:rsid w:val="00BD3ACB"/>
    <w:rsid w:val="00BD40B4"/>
    <w:rsid w:val="00BD41DB"/>
    <w:rsid w:val="00BD41E4"/>
    <w:rsid w:val="00BD4234"/>
    <w:rsid w:val="00BD4CE8"/>
    <w:rsid w:val="00BD5028"/>
    <w:rsid w:val="00BD5DCC"/>
    <w:rsid w:val="00BD5FBF"/>
    <w:rsid w:val="00BD611A"/>
    <w:rsid w:val="00BD715B"/>
    <w:rsid w:val="00BE0821"/>
    <w:rsid w:val="00BE08A0"/>
    <w:rsid w:val="00BE4BBB"/>
    <w:rsid w:val="00BE53B2"/>
    <w:rsid w:val="00BE55ED"/>
    <w:rsid w:val="00BE654B"/>
    <w:rsid w:val="00BE7638"/>
    <w:rsid w:val="00BE7985"/>
    <w:rsid w:val="00BF661C"/>
    <w:rsid w:val="00BF6EB9"/>
    <w:rsid w:val="00BF73D8"/>
    <w:rsid w:val="00BF7DE9"/>
    <w:rsid w:val="00C01187"/>
    <w:rsid w:val="00C0238A"/>
    <w:rsid w:val="00C0430E"/>
    <w:rsid w:val="00C047AF"/>
    <w:rsid w:val="00C05D89"/>
    <w:rsid w:val="00C06D63"/>
    <w:rsid w:val="00C123D1"/>
    <w:rsid w:val="00C13299"/>
    <w:rsid w:val="00C132BA"/>
    <w:rsid w:val="00C14228"/>
    <w:rsid w:val="00C148FD"/>
    <w:rsid w:val="00C170D5"/>
    <w:rsid w:val="00C176D1"/>
    <w:rsid w:val="00C17F8E"/>
    <w:rsid w:val="00C20208"/>
    <w:rsid w:val="00C20416"/>
    <w:rsid w:val="00C21268"/>
    <w:rsid w:val="00C2139C"/>
    <w:rsid w:val="00C220EA"/>
    <w:rsid w:val="00C22394"/>
    <w:rsid w:val="00C22439"/>
    <w:rsid w:val="00C25F2E"/>
    <w:rsid w:val="00C26173"/>
    <w:rsid w:val="00C265AD"/>
    <w:rsid w:val="00C2782A"/>
    <w:rsid w:val="00C27FD2"/>
    <w:rsid w:val="00C311BE"/>
    <w:rsid w:val="00C31480"/>
    <w:rsid w:val="00C32595"/>
    <w:rsid w:val="00C329C4"/>
    <w:rsid w:val="00C32E30"/>
    <w:rsid w:val="00C33F04"/>
    <w:rsid w:val="00C35400"/>
    <w:rsid w:val="00C35573"/>
    <w:rsid w:val="00C358A0"/>
    <w:rsid w:val="00C35CBA"/>
    <w:rsid w:val="00C374D4"/>
    <w:rsid w:val="00C37ECF"/>
    <w:rsid w:val="00C4055C"/>
    <w:rsid w:val="00C43089"/>
    <w:rsid w:val="00C443B7"/>
    <w:rsid w:val="00C44A6F"/>
    <w:rsid w:val="00C44F14"/>
    <w:rsid w:val="00C45C3B"/>
    <w:rsid w:val="00C46124"/>
    <w:rsid w:val="00C46AED"/>
    <w:rsid w:val="00C47669"/>
    <w:rsid w:val="00C47842"/>
    <w:rsid w:val="00C50D04"/>
    <w:rsid w:val="00C5146E"/>
    <w:rsid w:val="00C518F0"/>
    <w:rsid w:val="00C52B65"/>
    <w:rsid w:val="00C5446C"/>
    <w:rsid w:val="00C556A0"/>
    <w:rsid w:val="00C55FA2"/>
    <w:rsid w:val="00C56055"/>
    <w:rsid w:val="00C57BF3"/>
    <w:rsid w:val="00C611EC"/>
    <w:rsid w:val="00C61432"/>
    <w:rsid w:val="00C614C9"/>
    <w:rsid w:val="00C6178A"/>
    <w:rsid w:val="00C62C8F"/>
    <w:rsid w:val="00C639CD"/>
    <w:rsid w:val="00C64CF2"/>
    <w:rsid w:val="00C66FC5"/>
    <w:rsid w:val="00C71A82"/>
    <w:rsid w:val="00C72869"/>
    <w:rsid w:val="00C73046"/>
    <w:rsid w:val="00C73632"/>
    <w:rsid w:val="00C73F65"/>
    <w:rsid w:val="00C74B73"/>
    <w:rsid w:val="00C75829"/>
    <w:rsid w:val="00C75B04"/>
    <w:rsid w:val="00C77068"/>
    <w:rsid w:val="00C777BB"/>
    <w:rsid w:val="00C803B9"/>
    <w:rsid w:val="00C8082D"/>
    <w:rsid w:val="00C80975"/>
    <w:rsid w:val="00C80E57"/>
    <w:rsid w:val="00C81212"/>
    <w:rsid w:val="00C81C54"/>
    <w:rsid w:val="00C81FC0"/>
    <w:rsid w:val="00C839AD"/>
    <w:rsid w:val="00C842CB"/>
    <w:rsid w:val="00C84686"/>
    <w:rsid w:val="00C85E23"/>
    <w:rsid w:val="00C86177"/>
    <w:rsid w:val="00C86921"/>
    <w:rsid w:val="00C86CB5"/>
    <w:rsid w:val="00C871B4"/>
    <w:rsid w:val="00C871C8"/>
    <w:rsid w:val="00C90DD1"/>
    <w:rsid w:val="00C93E3B"/>
    <w:rsid w:val="00C94904"/>
    <w:rsid w:val="00C95148"/>
    <w:rsid w:val="00C959F3"/>
    <w:rsid w:val="00C95CAA"/>
    <w:rsid w:val="00C968DA"/>
    <w:rsid w:val="00C97B49"/>
    <w:rsid w:val="00CA01E3"/>
    <w:rsid w:val="00CA0DF1"/>
    <w:rsid w:val="00CA245F"/>
    <w:rsid w:val="00CA7179"/>
    <w:rsid w:val="00CB02C2"/>
    <w:rsid w:val="00CB0491"/>
    <w:rsid w:val="00CB18D1"/>
    <w:rsid w:val="00CB32B2"/>
    <w:rsid w:val="00CB365D"/>
    <w:rsid w:val="00CB3E54"/>
    <w:rsid w:val="00CB4422"/>
    <w:rsid w:val="00CB4F30"/>
    <w:rsid w:val="00CB5216"/>
    <w:rsid w:val="00CB559D"/>
    <w:rsid w:val="00CB57B6"/>
    <w:rsid w:val="00CB624D"/>
    <w:rsid w:val="00CB78D1"/>
    <w:rsid w:val="00CB7F23"/>
    <w:rsid w:val="00CC18D9"/>
    <w:rsid w:val="00CC2A08"/>
    <w:rsid w:val="00CC2C12"/>
    <w:rsid w:val="00CC5CB7"/>
    <w:rsid w:val="00CC6881"/>
    <w:rsid w:val="00CD05D4"/>
    <w:rsid w:val="00CD0996"/>
    <w:rsid w:val="00CD0DB3"/>
    <w:rsid w:val="00CD104D"/>
    <w:rsid w:val="00CD34A6"/>
    <w:rsid w:val="00CD3F45"/>
    <w:rsid w:val="00CD68B6"/>
    <w:rsid w:val="00CD7723"/>
    <w:rsid w:val="00CD774E"/>
    <w:rsid w:val="00CE0893"/>
    <w:rsid w:val="00CE694D"/>
    <w:rsid w:val="00CE7F8C"/>
    <w:rsid w:val="00CF0B86"/>
    <w:rsid w:val="00CF1ACB"/>
    <w:rsid w:val="00CF27BF"/>
    <w:rsid w:val="00CF2F3B"/>
    <w:rsid w:val="00CF3517"/>
    <w:rsid w:val="00CF4CB1"/>
    <w:rsid w:val="00CF60E1"/>
    <w:rsid w:val="00CF6165"/>
    <w:rsid w:val="00CF7365"/>
    <w:rsid w:val="00D02C19"/>
    <w:rsid w:val="00D030A6"/>
    <w:rsid w:val="00D037CE"/>
    <w:rsid w:val="00D0392E"/>
    <w:rsid w:val="00D03CB0"/>
    <w:rsid w:val="00D03CFE"/>
    <w:rsid w:val="00D03DF3"/>
    <w:rsid w:val="00D064FA"/>
    <w:rsid w:val="00D06EE9"/>
    <w:rsid w:val="00D107D7"/>
    <w:rsid w:val="00D127A2"/>
    <w:rsid w:val="00D13F83"/>
    <w:rsid w:val="00D152DA"/>
    <w:rsid w:val="00D1583F"/>
    <w:rsid w:val="00D16D88"/>
    <w:rsid w:val="00D170F4"/>
    <w:rsid w:val="00D17695"/>
    <w:rsid w:val="00D17699"/>
    <w:rsid w:val="00D17CA0"/>
    <w:rsid w:val="00D208A3"/>
    <w:rsid w:val="00D20F8F"/>
    <w:rsid w:val="00D26694"/>
    <w:rsid w:val="00D26F4E"/>
    <w:rsid w:val="00D27E53"/>
    <w:rsid w:val="00D30A6D"/>
    <w:rsid w:val="00D31AB5"/>
    <w:rsid w:val="00D31DF7"/>
    <w:rsid w:val="00D322AC"/>
    <w:rsid w:val="00D3649F"/>
    <w:rsid w:val="00D3795C"/>
    <w:rsid w:val="00D37D22"/>
    <w:rsid w:val="00D40A14"/>
    <w:rsid w:val="00D40C21"/>
    <w:rsid w:val="00D40CF8"/>
    <w:rsid w:val="00D40E23"/>
    <w:rsid w:val="00D41DA5"/>
    <w:rsid w:val="00D42001"/>
    <w:rsid w:val="00D423A6"/>
    <w:rsid w:val="00D42E3F"/>
    <w:rsid w:val="00D43267"/>
    <w:rsid w:val="00D44F40"/>
    <w:rsid w:val="00D45B68"/>
    <w:rsid w:val="00D45C61"/>
    <w:rsid w:val="00D45FC8"/>
    <w:rsid w:val="00D4601A"/>
    <w:rsid w:val="00D46AB4"/>
    <w:rsid w:val="00D46AB8"/>
    <w:rsid w:val="00D505D0"/>
    <w:rsid w:val="00D526F7"/>
    <w:rsid w:val="00D5314D"/>
    <w:rsid w:val="00D5315C"/>
    <w:rsid w:val="00D578A0"/>
    <w:rsid w:val="00D60392"/>
    <w:rsid w:val="00D60468"/>
    <w:rsid w:val="00D62E2B"/>
    <w:rsid w:val="00D636A4"/>
    <w:rsid w:val="00D64E87"/>
    <w:rsid w:val="00D6710D"/>
    <w:rsid w:val="00D70BFB"/>
    <w:rsid w:val="00D74596"/>
    <w:rsid w:val="00D74633"/>
    <w:rsid w:val="00D7583E"/>
    <w:rsid w:val="00D76551"/>
    <w:rsid w:val="00D80E7A"/>
    <w:rsid w:val="00D80EF9"/>
    <w:rsid w:val="00D81E20"/>
    <w:rsid w:val="00D82B73"/>
    <w:rsid w:val="00D84059"/>
    <w:rsid w:val="00D84F57"/>
    <w:rsid w:val="00D86F28"/>
    <w:rsid w:val="00D90177"/>
    <w:rsid w:val="00D904EA"/>
    <w:rsid w:val="00D905C4"/>
    <w:rsid w:val="00D90726"/>
    <w:rsid w:val="00D90C77"/>
    <w:rsid w:val="00D92C63"/>
    <w:rsid w:val="00D93B97"/>
    <w:rsid w:val="00D93F5A"/>
    <w:rsid w:val="00D95329"/>
    <w:rsid w:val="00D95ABF"/>
    <w:rsid w:val="00D95B9B"/>
    <w:rsid w:val="00D96B09"/>
    <w:rsid w:val="00DA00A4"/>
    <w:rsid w:val="00DA0BE8"/>
    <w:rsid w:val="00DA0D63"/>
    <w:rsid w:val="00DA0DB9"/>
    <w:rsid w:val="00DA14A0"/>
    <w:rsid w:val="00DA298D"/>
    <w:rsid w:val="00DA3D58"/>
    <w:rsid w:val="00DA419F"/>
    <w:rsid w:val="00DA44FD"/>
    <w:rsid w:val="00DA550E"/>
    <w:rsid w:val="00DA6232"/>
    <w:rsid w:val="00DA7DE6"/>
    <w:rsid w:val="00DB0790"/>
    <w:rsid w:val="00DB0D28"/>
    <w:rsid w:val="00DB36E9"/>
    <w:rsid w:val="00DB430B"/>
    <w:rsid w:val="00DB48C1"/>
    <w:rsid w:val="00DB5AD8"/>
    <w:rsid w:val="00DB6416"/>
    <w:rsid w:val="00DB6DEF"/>
    <w:rsid w:val="00DB6FF4"/>
    <w:rsid w:val="00DB7AC5"/>
    <w:rsid w:val="00DC04BC"/>
    <w:rsid w:val="00DC276E"/>
    <w:rsid w:val="00DC39E2"/>
    <w:rsid w:val="00DC442B"/>
    <w:rsid w:val="00DD06EA"/>
    <w:rsid w:val="00DD09C6"/>
    <w:rsid w:val="00DD232D"/>
    <w:rsid w:val="00DD2EF6"/>
    <w:rsid w:val="00DD4C68"/>
    <w:rsid w:val="00DD51D4"/>
    <w:rsid w:val="00DD5E34"/>
    <w:rsid w:val="00DE0211"/>
    <w:rsid w:val="00DE1159"/>
    <w:rsid w:val="00DE1D4C"/>
    <w:rsid w:val="00DE5613"/>
    <w:rsid w:val="00DE6AA4"/>
    <w:rsid w:val="00DE6DBA"/>
    <w:rsid w:val="00DE79CF"/>
    <w:rsid w:val="00DE7B5D"/>
    <w:rsid w:val="00DF03F4"/>
    <w:rsid w:val="00DF04C2"/>
    <w:rsid w:val="00DF0AD3"/>
    <w:rsid w:val="00DF17DD"/>
    <w:rsid w:val="00DF26A8"/>
    <w:rsid w:val="00DF2ED8"/>
    <w:rsid w:val="00DF356A"/>
    <w:rsid w:val="00DF3B86"/>
    <w:rsid w:val="00E02066"/>
    <w:rsid w:val="00E02F7C"/>
    <w:rsid w:val="00E036BD"/>
    <w:rsid w:val="00E04374"/>
    <w:rsid w:val="00E0551C"/>
    <w:rsid w:val="00E05A5B"/>
    <w:rsid w:val="00E06B79"/>
    <w:rsid w:val="00E10C1D"/>
    <w:rsid w:val="00E10E83"/>
    <w:rsid w:val="00E11431"/>
    <w:rsid w:val="00E11448"/>
    <w:rsid w:val="00E11475"/>
    <w:rsid w:val="00E1202D"/>
    <w:rsid w:val="00E1204C"/>
    <w:rsid w:val="00E1284B"/>
    <w:rsid w:val="00E132CB"/>
    <w:rsid w:val="00E133BB"/>
    <w:rsid w:val="00E1353F"/>
    <w:rsid w:val="00E136DE"/>
    <w:rsid w:val="00E13CFC"/>
    <w:rsid w:val="00E13E54"/>
    <w:rsid w:val="00E13FAE"/>
    <w:rsid w:val="00E15BAE"/>
    <w:rsid w:val="00E16577"/>
    <w:rsid w:val="00E1786A"/>
    <w:rsid w:val="00E22088"/>
    <w:rsid w:val="00E22224"/>
    <w:rsid w:val="00E23AB3"/>
    <w:rsid w:val="00E2434F"/>
    <w:rsid w:val="00E30287"/>
    <w:rsid w:val="00E3165C"/>
    <w:rsid w:val="00E31B91"/>
    <w:rsid w:val="00E32074"/>
    <w:rsid w:val="00E334B3"/>
    <w:rsid w:val="00E33950"/>
    <w:rsid w:val="00E34068"/>
    <w:rsid w:val="00E35936"/>
    <w:rsid w:val="00E40A99"/>
    <w:rsid w:val="00E428CC"/>
    <w:rsid w:val="00E43138"/>
    <w:rsid w:val="00E43FE3"/>
    <w:rsid w:val="00E4571B"/>
    <w:rsid w:val="00E50742"/>
    <w:rsid w:val="00E513B1"/>
    <w:rsid w:val="00E517B6"/>
    <w:rsid w:val="00E5224E"/>
    <w:rsid w:val="00E525F3"/>
    <w:rsid w:val="00E52F6C"/>
    <w:rsid w:val="00E53251"/>
    <w:rsid w:val="00E53E7A"/>
    <w:rsid w:val="00E53FAB"/>
    <w:rsid w:val="00E54F4E"/>
    <w:rsid w:val="00E5619A"/>
    <w:rsid w:val="00E56A49"/>
    <w:rsid w:val="00E57AFD"/>
    <w:rsid w:val="00E61642"/>
    <w:rsid w:val="00E61787"/>
    <w:rsid w:val="00E6205A"/>
    <w:rsid w:val="00E631C9"/>
    <w:rsid w:val="00E64F92"/>
    <w:rsid w:val="00E67E7F"/>
    <w:rsid w:val="00E70FB3"/>
    <w:rsid w:val="00E71653"/>
    <w:rsid w:val="00E71A4C"/>
    <w:rsid w:val="00E732FE"/>
    <w:rsid w:val="00E74409"/>
    <w:rsid w:val="00E75B16"/>
    <w:rsid w:val="00E76F52"/>
    <w:rsid w:val="00E777B1"/>
    <w:rsid w:val="00E81169"/>
    <w:rsid w:val="00E81BCF"/>
    <w:rsid w:val="00E835E7"/>
    <w:rsid w:val="00E8369A"/>
    <w:rsid w:val="00E83912"/>
    <w:rsid w:val="00E85A4D"/>
    <w:rsid w:val="00E860AF"/>
    <w:rsid w:val="00E87B6D"/>
    <w:rsid w:val="00E90E40"/>
    <w:rsid w:val="00E9140E"/>
    <w:rsid w:val="00E91BA2"/>
    <w:rsid w:val="00E92E62"/>
    <w:rsid w:val="00E95D88"/>
    <w:rsid w:val="00E96D8F"/>
    <w:rsid w:val="00E973A3"/>
    <w:rsid w:val="00E97869"/>
    <w:rsid w:val="00EA0E06"/>
    <w:rsid w:val="00EA1890"/>
    <w:rsid w:val="00EA25AC"/>
    <w:rsid w:val="00EA3691"/>
    <w:rsid w:val="00EA3BC1"/>
    <w:rsid w:val="00EA4045"/>
    <w:rsid w:val="00EA4049"/>
    <w:rsid w:val="00EA5BA1"/>
    <w:rsid w:val="00EA6204"/>
    <w:rsid w:val="00EA7A56"/>
    <w:rsid w:val="00EB0E83"/>
    <w:rsid w:val="00EB2AA5"/>
    <w:rsid w:val="00EB43E1"/>
    <w:rsid w:val="00EB683F"/>
    <w:rsid w:val="00EB7051"/>
    <w:rsid w:val="00EC02E8"/>
    <w:rsid w:val="00EC124A"/>
    <w:rsid w:val="00EC164E"/>
    <w:rsid w:val="00EC21D3"/>
    <w:rsid w:val="00EC2787"/>
    <w:rsid w:val="00EC3ED6"/>
    <w:rsid w:val="00EC4582"/>
    <w:rsid w:val="00EC6F2F"/>
    <w:rsid w:val="00ED081C"/>
    <w:rsid w:val="00ED0F68"/>
    <w:rsid w:val="00ED1441"/>
    <w:rsid w:val="00ED5086"/>
    <w:rsid w:val="00ED7896"/>
    <w:rsid w:val="00EE24E7"/>
    <w:rsid w:val="00EE2D43"/>
    <w:rsid w:val="00EE2FA2"/>
    <w:rsid w:val="00EE5B74"/>
    <w:rsid w:val="00EE62CF"/>
    <w:rsid w:val="00EE63B0"/>
    <w:rsid w:val="00EE7DB3"/>
    <w:rsid w:val="00EF28B6"/>
    <w:rsid w:val="00EF4912"/>
    <w:rsid w:val="00EF4F74"/>
    <w:rsid w:val="00EF5B2D"/>
    <w:rsid w:val="00EF68BD"/>
    <w:rsid w:val="00EF7439"/>
    <w:rsid w:val="00F01085"/>
    <w:rsid w:val="00F01645"/>
    <w:rsid w:val="00F0218A"/>
    <w:rsid w:val="00F02750"/>
    <w:rsid w:val="00F02764"/>
    <w:rsid w:val="00F027E0"/>
    <w:rsid w:val="00F04DD4"/>
    <w:rsid w:val="00F054B6"/>
    <w:rsid w:val="00F05703"/>
    <w:rsid w:val="00F06203"/>
    <w:rsid w:val="00F0696A"/>
    <w:rsid w:val="00F077A4"/>
    <w:rsid w:val="00F10495"/>
    <w:rsid w:val="00F127B0"/>
    <w:rsid w:val="00F12A6B"/>
    <w:rsid w:val="00F131FF"/>
    <w:rsid w:val="00F17050"/>
    <w:rsid w:val="00F174AE"/>
    <w:rsid w:val="00F1759E"/>
    <w:rsid w:val="00F17744"/>
    <w:rsid w:val="00F2013E"/>
    <w:rsid w:val="00F20849"/>
    <w:rsid w:val="00F20D3D"/>
    <w:rsid w:val="00F21354"/>
    <w:rsid w:val="00F220B6"/>
    <w:rsid w:val="00F22EA4"/>
    <w:rsid w:val="00F23417"/>
    <w:rsid w:val="00F25C32"/>
    <w:rsid w:val="00F275CB"/>
    <w:rsid w:val="00F300CD"/>
    <w:rsid w:val="00F30B9C"/>
    <w:rsid w:val="00F327BD"/>
    <w:rsid w:val="00F32E8C"/>
    <w:rsid w:val="00F336C4"/>
    <w:rsid w:val="00F3426A"/>
    <w:rsid w:val="00F34416"/>
    <w:rsid w:val="00F366E0"/>
    <w:rsid w:val="00F37224"/>
    <w:rsid w:val="00F379A6"/>
    <w:rsid w:val="00F37B5A"/>
    <w:rsid w:val="00F41875"/>
    <w:rsid w:val="00F4333D"/>
    <w:rsid w:val="00F43B94"/>
    <w:rsid w:val="00F45FDB"/>
    <w:rsid w:val="00F461F7"/>
    <w:rsid w:val="00F46205"/>
    <w:rsid w:val="00F46A20"/>
    <w:rsid w:val="00F46FC0"/>
    <w:rsid w:val="00F47583"/>
    <w:rsid w:val="00F50537"/>
    <w:rsid w:val="00F50DD8"/>
    <w:rsid w:val="00F52969"/>
    <w:rsid w:val="00F53977"/>
    <w:rsid w:val="00F546F9"/>
    <w:rsid w:val="00F55891"/>
    <w:rsid w:val="00F55C28"/>
    <w:rsid w:val="00F56AD9"/>
    <w:rsid w:val="00F609FF"/>
    <w:rsid w:val="00F612C8"/>
    <w:rsid w:val="00F629E5"/>
    <w:rsid w:val="00F671FA"/>
    <w:rsid w:val="00F67470"/>
    <w:rsid w:val="00F67FAB"/>
    <w:rsid w:val="00F71E61"/>
    <w:rsid w:val="00F72EAC"/>
    <w:rsid w:val="00F731BA"/>
    <w:rsid w:val="00F74114"/>
    <w:rsid w:val="00F757BF"/>
    <w:rsid w:val="00F75D27"/>
    <w:rsid w:val="00F765A2"/>
    <w:rsid w:val="00F77879"/>
    <w:rsid w:val="00F77C38"/>
    <w:rsid w:val="00F80DA8"/>
    <w:rsid w:val="00F828F1"/>
    <w:rsid w:val="00F833F7"/>
    <w:rsid w:val="00F83C15"/>
    <w:rsid w:val="00F84BCD"/>
    <w:rsid w:val="00F850E0"/>
    <w:rsid w:val="00F85A8D"/>
    <w:rsid w:val="00F87860"/>
    <w:rsid w:val="00F90792"/>
    <w:rsid w:val="00F9178F"/>
    <w:rsid w:val="00F918CA"/>
    <w:rsid w:val="00F91F13"/>
    <w:rsid w:val="00F9250A"/>
    <w:rsid w:val="00F929B7"/>
    <w:rsid w:val="00F947B4"/>
    <w:rsid w:val="00FA21DF"/>
    <w:rsid w:val="00FA4AF7"/>
    <w:rsid w:val="00FA52E3"/>
    <w:rsid w:val="00FA787C"/>
    <w:rsid w:val="00FB02A3"/>
    <w:rsid w:val="00FB077C"/>
    <w:rsid w:val="00FB19DB"/>
    <w:rsid w:val="00FB21AB"/>
    <w:rsid w:val="00FB2378"/>
    <w:rsid w:val="00FB2D76"/>
    <w:rsid w:val="00FB32DC"/>
    <w:rsid w:val="00FB3F6F"/>
    <w:rsid w:val="00FB46E6"/>
    <w:rsid w:val="00FB4FC3"/>
    <w:rsid w:val="00FB7463"/>
    <w:rsid w:val="00FB7B98"/>
    <w:rsid w:val="00FB7ED0"/>
    <w:rsid w:val="00FC0658"/>
    <w:rsid w:val="00FC0911"/>
    <w:rsid w:val="00FC19E9"/>
    <w:rsid w:val="00FC2AA1"/>
    <w:rsid w:val="00FC2C8D"/>
    <w:rsid w:val="00FC369F"/>
    <w:rsid w:val="00FC3CD9"/>
    <w:rsid w:val="00FC44EB"/>
    <w:rsid w:val="00FC4FB5"/>
    <w:rsid w:val="00FC6AE5"/>
    <w:rsid w:val="00FD15EF"/>
    <w:rsid w:val="00FD1989"/>
    <w:rsid w:val="00FD205E"/>
    <w:rsid w:val="00FD323E"/>
    <w:rsid w:val="00FD3655"/>
    <w:rsid w:val="00FD3D62"/>
    <w:rsid w:val="00FD59D4"/>
    <w:rsid w:val="00FD5C63"/>
    <w:rsid w:val="00FD69FC"/>
    <w:rsid w:val="00FD711E"/>
    <w:rsid w:val="00FD7E2D"/>
    <w:rsid w:val="00FE0A77"/>
    <w:rsid w:val="00FE1A00"/>
    <w:rsid w:val="00FE30BC"/>
    <w:rsid w:val="00FE55F1"/>
    <w:rsid w:val="00FE754F"/>
    <w:rsid w:val="00FF13D4"/>
    <w:rsid w:val="00FF2BE3"/>
    <w:rsid w:val="00FF30C0"/>
    <w:rsid w:val="00FF4605"/>
    <w:rsid w:val="00FF5252"/>
    <w:rsid w:val="00FF587C"/>
    <w:rsid w:val="00FF5A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Name"/>
  <w:smartTagType w:namespaceuri="urn:schemas-microsoft-com:office:smarttags" w:name="PersonName"/>
  <w:smartTagType w:namespaceuri="urn:schemas:contacts" w:name="GivenName"/>
  <w:smartTagType w:namespaceuri="urn:schemas:contacts" w:name="Sn"/>
  <w:smartTagType w:namespaceuri="urn:schemas-microsoft-com:office:smarttags" w:name="place"/>
  <w:smartTagType w:namespaceuri="urn:schemas-microsoft-com:office:smarttags" w:name="City"/>
  <w:smartTagType w:namespaceuri="urn:schemas-microsoft-com:office:smarttags" w:name="date"/>
  <w:smartTagType w:namespaceuri="urn:schemas-microsoft-com:office:smarttags" w:name="stockticker"/>
  <w:shapeDefaults>
    <o:shapedefaults v:ext="edit" spidmax="4097"/>
    <o:shapelayout v:ext="edit">
      <o:idmap v:ext="edit" data="1"/>
    </o:shapelayout>
  </w:shapeDefaults>
  <w:decimalSymbol w:val="."/>
  <w:listSeparator w:val=","/>
  <w14:docId w14:val="30ABE055"/>
  <w15:chartTrackingRefBased/>
  <w15:docId w15:val="{47FCB231-10DE-4F34-BCE6-D55547F97D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index 3" w:uiPriority="99"/>
    <w:lsdException w:name="index 4"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index heading" w:uiPriority="9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E6265"/>
    <w:rPr>
      <w:rFonts w:cs="Courier"/>
      <w:sz w:val="22"/>
      <w:szCs w:val="22"/>
    </w:rPr>
  </w:style>
  <w:style w:type="paragraph" w:styleId="Heading1">
    <w:name w:val="heading 1"/>
    <w:basedOn w:val="Normal"/>
    <w:next w:val="Normal"/>
    <w:autoRedefine/>
    <w:qFormat/>
    <w:rsid w:val="00F220B6"/>
    <w:pPr>
      <w:keepNext/>
      <w:keepLines/>
      <w:numPr>
        <w:numId w:val="19"/>
      </w:numPr>
      <w:tabs>
        <w:tab w:val="clear" w:pos="1080"/>
        <w:tab w:val="num" w:pos="910"/>
      </w:tabs>
      <w:ind w:left="962" w:hanging="546"/>
      <w:outlineLvl w:val="0"/>
    </w:pPr>
    <w:rPr>
      <w:rFonts w:ascii="Arial" w:hAnsi="Arial"/>
      <w:bCs/>
      <w:sz w:val="48"/>
      <w:szCs w:val="48"/>
    </w:rPr>
  </w:style>
  <w:style w:type="paragraph" w:styleId="Heading2">
    <w:name w:val="heading 2"/>
    <w:basedOn w:val="Normal"/>
    <w:next w:val="Normal"/>
    <w:autoRedefine/>
    <w:qFormat/>
    <w:rsid w:val="00632D5B"/>
    <w:pPr>
      <w:keepNext/>
      <w:keepLines/>
      <w:numPr>
        <w:numId w:val="18"/>
      </w:numPr>
      <w:tabs>
        <w:tab w:val="clear" w:pos="360"/>
        <w:tab w:val="num" w:pos="520"/>
      </w:tabs>
      <w:ind w:left="546" w:hanging="572"/>
      <w:outlineLvl w:val="1"/>
    </w:pPr>
    <w:rPr>
      <w:rFonts w:ascii="Arial" w:hAnsi="Arial"/>
      <w:bCs/>
      <w:sz w:val="36"/>
      <w:szCs w:val="36"/>
    </w:rPr>
  </w:style>
  <w:style w:type="paragraph" w:styleId="Heading3">
    <w:name w:val="heading 3"/>
    <w:basedOn w:val="Normal"/>
    <w:next w:val="NormalIndent"/>
    <w:autoRedefine/>
    <w:qFormat/>
    <w:rsid w:val="004E03AD"/>
    <w:pPr>
      <w:keepNext/>
      <w:keepLines/>
      <w:outlineLvl w:val="2"/>
    </w:pPr>
    <w:rPr>
      <w:rFonts w:ascii="Arial" w:hAnsi="Arial" w:cs="Arial"/>
      <w:bCs/>
      <w:sz w:val="36"/>
      <w:szCs w:val="36"/>
    </w:rPr>
  </w:style>
  <w:style w:type="paragraph" w:styleId="Heading4">
    <w:name w:val="heading 4"/>
    <w:basedOn w:val="Normal"/>
    <w:next w:val="NormalIndent"/>
    <w:qFormat/>
    <w:rsid w:val="007D3938"/>
    <w:pPr>
      <w:keepNext/>
      <w:keepLines/>
      <w:ind w:left="520" w:hanging="520"/>
      <w:outlineLvl w:val="3"/>
    </w:pPr>
    <w:rPr>
      <w:rFonts w:ascii="Times New Roman Bold" w:hAnsi="Times New Roman Bold"/>
      <w:b/>
      <w:sz w:val="32"/>
      <w:szCs w:val="32"/>
    </w:rPr>
  </w:style>
  <w:style w:type="paragraph" w:styleId="Heading5">
    <w:name w:val="heading 5"/>
    <w:basedOn w:val="Normal"/>
    <w:next w:val="NormalIndent"/>
    <w:qFormat/>
    <w:rsid w:val="00DE7B5D"/>
    <w:pPr>
      <w:keepNext/>
      <w:keepLines/>
      <w:ind w:left="520" w:hanging="520"/>
      <w:outlineLvl w:val="4"/>
    </w:pPr>
    <w:rPr>
      <w:rFonts w:ascii="Times New Roman Bold" w:hAnsi="Times New Roman Bold"/>
      <w:b/>
      <w:bCs/>
      <w:sz w:val="24"/>
      <w:szCs w:val="24"/>
    </w:rPr>
  </w:style>
  <w:style w:type="paragraph" w:styleId="Heading6">
    <w:name w:val="heading 6"/>
    <w:basedOn w:val="Normal"/>
    <w:next w:val="Normal"/>
    <w:autoRedefine/>
    <w:qFormat/>
    <w:rsid w:val="00FB32DC"/>
    <w:pPr>
      <w:keepNext/>
      <w:keepLines/>
      <w:ind w:left="546"/>
      <w:outlineLvl w:val="5"/>
    </w:pPr>
    <w:rPr>
      <w:rFonts w:ascii="Times New Roman Bold" w:hAnsi="Times New Roman Bold"/>
      <w:b/>
      <w:bCs/>
      <w:sz w:val="24"/>
      <w:szCs w:val="24"/>
    </w:rPr>
  </w:style>
  <w:style w:type="paragraph" w:styleId="Heading7">
    <w:name w:val="heading 7"/>
    <w:basedOn w:val="Normal"/>
    <w:next w:val="Normal"/>
    <w:autoRedefine/>
    <w:qFormat/>
    <w:rsid w:val="007D3938"/>
    <w:pPr>
      <w:tabs>
        <w:tab w:val="num" w:pos="1296"/>
      </w:tabs>
      <w:spacing w:before="240" w:after="60"/>
      <w:ind w:left="1296" w:hanging="1296"/>
      <w:outlineLvl w:val="6"/>
    </w:pPr>
    <w:rPr>
      <w:rFonts w:ascii="Times New Roman Bold" w:hAnsi="Times New Roman Bold" w:cs="Times New Roman"/>
      <w:b/>
    </w:rPr>
  </w:style>
  <w:style w:type="paragraph" w:styleId="Heading8">
    <w:name w:val="heading 8"/>
    <w:basedOn w:val="Normal"/>
    <w:next w:val="Normal"/>
    <w:qFormat/>
    <w:rsid w:val="00751205"/>
    <w:pPr>
      <w:tabs>
        <w:tab w:val="num" w:pos="1440"/>
      </w:tabs>
      <w:spacing w:before="240" w:after="60"/>
      <w:ind w:left="1440" w:hanging="1440"/>
      <w:outlineLvl w:val="7"/>
    </w:pPr>
    <w:rPr>
      <w:rFonts w:cs="Times New Roman"/>
      <w:i/>
      <w:iCs/>
      <w:sz w:val="24"/>
      <w:szCs w:val="24"/>
    </w:rPr>
  </w:style>
  <w:style w:type="paragraph" w:styleId="Heading9">
    <w:name w:val="heading 9"/>
    <w:basedOn w:val="Normal"/>
    <w:next w:val="Normal"/>
    <w:qFormat/>
    <w:rsid w:val="00751205"/>
    <w:pPr>
      <w:tabs>
        <w:tab w:val="num" w:pos="1584"/>
      </w:tabs>
      <w:spacing w:before="240" w:after="60"/>
      <w:ind w:left="1584" w:hanging="1584"/>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rsid w:val="00107D8E"/>
    <w:pPr>
      <w:ind w:left="720"/>
    </w:pPr>
  </w:style>
  <w:style w:type="paragraph" w:styleId="Header">
    <w:name w:val="header"/>
    <w:basedOn w:val="Normal"/>
    <w:rsid w:val="00915F59"/>
    <w:pPr>
      <w:tabs>
        <w:tab w:val="center" w:pos="4680"/>
        <w:tab w:val="right" w:pos="9334"/>
      </w:tabs>
    </w:pPr>
    <w:rPr>
      <w:sz w:val="20"/>
      <w:szCs w:val="20"/>
    </w:rPr>
  </w:style>
  <w:style w:type="paragraph" w:styleId="Footer">
    <w:name w:val="footer"/>
    <w:basedOn w:val="Normal"/>
    <w:link w:val="FooterChar"/>
    <w:autoRedefine/>
    <w:uiPriority w:val="99"/>
    <w:rsid w:val="00E54F4E"/>
    <w:pPr>
      <w:tabs>
        <w:tab w:val="center" w:pos="6480"/>
        <w:tab w:val="right" w:pos="12960"/>
      </w:tabs>
      <w:ind w:right="-26"/>
    </w:pPr>
    <w:rPr>
      <w:rFonts w:cs="Times New Roman"/>
      <w:sz w:val="20"/>
      <w:szCs w:val="20"/>
    </w:rPr>
  </w:style>
  <w:style w:type="paragraph" w:styleId="TOC2">
    <w:name w:val="toc 2"/>
    <w:basedOn w:val="Normal"/>
    <w:next w:val="Normal"/>
    <w:autoRedefine/>
    <w:uiPriority w:val="39"/>
    <w:rsid w:val="007A3137"/>
    <w:pPr>
      <w:tabs>
        <w:tab w:val="left" w:pos="884"/>
        <w:tab w:val="right" w:leader="dot" w:pos="9360"/>
      </w:tabs>
      <w:spacing w:before="120"/>
      <w:ind w:left="878" w:hanging="331"/>
    </w:pPr>
  </w:style>
  <w:style w:type="paragraph" w:styleId="Caption">
    <w:name w:val="caption"/>
    <w:basedOn w:val="Normal"/>
    <w:next w:val="Normal"/>
    <w:qFormat/>
    <w:rsid w:val="00600DA3"/>
    <w:pPr>
      <w:keepNext/>
      <w:keepLines/>
      <w:spacing w:after="120"/>
      <w:jc w:val="center"/>
    </w:pPr>
    <w:rPr>
      <w:b/>
      <w:bCs/>
      <w:sz w:val="20"/>
      <w:szCs w:val="20"/>
    </w:rPr>
  </w:style>
  <w:style w:type="paragraph" w:styleId="Index1">
    <w:name w:val="index 1"/>
    <w:basedOn w:val="Normal"/>
    <w:next w:val="Normal"/>
    <w:autoRedefine/>
    <w:uiPriority w:val="99"/>
    <w:rsid w:val="00FB32DC"/>
    <w:pPr>
      <w:ind w:left="220" w:hanging="220"/>
    </w:pPr>
    <w:rPr>
      <w:rFonts w:cs="Times New Roman"/>
      <w:sz w:val="18"/>
      <w:szCs w:val="18"/>
    </w:rPr>
  </w:style>
  <w:style w:type="paragraph" w:styleId="Index2">
    <w:name w:val="index 2"/>
    <w:basedOn w:val="Normal"/>
    <w:next w:val="Normal"/>
    <w:autoRedefine/>
    <w:uiPriority w:val="99"/>
    <w:rsid w:val="00FB32DC"/>
    <w:pPr>
      <w:ind w:left="440" w:hanging="220"/>
    </w:pPr>
    <w:rPr>
      <w:rFonts w:cs="Times New Roman"/>
      <w:sz w:val="18"/>
      <w:szCs w:val="18"/>
    </w:rPr>
  </w:style>
  <w:style w:type="paragraph" w:styleId="Index3">
    <w:name w:val="index 3"/>
    <w:basedOn w:val="Normal"/>
    <w:next w:val="Normal"/>
    <w:autoRedefine/>
    <w:uiPriority w:val="99"/>
    <w:rsid w:val="00FB32DC"/>
    <w:pPr>
      <w:ind w:left="660" w:hanging="220"/>
    </w:pPr>
    <w:rPr>
      <w:rFonts w:cs="Times New Roman"/>
      <w:sz w:val="18"/>
      <w:szCs w:val="18"/>
    </w:rPr>
  </w:style>
  <w:style w:type="paragraph" w:styleId="TOC4">
    <w:name w:val="toc 4"/>
    <w:basedOn w:val="Normal"/>
    <w:next w:val="Normal"/>
    <w:autoRedefine/>
    <w:uiPriority w:val="39"/>
    <w:rsid w:val="00B72569"/>
    <w:pPr>
      <w:tabs>
        <w:tab w:val="left" w:pos="1248"/>
        <w:tab w:val="right" w:leader="dot" w:pos="9360"/>
      </w:tabs>
      <w:spacing w:before="120"/>
      <w:ind w:left="1274" w:hanging="364"/>
    </w:pPr>
    <w:rPr>
      <w:noProof/>
      <w:color w:val="000000"/>
    </w:rPr>
  </w:style>
  <w:style w:type="paragraph" w:styleId="TOC3">
    <w:name w:val="toc 3"/>
    <w:basedOn w:val="Normal"/>
    <w:next w:val="Normal"/>
    <w:autoRedefine/>
    <w:uiPriority w:val="39"/>
    <w:rsid w:val="00096C4F"/>
    <w:pPr>
      <w:tabs>
        <w:tab w:val="right" w:leader="dot" w:pos="9360"/>
      </w:tabs>
      <w:spacing w:before="120"/>
    </w:pPr>
  </w:style>
  <w:style w:type="paragraph" w:styleId="TOC1">
    <w:name w:val="toc 1"/>
    <w:basedOn w:val="Normal"/>
    <w:next w:val="Normal"/>
    <w:autoRedefine/>
    <w:uiPriority w:val="39"/>
    <w:rsid w:val="0038330E"/>
    <w:pPr>
      <w:tabs>
        <w:tab w:val="right" w:leader="dot" w:pos="9360"/>
      </w:tabs>
      <w:spacing w:before="240" w:after="120"/>
      <w:ind w:left="547" w:hanging="547"/>
    </w:pPr>
    <w:rPr>
      <w:rFonts w:ascii="Times New Roman Bold" w:hAnsi="Times New Roman Bold"/>
      <w:b/>
    </w:rPr>
  </w:style>
  <w:style w:type="paragraph" w:customStyle="1" w:styleId="Dialogue">
    <w:name w:val="Dialogue"/>
    <w:basedOn w:val="Normal"/>
    <w:autoRedefine/>
    <w:rsid w:val="00107D8E"/>
    <w:pPr>
      <w:pBdr>
        <w:top w:val="single" w:sz="8" w:space="3" w:color="auto"/>
        <w:left w:val="single" w:sz="8" w:space="3" w:color="auto"/>
        <w:bottom w:val="single" w:sz="8" w:space="3" w:color="auto"/>
        <w:right w:val="single" w:sz="8" w:space="3" w:color="auto"/>
      </w:pBdr>
      <w:ind w:left="180" w:right="180"/>
    </w:pPr>
    <w:rPr>
      <w:rFonts w:ascii="Courier New" w:hAnsi="Courier New" w:cs="Courier New"/>
      <w:sz w:val="18"/>
      <w:szCs w:val="18"/>
    </w:rPr>
  </w:style>
  <w:style w:type="character" w:styleId="Hyperlink">
    <w:name w:val="Hyperlink"/>
    <w:uiPriority w:val="99"/>
    <w:rsid w:val="00751205"/>
    <w:rPr>
      <w:color w:val="0000FF"/>
      <w:u w:val="single"/>
    </w:rPr>
  </w:style>
  <w:style w:type="character" w:styleId="PageNumber">
    <w:name w:val="page number"/>
    <w:basedOn w:val="DefaultParagraphFont"/>
    <w:rsid w:val="00751205"/>
  </w:style>
  <w:style w:type="paragraph" w:styleId="TOC9">
    <w:name w:val="toc 9"/>
    <w:basedOn w:val="Normal"/>
    <w:next w:val="Normal"/>
    <w:autoRedefine/>
    <w:uiPriority w:val="39"/>
    <w:rsid w:val="00751205"/>
    <w:pPr>
      <w:ind w:left="1760"/>
    </w:pPr>
    <w:rPr>
      <w:rFonts w:cs="Times New Roman"/>
    </w:rPr>
  </w:style>
  <w:style w:type="paragraph" w:customStyle="1" w:styleId="TableText">
    <w:name w:val="Table Text"/>
    <w:link w:val="TableTextChar"/>
    <w:rsid w:val="00751205"/>
    <w:pPr>
      <w:overflowPunct w:val="0"/>
      <w:autoSpaceDE w:val="0"/>
      <w:autoSpaceDN w:val="0"/>
      <w:adjustRightInd w:val="0"/>
      <w:spacing w:before="40" w:after="40"/>
      <w:textAlignment w:val="baseline"/>
    </w:pPr>
  </w:style>
  <w:style w:type="paragraph" w:styleId="TableofFigures">
    <w:name w:val="table of figures"/>
    <w:basedOn w:val="Normal"/>
    <w:next w:val="Normal"/>
    <w:autoRedefine/>
    <w:uiPriority w:val="99"/>
    <w:rsid w:val="00CB5216"/>
    <w:pPr>
      <w:tabs>
        <w:tab w:val="right" w:leader="dot" w:pos="9360"/>
      </w:tabs>
      <w:spacing w:before="120"/>
      <w:ind w:left="360" w:hanging="360"/>
    </w:pPr>
    <w:rPr>
      <w:rFonts w:cs="Times New Roman"/>
    </w:rPr>
  </w:style>
  <w:style w:type="paragraph" w:styleId="ListBullet">
    <w:name w:val="List Bullet"/>
    <w:basedOn w:val="Normal"/>
    <w:autoRedefine/>
    <w:rsid w:val="006362D0"/>
    <w:pPr>
      <w:tabs>
        <w:tab w:val="num" w:pos="2257"/>
      </w:tabs>
      <w:ind w:left="720"/>
    </w:pPr>
    <w:rPr>
      <w:rFonts w:cs="Times New Roman"/>
    </w:rPr>
  </w:style>
  <w:style w:type="paragraph" w:styleId="FootnoteText">
    <w:name w:val="footnote text"/>
    <w:basedOn w:val="Normal"/>
    <w:semiHidden/>
    <w:rsid w:val="00751205"/>
    <w:rPr>
      <w:rFonts w:cs="Times New Roman"/>
      <w:sz w:val="20"/>
      <w:szCs w:val="20"/>
    </w:rPr>
  </w:style>
  <w:style w:type="character" w:styleId="FootnoteReference">
    <w:name w:val="footnote reference"/>
    <w:semiHidden/>
    <w:rsid w:val="00751205"/>
    <w:rPr>
      <w:vertAlign w:val="superscript"/>
    </w:rPr>
  </w:style>
  <w:style w:type="paragraph" w:customStyle="1" w:styleId="Caution">
    <w:name w:val="Caution"/>
    <w:basedOn w:val="Normal"/>
    <w:link w:val="CautionChar"/>
    <w:rsid w:val="00751205"/>
    <w:pPr>
      <w:keepNext/>
      <w:keepLines/>
      <w:spacing w:before="60" w:after="60"/>
    </w:pPr>
    <w:rPr>
      <w:rFonts w:ascii="Arial" w:hAnsi="Arial" w:cs="Arial"/>
      <w:b/>
      <w:bCs/>
      <w:sz w:val="20"/>
      <w:szCs w:val="20"/>
    </w:rPr>
  </w:style>
  <w:style w:type="paragraph" w:styleId="IndexHeading">
    <w:name w:val="index heading"/>
    <w:basedOn w:val="Normal"/>
    <w:next w:val="Index1"/>
    <w:uiPriority w:val="99"/>
    <w:semiHidden/>
    <w:rsid w:val="00751205"/>
    <w:pPr>
      <w:spacing w:before="240" w:after="120"/>
      <w:ind w:left="140"/>
    </w:pPr>
    <w:rPr>
      <w:rFonts w:ascii="Arial" w:hAnsi="Arial" w:cs="Arial"/>
      <w:b/>
      <w:bCs/>
      <w:sz w:val="28"/>
      <w:szCs w:val="28"/>
    </w:rPr>
  </w:style>
  <w:style w:type="paragraph" w:styleId="CommentText">
    <w:name w:val="annotation text"/>
    <w:basedOn w:val="Normal"/>
    <w:semiHidden/>
    <w:rsid w:val="00751205"/>
    <w:rPr>
      <w:rFonts w:cs="Times New Roman"/>
      <w:sz w:val="20"/>
      <w:szCs w:val="20"/>
    </w:rPr>
  </w:style>
  <w:style w:type="paragraph" w:customStyle="1" w:styleId="Code">
    <w:name w:val="Code"/>
    <w:basedOn w:val="Normal"/>
    <w:rsid w:val="00BB796C"/>
    <w:pPr>
      <w:keepNext/>
      <w:keepLines/>
      <w:pBdr>
        <w:top w:val="single" w:sz="8" w:space="3" w:color="auto"/>
        <w:left w:val="single" w:sz="8" w:space="3" w:color="auto"/>
        <w:bottom w:val="single" w:sz="8" w:space="3" w:color="auto"/>
        <w:right w:val="single" w:sz="8" w:space="3" w:color="auto"/>
      </w:pBdr>
      <w:ind w:left="180" w:right="180"/>
    </w:pPr>
    <w:rPr>
      <w:rFonts w:ascii="Courier New" w:hAnsi="Courier New" w:cs="Courier New"/>
      <w:sz w:val="18"/>
      <w:szCs w:val="18"/>
    </w:rPr>
  </w:style>
  <w:style w:type="paragraph" w:styleId="CommentSubject">
    <w:name w:val="annotation subject"/>
    <w:basedOn w:val="CommentText"/>
    <w:next w:val="CommentText"/>
    <w:semiHidden/>
    <w:rsid w:val="00751205"/>
    <w:rPr>
      <w:b/>
      <w:bCs/>
    </w:rPr>
  </w:style>
  <w:style w:type="table" w:styleId="TableGrid">
    <w:name w:val="Table Grid"/>
    <w:basedOn w:val="TableNormal"/>
    <w:rsid w:val="00751205"/>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Preformatted">
    <w:name w:val="HTML Preformatted"/>
    <w:basedOn w:val="Normal"/>
    <w:rsid w:val="00751205"/>
    <w:rPr>
      <w:rFonts w:ascii="Courier New" w:hAnsi="Courier New" w:cs="Courier New"/>
      <w:sz w:val="20"/>
      <w:szCs w:val="20"/>
    </w:rPr>
  </w:style>
  <w:style w:type="paragraph" w:styleId="BalloonText">
    <w:name w:val="Balloon Text"/>
    <w:basedOn w:val="Normal"/>
    <w:semiHidden/>
    <w:rsid w:val="00F90792"/>
    <w:rPr>
      <w:rFonts w:ascii="Tahoma" w:hAnsi="Tahoma" w:cs="Tahoma"/>
      <w:sz w:val="16"/>
      <w:szCs w:val="16"/>
    </w:rPr>
  </w:style>
  <w:style w:type="paragraph" w:styleId="BlockText">
    <w:name w:val="Block Text"/>
    <w:basedOn w:val="Normal"/>
    <w:rsid w:val="007E2505"/>
    <w:pPr>
      <w:spacing w:after="120"/>
      <w:ind w:left="1440" w:right="1440"/>
    </w:pPr>
  </w:style>
  <w:style w:type="paragraph" w:styleId="BodyText">
    <w:name w:val="Body Text"/>
    <w:basedOn w:val="Normal"/>
    <w:rsid w:val="007E2505"/>
    <w:pPr>
      <w:spacing w:after="120"/>
    </w:pPr>
  </w:style>
  <w:style w:type="paragraph" w:styleId="BodyText2">
    <w:name w:val="Body Text 2"/>
    <w:basedOn w:val="Normal"/>
    <w:rsid w:val="007E2505"/>
    <w:pPr>
      <w:spacing w:after="120" w:line="480" w:lineRule="auto"/>
    </w:pPr>
  </w:style>
  <w:style w:type="paragraph" w:styleId="BodyText3">
    <w:name w:val="Body Text 3"/>
    <w:basedOn w:val="Normal"/>
    <w:rsid w:val="007E2505"/>
    <w:pPr>
      <w:spacing w:after="120"/>
    </w:pPr>
    <w:rPr>
      <w:sz w:val="16"/>
      <w:szCs w:val="16"/>
    </w:rPr>
  </w:style>
  <w:style w:type="paragraph" w:styleId="BodyTextFirstIndent">
    <w:name w:val="Body Text First Indent"/>
    <w:basedOn w:val="BodyText"/>
    <w:rsid w:val="007E2505"/>
    <w:pPr>
      <w:ind w:firstLine="210"/>
    </w:pPr>
  </w:style>
  <w:style w:type="paragraph" w:styleId="BodyTextIndent">
    <w:name w:val="Body Text Indent"/>
    <w:basedOn w:val="Normal"/>
    <w:rsid w:val="007E2505"/>
    <w:pPr>
      <w:spacing w:after="120"/>
      <w:ind w:left="360"/>
    </w:pPr>
  </w:style>
  <w:style w:type="paragraph" w:styleId="BodyTextFirstIndent2">
    <w:name w:val="Body Text First Indent 2"/>
    <w:basedOn w:val="BodyTextIndent"/>
    <w:rsid w:val="007E2505"/>
    <w:pPr>
      <w:ind w:firstLine="210"/>
    </w:pPr>
  </w:style>
  <w:style w:type="paragraph" w:styleId="BodyTextIndent2">
    <w:name w:val="Body Text Indent 2"/>
    <w:basedOn w:val="Normal"/>
    <w:rsid w:val="007E2505"/>
    <w:pPr>
      <w:spacing w:after="120" w:line="480" w:lineRule="auto"/>
      <w:ind w:left="360"/>
    </w:pPr>
  </w:style>
  <w:style w:type="paragraph" w:styleId="BodyTextIndent3">
    <w:name w:val="Body Text Indent 3"/>
    <w:basedOn w:val="Normal"/>
    <w:rsid w:val="007E2505"/>
    <w:pPr>
      <w:spacing w:after="120"/>
      <w:ind w:left="360"/>
    </w:pPr>
    <w:rPr>
      <w:sz w:val="16"/>
      <w:szCs w:val="16"/>
    </w:rPr>
  </w:style>
  <w:style w:type="paragraph" w:styleId="Closing">
    <w:name w:val="Closing"/>
    <w:basedOn w:val="Normal"/>
    <w:rsid w:val="007E2505"/>
    <w:pPr>
      <w:ind w:left="4320"/>
    </w:pPr>
  </w:style>
  <w:style w:type="paragraph" w:styleId="Date">
    <w:name w:val="Date"/>
    <w:basedOn w:val="Normal"/>
    <w:next w:val="Normal"/>
    <w:rsid w:val="007E2505"/>
  </w:style>
  <w:style w:type="paragraph" w:styleId="DocumentMap">
    <w:name w:val="Document Map"/>
    <w:basedOn w:val="Normal"/>
    <w:semiHidden/>
    <w:rsid w:val="007E2505"/>
    <w:pPr>
      <w:shd w:val="clear" w:color="auto" w:fill="000080"/>
    </w:pPr>
    <w:rPr>
      <w:rFonts w:ascii="Tahoma" w:hAnsi="Tahoma" w:cs="Tahoma"/>
      <w:sz w:val="20"/>
      <w:szCs w:val="20"/>
    </w:rPr>
  </w:style>
  <w:style w:type="paragraph" w:styleId="E-mailSignature">
    <w:name w:val="E-mail Signature"/>
    <w:basedOn w:val="Normal"/>
    <w:rsid w:val="007E2505"/>
  </w:style>
  <w:style w:type="paragraph" w:styleId="EndnoteText">
    <w:name w:val="endnote text"/>
    <w:basedOn w:val="Normal"/>
    <w:semiHidden/>
    <w:rsid w:val="007E2505"/>
    <w:rPr>
      <w:sz w:val="20"/>
      <w:szCs w:val="20"/>
    </w:rPr>
  </w:style>
  <w:style w:type="paragraph" w:styleId="EnvelopeAddress">
    <w:name w:val="envelope address"/>
    <w:basedOn w:val="Normal"/>
    <w:rsid w:val="007E2505"/>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7E2505"/>
    <w:rPr>
      <w:rFonts w:ascii="Arial" w:hAnsi="Arial" w:cs="Arial"/>
      <w:sz w:val="20"/>
      <w:szCs w:val="20"/>
    </w:rPr>
  </w:style>
  <w:style w:type="paragraph" w:styleId="HTMLAddress">
    <w:name w:val="HTML Address"/>
    <w:basedOn w:val="Normal"/>
    <w:rsid w:val="007E2505"/>
    <w:rPr>
      <w:i/>
      <w:iCs/>
    </w:rPr>
  </w:style>
  <w:style w:type="paragraph" w:styleId="Index4">
    <w:name w:val="index 4"/>
    <w:basedOn w:val="Normal"/>
    <w:next w:val="Normal"/>
    <w:autoRedefine/>
    <w:uiPriority w:val="99"/>
    <w:rsid w:val="00A94DDB"/>
    <w:pPr>
      <w:ind w:left="880" w:hanging="220"/>
    </w:pPr>
    <w:rPr>
      <w:rFonts w:cs="Times New Roman"/>
      <w:sz w:val="18"/>
      <w:szCs w:val="18"/>
    </w:rPr>
  </w:style>
  <w:style w:type="paragraph" w:styleId="Index5">
    <w:name w:val="index 5"/>
    <w:basedOn w:val="Normal"/>
    <w:next w:val="Normal"/>
    <w:autoRedefine/>
    <w:rsid w:val="00A94DDB"/>
    <w:pPr>
      <w:ind w:left="1100" w:hanging="220"/>
    </w:pPr>
    <w:rPr>
      <w:rFonts w:cs="Times New Roman"/>
      <w:sz w:val="18"/>
      <w:szCs w:val="18"/>
    </w:rPr>
  </w:style>
  <w:style w:type="paragraph" w:styleId="Index6">
    <w:name w:val="index 6"/>
    <w:basedOn w:val="Normal"/>
    <w:next w:val="Normal"/>
    <w:autoRedefine/>
    <w:rsid w:val="00A94DDB"/>
    <w:pPr>
      <w:ind w:left="1320" w:hanging="220"/>
    </w:pPr>
    <w:rPr>
      <w:rFonts w:cs="Times New Roman"/>
      <w:sz w:val="18"/>
      <w:szCs w:val="18"/>
    </w:rPr>
  </w:style>
  <w:style w:type="paragraph" w:styleId="Index7">
    <w:name w:val="index 7"/>
    <w:basedOn w:val="Normal"/>
    <w:next w:val="Normal"/>
    <w:autoRedefine/>
    <w:semiHidden/>
    <w:rsid w:val="007E2505"/>
    <w:pPr>
      <w:ind w:left="1540" w:hanging="220"/>
    </w:pPr>
    <w:rPr>
      <w:rFonts w:cs="Times New Roman"/>
      <w:sz w:val="18"/>
      <w:szCs w:val="18"/>
    </w:rPr>
  </w:style>
  <w:style w:type="paragraph" w:styleId="Index8">
    <w:name w:val="index 8"/>
    <w:basedOn w:val="Normal"/>
    <w:next w:val="Normal"/>
    <w:autoRedefine/>
    <w:semiHidden/>
    <w:rsid w:val="007E2505"/>
    <w:pPr>
      <w:ind w:left="1760" w:hanging="220"/>
    </w:pPr>
    <w:rPr>
      <w:rFonts w:cs="Times New Roman"/>
      <w:sz w:val="18"/>
      <w:szCs w:val="18"/>
    </w:rPr>
  </w:style>
  <w:style w:type="paragraph" w:styleId="Index9">
    <w:name w:val="index 9"/>
    <w:basedOn w:val="Normal"/>
    <w:next w:val="Normal"/>
    <w:autoRedefine/>
    <w:semiHidden/>
    <w:rsid w:val="007E2505"/>
    <w:pPr>
      <w:ind w:left="1980" w:hanging="220"/>
    </w:pPr>
    <w:rPr>
      <w:rFonts w:cs="Times New Roman"/>
      <w:sz w:val="18"/>
      <w:szCs w:val="18"/>
    </w:rPr>
  </w:style>
  <w:style w:type="paragraph" w:styleId="List">
    <w:name w:val="List"/>
    <w:basedOn w:val="Normal"/>
    <w:rsid w:val="007E2505"/>
    <w:pPr>
      <w:ind w:left="360" w:hanging="360"/>
    </w:pPr>
  </w:style>
  <w:style w:type="paragraph" w:styleId="List2">
    <w:name w:val="List 2"/>
    <w:basedOn w:val="Normal"/>
    <w:rsid w:val="007E2505"/>
    <w:pPr>
      <w:ind w:left="720" w:hanging="360"/>
    </w:pPr>
  </w:style>
  <w:style w:type="paragraph" w:styleId="List3">
    <w:name w:val="List 3"/>
    <w:basedOn w:val="Normal"/>
    <w:rsid w:val="007E2505"/>
    <w:pPr>
      <w:ind w:left="1080" w:hanging="360"/>
    </w:pPr>
  </w:style>
  <w:style w:type="paragraph" w:styleId="List4">
    <w:name w:val="List 4"/>
    <w:basedOn w:val="Normal"/>
    <w:rsid w:val="007E2505"/>
    <w:pPr>
      <w:ind w:left="1440" w:hanging="360"/>
    </w:pPr>
  </w:style>
  <w:style w:type="paragraph" w:styleId="List5">
    <w:name w:val="List 5"/>
    <w:basedOn w:val="Normal"/>
    <w:rsid w:val="007E2505"/>
    <w:pPr>
      <w:ind w:left="1800" w:hanging="360"/>
    </w:pPr>
  </w:style>
  <w:style w:type="paragraph" w:styleId="ListBullet2">
    <w:name w:val="List Bullet 2"/>
    <w:basedOn w:val="Normal"/>
    <w:rsid w:val="007E2505"/>
    <w:pPr>
      <w:numPr>
        <w:numId w:val="37"/>
      </w:numPr>
    </w:pPr>
  </w:style>
  <w:style w:type="paragraph" w:styleId="ListBullet3">
    <w:name w:val="List Bullet 3"/>
    <w:basedOn w:val="Normal"/>
    <w:rsid w:val="007E2505"/>
    <w:pPr>
      <w:numPr>
        <w:numId w:val="38"/>
      </w:numPr>
    </w:pPr>
  </w:style>
  <w:style w:type="paragraph" w:styleId="ListBullet4">
    <w:name w:val="List Bullet 4"/>
    <w:basedOn w:val="Normal"/>
    <w:rsid w:val="007E2505"/>
    <w:pPr>
      <w:numPr>
        <w:numId w:val="39"/>
      </w:numPr>
    </w:pPr>
  </w:style>
  <w:style w:type="paragraph" w:styleId="ListBullet5">
    <w:name w:val="List Bullet 5"/>
    <w:basedOn w:val="Normal"/>
    <w:rsid w:val="007E2505"/>
    <w:pPr>
      <w:numPr>
        <w:numId w:val="40"/>
      </w:numPr>
    </w:pPr>
  </w:style>
  <w:style w:type="paragraph" w:styleId="ListContinue">
    <w:name w:val="List Continue"/>
    <w:basedOn w:val="Normal"/>
    <w:rsid w:val="007E2505"/>
    <w:pPr>
      <w:spacing w:after="120"/>
      <w:ind w:left="360"/>
    </w:pPr>
  </w:style>
  <w:style w:type="paragraph" w:styleId="ListContinue2">
    <w:name w:val="List Continue 2"/>
    <w:basedOn w:val="Normal"/>
    <w:rsid w:val="007E2505"/>
    <w:pPr>
      <w:spacing w:after="120"/>
      <w:ind w:left="720"/>
    </w:pPr>
  </w:style>
  <w:style w:type="paragraph" w:styleId="ListContinue3">
    <w:name w:val="List Continue 3"/>
    <w:basedOn w:val="Normal"/>
    <w:rsid w:val="007E2505"/>
    <w:pPr>
      <w:spacing w:after="120"/>
      <w:ind w:left="1080"/>
    </w:pPr>
  </w:style>
  <w:style w:type="paragraph" w:styleId="ListContinue4">
    <w:name w:val="List Continue 4"/>
    <w:basedOn w:val="Normal"/>
    <w:rsid w:val="007E2505"/>
    <w:pPr>
      <w:spacing w:after="120"/>
      <w:ind w:left="1440"/>
    </w:pPr>
  </w:style>
  <w:style w:type="paragraph" w:styleId="ListContinue5">
    <w:name w:val="List Continue 5"/>
    <w:basedOn w:val="Normal"/>
    <w:rsid w:val="007E2505"/>
    <w:pPr>
      <w:spacing w:after="120"/>
      <w:ind w:left="1800"/>
    </w:pPr>
  </w:style>
  <w:style w:type="paragraph" w:styleId="ListNumber">
    <w:name w:val="List Number"/>
    <w:basedOn w:val="Normal"/>
    <w:rsid w:val="007E2505"/>
    <w:pPr>
      <w:numPr>
        <w:numId w:val="41"/>
      </w:numPr>
    </w:pPr>
  </w:style>
  <w:style w:type="paragraph" w:styleId="ListNumber2">
    <w:name w:val="List Number 2"/>
    <w:basedOn w:val="Normal"/>
    <w:rsid w:val="007E2505"/>
    <w:pPr>
      <w:numPr>
        <w:numId w:val="42"/>
      </w:numPr>
    </w:pPr>
  </w:style>
  <w:style w:type="paragraph" w:styleId="ListNumber3">
    <w:name w:val="List Number 3"/>
    <w:basedOn w:val="Normal"/>
    <w:rsid w:val="007E2505"/>
    <w:pPr>
      <w:numPr>
        <w:numId w:val="43"/>
      </w:numPr>
    </w:pPr>
  </w:style>
  <w:style w:type="paragraph" w:styleId="ListNumber4">
    <w:name w:val="List Number 4"/>
    <w:basedOn w:val="Normal"/>
    <w:rsid w:val="007E2505"/>
    <w:pPr>
      <w:numPr>
        <w:numId w:val="44"/>
      </w:numPr>
    </w:pPr>
  </w:style>
  <w:style w:type="paragraph" w:styleId="ListNumber5">
    <w:name w:val="List Number 5"/>
    <w:basedOn w:val="Normal"/>
    <w:rsid w:val="007E2505"/>
    <w:pPr>
      <w:numPr>
        <w:numId w:val="45"/>
      </w:numPr>
    </w:pPr>
  </w:style>
  <w:style w:type="paragraph" w:styleId="MacroText">
    <w:name w:val="macro"/>
    <w:semiHidden/>
    <w:rsid w:val="007E2505"/>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MessageHeader">
    <w:name w:val="Message Header"/>
    <w:basedOn w:val="Normal"/>
    <w:rsid w:val="007E2505"/>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 w:val="24"/>
      <w:szCs w:val="24"/>
    </w:rPr>
  </w:style>
  <w:style w:type="paragraph" w:styleId="NormalWeb">
    <w:name w:val="Normal (Web)"/>
    <w:basedOn w:val="Normal"/>
    <w:rsid w:val="007E2505"/>
    <w:rPr>
      <w:rFonts w:cs="Times New Roman"/>
      <w:sz w:val="24"/>
      <w:szCs w:val="24"/>
    </w:rPr>
  </w:style>
  <w:style w:type="paragraph" w:styleId="NoteHeading">
    <w:name w:val="Note Heading"/>
    <w:basedOn w:val="Normal"/>
    <w:next w:val="Normal"/>
    <w:rsid w:val="007E2505"/>
  </w:style>
  <w:style w:type="paragraph" w:styleId="PlainText">
    <w:name w:val="Plain Text"/>
    <w:basedOn w:val="Normal"/>
    <w:rsid w:val="007E2505"/>
    <w:rPr>
      <w:rFonts w:ascii="Courier New" w:hAnsi="Courier New" w:cs="Courier New"/>
      <w:sz w:val="20"/>
      <w:szCs w:val="20"/>
    </w:rPr>
  </w:style>
  <w:style w:type="paragraph" w:styleId="Salutation">
    <w:name w:val="Salutation"/>
    <w:basedOn w:val="Normal"/>
    <w:next w:val="Normal"/>
    <w:rsid w:val="007E2505"/>
  </w:style>
  <w:style w:type="paragraph" w:styleId="Signature">
    <w:name w:val="Signature"/>
    <w:basedOn w:val="Normal"/>
    <w:rsid w:val="007E2505"/>
    <w:pPr>
      <w:ind w:left="4320"/>
    </w:pPr>
  </w:style>
  <w:style w:type="paragraph" w:styleId="Subtitle">
    <w:name w:val="Subtitle"/>
    <w:basedOn w:val="Normal"/>
    <w:qFormat/>
    <w:rsid w:val="007E2505"/>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7E2505"/>
    <w:pPr>
      <w:ind w:left="220" w:hanging="220"/>
    </w:pPr>
  </w:style>
  <w:style w:type="paragraph" w:styleId="Title">
    <w:name w:val="Title"/>
    <w:basedOn w:val="Normal"/>
    <w:qFormat/>
    <w:rsid w:val="007E2505"/>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7E2505"/>
    <w:pPr>
      <w:spacing w:before="120"/>
    </w:pPr>
    <w:rPr>
      <w:rFonts w:ascii="Arial" w:hAnsi="Arial" w:cs="Arial"/>
      <w:b/>
      <w:bCs/>
      <w:sz w:val="24"/>
      <w:szCs w:val="24"/>
    </w:rPr>
  </w:style>
  <w:style w:type="paragraph" w:styleId="TOC5">
    <w:name w:val="toc 5"/>
    <w:basedOn w:val="Normal"/>
    <w:next w:val="Normal"/>
    <w:autoRedefine/>
    <w:uiPriority w:val="39"/>
    <w:rsid w:val="007E2505"/>
    <w:pPr>
      <w:ind w:left="880"/>
    </w:pPr>
  </w:style>
  <w:style w:type="paragraph" w:styleId="TOC6">
    <w:name w:val="toc 6"/>
    <w:basedOn w:val="Normal"/>
    <w:next w:val="Normal"/>
    <w:autoRedefine/>
    <w:uiPriority w:val="39"/>
    <w:rsid w:val="007E2505"/>
    <w:pPr>
      <w:ind w:left="1100"/>
    </w:pPr>
  </w:style>
  <w:style w:type="paragraph" w:styleId="TOC7">
    <w:name w:val="toc 7"/>
    <w:basedOn w:val="Normal"/>
    <w:next w:val="Normal"/>
    <w:autoRedefine/>
    <w:uiPriority w:val="39"/>
    <w:rsid w:val="007E2505"/>
    <w:pPr>
      <w:ind w:left="1320"/>
    </w:pPr>
  </w:style>
  <w:style w:type="paragraph" w:styleId="TOC8">
    <w:name w:val="toc 8"/>
    <w:basedOn w:val="Normal"/>
    <w:next w:val="Normal"/>
    <w:autoRedefine/>
    <w:uiPriority w:val="39"/>
    <w:rsid w:val="007E2505"/>
    <w:pPr>
      <w:ind w:left="1540"/>
    </w:pPr>
  </w:style>
  <w:style w:type="character" w:styleId="HTMLCode">
    <w:name w:val="HTML Code"/>
    <w:rsid w:val="0041777D"/>
    <w:rPr>
      <w:rFonts w:ascii="Courier New" w:eastAsia="Times New Roman" w:hAnsi="Courier New" w:cs="Courier New"/>
      <w:sz w:val="20"/>
      <w:szCs w:val="20"/>
    </w:rPr>
  </w:style>
  <w:style w:type="character" w:styleId="FollowedHyperlink">
    <w:name w:val="FollowedHyperlink"/>
    <w:rsid w:val="00EA4049"/>
    <w:rPr>
      <w:color w:val="800080"/>
      <w:u w:val="single"/>
    </w:rPr>
  </w:style>
  <w:style w:type="paragraph" w:customStyle="1" w:styleId="ErrorMessages">
    <w:name w:val="Error_Messages"/>
    <w:basedOn w:val="Code"/>
    <w:rsid w:val="00866C7B"/>
    <w:pPr>
      <w:spacing w:before="60" w:after="60"/>
    </w:pPr>
    <w:rPr>
      <w:rFonts w:ascii="Arial" w:hAnsi="Arial" w:cs="Arial"/>
      <w:sz w:val="20"/>
      <w:szCs w:val="20"/>
    </w:rPr>
  </w:style>
  <w:style w:type="character" w:customStyle="1" w:styleId="CautionChar">
    <w:name w:val="Caution Char"/>
    <w:link w:val="Caution"/>
    <w:rsid w:val="002B3F55"/>
    <w:rPr>
      <w:rFonts w:ascii="Arial" w:hAnsi="Arial" w:cs="Arial"/>
      <w:b/>
      <w:bCs/>
      <w:lang w:val="en-US" w:eastAsia="en-US" w:bidi="ar-SA"/>
    </w:rPr>
  </w:style>
  <w:style w:type="character" w:customStyle="1" w:styleId="vhaisfstracs">
    <w:name w:val="vhaisfstracs"/>
    <w:semiHidden/>
    <w:rsid w:val="00E10E83"/>
    <w:rPr>
      <w:rFonts w:ascii="Arial" w:hAnsi="Arial" w:cs="Arial"/>
      <w:color w:val="800000"/>
      <w:sz w:val="20"/>
      <w:szCs w:val="20"/>
    </w:rPr>
  </w:style>
  <w:style w:type="character" w:customStyle="1" w:styleId="ThomBlomOaklandOIFO">
    <w:name w:val="Thom Blom @ Oakland OIFO"/>
    <w:semiHidden/>
    <w:rsid w:val="00FB32DC"/>
    <w:rPr>
      <w:rFonts w:ascii="Arial" w:hAnsi="Arial" w:cs="Arial"/>
      <w:color w:val="000080"/>
      <w:sz w:val="20"/>
      <w:szCs w:val="20"/>
    </w:rPr>
  </w:style>
  <w:style w:type="paragraph" w:customStyle="1" w:styleId="Banner">
    <w:name w:val="Banner"/>
    <w:basedOn w:val="Dialogue"/>
    <w:autoRedefine/>
    <w:rsid w:val="00FB32DC"/>
    <w:pPr>
      <w:keepNext/>
      <w:keepLines/>
    </w:pPr>
    <w:rPr>
      <w:rFonts w:ascii="Arial" w:hAnsi="Arial" w:cs="Arial"/>
      <w:sz w:val="20"/>
      <w:szCs w:val="20"/>
    </w:rPr>
  </w:style>
  <w:style w:type="character" w:styleId="CommentReference">
    <w:name w:val="annotation reference"/>
    <w:semiHidden/>
    <w:rsid w:val="00E76F52"/>
    <w:rPr>
      <w:sz w:val="16"/>
      <w:szCs w:val="16"/>
    </w:rPr>
  </w:style>
  <w:style w:type="character" w:styleId="Emphasis">
    <w:name w:val="Emphasis"/>
    <w:qFormat/>
    <w:rsid w:val="001E43A5"/>
    <w:rPr>
      <w:i/>
      <w:iCs/>
    </w:rPr>
  </w:style>
  <w:style w:type="character" w:customStyle="1" w:styleId="TableTextChar">
    <w:name w:val="Table Text Char"/>
    <w:link w:val="TableText"/>
    <w:rsid w:val="00FE30BC"/>
    <w:rPr>
      <w:lang w:val="en-US" w:eastAsia="en-US" w:bidi="ar-SA"/>
    </w:rPr>
  </w:style>
  <w:style w:type="character" w:customStyle="1" w:styleId="organizationtitle">
    <w:name w:val="organization title"/>
    <w:basedOn w:val="DefaultParagraphFont"/>
    <w:rsid w:val="000A4976"/>
  </w:style>
  <w:style w:type="character" w:customStyle="1" w:styleId="xdtextbox1">
    <w:name w:val="xdtextbox1"/>
    <w:rsid w:val="0048084D"/>
    <w:rPr>
      <w:color w:val="auto"/>
      <w:bdr w:val="single" w:sz="8" w:space="1" w:color="DCDCDC" w:frame="1"/>
      <w:shd w:val="clear" w:color="auto" w:fill="FFFFFF"/>
    </w:rPr>
  </w:style>
  <w:style w:type="paragraph" w:customStyle="1" w:styleId="Default">
    <w:name w:val="Default"/>
    <w:rsid w:val="00677C1C"/>
    <w:pPr>
      <w:autoSpaceDE w:val="0"/>
      <w:autoSpaceDN w:val="0"/>
      <w:adjustRightInd w:val="0"/>
    </w:pPr>
    <w:rPr>
      <w:color w:val="000000"/>
      <w:sz w:val="24"/>
      <w:szCs w:val="24"/>
    </w:rPr>
  </w:style>
  <w:style w:type="paragraph" w:customStyle="1" w:styleId="CaptionTable">
    <w:name w:val="Caption Table"/>
    <w:basedOn w:val="Caption"/>
    <w:qFormat/>
    <w:rsid w:val="00600DA3"/>
  </w:style>
  <w:style w:type="character" w:customStyle="1" w:styleId="organization1">
    <w:name w:val="organization1"/>
    <w:rsid w:val="004F120D"/>
    <w:rPr>
      <w:vanish w:val="0"/>
      <w:webHidden w:val="0"/>
      <w:specVanish w:val="0"/>
    </w:rPr>
  </w:style>
  <w:style w:type="character" w:customStyle="1" w:styleId="FooterChar">
    <w:name w:val="Footer Char"/>
    <w:basedOn w:val="DefaultParagraphFont"/>
    <w:link w:val="Footer"/>
    <w:uiPriority w:val="99"/>
    <w:rsid w:val="00E54F4E"/>
  </w:style>
  <w:style w:type="character" w:styleId="UnresolvedMention">
    <w:name w:val="Unresolved Mention"/>
    <w:uiPriority w:val="99"/>
    <w:semiHidden/>
    <w:unhideWhenUsed/>
    <w:rsid w:val="00FD15EF"/>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35293159">
      <w:bodyDiv w:val="1"/>
      <w:marLeft w:val="0"/>
      <w:marRight w:val="0"/>
      <w:marTop w:val="0"/>
      <w:marBottom w:val="0"/>
      <w:divBdr>
        <w:top w:val="none" w:sz="0" w:space="0" w:color="auto"/>
        <w:left w:val="none" w:sz="0" w:space="0" w:color="auto"/>
        <w:bottom w:val="none" w:sz="0" w:space="0" w:color="auto"/>
        <w:right w:val="none" w:sz="0" w:space="0" w:color="auto"/>
      </w:divBdr>
      <w:divsChild>
        <w:div w:id="98527888">
          <w:marLeft w:val="0"/>
          <w:marRight w:val="0"/>
          <w:marTop w:val="0"/>
          <w:marBottom w:val="0"/>
          <w:divBdr>
            <w:top w:val="none" w:sz="0" w:space="0" w:color="auto"/>
            <w:left w:val="none" w:sz="0" w:space="0" w:color="auto"/>
            <w:bottom w:val="none" w:sz="0" w:space="0" w:color="auto"/>
            <w:right w:val="none" w:sz="0" w:space="0" w:color="auto"/>
          </w:divBdr>
        </w:div>
        <w:div w:id="918519028">
          <w:marLeft w:val="0"/>
          <w:marRight w:val="0"/>
          <w:marTop w:val="0"/>
          <w:marBottom w:val="0"/>
          <w:divBdr>
            <w:top w:val="none" w:sz="0" w:space="0" w:color="auto"/>
            <w:left w:val="none" w:sz="0" w:space="0" w:color="auto"/>
            <w:bottom w:val="none" w:sz="0" w:space="0" w:color="auto"/>
            <w:right w:val="none" w:sz="0" w:space="0" w:color="auto"/>
          </w:divBdr>
        </w:div>
        <w:div w:id="1333407397">
          <w:marLeft w:val="0"/>
          <w:marRight w:val="0"/>
          <w:marTop w:val="0"/>
          <w:marBottom w:val="0"/>
          <w:divBdr>
            <w:top w:val="none" w:sz="0" w:space="0" w:color="auto"/>
            <w:left w:val="none" w:sz="0" w:space="0" w:color="auto"/>
            <w:bottom w:val="none" w:sz="0" w:space="0" w:color="auto"/>
            <w:right w:val="none" w:sz="0" w:space="0" w:color="auto"/>
          </w:divBdr>
        </w:div>
        <w:div w:id="1528594259">
          <w:marLeft w:val="0"/>
          <w:marRight w:val="0"/>
          <w:marTop w:val="0"/>
          <w:marBottom w:val="0"/>
          <w:divBdr>
            <w:top w:val="none" w:sz="0" w:space="0" w:color="auto"/>
            <w:left w:val="none" w:sz="0" w:space="0" w:color="auto"/>
            <w:bottom w:val="none" w:sz="0" w:space="0" w:color="auto"/>
            <w:right w:val="none" w:sz="0" w:space="0" w:color="auto"/>
          </w:divBdr>
        </w:div>
      </w:divsChild>
    </w:div>
    <w:div w:id="1569997047">
      <w:bodyDiv w:val="1"/>
      <w:marLeft w:val="0"/>
      <w:marRight w:val="0"/>
      <w:marTop w:val="0"/>
      <w:marBottom w:val="0"/>
      <w:divBdr>
        <w:top w:val="none" w:sz="0" w:space="0" w:color="auto"/>
        <w:left w:val="none" w:sz="0" w:space="0" w:color="auto"/>
        <w:bottom w:val="none" w:sz="0" w:space="0" w:color="auto"/>
        <w:right w:val="none" w:sz="0" w:space="0" w:color="auto"/>
      </w:divBdr>
    </w:div>
    <w:div w:id="20436281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header" Target="header10.xml"/><Relationship Id="rId117" Type="http://schemas.openxmlformats.org/officeDocument/2006/relationships/footer" Target="footer15.xml"/><Relationship Id="rId21" Type="http://schemas.openxmlformats.org/officeDocument/2006/relationships/header" Target="header8.xml"/><Relationship Id="rId42" Type="http://schemas.openxmlformats.org/officeDocument/2006/relationships/oleObject" Target="embeddings/oleObject3.bin"/><Relationship Id="rId47" Type="http://schemas.openxmlformats.org/officeDocument/2006/relationships/header" Target="header19.xml"/><Relationship Id="rId63" Type="http://schemas.openxmlformats.org/officeDocument/2006/relationships/header" Target="header32.xml"/><Relationship Id="rId68" Type="http://schemas.openxmlformats.org/officeDocument/2006/relationships/header" Target="header37.xml"/><Relationship Id="rId84" Type="http://schemas.openxmlformats.org/officeDocument/2006/relationships/header" Target="header51.xml"/><Relationship Id="rId89" Type="http://schemas.openxmlformats.org/officeDocument/2006/relationships/hyperlink" Target="http://vaww.vista.med.va.gov/iss/acronyms/p-acronyms.asp" TargetMode="External"/><Relationship Id="rId112" Type="http://schemas.openxmlformats.org/officeDocument/2006/relationships/footer" Target="footer12.xml"/><Relationship Id="rId16" Type="http://schemas.openxmlformats.org/officeDocument/2006/relationships/header" Target="header4.xml"/><Relationship Id="rId107" Type="http://schemas.openxmlformats.org/officeDocument/2006/relationships/footer" Target="footer10.xml"/><Relationship Id="rId11" Type="http://schemas.openxmlformats.org/officeDocument/2006/relationships/header" Target="header2.xml"/><Relationship Id="rId32" Type="http://schemas.openxmlformats.org/officeDocument/2006/relationships/hyperlink" Target="http://www.va.gov/vdl/" TargetMode="External"/><Relationship Id="rId37" Type="http://schemas.openxmlformats.org/officeDocument/2006/relationships/hyperlink" Target="http://www.va.gov/vdl/application.asp?appid=162" TargetMode="External"/><Relationship Id="rId53" Type="http://schemas.openxmlformats.org/officeDocument/2006/relationships/header" Target="header25.xml"/><Relationship Id="rId58" Type="http://schemas.openxmlformats.org/officeDocument/2006/relationships/header" Target="header27.xml"/><Relationship Id="rId74" Type="http://schemas.openxmlformats.org/officeDocument/2006/relationships/header" Target="header42.xml"/><Relationship Id="rId79" Type="http://schemas.openxmlformats.org/officeDocument/2006/relationships/header" Target="header47.xml"/><Relationship Id="rId102" Type="http://schemas.openxmlformats.org/officeDocument/2006/relationships/header" Target="header57.xml"/><Relationship Id="rId123"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eader" Target="header30.xml"/><Relationship Id="rId82" Type="http://schemas.openxmlformats.org/officeDocument/2006/relationships/header" Target="header49.xml"/><Relationship Id="rId90" Type="http://schemas.openxmlformats.org/officeDocument/2006/relationships/hyperlink" Target="http://vaww.vista.med.va.gov/iss/acronyms/f-acronyms.asp" TargetMode="External"/><Relationship Id="rId95" Type="http://schemas.openxmlformats.org/officeDocument/2006/relationships/hyperlink" Target="http://www.webopedia.com/TERM/L/platform.html" TargetMode="External"/><Relationship Id="rId19" Type="http://schemas.openxmlformats.org/officeDocument/2006/relationships/header" Target="header6.xml"/><Relationship Id="rId14" Type="http://schemas.openxmlformats.org/officeDocument/2006/relationships/header" Target="header3.xml"/><Relationship Id="rId22" Type="http://schemas.openxmlformats.org/officeDocument/2006/relationships/header" Target="header9.xml"/><Relationship Id="rId27" Type="http://schemas.openxmlformats.org/officeDocument/2006/relationships/header" Target="header11.xml"/><Relationship Id="rId30" Type="http://schemas.openxmlformats.org/officeDocument/2006/relationships/header" Target="header14.xml"/><Relationship Id="rId35" Type="http://schemas.openxmlformats.org/officeDocument/2006/relationships/image" Target="media/image4.emf"/><Relationship Id="rId43" Type="http://schemas.openxmlformats.org/officeDocument/2006/relationships/image" Target="media/image8.png"/><Relationship Id="rId48" Type="http://schemas.openxmlformats.org/officeDocument/2006/relationships/header" Target="header20.xml"/><Relationship Id="rId56" Type="http://schemas.openxmlformats.org/officeDocument/2006/relationships/hyperlink" Target="http://www.va.gov/vdl/application.asp?appid=162" TargetMode="External"/><Relationship Id="rId64" Type="http://schemas.openxmlformats.org/officeDocument/2006/relationships/header" Target="header33.xml"/><Relationship Id="rId69" Type="http://schemas.openxmlformats.org/officeDocument/2006/relationships/header" Target="header38.xml"/><Relationship Id="rId77" Type="http://schemas.openxmlformats.org/officeDocument/2006/relationships/header" Target="header45.xml"/><Relationship Id="rId100" Type="http://schemas.openxmlformats.org/officeDocument/2006/relationships/header" Target="header56.xml"/><Relationship Id="rId105" Type="http://schemas.openxmlformats.org/officeDocument/2006/relationships/footer" Target="footer9.xml"/><Relationship Id="rId113" Type="http://schemas.openxmlformats.org/officeDocument/2006/relationships/header" Target="header63.xml"/><Relationship Id="rId118" Type="http://schemas.openxmlformats.org/officeDocument/2006/relationships/header" Target="header65.xml"/><Relationship Id="rId8" Type="http://schemas.openxmlformats.org/officeDocument/2006/relationships/image" Target="media/image1.png"/><Relationship Id="rId51" Type="http://schemas.openxmlformats.org/officeDocument/2006/relationships/header" Target="header23.xml"/><Relationship Id="rId72" Type="http://schemas.openxmlformats.org/officeDocument/2006/relationships/header" Target="header41.xml"/><Relationship Id="rId80" Type="http://schemas.openxmlformats.org/officeDocument/2006/relationships/hyperlink" Target="http://jakarta.apache.org/cactus/" TargetMode="External"/><Relationship Id="rId85" Type="http://schemas.openxmlformats.org/officeDocument/2006/relationships/header" Target="header52.xml"/><Relationship Id="rId93" Type="http://schemas.openxmlformats.org/officeDocument/2006/relationships/hyperlink" Target="http://www.webopedia.com/TERM/L/open_source.html" TargetMode="External"/><Relationship Id="rId98" Type="http://schemas.openxmlformats.org/officeDocument/2006/relationships/footer" Target="footer5.xml"/><Relationship Id="rId121" Type="http://schemas.openxmlformats.org/officeDocument/2006/relationships/footer" Target="footer17.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hyperlink" Target="http://www.va.gov/vdl/" TargetMode="External"/><Relationship Id="rId33" Type="http://schemas.openxmlformats.org/officeDocument/2006/relationships/hyperlink" Target="http://www.oracle.com/webfolder/technetwork/tutorials/obe/fmw/wls/12c/12c_poster/poster" TargetMode="External"/><Relationship Id="rId38" Type="http://schemas.openxmlformats.org/officeDocument/2006/relationships/image" Target="media/image5.emf"/><Relationship Id="rId46" Type="http://schemas.openxmlformats.org/officeDocument/2006/relationships/header" Target="header18.xml"/><Relationship Id="rId59" Type="http://schemas.openxmlformats.org/officeDocument/2006/relationships/header" Target="header28.xml"/><Relationship Id="rId67" Type="http://schemas.openxmlformats.org/officeDocument/2006/relationships/header" Target="header36.xml"/><Relationship Id="rId103" Type="http://schemas.openxmlformats.org/officeDocument/2006/relationships/header" Target="header58.xml"/><Relationship Id="rId108" Type="http://schemas.openxmlformats.org/officeDocument/2006/relationships/header" Target="header60.xml"/><Relationship Id="rId116" Type="http://schemas.openxmlformats.org/officeDocument/2006/relationships/footer" Target="footer14.xml"/><Relationship Id="rId20" Type="http://schemas.openxmlformats.org/officeDocument/2006/relationships/header" Target="header7.xml"/><Relationship Id="rId41" Type="http://schemas.openxmlformats.org/officeDocument/2006/relationships/image" Target="media/image7.png"/><Relationship Id="rId54" Type="http://schemas.openxmlformats.org/officeDocument/2006/relationships/header" Target="header26.xml"/><Relationship Id="rId62" Type="http://schemas.openxmlformats.org/officeDocument/2006/relationships/header" Target="header31.xml"/><Relationship Id="rId70" Type="http://schemas.openxmlformats.org/officeDocument/2006/relationships/header" Target="header39.xml"/><Relationship Id="rId75" Type="http://schemas.openxmlformats.org/officeDocument/2006/relationships/header" Target="header43.xml"/><Relationship Id="rId83" Type="http://schemas.openxmlformats.org/officeDocument/2006/relationships/header" Target="header50.xml"/><Relationship Id="rId88" Type="http://schemas.openxmlformats.org/officeDocument/2006/relationships/hyperlink" Target="http://vaww.vista.med.va.gov/iss/acronyms/o-acronyms.asp" TargetMode="External"/><Relationship Id="rId91" Type="http://schemas.openxmlformats.org/officeDocument/2006/relationships/hyperlink" Target="http://vaww.vista.med.va.gov/iss/acronyms/f-acronyms.asp" TargetMode="External"/><Relationship Id="rId96" Type="http://schemas.openxmlformats.org/officeDocument/2006/relationships/header" Target="header54.xml"/><Relationship Id="rId111" Type="http://schemas.openxmlformats.org/officeDocument/2006/relationships/header" Target="header6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3.png"/><Relationship Id="rId28" Type="http://schemas.openxmlformats.org/officeDocument/2006/relationships/header" Target="header12.xml"/><Relationship Id="rId36" Type="http://schemas.openxmlformats.org/officeDocument/2006/relationships/oleObject" Target="embeddings/oleObject1.bin"/><Relationship Id="rId49" Type="http://schemas.openxmlformats.org/officeDocument/2006/relationships/header" Target="header21.xml"/><Relationship Id="rId57" Type="http://schemas.openxmlformats.org/officeDocument/2006/relationships/image" Target="media/image9.png"/><Relationship Id="rId106" Type="http://schemas.openxmlformats.org/officeDocument/2006/relationships/header" Target="header59.xml"/><Relationship Id="rId114" Type="http://schemas.openxmlformats.org/officeDocument/2006/relationships/header" Target="header64.xml"/><Relationship Id="rId119" Type="http://schemas.openxmlformats.org/officeDocument/2006/relationships/header" Target="header66.xml"/><Relationship Id="rId10" Type="http://schemas.openxmlformats.org/officeDocument/2006/relationships/header" Target="header1.xml"/><Relationship Id="rId31" Type="http://schemas.openxmlformats.org/officeDocument/2006/relationships/header" Target="header15.xml"/><Relationship Id="rId44" Type="http://schemas.openxmlformats.org/officeDocument/2006/relationships/header" Target="header16.xml"/><Relationship Id="rId52" Type="http://schemas.openxmlformats.org/officeDocument/2006/relationships/header" Target="header24.xml"/><Relationship Id="rId60" Type="http://schemas.openxmlformats.org/officeDocument/2006/relationships/header" Target="header29.xml"/><Relationship Id="rId65" Type="http://schemas.openxmlformats.org/officeDocument/2006/relationships/header" Target="header34.xml"/><Relationship Id="rId73" Type="http://schemas.openxmlformats.org/officeDocument/2006/relationships/hyperlink" Target="http://www.va.gov/vdl/application.asp?appID=9" TargetMode="External"/><Relationship Id="rId78" Type="http://schemas.openxmlformats.org/officeDocument/2006/relationships/header" Target="header46.xml"/><Relationship Id="rId81" Type="http://schemas.openxmlformats.org/officeDocument/2006/relationships/header" Target="header48.xml"/><Relationship Id="rId86" Type="http://schemas.openxmlformats.org/officeDocument/2006/relationships/header" Target="header53.xml"/><Relationship Id="rId94" Type="http://schemas.openxmlformats.org/officeDocument/2006/relationships/hyperlink" Target="http://www.webopedia.com/TERM/L/operating_system.html" TargetMode="External"/><Relationship Id="rId99" Type="http://schemas.openxmlformats.org/officeDocument/2006/relationships/footer" Target="footer6.xml"/><Relationship Id="rId101" Type="http://schemas.openxmlformats.org/officeDocument/2006/relationships/footer" Target="footer7.xml"/><Relationship Id="rId12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2.xml"/><Relationship Id="rId18" Type="http://schemas.openxmlformats.org/officeDocument/2006/relationships/footer" Target="footer4.xml"/><Relationship Id="rId39" Type="http://schemas.openxmlformats.org/officeDocument/2006/relationships/oleObject" Target="embeddings/oleObject2.bin"/><Relationship Id="rId109" Type="http://schemas.openxmlformats.org/officeDocument/2006/relationships/header" Target="header61.xml"/><Relationship Id="rId34" Type="http://schemas.openxmlformats.org/officeDocument/2006/relationships/hyperlink" Target="https://docs.oracle.com/middleware/1212/wls/SCOVR/concepts.htm" TargetMode="External"/><Relationship Id="rId50" Type="http://schemas.openxmlformats.org/officeDocument/2006/relationships/header" Target="header22.xml"/><Relationship Id="rId55" Type="http://schemas.openxmlformats.org/officeDocument/2006/relationships/hyperlink" Target="http://jakarta.apache.org/" TargetMode="External"/><Relationship Id="rId76" Type="http://schemas.openxmlformats.org/officeDocument/2006/relationships/header" Target="header44.xml"/><Relationship Id="rId97" Type="http://schemas.openxmlformats.org/officeDocument/2006/relationships/header" Target="header55.xml"/><Relationship Id="rId104" Type="http://schemas.openxmlformats.org/officeDocument/2006/relationships/footer" Target="footer8.xml"/><Relationship Id="rId120" Type="http://schemas.openxmlformats.org/officeDocument/2006/relationships/footer" Target="footer16.xml"/><Relationship Id="rId7" Type="http://schemas.openxmlformats.org/officeDocument/2006/relationships/endnotes" Target="endnotes.xml"/><Relationship Id="rId71" Type="http://schemas.openxmlformats.org/officeDocument/2006/relationships/header" Target="header40.xml"/><Relationship Id="rId92" Type="http://schemas.openxmlformats.org/officeDocument/2006/relationships/hyperlink" Target="http://vaww.vista.med.va.gov/iss/acronyms/p-acronyms.asp" TargetMode="External"/><Relationship Id="rId2" Type="http://schemas.openxmlformats.org/officeDocument/2006/relationships/numbering" Target="numbering.xml"/><Relationship Id="rId29" Type="http://schemas.openxmlformats.org/officeDocument/2006/relationships/header" Target="header13.xml"/><Relationship Id="rId24" Type="http://schemas.openxmlformats.org/officeDocument/2006/relationships/hyperlink" Target="http://www.adobe.com/" TargetMode="External"/><Relationship Id="rId40" Type="http://schemas.openxmlformats.org/officeDocument/2006/relationships/image" Target="media/image6.jpeg"/><Relationship Id="rId45" Type="http://schemas.openxmlformats.org/officeDocument/2006/relationships/header" Target="header17.xml"/><Relationship Id="rId66" Type="http://schemas.openxmlformats.org/officeDocument/2006/relationships/header" Target="header35.xml"/><Relationship Id="rId87" Type="http://schemas.openxmlformats.org/officeDocument/2006/relationships/hyperlink" Target="http://vaww.vista.med.va.gov/iss/acronyms/p-acronyms.asp" TargetMode="External"/><Relationship Id="rId110" Type="http://schemas.openxmlformats.org/officeDocument/2006/relationships/footer" Target="footer11.xml"/><Relationship Id="rId115" Type="http://schemas.openxmlformats.org/officeDocument/2006/relationships/footer" Target="footer13.xml"/></Relationships>
</file>

<file path=word/_rels/footnotes.xml.rels><?xml version="1.0" encoding="UTF-8" standalone="yes"?>
<Relationships xmlns="http://schemas.openxmlformats.org/package/2006/relationships"><Relationship Id="rId3" Type="http://schemas.openxmlformats.org/officeDocument/2006/relationships/hyperlink" Target="http://jakarta.apache.org/cactus/" TargetMode="External"/><Relationship Id="rId2" Type="http://schemas.openxmlformats.org/officeDocument/2006/relationships/hyperlink" Target="https://vaww.ocis.va.gov/portal/server.pt" TargetMode="External"/><Relationship Id="rId1" Type="http://schemas.openxmlformats.org/officeDocument/2006/relationships/hyperlink" Target="https://docs.oracle.com/middleware/1212/wls/SECMG/providers.htm" TargetMode="External"/><Relationship Id="rId6" Type="http://schemas.openxmlformats.org/officeDocument/2006/relationships/hyperlink" Target="http://www.bea.com" TargetMode="External"/><Relationship Id="rId5" Type="http://schemas.openxmlformats.org/officeDocument/2006/relationships/hyperlink" Target="http://www.biu.ac.il/Computing/security/glossary%20of%20useful%20terms.htm" TargetMode="External"/><Relationship Id="rId4" Type="http://schemas.openxmlformats.org/officeDocument/2006/relationships/hyperlink" Target="http://www.javacoffeebreak.com/articles/designpattern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F83C7F8-6B0F-45B8-9B2D-2B7D38AF8B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76</Pages>
  <Words>36119</Words>
  <Characters>298023</Characters>
  <Application>Microsoft Office Word</Application>
  <DocSecurity>0</DocSecurity>
  <Lines>2483</Lines>
  <Paragraphs>666</Paragraphs>
  <ScaleCrop>false</ScaleCrop>
  <HeadingPairs>
    <vt:vector size="2" baseType="variant">
      <vt:variant>
        <vt:lpstr>Title</vt:lpstr>
      </vt:variant>
      <vt:variant>
        <vt:i4>1</vt:i4>
      </vt:variant>
    </vt:vector>
  </HeadingPairs>
  <TitlesOfParts>
    <vt:vector size="1" baseType="lpstr">
      <vt:lpstr>Kernel Authentication &amp; Authorization for J2EE (KAAJEE) Deployment Guide</vt:lpstr>
    </vt:vector>
  </TitlesOfParts>
  <Manager>Development Manager: Charles Swartz</Manager>
  <Company>Department of Veterans Affairs (VA)</Company>
  <LinksUpToDate>false</LinksUpToDate>
  <CharactersWithSpaces>333476</CharactersWithSpaces>
  <SharedDoc>false</SharedDoc>
  <HLinks>
    <vt:vector size="1194" baseType="variant">
      <vt:variant>
        <vt:i4>6029315</vt:i4>
      </vt:variant>
      <vt:variant>
        <vt:i4>1944</vt:i4>
      </vt:variant>
      <vt:variant>
        <vt:i4>0</vt:i4>
      </vt:variant>
      <vt:variant>
        <vt:i4>5</vt:i4>
      </vt:variant>
      <vt:variant>
        <vt:lpwstr>http://www.webopedia.com/TERM/L/platform.html</vt:lpwstr>
      </vt:variant>
      <vt:variant>
        <vt:lpwstr/>
      </vt:variant>
      <vt:variant>
        <vt:i4>6356998</vt:i4>
      </vt:variant>
      <vt:variant>
        <vt:i4>1941</vt:i4>
      </vt:variant>
      <vt:variant>
        <vt:i4>0</vt:i4>
      </vt:variant>
      <vt:variant>
        <vt:i4>5</vt:i4>
      </vt:variant>
      <vt:variant>
        <vt:lpwstr>http://www.webopedia.com/TERM/L/operating_system.html</vt:lpwstr>
      </vt:variant>
      <vt:variant>
        <vt:lpwstr/>
      </vt:variant>
      <vt:variant>
        <vt:i4>917620</vt:i4>
      </vt:variant>
      <vt:variant>
        <vt:i4>1938</vt:i4>
      </vt:variant>
      <vt:variant>
        <vt:i4>0</vt:i4>
      </vt:variant>
      <vt:variant>
        <vt:i4>5</vt:i4>
      </vt:variant>
      <vt:variant>
        <vt:lpwstr>http://www.webopedia.com/TERM/L/open_source.html</vt:lpwstr>
      </vt:variant>
      <vt:variant>
        <vt:lpwstr/>
      </vt:variant>
      <vt:variant>
        <vt:i4>7995517</vt:i4>
      </vt:variant>
      <vt:variant>
        <vt:i4>1935</vt:i4>
      </vt:variant>
      <vt:variant>
        <vt:i4>0</vt:i4>
      </vt:variant>
      <vt:variant>
        <vt:i4>5</vt:i4>
      </vt:variant>
      <vt:variant>
        <vt:lpwstr>http://vaww.vista.med.va.gov/iss/acronyms/p-acronyms.asp</vt:lpwstr>
      </vt:variant>
      <vt:variant>
        <vt:lpwstr>piv</vt:lpwstr>
      </vt:variant>
      <vt:variant>
        <vt:i4>589837</vt:i4>
      </vt:variant>
      <vt:variant>
        <vt:i4>1932</vt:i4>
      </vt:variant>
      <vt:variant>
        <vt:i4>0</vt:i4>
      </vt:variant>
      <vt:variant>
        <vt:i4>5</vt:i4>
      </vt:variant>
      <vt:variant>
        <vt:lpwstr>http://vaww.vista.med.va.gov/iss/acronyms/f-acronyms.asp</vt:lpwstr>
      </vt:variant>
      <vt:variant>
        <vt:lpwstr>fips</vt:lpwstr>
      </vt:variant>
      <vt:variant>
        <vt:i4>589837</vt:i4>
      </vt:variant>
      <vt:variant>
        <vt:i4>1929</vt:i4>
      </vt:variant>
      <vt:variant>
        <vt:i4>0</vt:i4>
      </vt:variant>
      <vt:variant>
        <vt:i4>5</vt:i4>
      </vt:variant>
      <vt:variant>
        <vt:lpwstr>http://vaww.vista.med.va.gov/iss/acronyms/f-acronyms.asp</vt:lpwstr>
      </vt:variant>
      <vt:variant>
        <vt:lpwstr>fips</vt:lpwstr>
      </vt:variant>
      <vt:variant>
        <vt:i4>7995517</vt:i4>
      </vt:variant>
      <vt:variant>
        <vt:i4>1926</vt:i4>
      </vt:variant>
      <vt:variant>
        <vt:i4>0</vt:i4>
      </vt:variant>
      <vt:variant>
        <vt:i4>5</vt:i4>
      </vt:variant>
      <vt:variant>
        <vt:lpwstr>http://vaww.vista.med.va.gov/iss/acronyms/p-acronyms.asp</vt:lpwstr>
      </vt:variant>
      <vt:variant>
        <vt:lpwstr>piv</vt:lpwstr>
      </vt:variant>
      <vt:variant>
        <vt:i4>196628</vt:i4>
      </vt:variant>
      <vt:variant>
        <vt:i4>1923</vt:i4>
      </vt:variant>
      <vt:variant>
        <vt:i4>0</vt:i4>
      </vt:variant>
      <vt:variant>
        <vt:i4>5</vt:i4>
      </vt:variant>
      <vt:variant>
        <vt:lpwstr>http://vaww.vista.med.va.gov/iss/acronyms/o-acronyms.asp</vt:lpwstr>
      </vt:variant>
      <vt:variant>
        <vt:lpwstr>ocis</vt:lpwstr>
      </vt:variant>
      <vt:variant>
        <vt:i4>7995517</vt:i4>
      </vt:variant>
      <vt:variant>
        <vt:i4>1920</vt:i4>
      </vt:variant>
      <vt:variant>
        <vt:i4>0</vt:i4>
      </vt:variant>
      <vt:variant>
        <vt:i4>5</vt:i4>
      </vt:variant>
      <vt:variant>
        <vt:lpwstr>http://vaww.vista.med.va.gov/iss/acronyms/p-acronyms.asp</vt:lpwstr>
      </vt:variant>
      <vt:variant>
        <vt:lpwstr>piv</vt:lpwstr>
      </vt:variant>
      <vt:variant>
        <vt:i4>4456536</vt:i4>
      </vt:variant>
      <vt:variant>
        <vt:i4>1755</vt:i4>
      </vt:variant>
      <vt:variant>
        <vt:i4>0</vt:i4>
      </vt:variant>
      <vt:variant>
        <vt:i4>5</vt:i4>
      </vt:variant>
      <vt:variant>
        <vt:lpwstr>http://jakarta.apache.org/cactus/</vt:lpwstr>
      </vt:variant>
      <vt:variant>
        <vt:lpwstr/>
      </vt:variant>
      <vt:variant>
        <vt:i4>5898304</vt:i4>
      </vt:variant>
      <vt:variant>
        <vt:i4>1680</vt:i4>
      </vt:variant>
      <vt:variant>
        <vt:i4>0</vt:i4>
      </vt:variant>
      <vt:variant>
        <vt:i4>5</vt:i4>
      </vt:variant>
      <vt:variant>
        <vt:lpwstr>http://www.va.gov/vdl/application.asp?appID=9</vt:lpwstr>
      </vt:variant>
      <vt:variant>
        <vt:lpwstr/>
      </vt:variant>
      <vt:variant>
        <vt:i4>7078001</vt:i4>
      </vt:variant>
      <vt:variant>
        <vt:i4>1467</vt:i4>
      </vt:variant>
      <vt:variant>
        <vt:i4>0</vt:i4>
      </vt:variant>
      <vt:variant>
        <vt:i4>5</vt:i4>
      </vt:variant>
      <vt:variant>
        <vt:lpwstr>http://www.va.gov/vdl/application.asp?appid=162</vt:lpwstr>
      </vt:variant>
      <vt:variant>
        <vt:lpwstr/>
      </vt:variant>
      <vt:variant>
        <vt:i4>2228269</vt:i4>
      </vt:variant>
      <vt:variant>
        <vt:i4>1365</vt:i4>
      </vt:variant>
      <vt:variant>
        <vt:i4>0</vt:i4>
      </vt:variant>
      <vt:variant>
        <vt:i4>5</vt:i4>
      </vt:variant>
      <vt:variant>
        <vt:lpwstr>http://jakarta.apache.org/</vt:lpwstr>
      </vt:variant>
      <vt:variant>
        <vt:lpwstr/>
      </vt:variant>
      <vt:variant>
        <vt:i4>4653128</vt:i4>
      </vt:variant>
      <vt:variant>
        <vt:i4>1305</vt:i4>
      </vt:variant>
      <vt:variant>
        <vt:i4>0</vt:i4>
      </vt:variant>
      <vt:variant>
        <vt:i4>5</vt:i4>
      </vt:variant>
      <vt:variant>
        <vt:lpwstr>http://edocs.bea.com/wls/docs81/jmx/basics.html</vt:lpwstr>
      </vt:variant>
      <vt:variant>
        <vt:lpwstr>1128495</vt:lpwstr>
      </vt:variant>
      <vt:variant>
        <vt:i4>589891</vt:i4>
      </vt:variant>
      <vt:variant>
        <vt:i4>1302</vt:i4>
      </vt:variant>
      <vt:variant>
        <vt:i4>0</vt:i4>
      </vt:variant>
      <vt:variant>
        <vt:i4>5</vt:i4>
      </vt:variant>
      <vt:variant>
        <vt:lpwstr>http://e-docs.bea.com/wles/docs42/dvspisec/index.html</vt:lpwstr>
      </vt:variant>
      <vt:variant>
        <vt:lpwstr/>
      </vt:variant>
      <vt:variant>
        <vt:i4>7078001</vt:i4>
      </vt:variant>
      <vt:variant>
        <vt:i4>1092</vt:i4>
      </vt:variant>
      <vt:variant>
        <vt:i4>0</vt:i4>
      </vt:variant>
      <vt:variant>
        <vt:i4>5</vt:i4>
      </vt:variant>
      <vt:variant>
        <vt:lpwstr>http://www.va.gov/vdl/application.asp?appid=162</vt:lpwstr>
      </vt:variant>
      <vt:variant>
        <vt:lpwstr/>
      </vt:variant>
      <vt:variant>
        <vt:i4>1835079</vt:i4>
      </vt:variant>
      <vt:variant>
        <vt:i4>1077</vt:i4>
      </vt:variant>
      <vt:variant>
        <vt:i4>0</vt:i4>
      </vt:variant>
      <vt:variant>
        <vt:i4>5</vt:i4>
      </vt:variant>
      <vt:variant>
        <vt:lpwstr>http://e-docs.bea.com/wls/docs92/secintro/terms.html</vt:lpwstr>
      </vt:variant>
      <vt:variant>
        <vt:lpwstr/>
      </vt:variant>
      <vt:variant>
        <vt:i4>2883704</vt:i4>
      </vt:variant>
      <vt:variant>
        <vt:i4>1074</vt:i4>
      </vt:variant>
      <vt:variant>
        <vt:i4>0</vt:i4>
      </vt:variant>
      <vt:variant>
        <vt:i4>5</vt:i4>
      </vt:variant>
      <vt:variant>
        <vt:lpwstr>http://e-docs.bea.com/wls/docs92/secintro/archtect.html</vt:lpwstr>
      </vt:variant>
      <vt:variant>
        <vt:lpwstr/>
      </vt:variant>
      <vt:variant>
        <vt:i4>2359340</vt:i4>
      </vt:variant>
      <vt:variant>
        <vt:i4>1071</vt:i4>
      </vt:variant>
      <vt:variant>
        <vt:i4>0</vt:i4>
      </vt:variant>
      <vt:variant>
        <vt:i4>5</vt:i4>
      </vt:variant>
      <vt:variant>
        <vt:lpwstr>https://docs.oracle.com/middleware/1212/wls/SCOVR/concepts.htm</vt:lpwstr>
      </vt:variant>
      <vt:variant>
        <vt:lpwstr>SCOVR121</vt:lpwstr>
      </vt:variant>
      <vt:variant>
        <vt:i4>4391010</vt:i4>
      </vt:variant>
      <vt:variant>
        <vt:i4>1068</vt:i4>
      </vt:variant>
      <vt:variant>
        <vt:i4>0</vt:i4>
      </vt:variant>
      <vt:variant>
        <vt:i4>5</vt:i4>
      </vt:variant>
      <vt:variant>
        <vt:lpwstr>http://www.oracle.com/webfolder/technetwork/tutorials/obe/fmw/wls/12c/12c_poster/poster</vt:lpwstr>
      </vt:variant>
      <vt:variant>
        <vt:lpwstr/>
      </vt:variant>
      <vt:variant>
        <vt:i4>7864378</vt:i4>
      </vt:variant>
      <vt:variant>
        <vt:i4>1053</vt:i4>
      </vt:variant>
      <vt:variant>
        <vt:i4>0</vt:i4>
      </vt:variant>
      <vt:variant>
        <vt:i4>5</vt:i4>
      </vt:variant>
      <vt:variant>
        <vt:lpwstr>http://www.va.gov/vdl/</vt:lpwstr>
      </vt:variant>
      <vt:variant>
        <vt:lpwstr/>
      </vt:variant>
      <vt:variant>
        <vt:i4>7864378</vt:i4>
      </vt:variant>
      <vt:variant>
        <vt:i4>1026</vt:i4>
      </vt:variant>
      <vt:variant>
        <vt:i4>0</vt:i4>
      </vt:variant>
      <vt:variant>
        <vt:i4>5</vt:i4>
      </vt:variant>
      <vt:variant>
        <vt:lpwstr>http://www.va.gov/vdl/</vt:lpwstr>
      </vt:variant>
      <vt:variant>
        <vt:lpwstr/>
      </vt:variant>
      <vt:variant>
        <vt:i4>5111831</vt:i4>
      </vt:variant>
      <vt:variant>
        <vt:i4>1023</vt:i4>
      </vt:variant>
      <vt:variant>
        <vt:i4>0</vt:i4>
      </vt:variant>
      <vt:variant>
        <vt:i4>5</vt:i4>
      </vt:variant>
      <vt:variant>
        <vt:lpwstr>http://www.adobe.com/</vt:lpwstr>
      </vt:variant>
      <vt:variant>
        <vt:lpwstr/>
      </vt:variant>
      <vt:variant>
        <vt:i4>1114164</vt:i4>
      </vt:variant>
      <vt:variant>
        <vt:i4>1016</vt:i4>
      </vt:variant>
      <vt:variant>
        <vt:i4>0</vt:i4>
      </vt:variant>
      <vt:variant>
        <vt:i4>5</vt:i4>
      </vt:variant>
      <vt:variant>
        <vt:lpwstr/>
      </vt:variant>
      <vt:variant>
        <vt:lpwstr>_Toc287867713</vt:lpwstr>
      </vt:variant>
      <vt:variant>
        <vt:i4>1114164</vt:i4>
      </vt:variant>
      <vt:variant>
        <vt:i4>1010</vt:i4>
      </vt:variant>
      <vt:variant>
        <vt:i4>0</vt:i4>
      </vt:variant>
      <vt:variant>
        <vt:i4>5</vt:i4>
      </vt:variant>
      <vt:variant>
        <vt:lpwstr/>
      </vt:variant>
      <vt:variant>
        <vt:lpwstr>_Toc287867712</vt:lpwstr>
      </vt:variant>
      <vt:variant>
        <vt:i4>1114164</vt:i4>
      </vt:variant>
      <vt:variant>
        <vt:i4>1004</vt:i4>
      </vt:variant>
      <vt:variant>
        <vt:i4>0</vt:i4>
      </vt:variant>
      <vt:variant>
        <vt:i4>5</vt:i4>
      </vt:variant>
      <vt:variant>
        <vt:lpwstr/>
      </vt:variant>
      <vt:variant>
        <vt:lpwstr>_Toc287867711</vt:lpwstr>
      </vt:variant>
      <vt:variant>
        <vt:i4>1114164</vt:i4>
      </vt:variant>
      <vt:variant>
        <vt:i4>998</vt:i4>
      </vt:variant>
      <vt:variant>
        <vt:i4>0</vt:i4>
      </vt:variant>
      <vt:variant>
        <vt:i4>5</vt:i4>
      </vt:variant>
      <vt:variant>
        <vt:lpwstr/>
      </vt:variant>
      <vt:variant>
        <vt:lpwstr>_Toc287867710</vt:lpwstr>
      </vt:variant>
      <vt:variant>
        <vt:i4>1048628</vt:i4>
      </vt:variant>
      <vt:variant>
        <vt:i4>992</vt:i4>
      </vt:variant>
      <vt:variant>
        <vt:i4>0</vt:i4>
      </vt:variant>
      <vt:variant>
        <vt:i4>5</vt:i4>
      </vt:variant>
      <vt:variant>
        <vt:lpwstr/>
      </vt:variant>
      <vt:variant>
        <vt:lpwstr>_Toc287867709</vt:lpwstr>
      </vt:variant>
      <vt:variant>
        <vt:i4>1048628</vt:i4>
      </vt:variant>
      <vt:variant>
        <vt:i4>986</vt:i4>
      </vt:variant>
      <vt:variant>
        <vt:i4>0</vt:i4>
      </vt:variant>
      <vt:variant>
        <vt:i4>5</vt:i4>
      </vt:variant>
      <vt:variant>
        <vt:lpwstr/>
      </vt:variant>
      <vt:variant>
        <vt:lpwstr>_Toc287867708</vt:lpwstr>
      </vt:variant>
      <vt:variant>
        <vt:i4>1048628</vt:i4>
      </vt:variant>
      <vt:variant>
        <vt:i4>980</vt:i4>
      </vt:variant>
      <vt:variant>
        <vt:i4>0</vt:i4>
      </vt:variant>
      <vt:variant>
        <vt:i4>5</vt:i4>
      </vt:variant>
      <vt:variant>
        <vt:lpwstr/>
      </vt:variant>
      <vt:variant>
        <vt:lpwstr>_Toc287867707</vt:lpwstr>
      </vt:variant>
      <vt:variant>
        <vt:i4>1048628</vt:i4>
      </vt:variant>
      <vt:variant>
        <vt:i4>974</vt:i4>
      </vt:variant>
      <vt:variant>
        <vt:i4>0</vt:i4>
      </vt:variant>
      <vt:variant>
        <vt:i4>5</vt:i4>
      </vt:variant>
      <vt:variant>
        <vt:lpwstr/>
      </vt:variant>
      <vt:variant>
        <vt:lpwstr>_Toc287867706</vt:lpwstr>
      </vt:variant>
      <vt:variant>
        <vt:i4>1048628</vt:i4>
      </vt:variant>
      <vt:variant>
        <vt:i4>968</vt:i4>
      </vt:variant>
      <vt:variant>
        <vt:i4>0</vt:i4>
      </vt:variant>
      <vt:variant>
        <vt:i4>5</vt:i4>
      </vt:variant>
      <vt:variant>
        <vt:lpwstr/>
      </vt:variant>
      <vt:variant>
        <vt:lpwstr>_Toc287867705</vt:lpwstr>
      </vt:variant>
      <vt:variant>
        <vt:i4>1048628</vt:i4>
      </vt:variant>
      <vt:variant>
        <vt:i4>962</vt:i4>
      </vt:variant>
      <vt:variant>
        <vt:i4>0</vt:i4>
      </vt:variant>
      <vt:variant>
        <vt:i4>5</vt:i4>
      </vt:variant>
      <vt:variant>
        <vt:lpwstr/>
      </vt:variant>
      <vt:variant>
        <vt:lpwstr>_Toc287867704</vt:lpwstr>
      </vt:variant>
      <vt:variant>
        <vt:i4>1048628</vt:i4>
      </vt:variant>
      <vt:variant>
        <vt:i4>956</vt:i4>
      </vt:variant>
      <vt:variant>
        <vt:i4>0</vt:i4>
      </vt:variant>
      <vt:variant>
        <vt:i4>5</vt:i4>
      </vt:variant>
      <vt:variant>
        <vt:lpwstr/>
      </vt:variant>
      <vt:variant>
        <vt:lpwstr>_Toc287867703</vt:lpwstr>
      </vt:variant>
      <vt:variant>
        <vt:i4>1048628</vt:i4>
      </vt:variant>
      <vt:variant>
        <vt:i4>950</vt:i4>
      </vt:variant>
      <vt:variant>
        <vt:i4>0</vt:i4>
      </vt:variant>
      <vt:variant>
        <vt:i4>5</vt:i4>
      </vt:variant>
      <vt:variant>
        <vt:lpwstr/>
      </vt:variant>
      <vt:variant>
        <vt:lpwstr>_Toc287867702</vt:lpwstr>
      </vt:variant>
      <vt:variant>
        <vt:i4>1048628</vt:i4>
      </vt:variant>
      <vt:variant>
        <vt:i4>944</vt:i4>
      </vt:variant>
      <vt:variant>
        <vt:i4>0</vt:i4>
      </vt:variant>
      <vt:variant>
        <vt:i4>5</vt:i4>
      </vt:variant>
      <vt:variant>
        <vt:lpwstr/>
      </vt:variant>
      <vt:variant>
        <vt:lpwstr>_Toc287867701</vt:lpwstr>
      </vt:variant>
      <vt:variant>
        <vt:i4>1048628</vt:i4>
      </vt:variant>
      <vt:variant>
        <vt:i4>938</vt:i4>
      </vt:variant>
      <vt:variant>
        <vt:i4>0</vt:i4>
      </vt:variant>
      <vt:variant>
        <vt:i4>5</vt:i4>
      </vt:variant>
      <vt:variant>
        <vt:lpwstr/>
      </vt:variant>
      <vt:variant>
        <vt:lpwstr>_Toc287867700</vt:lpwstr>
      </vt:variant>
      <vt:variant>
        <vt:i4>1638453</vt:i4>
      </vt:variant>
      <vt:variant>
        <vt:i4>932</vt:i4>
      </vt:variant>
      <vt:variant>
        <vt:i4>0</vt:i4>
      </vt:variant>
      <vt:variant>
        <vt:i4>5</vt:i4>
      </vt:variant>
      <vt:variant>
        <vt:lpwstr/>
      </vt:variant>
      <vt:variant>
        <vt:lpwstr>_Toc287867699</vt:lpwstr>
      </vt:variant>
      <vt:variant>
        <vt:i4>1638453</vt:i4>
      </vt:variant>
      <vt:variant>
        <vt:i4>926</vt:i4>
      </vt:variant>
      <vt:variant>
        <vt:i4>0</vt:i4>
      </vt:variant>
      <vt:variant>
        <vt:i4>5</vt:i4>
      </vt:variant>
      <vt:variant>
        <vt:lpwstr/>
      </vt:variant>
      <vt:variant>
        <vt:lpwstr>_Toc287867698</vt:lpwstr>
      </vt:variant>
      <vt:variant>
        <vt:i4>1638453</vt:i4>
      </vt:variant>
      <vt:variant>
        <vt:i4>920</vt:i4>
      </vt:variant>
      <vt:variant>
        <vt:i4>0</vt:i4>
      </vt:variant>
      <vt:variant>
        <vt:i4>5</vt:i4>
      </vt:variant>
      <vt:variant>
        <vt:lpwstr/>
      </vt:variant>
      <vt:variant>
        <vt:lpwstr>_Toc287867697</vt:lpwstr>
      </vt:variant>
      <vt:variant>
        <vt:i4>1638453</vt:i4>
      </vt:variant>
      <vt:variant>
        <vt:i4>914</vt:i4>
      </vt:variant>
      <vt:variant>
        <vt:i4>0</vt:i4>
      </vt:variant>
      <vt:variant>
        <vt:i4>5</vt:i4>
      </vt:variant>
      <vt:variant>
        <vt:lpwstr/>
      </vt:variant>
      <vt:variant>
        <vt:lpwstr>_Toc287867696</vt:lpwstr>
      </vt:variant>
      <vt:variant>
        <vt:i4>1638453</vt:i4>
      </vt:variant>
      <vt:variant>
        <vt:i4>908</vt:i4>
      </vt:variant>
      <vt:variant>
        <vt:i4>0</vt:i4>
      </vt:variant>
      <vt:variant>
        <vt:i4>5</vt:i4>
      </vt:variant>
      <vt:variant>
        <vt:lpwstr/>
      </vt:variant>
      <vt:variant>
        <vt:lpwstr>_Toc287867695</vt:lpwstr>
      </vt:variant>
      <vt:variant>
        <vt:i4>1638453</vt:i4>
      </vt:variant>
      <vt:variant>
        <vt:i4>902</vt:i4>
      </vt:variant>
      <vt:variant>
        <vt:i4>0</vt:i4>
      </vt:variant>
      <vt:variant>
        <vt:i4>5</vt:i4>
      </vt:variant>
      <vt:variant>
        <vt:lpwstr/>
      </vt:variant>
      <vt:variant>
        <vt:lpwstr>_Toc287867694</vt:lpwstr>
      </vt:variant>
      <vt:variant>
        <vt:i4>1638453</vt:i4>
      </vt:variant>
      <vt:variant>
        <vt:i4>896</vt:i4>
      </vt:variant>
      <vt:variant>
        <vt:i4>0</vt:i4>
      </vt:variant>
      <vt:variant>
        <vt:i4>5</vt:i4>
      </vt:variant>
      <vt:variant>
        <vt:lpwstr/>
      </vt:variant>
      <vt:variant>
        <vt:lpwstr>_Toc287867693</vt:lpwstr>
      </vt:variant>
      <vt:variant>
        <vt:i4>1638453</vt:i4>
      </vt:variant>
      <vt:variant>
        <vt:i4>890</vt:i4>
      </vt:variant>
      <vt:variant>
        <vt:i4>0</vt:i4>
      </vt:variant>
      <vt:variant>
        <vt:i4>5</vt:i4>
      </vt:variant>
      <vt:variant>
        <vt:lpwstr/>
      </vt:variant>
      <vt:variant>
        <vt:lpwstr>_Toc287867692</vt:lpwstr>
      </vt:variant>
      <vt:variant>
        <vt:i4>1638453</vt:i4>
      </vt:variant>
      <vt:variant>
        <vt:i4>884</vt:i4>
      </vt:variant>
      <vt:variant>
        <vt:i4>0</vt:i4>
      </vt:variant>
      <vt:variant>
        <vt:i4>5</vt:i4>
      </vt:variant>
      <vt:variant>
        <vt:lpwstr/>
      </vt:variant>
      <vt:variant>
        <vt:lpwstr>_Toc287867691</vt:lpwstr>
      </vt:variant>
      <vt:variant>
        <vt:i4>1638453</vt:i4>
      </vt:variant>
      <vt:variant>
        <vt:i4>878</vt:i4>
      </vt:variant>
      <vt:variant>
        <vt:i4>0</vt:i4>
      </vt:variant>
      <vt:variant>
        <vt:i4>5</vt:i4>
      </vt:variant>
      <vt:variant>
        <vt:lpwstr/>
      </vt:variant>
      <vt:variant>
        <vt:lpwstr>_Toc287867690</vt:lpwstr>
      </vt:variant>
      <vt:variant>
        <vt:i4>1572917</vt:i4>
      </vt:variant>
      <vt:variant>
        <vt:i4>872</vt:i4>
      </vt:variant>
      <vt:variant>
        <vt:i4>0</vt:i4>
      </vt:variant>
      <vt:variant>
        <vt:i4>5</vt:i4>
      </vt:variant>
      <vt:variant>
        <vt:lpwstr/>
      </vt:variant>
      <vt:variant>
        <vt:lpwstr>_Toc287867689</vt:lpwstr>
      </vt:variant>
      <vt:variant>
        <vt:i4>1572917</vt:i4>
      </vt:variant>
      <vt:variant>
        <vt:i4>866</vt:i4>
      </vt:variant>
      <vt:variant>
        <vt:i4>0</vt:i4>
      </vt:variant>
      <vt:variant>
        <vt:i4>5</vt:i4>
      </vt:variant>
      <vt:variant>
        <vt:lpwstr/>
      </vt:variant>
      <vt:variant>
        <vt:lpwstr>_Toc287867688</vt:lpwstr>
      </vt:variant>
      <vt:variant>
        <vt:i4>1572917</vt:i4>
      </vt:variant>
      <vt:variant>
        <vt:i4>860</vt:i4>
      </vt:variant>
      <vt:variant>
        <vt:i4>0</vt:i4>
      </vt:variant>
      <vt:variant>
        <vt:i4>5</vt:i4>
      </vt:variant>
      <vt:variant>
        <vt:lpwstr/>
      </vt:variant>
      <vt:variant>
        <vt:lpwstr>_Toc287867687</vt:lpwstr>
      </vt:variant>
      <vt:variant>
        <vt:i4>1572917</vt:i4>
      </vt:variant>
      <vt:variant>
        <vt:i4>854</vt:i4>
      </vt:variant>
      <vt:variant>
        <vt:i4>0</vt:i4>
      </vt:variant>
      <vt:variant>
        <vt:i4>5</vt:i4>
      </vt:variant>
      <vt:variant>
        <vt:lpwstr/>
      </vt:variant>
      <vt:variant>
        <vt:lpwstr>_Toc287867686</vt:lpwstr>
      </vt:variant>
      <vt:variant>
        <vt:i4>1572917</vt:i4>
      </vt:variant>
      <vt:variant>
        <vt:i4>848</vt:i4>
      </vt:variant>
      <vt:variant>
        <vt:i4>0</vt:i4>
      </vt:variant>
      <vt:variant>
        <vt:i4>5</vt:i4>
      </vt:variant>
      <vt:variant>
        <vt:lpwstr/>
      </vt:variant>
      <vt:variant>
        <vt:lpwstr>_Toc287867685</vt:lpwstr>
      </vt:variant>
      <vt:variant>
        <vt:i4>1572917</vt:i4>
      </vt:variant>
      <vt:variant>
        <vt:i4>842</vt:i4>
      </vt:variant>
      <vt:variant>
        <vt:i4>0</vt:i4>
      </vt:variant>
      <vt:variant>
        <vt:i4>5</vt:i4>
      </vt:variant>
      <vt:variant>
        <vt:lpwstr/>
      </vt:variant>
      <vt:variant>
        <vt:lpwstr>_Toc287867684</vt:lpwstr>
      </vt:variant>
      <vt:variant>
        <vt:i4>1572917</vt:i4>
      </vt:variant>
      <vt:variant>
        <vt:i4>836</vt:i4>
      </vt:variant>
      <vt:variant>
        <vt:i4>0</vt:i4>
      </vt:variant>
      <vt:variant>
        <vt:i4>5</vt:i4>
      </vt:variant>
      <vt:variant>
        <vt:lpwstr/>
      </vt:variant>
      <vt:variant>
        <vt:lpwstr>_Toc287867683</vt:lpwstr>
      </vt:variant>
      <vt:variant>
        <vt:i4>1572917</vt:i4>
      </vt:variant>
      <vt:variant>
        <vt:i4>827</vt:i4>
      </vt:variant>
      <vt:variant>
        <vt:i4>0</vt:i4>
      </vt:variant>
      <vt:variant>
        <vt:i4>5</vt:i4>
      </vt:variant>
      <vt:variant>
        <vt:lpwstr/>
      </vt:variant>
      <vt:variant>
        <vt:lpwstr>_Toc287867682</vt:lpwstr>
      </vt:variant>
      <vt:variant>
        <vt:i4>1572917</vt:i4>
      </vt:variant>
      <vt:variant>
        <vt:i4>821</vt:i4>
      </vt:variant>
      <vt:variant>
        <vt:i4>0</vt:i4>
      </vt:variant>
      <vt:variant>
        <vt:i4>5</vt:i4>
      </vt:variant>
      <vt:variant>
        <vt:lpwstr/>
      </vt:variant>
      <vt:variant>
        <vt:lpwstr>_Toc287867681</vt:lpwstr>
      </vt:variant>
      <vt:variant>
        <vt:i4>1572917</vt:i4>
      </vt:variant>
      <vt:variant>
        <vt:i4>815</vt:i4>
      </vt:variant>
      <vt:variant>
        <vt:i4>0</vt:i4>
      </vt:variant>
      <vt:variant>
        <vt:i4>5</vt:i4>
      </vt:variant>
      <vt:variant>
        <vt:lpwstr/>
      </vt:variant>
      <vt:variant>
        <vt:lpwstr>_Toc287867680</vt:lpwstr>
      </vt:variant>
      <vt:variant>
        <vt:i4>1507381</vt:i4>
      </vt:variant>
      <vt:variant>
        <vt:i4>809</vt:i4>
      </vt:variant>
      <vt:variant>
        <vt:i4>0</vt:i4>
      </vt:variant>
      <vt:variant>
        <vt:i4>5</vt:i4>
      </vt:variant>
      <vt:variant>
        <vt:lpwstr/>
      </vt:variant>
      <vt:variant>
        <vt:lpwstr>_Toc287867679</vt:lpwstr>
      </vt:variant>
      <vt:variant>
        <vt:i4>1507381</vt:i4>
      </vt:variant>
      <vt:variant>
        <vt:i4>803</vt:i4>
      </vt:variant>
      <vt:variant>
        <vt:i4>0</vt:i4>
      </vt:variant>
      <vt:variant>
        <vt:i4>5</vt:i4>
      </vt:variant>
      <vt:variant>
        <vt:lpwstr/>
      </vt:variant>
      <vt:variant>
        <vt:lpwstr>_Toc287867678</vt:lpwstr>
      </vt:variant>
      <vt:variant>
        <vt:i4>1507381</vt:i4>
      </vt:variant>
      <vt:variant>
        <vt:i4>797</vt:i4>
      </vt:variant>
      <vt:variant>
        <vt:i4>0</vt:i4>
      </vt:variant>
      <vt:variant>
        <vt:i4>5</vt:i4>
      </vt:variant>
      <vt:variant>
        <vt:lpwstr/>
      </vt:variant>
      <vt:variant>
        <vt:lpwstr>_Toc287867677</vt:lpwstr>
      </vt:variant>
      <vt:variant>
        <vt:i4>1507381</vt:i4>
      </vt:variant>
      <vt:variant>
        <vt:i4>791</vt:i4>
      </vt:variant>
      <vt:variant>
        <vt:i4>0</vt:i4>
      </vt:variant>
      <vt:variant>
        <vt:i4>5</vt:i4>
      </vt:variant>
      <vt:variant>
        <vt:lpwstr/>
      </vt:variant>
      <vt:variant>
        <vt:lpwstr>_Toc287867676</vt:lpwstr>
      </vt:variant>
      <vt:variant>
        <vt:i4>1507381</vt:i4>
      </vt:variant>
      <vt:variant>
        <vt:i4>785</vt:i4>
      </vt:variant>
      <vt:variant>
        <vt:i4>0</vt:i4>
      </vt:variant>
      <vt:variant>
        <vt:i4>5</vt:i4>
      </vt:variant>
      <vt:variant>
        <vt:lpwstr/>
      </vt:variant>
      <vt:variant>
        <vt:lpwstr>_Toc287867675</vt:lpwstr>
      </vt:variant>
      <vt:variant>
        <vt:i4>1507381</vt:i4>
      </vt:variant>
      <vt:variant>
        <vt:i4>779</vt:i4>
      </vt:variant>
      <vt:variant>
        <vt:i4>0</vt:i4>
      </vt:variant>
      <vt:variant>
        <vt:i4>5</vt:i4>
      </vt:variant>
      <vt:variant>
        <vt:lpwstr/>
      </vt:variant>
      <vt:variant>
        <vt:lpwstr>_Toc287867674</vt:lpwstr>
      </vt:variant>
      <vt:variant>
        <vt:i4>1507381</vt:i4>
      </vt:variant>
      <vt:variant>
        <vt:i4>773</vt:i4>
      </vt:variant>
      <vt:variant>
        <vt:i4>0</vt:i4>
      </vt:variant>
      <vt:variant>
        <vt:i4>5</vt:i4>
      </vt:variant>
      <vt:variant>
        <vt:lpwstr/>
      </vt:variant>
      <vt:variant>
        <vt:lpwstr>_Toc287867673</vt:lpwstr>
      </vt:variant>
      <vt:variant>
        <vt:i4>1507381</vt:i4>
      </vt:variant>
      <vt:variant>
        <vt:i4>767</vt:i4>
      </vt:variant>
      <vt:variant>
        <vt:i4>0</vt:i4>
      </vt:variant>
      <vt:variant>
        <vt:i4>5</vt:i4>
      </vt:variant>
      <vt:variant>
        <vt:lpwstr/>
      </vt:variant>
      <vt:variant>
        <vt:lpwstr>_Toc287867672</vt:lpwstr>
      </vt:variant>
      <vt:variant>
        <vt:i4>1507381</vt:i4>
      </vt:variant>
      <vt:variant>
        <vt:i4>761</vt:i4>
      </vt:variant>
      <vt:variant>
        <vt:i4>0</vt:i4>
      </vt:variant>
      <vt:variant>
        <vt:i4>5</vt:i4>
      </vt:variant>
      <vt:variant>
        <vt:lpwstr/>
      </vt:variant>
      <vt:variant>
        <vt:lpwstr>_Toc287867671</vt:lpwstr>
      </vt:variant>
      <vt:variant>
        <vt:i4>1507381</vt:i4>
      </vt:variant>
      <vt:variant>
        <vt:i4>755</vt:i4>
      </vt:variant>
      <vt:variant>
        <vt:i4>0</vt:i4>
      </vt:variant>
      <vt:variant>
        <vt:i4>5</vt:i4>
      </vt:variant>
      <vt:variant>
        <vt:lpwstr/>
      </vt:variant>
      <vt:variant>
        <vt:lpwstr>_Toc287867670</vt:lpwstr>
      </vt:variant>
      <vt:variant>
        <vt:i4>1441845</vt:i4>
      </vt:variant>
      <vt:variant>
        <vt:i4>749</vt:i4>
      </vt:variant>
      <vt:variant>
        <vt:i4>0</vt:i4>
      </vt:variant>
      <vt:variant>
        <vt:i4>5</vt:i4>
      </vt:variant>
      <vt:variant>
        <vt:lpwstr/>
      </vt:variant>
      <vt:variant>
        <vt:lpwstr>_Toc287867669</vt:lpwstr>
      </vt:variant>
      <vt:variant>
        <vt:i4>1441845</vt:i4>
      </vt:variant>
      <vt:variant>
        <vt:i4>743</vt:i4>
      </vt:variant>
      <vt:variant>
        <vt:i4>0</vt:i4>
      </vt:variant>
      <vt:variant>
        <vt:i4>5</vt:i4>
      </vt:variant>
      <vt:variant>
        <vt:lpwstr/>
      </vt:variant>
      <vt:variant>
        <vt:lpwstr>_Toc287867668</vt:lpwstr>
      </vt:variant>
      <vt:variant>
        <vt:i4>1441845</vt:i4>
      </vt:variant>
      <vt:variant>
        <vt:i4>737</vt:i4>
      </vt:variant>
      <vt:variant>
        <vt:i4>0</vt:i4>
      </vt:variant>
      <vt:variant>
        <vt:i4>5</vt:i4>
      </vt:variant>
      <vt:variant>
        <vt:lpwstr/>
      </vt:variant>
      <vt:variant>
        <vt:lpwstr>_Toc287867667</vt:lpwstr>
      </vt:variant>
      <vt:variant>
        <vt:i4>1441845</vt:i4>
      </vt:variant>
      <vt:variant>
        <vt:i4>731</vt:i4>
      </vt:variant>
      <vt:variant>
        <vt:i4>0</vt:i4>
      </vt:variant>
      <vt:variant>
        <vt:i4>5</vt:i4>
      </vt:variant>
      <vt:variant>
        <vt:lpwstr/>
      </vt:variant>
      <vt:variant>
        <vt:lpwstr>_Toc287867666</vt:lpwstr>
      </vt:variant>
      <vt:variant>
        <vt:i4>1441845</vt:i4>
      </vt:variant>
      <vt:variant>
        <vt:i4>725</vt:i4>
      </vt:variant>
      <vt:variant>
        <vt:i4>0</vt:i4>
      </vt:variant>
      <vt:variant>
        <vt:i4>5</vt:i4>
      </vt:variant>
      <vt:variant>
        <vt:lpwstr/>
      </vt:variant>
      <vt:variant>
        <vt:lpwstr>_Toc287867665</vt:lpwstr>
      </vt:variant>
      <vt:variant>
        <vt:i4>1441845</vt:i4>
      </vt:variant>
      <vt:variant>
        <vt:i4>719</vt:i4>
      </vt:variant>
      <vt:variant>
        <vt:i4>0</vt:i4>
      </vt:variant>
      <vt:variant>
        <vt:i4>5</vt:i4>
      </vt:variant>
      <vt:variant>
        <vt:lpwstr/>
      </vt:variant>
      <vt:variant>
        <vt:lpwstr>_Toc287867664</vt:lpwstr>
      </vt:variant>
      <vt:variant>
        <vt:i4>1441845</vt:i4>
      </vt:variant>
      <vt:variant>
        <vt:i4>713</vt:i4>
      </vt:variant>
      <vt:variant>
        <vt:i4>0</vt:i4>
      </vt:variant>
      <vt:variant>
        <vt:i4>5</vt:i4>
      </vt:variant>
      <vt:variant>
        <vt:lpwstr/>
      </vt:variant>
      <vt:variant>
        <vt:lpwstr>_Toc287867663</vt:lpwstr>
      </vt:variant>
      <vt:variant>
        <vt:i4>1441845</vt:i4>
      </vt:variant>
      <vt:variant>
        <vt:i4>707</vt:i4>
      </vt:variant>
      <vt:variant>
        <vt:i4>0</vt:i4>
      </vt:variant>
      <vt:variant>
        <vt:i4>5</vt:i4>
      </vt:variant>
      <vt:variant>
        <vt:lpwstr/>
      </vt:variant>
      <vt:variant>
        <vt:lpwstr>_Toc287867662</vt:lpwstr>
      </vt:variant>
      <vt:variant>
        <vt:i4>1441845</vt:i4>
      </vt:variant>
      <vt:variant>
        <vt:i4>701</vt:i4>
      </vt:variant>
      <vt:variant>
        <vt:i4>0</vt:i4>
      </vt:variant>
      <vt:variant>
        <vt:i4>5</vt:i4>
      </vt:variant>
      <vt:variant>
        <vt:lpwstr/>
      </vt:variant>
      <vt:variant>
        <vt:lpwstr>_Toc287867661</vt:lpwstr>
      </vt:variant>
      <vt:variant>
        <vt:i4>1441845</vt:i4>
      </vt:variant>
      <vt:variant>
        <vt:i4>695</vt:i4>
      </vt:variant>
      <vt:variant>
        <vt:i4>0</vt:i4>
      </vt:variant>
      <vt:variant>
        <vt:i4>5</vt:i4>
      </vt:variant>
      <vt:variant>
        <vt:lpwstr/>
      </vt:variant>
      <vt:variant>
        <vt:lpwstr>_Toc287867660</vt:lpwstr>
      </vt:variant>
      <vt:variant>
        <vt:i4>1376309</vt:i4>
      </vt:variant>
      <vt:variant>
        <vt:i4>689</vt:i4>
      </vt:variant>
      <vt:variant>
        <vt:i4>0</vt:i4>
      </vt:variant>
      <vt:variant>
        <vt:i4>5</vt:i4>
      </vt:variant>
      <vt:variant>
        <vt:lpwstr/>
      </vt:variant>
      <vt:variant>
        <vt:lpwstr>_Toc287867659</vt:lpwstr>
      </vt:variant>
      <vt:variant>
        <vt:i4>1376309</vt:i4>
      </vt:variant>
      <vt:variant>
        <vt:i4>683</vt:i4>
      </vt:variant>
      <vt:variant>
        <vt:i4>0</vt:i4>
      </vt:variant>
      <vt:variant>
        <vt:i4>5</vt:i4>
      </vt:variant>
      <vt:variant>
        <vt:lpwstr/>
      </vt:variant>
      <vt:variant>
        <vt:lpwstr>_Toc287867658</vt:lpwstr>
      </vt:variant>
      <vt:variant>
        <vt:i4>1376309</vt:i4>
      </vt:variant>
      <vt:variant>
        <vt:i4>677</vt:i4>
      </vt:variant>
      <vt:variant>
        <vt:i4>0</vt:i4>
      </vt:variant>
      <vt:variant>
        <vt:i4>5</vt:i4>
      </vt:variant>
      <vt:variant>
        <vt:lpwstr/>
      </vt:variant>
      <vt:variant>
        <vt:lpwstr>_Toc287867657</vt:lpwstr>
      </vt:variant>
      <vt:variant>
        <vt:i4>1376309</vt:i4>
      </vt:variant>
      <vt:variant>
        <vt:i4>671</vt:i4>
      </vt:variant>
      <vt:variant>
        <vt:i4>0</vt:i4>
      </vt:variant>
      <vt:variant>
        <vt:i4>5</vt:i4>
      </vt:variant>
      <vt:variant>
        <vt:lpwstr/>
      </vt:variant>
      <vt:variant>
        <vt:lpwstr>_Toc287867656</vt:lpwstr>
      </vt:variant>
      <vt:variant>
        <vt:i4>1376309</vt:i4>
      </vt:variant>
      <vt:variant>
        <vt:i4>665</vt:i4>
      </vt:variant>
      <vt:variant>
        <vt:i4>0</vt:i4>
      </vt:variant>
      <vt:variant>
        <vt:i4>5</vt:i4>
      </vt:variant>
      <vt:variant>
        <vt:lpwstr/>
      </vt:variant>
      <vt:variant>
        <vt:lpwstr>_Toc287867655</vt:lpwstr>
      </vt:variant>
      <vt:variant>
        <vt:i4>1376309</vt:i4>
      </vt:variant>
      <vt:variant>
        <vt:i4>659</vt:i4>
      </vt:variant>
      <vt:variant>
        <vt:i4>0</vt:i4>
      </vt:variant>
      <vt:variant>
        <vt:i4>5</vt:i4>
      </vt:variant>
      <vt:variant>
        <vt:lpwstr/>
      </vt:variant>
      <vt:variant>
        <vt:lpwstr>_Toc287867654</vt:lpwstr>
      </vt:variant>
      <vt:variant>
        <vt:i4>1376309</vt:i4>
      </vt:variant>
      <vt:variant>
        <vt:i4>653</vt:i4>
      </vt:variant>
      <vt:variant>
        <vt:i4>0</vt:i4>
      </vt:variant>
      <vt:variant>
        <vt:i4>5</vt:i4>
      </vt:variant>
      <vt:variant>
        <vt:lpwstr/>
      </vt:variant>
      <vt:variant>
        <vt:lpwstr>_Toc287867653</vt:lpwstr>
      </vt:variant>
      <vt:variant>
        <vt:i4>1376309</vt:i4>
      </vt:variant>
      <vt:variant>
        <vt:i4>647</vt:i4>
      </vt:variant>
      <vt:variant>
        <vt:i4>0</vt:i4>
      </vt:variant>
      <vt:variant>
        <vt:i4>5</vt:i4>
      </vt:variant>
      <vt:variant>
        <vt:lpwstr/>
      </vt:variant>
      <vt:variant>
        <vt:lpwstr>_Toc287867652</vt:lpwstr>
      </vt:variant>
      <vt:variant>
        <vt:i4>1376309</vt:i4>
      </vt:variant>
      <vt:variant>
        <vt:i4>641</vt:i4>
      </vt:variant>
      <vt:variant>
        <vt:i4>0</vt:i4>
      </vt:variant>
      <vt:variant>
        <vt:i4>5</vt:i4>
      </vt:variant>
      <vt:variant>
        <vt:lpwstr/>
      </vt:variant>
      <vt:variant>
        <vt:lpwstr>_Toc287867651</vt:lpwstr>
      </vt:variant>
      <vt:variant>
        <vt:i4>1376309</vt:i4>
      </vt:variant>
      <vt:variant>
        <vt:i4>635</vt:i4>
      </vt:variant>
      <vt:variant>
        <vt:i4>0</vt:i4>
      </vt:variant>
      <vt:variant>
        <vt:i4>5</vt:i4>
      </vt:variant>
      <vt:variant>
        <vt:lpwstr/>
      </vt:variant>
      <vt:variant>
        <vt:lpwstr>_Toc287867650</vt:lpwstr>
      </vt:variant>
      <vt:variant>
        <vt:i4>1310773</vt:i4>
      </vt:variant>
      <vt:variant>
        <vt:i4>629</vt:i4>
      </vt:variant>
      <vt:variant>
        <vt:i4>0</vt:i4>
      </vt:variant>
      <vt:variant>
        <vt:i4>5</vt:i4>
      </vt:variant>
      <vt:variant>
        <vt:lpwstr/>
      </vt:variant>
      <vt:variant>
        <vt:lpwstr>_Toc287867649</vt:lpwstr>
      </vt:variant>
      <vt:variant>
        <vt:i4>1310773</vt:i4>
      </vt:variant>
      <vt:variant>
        <vt:i4>623</vt:i4>
      </vt:variant>
      <vt:variant>
        <vt:i4>0</vt:i4>
      </vt:variant>
      <vt:variant>
        <vt:i4>5</vt:i4>
      </vt:variant>
      <vt:variant>
        <vt:lpwstr/>
      </vt:variant>
      <vt:variant>
        <vt:lpwstr>_Toc287867648</vt:lpwstr>
      </vt:variant>
      <vt:variant>
        <vt:i4>1310773</vt:i4>
      </vt:variant>
      <vt:variant>
        <vt:i4>617</vt:i4>
      </vt:variant>
      <vt:variant>
        <vt:i4>0</vt:i4>
      </vt:variant>
      <vt:variant>
        <vt:i4>5</vt:i4>
      </vt:variant>
      <vt:variant>
        <vt:lpwstr/>
      </vt:variant>
      <vt:variant>
        <vt:lpwstr>_Toc287867647</vt:lpwstr>
      </vt:variant>
      <vt:variant>
        <vt:i4>1310773</vt:i4>
      </vt:variant>
      <vt:variant>
        <vt:i4>611</vt:i4>
      </vt:variant>
      <vt:variant>
        <vt:i4>0</vt:i4>
      </vt:variant>
      <vt:variant>
        <vt:i4>5</vt:i4>
      </vt:variant>
      <vt:variant>
        <vt:lpwstr/>
      </vt:variant>
      <vt:variant>
        <vt:lpwstr>_Toc287867646</vt:lpwstr>
      </vt:variant>
      <vt:variant>
        <vt:i4>1310773</vt:i4>
      </vt:variant>
      <vt:variant>
        <vt:i4>605</vt:i4>
      </vt:variant>
      <vt:variant>
        <vt:i4>0</vt:i4>
      </vt:variant>
      <vt:variant>
        <vt:i4>5</vt:i4>
      </vt:variant>
      <vt:variant>
        <vt:lpwstr/>
      </vt:variant>
      <vt:variant>
        <vt:lpwstr>_Toc287867645</vt:lpwstr>
      </vt:variant>
      <vt:variant>
        <vt:i4>1310773</vt:i4>
      </vt:variant>
      <vt:variant>
        <vt:i4>599</vt:i4>
      </vt:variant>
      <vt:variant>
        <vt:i4>0</vt:i4>
      </vt:variant>
      <vt:variant>
        <vt:i4>5</vt:i4>
      </vt:variant>
      <vt:variant>
        <vt:lpwstr/>
      </vt:variant>
      <vt:variant>
        <vt:lpwstr>_Toc287867644</vt:lpwstr>
      </vt:variant>
      <vt:variant>
        <vt:i4>1310773</vt:i4>
      </vt:variant>
      <vt:variant>
        <vt:i4>593</vt:i4>
      </vt:variant>
      <vt:variant>
        <vt:i4>0</vt:i4>
      </vt:variant>
      <vt:variant>
        <vt:i4>5</vt:i4>
      </vt:variant>
      <vt:variant>
        <vt:lpwstr/>
      </vt:variant>
      <vt:variant>
        <vt:lpwstr>_Toc287867643</vt:lpwstr>
      </vt:variant>
      <vt:variant>
        <vt:i4>1310773</vt:i4>
      </vt:variant>
      <vt:variant>
        <vt:i4>587</vt:i4>
      </vt:variant>
      <vt:variant>
        <vt:i4>0</vt:i4>
      </vt:variant>
      <vt:variant>
        <vt:i4>5</vt:i4>
      </vt:variant>
      <vt:variant>
        <vt:lpwstr/>
      </vt:variant>
      <vt:variant>
        <vt:lpwstr>_Toc287867642</vt:lpwstr>
      </vt:variant>
      <vt:variant>
        <vt:i4>1310773</vt:i4>
      </vt:variant>
      <vt:variant>
        <vt:i4>581</vt:i4>
      </vt:variant>
      <vt:variant>
        <vt:i4>0</vt:i4>
      </vt:variant>
      <vt:variant>
        <vt:i4>5</vt:i4>
      </vt:variant>
      <vt:variant>
        <vt:lpwstr/>
      </vt:variant>
      <vt:variant>
        <vt:lpwstr>_Toc287867641</vt:lpwstr>
      </vt:variant>
      <vt:variant>
        <vt:i4>1310773</vt:i4>
      </vt:variant>
      <vt:variant>
        <vt:i4>575</vt:i4>
      </vt:variant>
      <vt:variant>
        <vt:i4>0</vt:i4>
      </vt:variant>
      <vt:variant>
        <vt:i4>5</vt:i4>
      </vt:variant>
      <vt:variant>
        <vt:lpwstr/>
      </vt:variant>
      <vt:variant>
        <vt:lpwstr>_Toc287867640</vt:lpwstr>
      </vt:variant>
      <vt:variant>
        <vt:i4>1245237</vt:i4>
      </vt:variant>
      <vt:variant>
        <vt:i4>569</vt:i4>
      </vt:variant>
      <vt:variant>
        <vt:i4>0</vt:i4>
      </vt:variant>
      <vt:variant>
        <vt:i4>5</vt:i4>
      </vt:variant>
      <vt:variant>
        <vt:lpwstr/>
      </vt:variant>
      <vt:variant>
        <vt:lpwstr>_Toc287867639</vt:lpwstr>
      </vt:variant>
      <vt:variant>
        <vt:i4>1245237</vt:i4>
      </vt:variant>
      <vt:variant>
        <vt:i4>563</vt:i4>
      </vt:variant>
      <vt:variant>
        <vt:i4>0</vt:i4>
      </vt:variant>
      <vt:variant>
        <vt:i4>5</vt:i4>
      </vt:variant>
      <vt:variant>
        <vt:lpwstr/>
      </vt:variant>
      <vt:variant>
        <vt:lpwstr>_Toc287867638</vt:lpwstr>
      </vt:variant>
      <vt:variant>
        <vt:i4>1179701</vt:i4>
      </vt:variant>
      <vt:variant>
        <vt:i4>554</vt:i4>
      </vt:variant>
      <vt:variant>
        <vt:i4>0</vt:i4>
      </vt:variant>
      <vt:variant>
        <vt:i4>5</vt:i4>
      </vt:variant>
      <vt:variant>
        <vt:lpwstr/>
      </vt:variant>
      <vt:variant>
        <vt:lpwstr>_Toc287867625</vt:lpwstr>
      </vt:variant>
      <vt:variant>
        <vt:i4>1179701</vt:i4>
      </vt:variant>
      <vt:variant>
        <vt:i4>548</vt:i4>
      </vt:variant>
      <vt:variant>
        <vt:i4>0</vt:i4>
      </vt:variant>
      <vt:variant>
        <vt:i4>5</vt:i4>
      </vt:variant>
      <vt:variant>
        <vt:lpwstr/>
      </vt:variant>
      <vt:variant>
        <vt:lpwstr>_Toc287867624</vt:lpwstr>
      </vt:variant>
      <vt:variant>
        <vt:i4>1179701</vt:i4>
      </vt:variant>
      <vt:variant>
        <vt:i4>542</vt:i4>
      </vt:variant>
      <vt:variant>
        <vt:i4>0</vt:i4>
      </vt:variant>
      <vt:variant>
        <vt:i4>5</vt:i4>
      </vt:variant>
      <vt:variant>
        <vt:lpwstr/>
      </vt:variant>
      <vt:variant>
        <vt:lpwstr>_Toc287867623</vt:lpwstr>
      </vt:variant>
      <vt:variant>
        <vt:i4>1179701</vt:i4>
      </vt:variant>
      <vt:variant>
        <vt:i4>536</vt:i4>
      </vt:variant>
      <vt:variant>
        <vt:i4>0</vt:i4>
      </vt:variant>
      <vt:variant>
        <vt:i4>5</vt:i4>
      </vt:variant>
      <vt:variant>
        <vt:lpwstr/>
      </vt:variant>
      <vt:variant>
        <vt:lpwstr>_Toc287867622</vt:lpwstr>
      </vt:variant>
      <vt:variant>
        <vt:i4>1179701</vt:i4>
      </vt:variant>
      <vt:variant>
        <vt:i4>530</vt:i4>
      </vt:variant>
      <vt:variant>
        <vt:i4>0</vt:i4>
      </vt:variant>
      <vt:variant>
        <vt:i4>5</vt:i4>
      </vt:variant>
      <vt:variant>
        <vt:lpwstr/>
      </vt:variant>
      <vt:variant>
        <vt:lpwstr>_Toc287867621</vt:lpwstr>
      </vt:variant>
      <vt:variant>
        <vt:i4>1179701</vt:i4>
      </vt:variant>
      <vt:variant>
        <vt:i4>524</vt:i4>
      </vt:variant>
      <vt:variant>
        <vt:i4>0</vt:i4>
      </vt:variant>
      <vt:variant>
        <vt:i4>5</vt:i4>
      </vt:variant>
      <vt:variant>
        <vt:lpwstr/>
      </vt:variant>
      <vt:variant>
        <vt:lpwstr>_Toc287867620</vt:lpwstr>
      </vt:variant>
      <vt:variant>
        <vt:i4>1114165</vt:i4>
      </vt:variant>
      <vt:variant>
        <vt:i4>518</vt:i4>
      </vt:variant>
      <vt:variant>
        <vt:i4>0</vt:i4>
      </vt:variant>
      <vt:variant>
        <vt:i4>5</vt:i4>
      </vt:variant>
      <vt:variant>
        <vt:lpwstr/>
      </vt:variant>
      <vt:variant>
        <vt:lpwstr>_Toc287867619</vt:lpwstr>
      </vt:variant>
      <vt:variant>
        <vt:i4>1114165</vt:i4>
      </vt:variant>
      <vt:variant>
        <vt:i4>512</vt:i4>
      </vt:variant>
      <vt:variant>
        <vt:i4>0</vt:i4>
      </vt:variant>
      <vt:variant>
        <vt:i4>5</vt:i4>
      </vt:variant>
      <vt:variant>
        <vt:lpwstr/>
      </vt:variant>
      <vt:variant>
        <vt:lpwstr>_Toc287867618</vt:lpwstr>
      </vt:variant>
      <vt:variant>
        <vt:i4>1114165</vt:i4>
      </vt:variant>
      <vt:variant>
        <vt:i4>506</vt:i4>
      </vt:variant>
      <vt:variant>
        <vt:i4>0</vt:i4>
      </vt:variant>
      <vt:variant>
        <vt:i4>5</vt:i4>
      </vt:variant>
      <vt:variant>
        <vt:lpwstr/>
      </vt:variant>
      <vt:variant>
        <vt:lpwstr>_Toc287867617</vt:lpwstr>
      </vt:variant>
      <vt:variant>
        <vt:i4>1114165</vt:i4>
      </vt:variant>
      <vt:variant>
        <vt:i4>500</vt:i4>
      </vt:variant>
      <vt:variant>
        <vt:i4>0</vt:i4>
      </vt:variant>
      <vt:variant>
        <vt:i4>5</vt:i4>
      </vt:variant>
      <vt:variant>
        <vt:lpwstr/>
      </vt:variant>
      <vt:variant>
        <vt:lpwstr>_Toc287867616</vt:lpwstr>
      </vt:variant>
      <vt:variant>
        <vt:i4>1114165</vt:i4>
      </vt:variant>
      <vt:variant>
        <vt:i4>494</vt:i4>
      </vt:variant>
      <vt:variant>
        <vt:i4>0</vt:i4>
      </vt:variant>
      <vt:variant>
        <vt:i4>5</vt:i4>
      </vt:variant>
      <vt:variant>
        <vt:lpwstr/>
      </vt:variant>
      <vt:variant>
        <vt:lpwstr>_Toc287867615</vt:lpwstr>
      </vt:variant>
      <vt:variant>
        <vt:i4>1114165</vt:i4>
      </vt:variant>
      <vt:variant>
        <vt:i4>488</vt:i4>
      </vt:variant>
      <vt:variant>
        <vt:i4>0</vt:i4>
      </vt:variant>
      <vt:variant>
        <vt:i4>5</vt:i4>
      </vt:variant>
      <vt:variant>
        <vt:lpwstr/>
      </vt:variant>
      <vt:variant>
        <vt:lpwstr>_Toc287867614</vt:lpwstr>
      </vt:variant>
      <vt:variant>
        <vt:i4>1114165</vt:i4>
      </vt:variant>
      <vt:variant>
        <vt:i4>482</vt:i4>
      </vt:variant>
      <vt:variant>
        <vt:i4>0</vt:i4>
      </vt:variant>
      <vt:variant>
        <vt:i4>5</vt:i4>
      </vt:variant>
      <vt:variant>
        <vt:lpwstr/>
      </vt:variant>
      <vt:variant>
        <vt:lpwstr>_Toc287867613</vt:lpwstr>
      </vt:variant>
      <vt:variant>
        <vt:i4>1114165</vt:i4>
      </vt:variant>
      <vt:variant>
        <vt:i4>476</vt:i4>
      </vt:variant>
      <vt:variant>
        <vt:i4>0</vt:i4>
      </vt:variant>
      <vt:variant>
        <vt:i4>5</vt:i4>
      </vt:variant>
      <vt:variant>
        <vt:lpwstr/>
      </vt:variant>
      <vt:variant>
        <vt:lpwstr>_Toc287867612</vt:lpwstr>
      </vt:variant>
      <vt:variant>
        <vt:i4>1114165</vt:i4>
      </vt:variant>
      <vt:variant>
        <vt:i4>470</vt:i4>
      </vt:variant>
      <vt:variant>
        <vt:i4>0</vt:i4>
      </vt:variant>
      <vt:variant>
        <vt:i4>5</vt:i4>
      </vt:variant>
      <vt:variant>
        <vt:lpwstr/>
      </vt:variant>
      <vt:variant>
        <vt:lpwstr>_Toc287867611</vt:lpwstr>
      </vt:variant>
      <vt:variant>
        <vt:i4>1114165</vt:i4>
      </vt:variant>
      <vt:variant>
        <vt:i4>464</vt:i4>
      </vt:variant>
      <vt:variant>
        <vt:i4>0</vt:i4>
      </vt:variant>
      <vt:variant>
        <vt:i4>5</vt:i4>
      </vt:variant>
      <vt:variant>
        <vt:lpwstr/>
      </vt:variant>
      <vt:variant>
        <vt:lpwstr>_Toc287867610</vt:lpwstr>
      </vt:variant>
      <vt:variant>
        <vt:i4>1048629</vt:i4>
      </vt:variant>
      <vt:variant>
        <vt:i4>458</vt:i4>
      </vt:variant>
      <vt:variant>
        <vt:i4>0</vt:i4>
      </vt:variant>
      <vt:variant>
        <vt:i4>5</vt:i4>
      </vt:variant>
      <vt:variant>
        <vt:lpwstr/>
      </vt:variant>
      <vt:variant>
        <vt:lpwstr>_Toc287867609</vt:lpwstr>
      </vt:variant>
      <vt:variant>
        <vt:i4>1048629</vt:i4>
      </vt:variant>
      <vt:variant>
        <vt:i4>452</vt:i4>
      </vt:variant>
      <vt:variant>
        <vt:i4>0</vt:i4>
      </vt:variant>
      <vt:variant>
        <vt:i4>5</vt:i4>
      </vt:variant>
      <vt:variant>
        <vt:lpwstr/>
      </vt:variant>
      <vt:variant>
        <vt:lpwstr>_Toc287867608</vt:lpwstr>
      </vt:variant>
      <vt:variant>
        <vt:i4>1048629</vt:i4>
      </vt:variant>
      <vt:variant>
        <vt:i4>446</vt:i4>
      </vt:variant>
      <vt:variant>
        <vt:i4>0</vt:i4>
      </vt:variant>
      <vt:variant>
        <vt:i4>5</vt:i4>
      </vt:variant>
      <vt:variant>
        <vt:lpwstr/>
      </vt:variant>
      <vt:variant>
        <vt:lpwstr>_Toc287867607</vt:lpwstr>
      </vt:variant>
      <vt:variant>
        <vt:i4>1048629</vt:i4>
      </vt:variant>
      <vt:variant>
        <vt:i4>440</vt:i4>
      </vt:variant>
      <vt:variant>
        <vt:i4>0</vt:i4>
      </vt:variant>
      <vt:variant>
        <vt:i4>5</vt:i4>
      </vt:variant>
      <vt:variant>
        <vt:lpwstr/>
      </vt:variant>
      <vt:variant>
        <vt:lpwstr>_Toc287867606</vt:lpwstr>
      </vt:variant>
      <vt:variant>
        <vt:i4>1048629</vt:i4>
      </vt:variant>
      <vt:variant>
        <vt:i4>434</vt:i4>
      </vt:variant>
      <vt:variant>
        <vt:i4>0</vt:i4>
      </vt:variant>
      <vt:variant>
        <vt:i4>5</vt:i4>
      </vt:variant>
      <vt:variant>
        <vt:lpwstr/>
      </vt:variant>
      <vt:variant>
        <vt:lpwstr>_Toc287867605</vt:lpwstr>
      </vt:variant>
      <vt:variant>
        <vt:i4>1048629</vt:i4>
      </vt:variant>
      <vt:variant>
        <vt:i4>428</vt:i4>
      </vt:variant>
      <vt:variant>
        <vt:i4>0</vt:i4>
      </vt:variant>
      <vt:variant>
        <vt:i4>5</vt:i4>
      </vt:variant>
      <vt:variant>
        <vt:lpwstr/>
      </vt:variant>
      <vt:variant>
        <vt:lpwstr>_Toc287867604</vt:lpwstr>
      </vt:variant>
      <vt:variant>
        <vt:i4>1048629</vt:i4>
      </vt:variant>
      <vt:variant>
        <vt:i4>422</vt:i4>
      </vt:variant>
      <vt:variant>
        <vt:i4>0</vt:i4>
      </vt:variant>
      <vt:variant>
        <vt:i4>5</vt:i4>
      </vt:variant>
      <vt:variant>
        <vt:lpwstr/>
      </vt:variant>
      <vt:variant>
        <vt:lpwstr>_Toc287867603</vt:lpwstr>
      </vt:variant>
      <vt:variant>
        <vt:i4>1048629</vt:i4>
      </vt:variant>
      <vt:variant>
        <vt:i4>416</vt:i4>
      </vt:variant>
      <vt:variant>
        <vt:i4>0</vt:i4>
      </vt:variant>
      <vt:variant>
        <vt:i4>5</vt:i4>
      </vt:variant>
      <vt:variant>
        <vt:lpwstr/>
      </vt:variant>
      <vt:variant>
        <vt:lpwstr>_Toc287867602</vt:lpwstr>
      </vt:variant>
      <vt:variant>
        <vt:i4>1048629</vt:i4>
      </vt:variant>
      <vt:variant>
        <vt:i4>410</vt:i4>
      </vt:variant>
      <vt:variant>
        <vt:i4>0</vt:i4>
      </vt:variant>
      <vt:variant>
        <vt:i4>5</vt:i4>
      </vt:variant>
      <vt:variant>
        <vt:lpwstr/>
      </vt:variant>
      <vt:variant>
        <vt:lpwstr>_Toc287867601</vt:lpwstr>
      </vt:variant>
      <vt:variant>
        <vt:i4>1048629</vt:i4>
      </vt:variant>
      <vt:variant>
        <vt:i4>404</vt:i4>
      </vt:variant>
      <vt:variant>
        <vt:i4>0</vt:i4>
      </vt:variant>
      <vt:variant>
        <vt:i4>5</vt:i4>
      </vt:variant>
      <vt:variant>
        <vt:lpwstr/>
      </vt:variant>
      <vt:variant>
        <vt:lpwstr>_Toc287867600</vt:lpwstr>
      </vt:variant>
      <vt:variant>
        <vt:i4>1638454</vt:i4>
      </vt:variant>
      <vt:variant>
        <vt:i4>398</vt:i4>
      </vt:variant>
      <vt:variant>
        <vt:i4>0</vt:i4>
      </vt:variant>
      <vt:variant>
        <vt:i4>5</vt:i4>
      </vt:variant>
      <vt:variant>
        <vt:lpwstr/>
      </vt:variant>
      <vt:variant>
        <vt:lpwstr>_Toc287867599</vt:lpwstr>
      </vt:variant>
      <vt:variant>
        <vt:i4>1638454</vt:i4>
      </vt:variant>
      <vt:variant>
        <vt:i4>392</vt:i4>
      </vt:variant>
      <vt:variant>
        <vt:i4>0</vt:i4>
      </vt:variant>
      <vt:variant>
        <vt:i4>5</vt:i4>
      </vt:variant>
      <vt:variant>
        <vt:lpwstr/>
      </vt:variant>
      <vt:variant>
        <vt:lpwstr>_Toc287867598</vt:lpwstr>
      </vt:variant>
      <vt:variant>
        <vt:i4>1638454</vt:i4>
      </vt:variant>
      <vt:variant>
        <vt:i4>386</vt:i4>
      </vt:variant>
      <vt:variant>
        <vt:i4>0</vt:i4>
      </vt:variant>
      <vt:variant>
        <vt:i4>5</vt:i4>
      </vt:variant>
      <vt:variant>
        <vt:lpwstr/>
      </vt:variant>
      <vt:variant>
        <vt:lpwstr>_Toc287867597</vt:lpwstr>
      </vt:variant>
      <vt:variant>
        <vt:i4>1638454</vt:i4>
      </vt:variant>
      <vt:variant>
        <vt:i4>380</vt:i4>
      </vt:variant>
      <vt:variant>
        <vt:i4>0</vt:i4>
      </vt:variant>
      <vt:variant>
        <vt:i4>5</vt:i4>
      </vt:variant>
      <vt:variant>
        <vt:lpwstr/>
      </vt:variant>
      <vt:variant>
        <vt:lpwstr>_Toc287867596</vt:lpwstr>
      </vt:variant>
      <vt:variant>
        <vt:i4>1638454</vt:i4>
      </vt:variant>
      <vt:variant>
        <vt:i4>374</vt:i4>
      </vt:variant>
      <vt:variant>
        <vt:i4>0</vt:i4>
      </vt:variant>
      <vt:variant>
        <vt:i4>5</vt:i4>
      </vt:variant>
      <vt:variant>
        <vt:lpwstr/>
      </vt:variant>
      <vt:variant>
        <vt:lpwstr>_Toc287867595</vt:lpwstr>
      </vt:variant>
      <vt:variant>
        <vt:i4>1638454</vt:i4>
      </vt:variant>
      <vt:variant>
        <vt:i4>368</vt:i4>
      </vt:variant>
      <vt:variant>
        <vt:i4>0</vt:i4>
      </vt:variant>
      <vt:variant>
        <vt:i4>5</vt:i4>
      </vt:variant>
      <vt:variant>
        <vt:lpwstr/>
      </vt:variant>
      <vt:variant>
        <vt:lpwstr>_Toc287867594</vt:lpwstr>
      </vt:variant>
      <vt:variant>
        <vt:i4>1638454</vt:i4>
      </vt:variant>
      <vt:variant>
        <vt:i4>362</vt:i4>
      </vt:variant>
      <vt:variant>
        <vt:i4>0</vt:i4>
      </vt:variant>
      <vt:variant>
        <vt:i4>5</vt:i4>
      </vt:variant>
      <vt:variant>
        <vt:lpwstr/>
      </vt:variant>
      <vt:variant>
        <vt:lpwstr>_Toc287867593</vt:lpwstr>
      </vt:variant>
      <vt:variant>
        <vt:i4>1638454</vt:i4>
      </vt:variant>
      <vt:variant>
        <vt:i4>356</vt:i4>
      </vt:variant>
      <vt:variant>
        <vt:i4>0</vt:i4>
      </vt:variant>
      <vt:variant>
        <vt:i4>5</vt:i4>
      </vt:variant>
      <vt:variant>
        <vt:lpwstr/>
      </vt:variant>
      <vt:variant>
        <vt:lpwstr>_Toc287867592</vt:lpwstr>
      </vt:variant>
      <vt:variant>
        <vt:i4>1638454</vt:i4>
      </vt:variant>
      <vt:variant>
        <vt:i4>350</vt:i4>
      </vt:variant>
      <vt:variant>
        <vt:i4>0</vt:i4>
      </vt:variant>
      <vt:variant>
        <vt:i4>5</vt:i4>
      </vt:variant>
      <vt:variant>
        <vt:lpwstr/>
      </vt:variant>
      <vt:variant>
        <vt:lpwstr>_Toc287867591</vt:lpwstr>
      </vt:variant>
      <vt:variant>
        <vt:i4>1638454</vt:i4>
      </vt:variant>
      <vt:variant>
        <vt:i4>344</vt:i4>
      </vt:variant>
      <vt:variant>
        <vt:i4>0</vt:i4>
      </vt:variant>
      <vt:variant>
        <vt:i4>5</vt:i4>
      </vt:variant>
      <vt:variant>
        <vt:lpwstr/>
      </vt:variant>
      <vt:variant>
        <vt:lpwstr>_Toc287867590</vt:lpwstr>
      </vt:variant>
      <vt:variant>
        <vt:i4>1572918</vt:i4>
      </vt:variant>
      <vt:variant>
        <vt:i4>338</vt:i4>
      </vt:variant>
      <vt:variant>
        <vt:i4>0</vt:i4>
      </vt:variant>
      <vt:variant>
        <vt:i4>5</vt:i4>
      </vt:variant>
      <vt:variant>
        <vt:lpwstr/>
      </vt:variant>
      <vt:variant>
        <vt:lpwstr>_Toc287867589</vt:lpwstr>
      </vt:variant>
      <vt:variant>
        <vt:i4>1572918</vt:i4>
      </vt:variant>
      <vt:variant>
        <vt:i4>332</vt:i4>
      </vt:variant>
      <vt:variant>
        <vt:i4>0</vt:i4>
      </vt:variant>
      <vt:variant>
        <vt:i4>5</vt:i4>
      </vt:variant>
      <vt:variant>
        <vt:lpwstr/>
      </vt:variant>
      <vt:variant>
        <vt:lpwstr>_Toc287867588</vt:lpwstr>
      </vt:variant>
      <vt:variant>
        <vt:i4>1572918</vt:i4>
      </vt:variant>
      <vt:variant>
        <vt:i4>326</vt:i4>
      </vt:variant>
      <vt:variant>
        <vt:i4>0</vt:i4>
      </vt:variant>
      <vt:variant>
        <vt:i4>5</vt:i4>
      </vt:variant>
      <vt:variant>
        <vt:lpwstr/>
      </vt:variant>
      <vt:variant>
        <vt:lpwstr>_Toc287867587</vt:lpwstr>
      </vt:variant>
      <vt:variant>
        <vt:i4>1572918</vt:i4>
      </vt:variant>
      <vt:variant>
        <vt:i4>320</vt:i4>
      </vt:variant>
      <vt:variant>
        <vt:i4>0</vt:i4>
      </vt:variant>
      <vt:variant>
        <vt:i4>5</vt:i4>
      </vt:variant>
      <vt:variant>
        <vt:lpwstr/>
      </vt:variant>
      <vt:variant>
        <vt:lpwstr>_Toc287867586</vt:lpwstr>
      </vt:variant>
      <vt:variant>
        <vt:i4>1572918</vt:i4>
      </vt:variant>
      <vt:variant>
        <vt:i4>314</vt:i4>
      </vt:variant>
      <vt:variant>
        <vt:i4>0</vt:i4>
      </vt:variant>
      <vt:variant>
        <vt:i4>5</vt:i4>
      </vt:variant>
      <vt:variant>
        <vt:lpwstr/>
      </vt:variant>
      <vt:variant>
        <vt:lpwstr>_Toc287867585</vt:lpwstr>
      </vt:variant>
      <vt:variant>
        <vt:i4>1572918</vt:i4>
      </vt:variant>
      <vt:variant>
        <vt:i4>308</vt:i4>
      </vt:variant>
      <vt:variant>
        <vt:i4>0</vt:i4>
      </vt:variant>
      <vt:variant>
        <vt:i4>5</vt:i4>
      </vt:variant>
      <vt:variant>
        <vt:lpwstr/>
      </vt:variant>
      <vt:variant>
        <vt:lpwstr>_Toc287867584</vt:lpwstr>
      </vt:variant>
      <vt:variant>
        <vt:i4>1572918</vt:i4>
      </vt:variant>
      <vt:variant>
        <vt:i4>302</vt:i4>
      </vt:variant>
      <vt:variant>
        <vt:i4>0</vt:i4>
      </vt:variant>
      <vt:variant>
        <vt:i4>5</vt:i4>
      </vt:variant>
      <vt:variant>
        <vt:lpwstr/>
      </vt:variant>
      <vt:variant>
        <vt:lpwstr>_Toc287867583</vt:lpwstr>
      </vt:variant>
      <vt:variant>
        <vt:i4>1572918</vt:i4>
      </vt:variant>
      <vt:variant>
        <vt:i4>296</vt:i4>
      </vt:variant>
      <vt:variant>
        <vt:i4>0</vt:i4>
      </vt:variant>
      <vt:variant>
        <vt:i4>5</vt:i4>
      </vt:variant>
      <vt:variant>
        <vt:lpwstr/>
      </vt:variant>
      <vt:variant>
        <vt:lpwstr>_Toc287867582</vt:lpwstr>
      </vt:variant>
      <vt:variant>
        <vt:i4>1572918</vt:i4>
      </vt:variant>
      <vt:variant>
        <vt:i4>290</vt:i4>
      </vt:variant>
      <vt:variant>
        <vt:i4>0</vt:i4>
      </vt:variant>
      <vt:variant>
        <vt:i4>5</vt:i4>
      </vt:variant>
      <vt:variant>
        <vt:lpwstr/>
      </vt:variant>
      <vt:variant>
        <vt:lpwstr>_Toc287867581</vt:lpwstr>
      </vt:variant>
      <vt:variant>
        <vt:i4>1572918</vt:i4>
      </vt:variant>
      <vt:variant>
        <vt:i4>284</vt:i4>
      </vt:variant>
      <vt:variant>
        <vt:i4>0</vt:i4>
      </vt:variant>
      <vt:variant>
        <vt:i4>5</vt:i4>
      </vt:variant>
      <vt:variant>
        <vt:lpwstr/>
      </vt:variant>
      <vt:variant>
        <vt:lpwstr>_Toc287867580</vt:lpwstr>
      </vt:variant>
      <vt:variant>
        <vt:i4>1507382</vt:i4>
      </vt:variant>
      <vt:variant>
        <vt:i4>278</vt:i4>
      </vt:variant>
      <vt:variant>
        <vt:i4>0</vt:i4>
      </vt:variant>
      <vt:variant>
        <vt:i4>5</vt:i4>
      </vt:variant>
      <vt:variant>
        <vt:lpwstr/>
      </vt:variant>
      <vt:variant>
        <vt:lpwstr>_Toc287867579</vt:lpwstr>
      </vt:variant>
      <vt:variant>
        <vt:i4>1507382</vt:i4>
      </vt:variant>
      <vt:variant>
        <vt:i4>272</vt:i4>
      </vt:variant>
      <vt:variant>
        <vt:i4>0</vt:i4>
      </vt:variant>
      <vt:variant>
        <vt:i4>5</vt:i4>
      </vt:variant>
      <vt:variant>
        <vt:lpwstr/>
      </vt:variant>
      <vt:variant>
        <vt:lpwstr>_Toc287867578</vt:lpwstr>
      </vt:variant>
      <vt:variant>
        <vt:i4>1507382</vt:i4>
      </vt:variant>
      <vt:variant>
        <vt:i4>266</vt:i4>
      </vt:variant>
      <vt:variant>
        <vt:i4>0</vt:i4>
      </vt:variant>
      <vt:variant>
        <vt:i4>5</vt:i4>
      </vt:variant>
      <vt:variant>
        <vt:lpwstr/>
      </vt:variant>
      <vt:variant>
        <vt:lpwstr>_Toc287867577</vt:lpwstr>
      </vt:variant>
      <vt:variant>
        <vt:i4>1507382</vt:i4>
      </vt:variant>
      <vt:variant>
        <vt:i4>260</vt:i4>
      </vt:variant>
      <vt:variant>
        <vt:i4>0</vt:i4>
      </vt:variant>
      <vt:variant>
        <vt:i4>5</vt:i4>
      </vt:variant>
      <vt:variant>
        <vt:lpwstr/>
      </vt:variant>
      <vt:variant>
        <vt:lpwstr>_Toc287867576</vt:lpwstr>
      </vt:variant>
      <vt:variant>
        <vt:i4>1507382</vt:i4>
      </vt:variant>
      <vt:variant>
        <vt:i4>254</vt:i4>
      </vt:variant>
      <vt:variant>
        <vt:i4>0</vt:i4>
      </vt:variant>
      <vt:variant>
        <vt:i4>5</vt:i4>
      </vt:variant>
      <vt:variant>
        <vt:lpwstr/>
      </vt:variant>
      <vt:variant>
        <vt:lpwstr>_Toc287867575</vt:lpwstr>
      </vt:variant>
      <vt:variant>
        <vt:i4>1507382</vt:i4>
      </vt:variant>
      <vt:variant>
        <vt:i4>248</vt:i4>
      </vt:variant>
      <vt:variant>
        <vt:i4>0</vt:i4>
      </vt:variant>
      <vt:variant>
        <vt:i4>5</vt:i4>
      </vt:variant>
      <vt:variant>
        <vt:lpwstr/>
      </vt:variant>
      <vt:variant>
        <vt:lpwstr>_Toc287867574</vt:lpwstr>
      </vt:variant>
      <vt:variant>
        <vt:i4>1507382</vt:i4>
      </vt:variant>
      <vt:variant>
        <vt:i4>242</vt:i4>
      </vt:variant>
      <vt:variant>
        <vt:i4>0</vt:i4>
      </vt:variant>
      <vt:variant>
        <vt:i4>5</vt:i4>
      </vt:variant>
      <vt:variant>
        <vt:lpwstr/>
      </vt:variant>
      <vt:variant>
        <vt:lpwstr>_Toc287867573</vt:lpwstr>
      </vt:variant>
      <vt:variant>
        <vt:i4>1507382</vt:i4>
      </vt:variant>
      <vt:variant>
        <vt:i4>236</vt:i4>
      </vt:variant>
      <vt:variant>
        <vt:i4>0</vt:i4>
      </vt:variant>
      <vt:variant>
        <vt:i4>5</vt:i4>
      </vt:variant>
      <vt:variant>
        <vt:lpwstr/>
      </vt:variant>
      <vt:variant>
        <vt:lpwstr>_Toc287867572</vt:lpwstr>
      </vt:variant>
      <vt:variant>
        <vt:i4>1507382</vt:i4>
      </vt:variant>
      <vt:variant>
        <vt:i4>230</vt:i4>
      </vt:variant>
      <vt:variant>
        <vt:i4>0</vt:i4>
      </vt:variant>
      <vt:variant>
        <vt:i4>5</vt:i4>
      </vt:variant>
      <vt:variant>
        <vt:lpwstr/>
      </vt:variant>
      <vt:variant>
        <vt:lpwstr>_Toc287867571</vt:lpwstr>
      </vt:variant>
      <vt:variant>
        <vt:i4>1507382</vt:i4>
      </vt:variant>
      <vt:variant>
        <vt:i4>224</vt:i4>
      </vt:variant>
      <vt:variant>
        <vt:i4>0</vt:i4>
      </vt:variant>
      <vt:variant>
        <vt:i4>5</vt:i4>
      </vt:variant>
      <vt:variant>
        <vt:lpwstr/>
      </vt:variant>
      <vt:variant>
        <vt:lpwstr>_Toc287867570</vt:lpwstr>
      </vt:variant>
      <vt:variant>
        <vt:i4>1441846</vt:i4>
      </vt:variant>
      <vt:variant>
        <vt:i4>218</vt:i4>
      </vt:variant>
      <vt:variant>
        <vt:i4>0</vt:i4>
      </vt:variant>
      <vt:variant>
        <vt:i4>5</vt:i4>
      </vt:variant>
      <vt:variant>
        <vt:lpwstr/>
      </vt:variant>
      <vt:variant>
        <vt:lpwstr>_Toc287867569</vt:lpwstr>
      </vt:variant>
      <vt:variant>
        <vt:i4>1441846</vt:i4>
      </vt:variant>
      <vt:variant>
        <vt:i4>212</vt:i4>
      </vt:variant>
      <vt:variant>
        <vt:i4>0</vt:i4>
      </vt:variant>
      <vt:variant>
        <vt:i4>5</vt:i4>
      </vt:variant>
      <vt:variant>
        <vt:lpwstr/>
      </vt:variant>
      <vt:variant>
        <vt:lpwstr>_Toc287867568</vt:lpwstr>
      </vt:variant>
      <vt:variant>
        <vt:i4>1441846</vt:i4>
      </vt:variant>
      <vt:variant>
        <vt:i4>206</vt:i4>
      </vt:variant>
      <vt:variant>
        <vt:i4>0</vt:i4>
      </vt:variant>
      <vt:variant>
        <vt:i4>5</vt:i4>
      </vt:variant>
      <vt:variant>
        <vt:lpwstr/>
      </vt:variant>
      <vt:variant>
        <vt:lpwstr>_Toc287867567</vt:lpwstr>
      </vt:variant>
      <vt:variant>
        <vt:i4>1441846</vt:i4>
      </vt:variant>
      <vt:variant>
        <vt:i4>200</vt:i4>
      </vt:variant>
      <vt:variant>
        <vt:i4>0</vt:i4>
      </vt:variant>
      <vt:variant>
        <vt:i4>5</vt:i4>
      </vt:variant>
      <vt:variant>
        <vt:lpwstr/>
      </vt:variant>
      <vt:variant>
        <vt:lpwstr>_Toc287867566</vt:lpwstr>
      </vt:variant>
      <vt:variant>
        <vt:i4>1441846</vt:i4>
      </vt:variant>
      <vt:variant>
        <vt:i4>194</vt:i4>
      </vt:variant>
      <vt:variant>
        <vt:i4>0</vt:i4>
      </vt:variant>
      <vt:variant>
        <vt:i4>5</vt:i4>
      </vt:variant>
      <vt:variant>
        <vt:lpwstr/>
      </vt:variant>
      <vt:variant>
        <vt:lpwstr>_Toc287867565</vt:lpwstr>
      </vt:variant>
      <vt:variant>
        <vt:i4>1441846</vt:i4>
      </vt:variant>
      <vt:variant>
        <vt:i4>188</vt:i4>
      </vt:variant>
      <vt:variant>
        <vt:i4>0</vt:i4>
      </vt:variant>
      <vt:variant>
        <vt:i4>5</vt:i4>
      </vt:variant>
      <vt:variant>
        <vt:lpwstr/>
      </vt:variant>
      <vt:variant>
        <vt:lpwstr>_Toc287867564</vt:lpwstr>
      </vt:variant>
      <vt:variant>
        <vt:i4>1441846</vt:i4>
      </vt:variant>
      <vt:variant>
        <vt:i4>182</vt:i4>
      </vt:variant>
      <vt:variant>
        <vt:i4>0</vt:i4>
      </vt:variant>
      <vt:variant>
        <vt:i4>5</vt:i4>
      </vt:variant>
      <vt:variant>
        <vt:lpwstr/>
      </vt:variant>
      <vt:variant>
        <vt:lpwstr>_Toc287867563</vt:lpwstr>
      </vt:variant>
      <vt:variant>
        <vt:i4>1441846</vt:i4>
      </vt:variant>
      <vt:variant>
        <vt:i4>176</vt:i4>
      </vt:variant>
      <vt:variant>
        <vt:i4>0</vt:i4>
      </vt:variant>
      <vt:variant>
        <vt:i4>5</vt:i4>
      </vt:variant>
      <vt:variant>
        <vt:lpwstr/>
      </vt:variant>
      <vt:variant>
        <vt:lpwstr>_Toc287867562</vt:lpwstr>
      </vt:variant>
      <vt:variant>
        <vt:i4>1441846</vt:i4>
      </vt:variant>
      <vt:variant>
        <vt:i4>170</vt:i4>
      </vt:variant>
      <vt:variant>
        <vt:i4>0</vt:i4>
      </vt:variant>
      <vt:variant>
        <vt:i4>5</vt:i4>
      </vt:variant>
      <vt:variant>
        <vt:lpwstr/>
      </vt:variant>
      <vt:variant>
        <vt:lpwstr>_Toc287867561</vt:lpwstr>
      </vt:variant>
      <vt:variant>
        <vt:i4>1441846</vt:i4>
      </vt:variant>
      <vt:variant>
        <vt:i4>164</vt:i4>
      </vt:variant>
      <vt:variant>
        <vt:i4>0</vt:i4>
      </vt:variant>
      <vt:variant>
        <vt:i4>5</vt:i4>
      </vt:variant>
      <vt:variant>
        <vt:lpwstr/>
      </vt:variant>
      <vt:variant>
        <vt:lpwstr>_Toc287867560</vt:lpwstr>
      </vt:variant>
      <vt:variant>
        <vt:i4>1376310</vt:i4>
      </vt:variant>
      <vt:variant>
        <vt:i4>158</vt:i4>
      </vt:variant>
      <vt:variant>
        <vt:i4>0</vt:i4>
      </vt:variant>
      <vt:variant>
        <vt:i4>5</vt:i4>
      </vt:variant>
      <vt:variant>
        <vt:lpwstr/>
      </vt:variant>
      <vt:variant>
        <vt:lpwstr>_Toc287867559</vt:lpwstr>
      </vt:variant>
      <vt:variant>
        <vt:i4>1376310</vt:i4>
      </vt:variant>
      <vt:variant>
        <vt:i4>152</vt:i4>
      </vt:variant>
      <vt:variant>
        <vt:i4>0</vt:i4>
      </vt:variant>
      <vt:variant>
        <vt:i4>5</vt:i4>
      </vt:variant>
      <vt:variant>
        <vt:lpwstr/>
      </vt:variant>
      <vt:variant>
        <vt:lpwstr>_Toc287867558</vt:lpwstr>
      </vt:variant>
      <vt:variant>
        <vt:i4>1376310</vt:i4>
      </vt:variant>
      <vt:variant>
        <vt:i4>146</vt:i4>
      </vt:variant>
      <vt:variant>
        <vt:i4>0</vt:i4>
      </vt:variant>
      <vt:variant>
        <vt:i4>5</vt:i4>
      </vt:variant>
      <vt:variant>
        <vt:lpwstr/>
      </vt:variant>
      <vt:variant>
        <vt:lpwstr>_Toc287867557</vt:lpwstr>
      </vt:variant>
      <vt:variant>
        <vt:i4>1376310</vt:i4>
      </vt:variant>
      <vt:variant>
        <vt:i4>140</vt:i4>
      </vt:variant>
      <vt:variant>
        <vt:i4>0</vt:i4>
      </vt:variant>
      <vt:variant>
        <vt:i4>5</vt:i4>
      </vt:variant>
      <vt:variant>
        <vt:lpwstr/>
      </vt:variant>
      <vt:variant>
        <vt:lpwstr>_Toc287867556</vt:lpwstr>
      </vt:variant>
      <vt:variant>
        <vt:i4>1376310</vt:i4>
      </vt:variant>
      <vt:variant>
        <vt:i4>134</vt:i4>
      </vt:variant>
      <vt:variant>
        <vt:i4>0</vt:i4>
      </vt:variant>
      <vt:variant>
        <vt:i4>5</vt:i4>
      </vt:variant>
      <vt:variant>
        <vt:lpwstr/>
      </vt:variant>
      <vt:variant>
        <vt:lpwstr>_Toc287867555</vt:lpwstr>
      </vt:variant>
      <vt:variant>
        <vt:i4>1376310</vt:i4>
      </vt:variant>
      <vt:variant>
        <vt:i4>128</vt:i4>
      </vt:variant>
      <vt:variant>
        <vt:i4>0</vt:i4>
      </vt:variant>
      <vt:variant>
        <vt:i4>5</vt:i4>
      </vt:variant>
      <vt:variant>
        <vt:lpwstr/>
      </vt:variant>
      <vt:variant>
        <vt:lpwstr>_Toc287867554</vt:lpwstr>
      </vt:variant>
      <vt:variant>
        <vt:i4>1376310</vt:i4>
      </vt:variant>
      <vt:variant>
        <vt:i4>122</vt:i4>
      </vt:variant>
      <vt:variant>
        <vt:i4>0</vt:i4>
      </vt:variant>
      <vt:variant>
        <vt:i4>5</vt:i4>
      </vt:variant>
      <vt:variant>
        <vt:lpwstr/>
      </vt:variant>
      <vt:variant>
        <vt:lpwstr>_Toc287867553</vt:lpwstr>
      </vt:variant>
      <vt:variant>
        <vt:i4>1376310</vt:i4>
      </vt:variant>
      <vt:variant>
        <vt:i4>116</vt:i4>
      </vt:variant>
      <vt:variant>
        <vt:i4>0</vt:i4>
      </vt:variant>
      <vt:variant>
        <vt:i4>5</vt:i4>
      </vt:variant>
      <vt:variant>
        <vt:lpwstr/>
      </vt:variant>
      <vt:variant>
        <vt:lpwstr>_Toc287867552</vt:lpwstr>
      </vt:variant>
      <vt:variant>
        <vt:i4>1376310</vt:i4>
      </vt:variant>
      <vt:variant>
        <vt:i4>110</vt:i4>
      </vt:variant>
      <vt:variant>
        <vt:i4>0</vt:i4>
      </vt:variant>
      <vt:variant>
        <vt:i4>5</vt:i4>
      </vt:variant>
      <vt:variant>
        <vt:lpwstr/>
      </vt:variant>
      <vt:variant>
        <vt:lpwstr>_Toc287867551</vt:lpwstr>
      </vt:variant>
      <vt:variant>
        <vt:i4>1376310</vt:i4>
      </vt:variant>
      <vt:variant>
        <vt:i4>104</vt:i4>
      </vt:variant>
      <vt:variant>
        <vt:i4>0</vt:i4>
      </vt:variant>
      <vt:variant>
        <vt:i4>5</vt:i4>
      </vt:variant>
      <vt:variant>
        <vt:lpwstr/>
      </vt:variant>
      <vt:variant>
        <vt:lpwstr>_Toc287867550</vt:lpwstr>
      </vt:variant>
      <vt:variant>
        <vt:i4>1310774</vt:i4>
      </vt:variant>
      <vt:variant>
        <vt:i4>98</vt:i4>
      </vt:variant>
      <vt:variant>
        <vt:i4>0</vt:i4>
      </vt:variant>
      <vt:variant>
        <vt:i4>5</vt:i4>
      </vt:variant>
      <vt:variant>
        <vt:lpwstr/>
      </vt:variant>
      <vt:variant>
        <vt:lpwstr>_Toc287867549</vt:lpwstr>
      </vt:variant>
      <vt:variant>
        <vt:i4>1310774</vt:i4>
      </vt:variant>
      <vt:variant>
        <vt:i4>92</vt:i4>
      </vt:variant>
      <vt:variant>
        <vt:i4>0</vt:i4>
      </vt:variant>
      <vt:variant>
        <vt:i4>5</vt:i4>
      </vt:variant>
      <vt:variant>
        <vt:lpwstr/>
      </vt:variant>
      <vt:variant>
        <vt:lpwstr>_Toc287867548</vt:lpwstr>
      </vt:variant>
      <vt:variant>
        <vt:i4>1310774</vt:i4>
      </vt:variant>
      <vt:variant>
        <vt:i4>86</vt:i4>
      </vt:variant>
      <vt:variant>
        <vt:i4>0</vt:i4>
      </vt:variant>
      <vt:variant>
        <vt:i4>5</vt:i4>
      </vt:variant>
      <vt:variant>
        <vt:lpwstr/>
      </vt:variant>
      <vt:variant>
        <vt:lpwstr>_Toc287867547</vt:lpwstr>
      </vt:variant>
      <vt:variant>
        <vt:i4>1310774</vt:i4>
      </vt:variant>
      <vt:variant>
        <vt:i4>80</vt:i4>
      </vt:variant>
      <vt:variant>
        <vt:i4>0</vt:i4>
      </vt:variant>
      <vt:variant>
        <vt:i4>5</vt:i4>
      </vt:variant>
      <vt:variant>
        <vt:lpwstr/>
      </vt:variant>
      <vt:variant>
        <vt:lpwstr>_Toc287867546</vt:lpwstr>
      </vt:variant>
      <vt:variant>
        <vt:i4>1310774</vt:i4>
      </vt:variant>
      <vt:variant>
        <vt:i4>74</vt:i4>
      </vt:variant>
      <vt:variant>
        <vt:i4>0</vt:i4>
      </vt:variant>
      <vt:variant>
        <vt:i4>5</vt:i4>
      </vt:variant>
      <vt:variant>
        <vt:lpwstr/>
      </vt:variant>
      <vt:variant>
        <vt:lpwstr>_Toc287867545</vt:lpwstr>
      </vt:variant>
      <vt:variant>
        <vt:i4>1310774</vt:i4>
      </vt:variant>
      <vt:variant>
        <vt:i4>68</vt:i4>
      </vt:variant>
      <vt:variant>
        <vt:i4>0</vt:i4>
      </vt:variant>
      <vt:variant>
        <vt:i4>5</vt:i4>
      </vt:variant>
      <vt:variant>
        <vt:lpwstr/>
      </vt:variant>
      <vt:variant>
        <vt:lpwstr>_Toc287867544</vt:lpwstr>
      </vt:variant>
      <vt:variant>
        <vt:i4>1310774</vt:i4>
      </vt:variant>
      <vt:variant>
        <vt:i4>62</vt:i4>
      </vt:variant>
      <vt:variant>
        <vt:i4>0</vt:i4>
      </vt:variant>
      <vt:variant>
        <vt:i4>5</vt:i4>
      </vt:variant>
      <vt:variant>
        <vt:lpwstr/>
      </vt:variant>
      <vt:variant>
        <vt:lpwstr>_Toc287867543</vt:lpwstr>
      </vt:variant>
      <vt:variant>
        <vt:i4>1310774</vt:i4>
      </vt:variant>
      <vt:variant>
        <vt:i4>56</vt:i4>
      </vt:variant>
      <vt:variant>
        <vt:i4>0</vt:i4>
      </vt:variant>
      <vt:variant>
        <vt:i4>5</vt:i4>
      </vt:variant>
      <vt:variant>
        <vt:lpwstr/>
      </vt:variant>
      <vt:variant>
        <vt:lpwstr>_Toc287867542</vt:lpwstr>
      </vt:variant>
      <vt:variant>
        <vt:i4>1310774</vt:i4>
      </vt:variant>
      <vt:variant>
        <vt:i4>50</vt:i4>
      </vt:variant>
      <vt:variant>
        <vt:i4>0</vt:i4>
      </vt:variant>
      <vt:variant>
        <vt:i4>5</vt:i4>
      </vt:variant>
      <vt:variant>
        <vt:lpwstr/>
      </vt:variant>
      <vt:variant>
        <vt:lpwstr>_Toc287867541</vt:lpwstr>
      </vt:variant>
      <vt:variant>
        <vt:i4>1310774</vt:i4>
      </vt:variant>
      <vt:variant>
        <vt:i4>44</vt:i4>
      </vt:variant>
      <vt:variant>
        <vt:i4>0</vt:i4>
      </vt:variant>
      <vt:variant>
        <vt:i4>5</vt:i4>
      </vt:variant>
      <vt:variant>
        <vt:lpwstr/>
      </vt:variant>
      <vt:variant>
        <vt:lpwstr>_Toc287867540</vt:lpwstr>
      </vt:variant>
      <vt:variant>
        <vt:i4>1245238</vt:i4>
      </vt:variant>
      <vt:variant>
        <vt:i4>38</vt:i4>
      </vt:variant>
      <vt:variant>
        <vt:i4>0</vt:i4>
      </vt:variant>
      <vt:variant>
        <vt:i4>5</vt:i4>
      </vt:variant>
      <vt:variant>
        <vt:lpwstr/>
      </vt:variant>
      <vt:variant>
        <vt:lpwstr>_Toc287867539</vt:lpwstr>
      </vt:variant>
      <vt:variant>
        <vt:i4>1245238</vt:i4>
      </vt:variant>
      <vt:variant>
        <vt:i4>32</vt:i4>
      </vt:variant>
      <vt:variant>
        <vt:i4>0</vt:i4>
      </vt:variant>
      <vt:variant>
        <vt:i4>5</vt:i4>
      </vt:variant>
      <vt:variant>
        <vt:lpwstr/>
      </vt:variant>
      <vt:variant>
        <vt:lpwstr>_Toc287867538</vt:lpwstr>
      </vt:variant>
      <vt:variant>
        <vt:i4>1245238</vt:i4>
      </vt:variant>
      <vt:variant>
        <vt:i4>26</vt:i4>
      </vt:variant>
      <vt:variant>
        <vt:i4>0</vt:i4>
      </vt:variant>
      <vt:variant>
        <vt:i4>5</vt:i4>
      </vt:variant>
      <vt:variant>
        <vt:lpwstr/>
      </vt:variant>
      <vt:variant>
        <vt:lpwstr>_Toc287867537</vt:lpwstr>
      </vt:variant>
      <vt:variant>
        <vt:i4>1245238</vt:i4>
      </vt:variant>
      <vt:variant>
        <vt:i4>20</vt:i4>
      </vt:variant>
      <vt:variant>
        <vt:i4>0</vt:i4>
      </vt:variant>
      <vt:variant>
        <vt:i4>5</vt:i4>
      </vt:variant>
      <vt:variant>
        <vt:lpwstr/>
      </vt:variant>
      <vt:variant>
        <vt:lpwstr>_Toc287867536</vt:lpwstr>
      </vt:variant>
      <vt:variant>
        <vt:i4>1245238</vt:i4>
      </vt:variant>
      <vt:variant>
        <vt:i4>14</vt:i4>
      </vt:variant>
      <vt:variant>
        <vt:i4>0</vt:i4>
      </vt:variant>
      <vt:variant>
        <vt:i4>5</vt:i4>
      </vt:variant>
      <vt:variant>
        <vt:lpwstr/>
      </vt:variant>
      <vt:variant>
        <vt:lpwstr>_Toc287867535</vt:lpwstr>
      </vt:variant>
      <vt:variant>
        <vt:i4>1245238</vt:i4>
      </vt:variant>
      <vt:variant>
        <vt:i4>8</vt:i4>
      </vt:variant>
      <vt:variant>
        <vt:i4>0</vt:i4>
      </vt:variant>
      <vt:variant>
        <vt:i4>5</vt:i4>
      </vt:variant>
      <vt:variant>
        <vt:lpwstr/>
      </vt:variant>
      <vt:variant>
        <vt:lpwstr>_Toc287867534</vt:lpwstr>
      </vt:variant>
      <vt:variant>
        <vt:i4>1245238</vt:i4>
      </vt:variant>
      <vt:variant>
        <vt:i4>2</vt:i4>
      </vt:variant>
      <vt:variant>
        <vt:i4>0</vt:i4>
      </vt:variant>
      <vt:variant>
        <vt:i4>5</vt:i4>
      </vt:variant>
      <vt:variant>
        <vt:lpwstr/>
      </vt:variant>
      <vt:variant>
        <vt:lpwstr>_Toc287867533</vt:lpwstr>
      </vt:variant>
      <vt:variant>
        <vt:i4>2490484</vt:i4>
      </vt:variant>
      <vt:variant>
        <vt:i4>15</vt:i4>
      </vt:variant>
      <vt:variant>
        <vt:i4>0</vt:i4>
      </vt:variant>
      <vt:variant>
        <vt:i4>5</vt:i4>
      </vt:variant>
      <vt:variant>
        <vt:lpwstr>http://www.bea.com/</vt:lpwstr>
      </vt:variant>
      <vt:variant>
        <vt:lpwstr/>
      </vt:variant>
      <vt:variant>
        <vt:i4>1179712</vt:i4>
      </vt:variant>
      <vt:variant>
        <vt:i4>12</vt:i4>
      </vt:variant>
      <vt:variant>
        <vt:i4>0</vt:i4>
      </vt:variant>
      <vt:variant>
        <vt:i4>5</vt:i4>
      </vt:variant>
      <vt:variant>
        <vt:lpwstr>http://www.biu.ac.il/Computing/security/glossary of useful terms.htm</vt:lpwstr>
      </vt:variant>
      <vt:variant>
        <vt:lpwstr/>
      </vt:variant>
      <vt:variant>
        <vt:i4>8323130</vt:i4>
      </vt:variant>
      <vt:variant>
        <vt:i4>9</vt:i4>
      </vt:variant>
      <vt:variant>
        <vt:i4>0</vt:i4>
      </vt:variant>
      <vt:variant>
        <vt:i4>5</vt:i4>
      </vt:variant>
      <vt:variant>
        <vt:lpwstr>http://www.javacoffeebreak.com/articles/designpatterns/</vt:lpwstr>
      </vt:variant>
      <vt:variant>
        <vt:lpwstr/>
      </vt:variant>
      <vt:variant>
        <vt:i4>4456536</vt:i4>
      </vt:variant>
      <vt:variant>
        <vt:i4>6</vt:i4>
      </vt:variant>
      <vt:variant>
        <vt:i4>0</vt:i4>
      </vt:variant>
      <vt:variant>
        <vt:i4>5</vt:i4>
      </vt:variant>
      <vt:variant>
        <vt:lpwstr>http://jakarta.apache.org/cactus/</vt:lpwstr>
      </vt:variant>
      <vt:variant>
        <vt:lpwstr/>
      </vt:variant>
      <vt:variant>
        <vt:i4>131162</vt:i4>
      </vt:variant>
      <vt:variant>
        <vt:i4>3</vt:i4>
      </vt:variant>
      <vt:variant>
        <vt:i4>0</vt:i4>
      </vt:variant>
      <vt:variant>
        <vt:i4>5</vt:i4>
      </vt:variant>
      <vt:variant>
        <vt:lpwstr>https://vaww.ocis.va.gov/portal/server.pt</vt:lpwstr>
      </vt:variant>
      <vt:variant>
        <vt:lpwstr/>
      </vt:variant>
      <vt:variant>
        <vt:i4>6684771</vt:i4>
      </vt:variant>
      <vt:variant>
        <vt:i4>0</vt:i4>
      </vt:variant>
      <vt:variant>
        <vt:i4>0</vt:i4>
      </vt:variant>
      <vt:variant>
        <vt:i4>5</vt:i4>
      </vt:variant>
      <vt:variant>
        <vt:lpwstr>https://docs.oracle.com/middleware/1212/wls/SECMG/providers.htm</vt:lpwstr>
      </vt:variant>
      <vt:variant>
        <vt:lpwstr>SECMG131</vt:lpwstr>
      </vt:variant>
      <vt:variant>
        <vt:i4>6291540</vt:i4>
      </vt:variant>
      <vt:variant>
        <vt:i4>51232</vt:i4>
      </vt:variant>
      <vt:variant>
        <vt:i4>1048</vt:i4>
      </vt:variant>
      <vt:variant>
        <vt:i4>1</vt:i4>
      </vt:variant>
      <vt:variant>
        <vt:lpwstr>cid:image002.png@01D3224D.93C69E9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ernel Authentication &amp; Authorization for J2EE (KAAJEE) Deployment Guide</dc:title>
  <dc:subject>This document describes the use of of KAAJEE and KAAJEE SSPIs on the J2EE Application Server and in VistA Web-based applications requiring authentication and authorization on a J2EE Application Server and VistA M Server.</dc:subject>
  <dc:creator/>
  <cp:keywords>authentication,authorization,kernel,kaajee,j2ee,login,logon,signin,signon,vista,deployment,implementation</cp:keywords>
  <dc:description/>
  <cp:lastModifiedBy>Department of Veterans Affairs</cp:lastModifiedBy>
  <cp:revision>3</cp:revision>
  <cp:lastPrinted>2020-11-17T21:58:00Z</cp:lastPrinted>
  <dcterms:created xsi:type="dcterms:W3CDTF">2021-03-23T19:47:00Z</dcterms:created>
  <dcterms:modified xsi:type="dcterms:W3CDTF">2021-03-23T19:49:00Z</dcterms:modified>
  <cp:category>Deployment Guid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Created">
    <vt:lpwstr>20060515</vt:lpwstr>
  </property>
  <property fmtid="{D5CDD505-2E9C-101B-9397-08002B2CF9AE}" pid="3" name="Language">
    <vt:lpwstr>en</vt:lpwstr>
  </property>
  <property fmtid="{D5CDD505-2E9C-101B-9397-08002B2CF9AE}" pid="4" name="Subject">
    <vt:lpwstr>This document describes the use of KAAJEE and KAAJEE SSPIs on the J2EE Application Server and in VistA Web-based applications requiring authentication and authorization on a J2EE Application Server and VistA M Server.</vt:lpwstr>
  </property>
  <property fmtid="{D5CDD505-2E9C-101B-9397-08002B2CF9AE}" pid="5" name="Type">
    <vt:lpwstr>Manual</vt:lpwstr>
  </property>
  <property fmtid="{D5CDD505-2E9C-101B-9397-08002B2CF9AE}" pid="6" name="Title">
    <vt:lpwstr>Kernel Authentication &amp; Authorization for J2EE (KAAJEE) Deployment Guide</vt:lpwstr>
  </property>
  <property fmtid="{D5CDD505-2E9C-101B-9397-08002B2CF9AE}" pid="7" name="DateReviewed">
    <vt:lpwstr>20110314</vt:lpwstr>
  </property>
  <property fmtid="{D5CDD505-2E9C-101B-9397-08002B2CF9AE}" pid="8" name="Creator">
    <vt:lpwstr>Susan Strack</vt:lpwstr>
  </property>
  <property fmtid="{D5CDD505-2E9C-101B-9397-08002B2CF9AE}" pid="9" name="Keywords">
    <vt:lpwstr>authentication,authorization,kernel,kaajee,j2ee,login,logon,signin,signon,vista,deployment,implementation</vt:lpwstr>
  </property>
</Properties>
</file>